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3D9321" w14:textId="77777777" w:rsidR="00D51C73" w:rsidRPr="00340C81" w:rsidRDefault="006B52C5" w:rsidP="00340C81">
      <w:pPr>
        <w:pStyle w:val="a4"/>
      </w:pPr>
      <w:r w:rsidRPr="00340C81">
        <w:t xml:space="preserve">The F# </w:t>
      </w:r>
      <w:r w:rsidR="004E1ABD">
        <w:t>4.1</w:t>
      </w:r>
      <w:r w:rsidRPr="00340C81">
        <w:t xml:space="preserve"> Language Specification</w:t>
      </w:r>
      <w:r w:rsidR="00102421">
        <w:t xml:space="preserve"> </w:t>
      </w:r>
    </w:p>
    <w:p w14:paraId="12423707" w14:textId="77777777" w:rsidR="006519AE" w:rsidRPr="00391D69" w:rsidRDefault="006519AE" w:rsidP="009E76B0">
      <w:r w:rsidRPr="00391D69">
        <w:t xml:space="preserve">Note: This documentation is the </w:t>
      </w:r>
      <w:r w:rsidR="006B52C5" w:rsidRPr="00391D69">
        <w:t xml:space="preserve">specification of </w:t>
      </w:r>
      <w:r w:rsidR="003348DF">
        <w:t>version 4.1</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14:paraId="1145B973" w14:textId="77777777" w:rsidR="004E1ABD" w:rsidRDefault="004E1ABD" w:rsidP="009E76B0">
      <w:r>
        <w:t xml:space="preserve">Note: </w:t>
      </w:r>
      <w:proofErr w:type="spellStart"/>
      <w:r>
        <w:t>thi</w:t>
      </w:r>
      <w:proofErr w:type="spellEnd"/>
      <w:r>
        <w:t xml:space="preserve"> does not yet incorporate the RFCs for F# 4.1, see</w:t>
      </w:r>
    </w:p>
    <w:p w14:paraId="3AE82334" w14:textId="77777777" w:rsidR="004E1ABD" w:rsidRDefault="004E1ABD" w:rsidP="009E76B0">
      <w:r>
        <w:tab/>
      </w:r>
      <w:hyperlink r:id="rId119" w:history="1">
        <w:r w:rsidRPr="00874A33">
          <w:rPr>
            <w:rStyle w:val="a3"/>
          </w:rPr>
          <w:t>https://github.com/fsharp/fslang-design/tree/master/FSharp-4.1</w:t>
        </w:r>
      </w:hyperlink>
    </w:p>
    <w:p w14:paraId="769B6518" w14:textId="77777777" w:rsidR="004E1ABD" w:rsidRDefault="004E1ABD" w:rsidP="009E76B0">
      <w:r>
        <w:tab/>
      </w:r>
      <w:hyperlink r:id="rId120" w:history="1">
        <w:r w:rsidRPr="00874A33">
          <w:rPr>
            <w:rStyle w:val="a3"/>
          </w:rPr>
          <w:t>https://github.com/fsharp/fslang-design/tree/master/FSharp-4.1b</w:t>
        </w:r>
      </w:hyperlink>
    </w:p>
    <w:p w14:paraId="42823671" w14:textId="77777777" w:rsidR="009E76B0" w:rsidRPr="009518B0" w:rsidRDefault="006B52C5" w:rsidP="009E76B0">
      <w:r w:rsidRPr="00391D69">
        <w:t xml:space="preserve">Discrepancies may exist between this specification and the </w:t>
      </w:r>
      <w:r w:rsidR="003348DF">
        <w:t>4.1</w:t>
      </w:r>
      <w:r w:rsidRPr="00391D69">
        <w:t xml:space="preserve"> implementation. Some of these are noted as comments in this document. If you </w:t>
      </w:r>
      <w:r w:rsidR="00976F01">
        <w:t>find</w:t>
      </w:r>
      <w:r w:rsidR="00976F01" w:rsidRPr="00391D69">
        <w:t xml:space="preserve"> </w:t>
      </w:r>
      <w:r w:rsidRPr="00391D69">
        <w:t xml:space="preserve">further </w:t>
      </w:r>
      <w:proofErr w:type="gramStart"/>
      <w:r w:rsidRPr="00391D69">
        <w:t>discrepancies</w:t>
      </w:r>
      <w:proofErr w:type="gramEnd"/>
      <w:r w:rsidRPr="00391D69">
        <w:t xml:space="preserve">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21" w:history="1">
        <w:r w:rsidR="008379D7" w:rsidRPr="00D16C41">
          <w:rPr>
            <w:rStyle w:val="a3"/>
          </w:rPr>
          <w:t>https://github.com/fsharp/fsfoundation/tree/gh-pages/specs/language-spec</w:t>
        </w:r>
      </w:hyperlink>
      <w:r w:rsidR="00102421">
        <w:t>.</w:t>
      </w:r>
    </w:p>
    <w:p w14:paraId="186F561C" w14:textId="77777777" w:rsidR="009E76B0" w:rsidRDefault="00992F19" w:rsidP="009E76B0">
      <w:r w:rsidRPr="00110BB5">
        <w:t>The latest version of this specification can be fou</w:t>
      </w:r>
      <w:r w:rsidRPr="00391D69">
        <w:t xml:space="preserve">nd at </w:t>
      </w:r>
      <w:hyperlink r:id="rId122" w:history="1">
        <w:r w:rsidR="00102421" w:rsidRPr="00B73579">
          <w:rPr>
            <w:rStyle w:val="a3"/>
          </w:rPr>
          <w:t>fsharp.org</w:t>
        </w:r>
      </w:hyperlink>
      <w:r w:rsidR="00A91D54">
        <w:t xml:space="preserve">. </w:t>
      </w:r>
      <w:r w:rsidR="006B52C5" w:rsidRPr="00110BB5">
        <w:t>Many thanks to the F# user community for their helpful feedback on the document so far.</w:t>
      </w:r>
    </w:p>
    <w:p w14:paraId="02472779" w14:textId="77777777"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14:paraId="7EC20261" w14:textId="77777777"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 xml:space="preserve">Keith </w:t>
      </w:r>
      <w:proofErr w:type="spellStart"/>
      <w:r w:rsidR="009228EC">
        <w:t>Battocchi</w:t>
      </w:r>
      <w:proofErr w:type="spellEnd"/>
      <w:r w:rsidR="009228EC">
        <w:t>,</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 xml:space="preserve">Matteo </w:t>
      </w:r>
      <w:proofErr w:type="spellStart"/>
      <w:r w:rsidRPr="006B6E21">
        <w:t>Taveggia</w:t>
      </w:r>
      <w:proofErr w:type="spellEnd"/>
      <w:r w:rsidR="00B62675">
        <w:t xml:space="preserve">, Donna </w:t>
      </w:r>
      <w:proofErr w:type="spellStart"/>
      <w:r w:rsidR="00B62675">
        <w:t>Malayeri</w:t>
      </w:r>
      <w:proofErr w:type="spellEnd"/>
      <w:r w:rsidR="00B62675">
        <w:t>,</w:t>
      </w:r>
      <w:r w:rsidR="00B62675" w:rsidRPr="002F5D6F">
        <w:t xml:space="preserve"> </w:t>
      </w:r>
      <w:proofErr w:type="spellStart"/>
      <w:r w:rsidR="00B62675" w:rsidRPr="002F5D6F">
        <w:t>Wonseok</w:t>
      </w:r>
      <w:proofErr w:type="spellEnd"/>
      <w:r w:rsidR="00B62675" w:rsidRPr="002F5D6F">
        <w:t xml:space="preserve"> Chae</w:t>
      </w:r>
      <w:r w:rsidR="00B62675">
        <w:t xml:space="preserve">, Uladzimir </w:t>
      </w:r>
      <w:proofErr w:type="spellStart"/>
      <w:r w:rsidR="00B62675">
        <w:t>Matsveyeu</w:t>
      </w:r>
      <w:proofErr w:type="spellEnd"/>
      <w:r w:rsidR="00114FB2">
        <w:t>,</w:t>
      </w:r>
      <w:r>
        <w:t xml:space="preserve"> </w:t>
      </w:r>
      <w:r w:rsidR="00E90C5E">
        <w:t xml:space="preserve">Lincoln Atkinson, </w:t>
      </w:r>
      <w:r>
        <w:t>and others.</w:t>
      </w:r>
    </w:p>
    <w:p w14:paraId="73E230A2" w14:textId="77777777" w:rsidR="00A26F81" w:rsidRPr="00B936DD" w:rsidRDefault="006B52C5" w:rsidP="00FB6194">
      <w:pPr>
        <w:rPr>
          <w:rStyle w:val="Bold"/>
        </w:rPr>
      </w:pPr>
      <w:r w:rsidRPr="00B936DD">
        <w:rPr>
          <w:rStyle w:val="Bold"/>
        </w:rPr>
        <w:t>Notice</w:t>
      </w:r>
    </w:p>
    <w:p w14:paraId="4770AF43" w14:textId="77777777"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3" w:history="1">
        <w:r w:rsidR="004778D8" w:rsidRPr="00835362">
          <w:rPr>
            <w:rStyle w:val="a3"/>
          </w:rPr>
          <w:t>Creat</w:t>
        </w:r>
        <w:r w:rsidR="00835362" w:rsidRPr="00835362">
          <w:rPr>
            <w:rStyle w:val="a3"/>
          </w:rPr>
          <w:t>ive Commons CC-</w:t>
        </w:r>
        <w:r w:rsidR="00835362">
          <w:rPr>
            <w:rStyle w:val="a3"/>
          </w:rPr>
          <w:t>by 4.0</w:t>
        </w:r>
      </w:hyperlink>
      <w:r w:rsidR="00835362">
        <w:rPr>
          <w:rStyle w:val="Italic"/>
        </w:rPr>
        <w:t xml:space="preserve"> </w:t>
      </w:r>
      <w:proofErr w:type="spellStart"/>
      <w:r w:rsidR="00835362">
        <w:rPr>
          <w:rStyle w:val="Italic"/>
        </w:rPr>
        <w:t>licence</w:t>
      </w:r>
      <w:proofErr w:type="spellEnd"/>
      <w:r w:rsidR="00835362">
        <w:rPr>
          <w:rStyle w:val="Italic"/>
        </w:rPr>
        <w:t>.</w:t>
      </w:r>
    </w:p>
    <w:p w14:paraId="49007348" w14:textId="77777777"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14:paraId="3153781C" w14:textId="77777777" w:rsidR="00A26F81" w:rsidRPr="00B936DD" w:rsidRDefault="006B6E21" w:rsidP="006B6E21">
      <w:pPr>
        <w:rPr>
          <w:rStyle w:val="Bold"/>
        </w:rPr>
      </w:pPr>
      <w:r w:rsidRPr="00B936DD">
        <w:rPr>
          <w:rStyle w:val="Bold"/>
        </w:rPr>
        <w:t>Document Updates:</w:t>
      </w:r>
    </w:p>
    <w:p w14:paraId="6A3393AD" w14:textId="77777777" w:rsidR="003348DF" w:rsidRPr="006B6E21" w:rsidRDefault="003348DF" w:rsidP="003348DF">
      <w:pPr>
        <w:pStyle w:val="BulletListIndent"/>
      </w:pPr>
      <w:r>
        <w:t>Initial updates for F# 4.1, May 2018</w:t>
      </w:r>
    </w:p>
    <w:p w14:paraId="57B534F4" w14:textId="77777777" w:rsidR="00B22FED" w:rsidRPr="006B6E21" w:rsidRDefault="00B22FED" w:rsidP="00B22FED">
      <w:pPr>
        <w:pStyle w:val="BulletListIndent"/>
      </w:pPr>
      <w:r>
        <w:t>Updates for F# 4.0, January 2016</w:t>
      </w:r>
    </w:p>
    <w:p w14:paraId="5DBD5E10" w14:textId="77777777" w:rsidR="0012701B" w:rsidRPr="006B6E21" w:rsidRDefault="0012701B" w:rsidP="0012701B">
      <w:pPr>
        <w:pStyle w:val="BulletListIndent"/>
      </w:pPr>
      <w:r>
        <w:t>Updates for F# 3.1 and type providers, January 2016</w:t>
      </w:r>
    </w:p>
    <w:p w14:paraId="44CE7B75" w14:textId="77777777" w:rsidR="00102421" w:rsidRPr="006B6E21" w:rsidRDefault="00102421" w:rsidP="00102421">
      <w:pPr>
        <w:pStyle w:val="BulletListIndent"/>
      </w:pPr>
      <w:r>
        <w:t>Edits to change version numbers for F# 3.1, May 2014</w:t>
      </w:r>
    </w:p>
    <w:p w14:paraId="406303B5" w14:textId="77777777" w:rsidR="00102421" w:rsidRPr="006B6E21" w:rsidRDefault="00102421" w:rsidP="00102421">
      <w:pPr>
        <w:pStyle w:val="BulletListIndent"/>
      </w:pPr>
      <w:r>
        <w:t>Initial updates for F# 3.1, June 2013</w:t>
      </w:r>
      <w:r w:rsidR="00A8302F">
        <w:t xml:space="preserve"> (see </w:t>
      </w:r>
      <w:hyperlink r:id="rId124" w:history="1">
        <w:r w:rsidR="00A8302F">
          <w:rPr>
            <w:rStyle w:val="a3"/>
          </w:rPr>
          <w:t>online</w:t>
        </w:r>
        <w:r w:rsidR="00A8302F" w:rsidRPr="00A8302F">
          <w:rPr>
            <w:rStyle w:val="a3"/>
          </w:rPr>
          <w:t xml:space="preserve"> descriptio</w:t>
        </w:r>
        <w:r w:rsidR="00A8302F">
          <w:rPr>
            <w:rStyle w:val="a3"/>
          </w:rPr>
          <w:t>n of language updates</w:t>
        </w:r>
      </w:hyperlink>
      <w:r w:rsidR="00A8302F">
        <w:t>)</w:t>
      </w:r>
    </w:p>
    <w:p w14:paraId="3192062E" w14:textId="77777777" w:rsidR="00102421" w:rsidRPr="006B6E21" w:rsidRDefault="00102421" w:rsidP="00102421">
      <w:pPr>
        <w:pStyle w:val="BulletListIndent"/>
      </w:pPr>
      <w:r>
        <w:t>Updated to F# 3.0, September 2012</w:t>
      </w:r>
    </w:p>
    <w:p w14:paraId="4A03DADE" w14:textId="77777777" w:rsidR="00102421" w:rsidRDefault="00102421" w:rsidP="00102421">
      <w:pPr>
        <w:pStyle w:val="BulletListIndent"/>
      </w:pPr>
      <w:r>
        <w:t>Updated with formatting changes, April 2012</w:t>
      </w:r>
    </w:p>
    <w:p w14:paraId="10F04D6B" w14:textId="77777777" w:rsidR="00102421" w:rsidRPr="006B6E21" w:rsidRDefault="00102421" w:rsidP="00102421">
      <w:pPr>
        <w:pStyle w:val="BulletListIndent"/>
      </w:pPr>
      <w:r>
        <w:t>Updated with grammar summary, December 2011</w:t>
      </w:r>
    </w:p>
    <w:p w14:paraId="6DD6C262" w14:textId="77777777" w:rsidR="00102421" w:rsidRDefault="00102421" w:rsidP="00102421">
      <w:pPr>
        <w:pStyle w:val="BulletListIndent"/>
      </w:pPr>
      <w:r>
        <w:t>Updated with glossary, index, and style corrections, February 2011</w:t>
      </w:r>
    </w:p>
    <w:p w14:paraId="62EC1280" w14:textId="77777777" w:rsidR="006B6E21" w:rsidRPr="006B6E21" w:rsidRDefault="006B6E21" w:rsidP="00D212CF">
      <w:pPr>
        <w:pStyle w:val="BulletListIndent"/>
      </w:pPr>
      <w:r>
        <w:t>Updated with glossary, index</w:t>
      </w:r>
      <w:r w:rsidR="00900B78">
        <w:t>,</w:t>
      </w:r>
      <w:r>
        <w:t xml:space="preserve"> and style corrections, August 2010</w:t>
      </w:r>
    </w:p>
    <w:p w14:paraId="158E9DBB" w14:textId="77777777"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14:paraId="1B45D19F" w14:textId="77777777" w:rsidR="00A26F81" w:rsidRPr="00C21C71" w:rsidRDefault="006B52C5" w:rsidP="00B81F48">
          <w:pPr>
            <w:pStyle w:val="TOC"/>
          </w:pPr>
          <w:r w:rsidRPr="006B52C5">
            <w:t>Table of Contents</w:t>
          </w:r>
        </w:p>
        <w:p w14:paraId="60878D90" w14:textId="77777777" w:rsidR="007C1E71" w:rsidRDefault="00693CC1">
          <w:pPr>
            <w:pStyle w:val="TOC1"/>
            <w:tabs>
              <w:tab w:val="left" w:pos="480"/>
              <w:tab w:val="right" w:leader="dot" w:pos="9016"/>
            </w:tabs>
            <w:rPr>
              <w:b w:val="0"/>
              <w:bCs w:val="0"/>
              <w:caps w:val="0"/>
              <w:noProof/>
              <w:szCs w:val="22"/>
              <w:lang w:val="en-GB" w:eastAsia="en-GB"/>
            </w:rPr>
          </w:pPr>
          <w:r>
            <w:fldChar w:fldCharType="begin"/>
          </w:r>
          <w:r w:rsidR="00E42689">
            <w:instrText xml:space="preserve"> TOC \o "1-1" \h \z \t "Heading 2,2,Heading 3,3" </w:instrText>
          </w:r>
          <w:r>
            <w:fldChar w:fldCharType="separate"/>
          </w:r>
          <w:hyperlink w:anchor="_Toc439782229" w:history="1">
            <w:r w:rsidR="007C1E71" w:rsidRPr="00F30306">
              <w:rPr>
                <w:rStyle w:val="a3"/>
                <w:noProof/>
              </w:rPr>
              <w:t>1.</w:t>
            </w:r>
            <w:r w:rsidR="007C1E71">
              <w:rPr>
                <w:b w:val="0"/>
                <w:bCs w:val="0"/>
                <w:caps w:val="0"/>
                <w:noProof/>
                <w:szCs w:val="22"/>
                <w:lang w:val="en-GB" w:eastAsia="en-GB"/>
              </w:rPr>
              <w:tab/>
            </w:r>
            <w:r w:rsidR="007C1E71" w:rsidRPr="00F30306">
              <w:rPr>
                <w:rStyle w:val="a3"/>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14:paraId="4B4EAE1F" w14:textId="77777777" w:rsidR="007C1E71" w:rsidRDefault="00000000">
          <w:pPr>
            <w:pStyle w:val="TOC2"/>
            <w:tabs>
              <w:tab w:val="left" w:pos="960"/>
              <w:tab w:val="right" w:leader="dot" w:pos="9016"/>
            </w:tabs>
            <w:rPr>
              <w:smallCaps w:val="0"/>
              <w:noProof/>
              <w:szCs w:val="22"/>
              <w:lang w:val="en-GB" w:eastAsia="en-GB"/>
            </w:rPr>
          </w:pPr>
          <w:hyperlink w:anchor="_Toc439782230" w:history="1">
            <w:r w:rsidR="007C1E71" w:rsidRPr="00F30306">
              <w:rPr>
                <w:rStyle w:val="a3"/>
                <w:noProof/>
              </w:rPr>
              <w:t>1.1</w:t>
            </w:r>
            <w:r w:rsidR="007C1E71">
              <w:rPr>
                <w:smallCaps w:val="0"/>
                <w:noProof/>
                <w:szCs w:val="22"/>
                <w:lang w:val="en-GB" w:eastAsia="en-GB"/>
              </w:rPr>
              <w:tab/>
            </w:r>
            <w:r w:rsidR="007C1E71" w:rsidRPr="00F30306">
              <w:rPr>
                <w:rStyle w:val="a3"/>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14:paraId="247AA8D1" w14:textId="77777777" w:rsidR="007C1E71" w:rsidRDefault="00000000">
          <w:pPr>
            <w:pStyle w:val="TOC3"/>
            <w:tabs>
              <w:tab w:val="left" w:pos="1200"/>
              <w:tab w:val="right" w:leader="dot" w:pos="9016"/>
            </w:tabs>
            <w:rPr>
              <w:i w:val="0"/>
              <w:iCs w:val="0"/>
              <w:noProof/>
              <w:szCs w:val="22"/>
              <w:lang w:val="en-GB" w:eastAsia="en-GB"/>
            </w:rPr>
          </w:pPr>
          <w:hyperlink w:anchor="_Toc439782231" w:history="1">
            <w:r w:rsidR="007C1E71" w:rsidRPr="00F30306">
              <w:rPr>
                <w:rStyle w:val="a3"/>
                <w:noProof/>
              </w:rPr>
              <w:t>1.1.1</w:t>
            </w:r>
            <w:r w:rsidR="007C1E71">
              <w:rPr>
                <w:i w:val="0"/>
                <w:iCs w:val="0"/>
                <w:noProof/>
                <w:szCs w:val="22"/>
                <w:lang w:val="en-GB" w:eastAsia="en-GB"/>
              </w:rPr>
              <w:tab/>
            </w:r>
            <w:r w:rsidR="007C1E71" w:rsidRPr="00F30306">
              <w:rPr>
                <w:rStyle w:val="a3"/>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14:paraId="10AB0D54" w14:textId="77777777" w:rsidR="007C1E71" w:rsidRDefault="00000000">
          <w:pPr>
            <w:pStyle w:val="TOC3"/>
            <w:tabs>
              <w:tab w:val="left" w:pos="1200"/>
              <w:tab w:val="right" w:leader="dot" w:pos="9016"/>
            </w:tabs>
            <w:rPr>
              <w:i w:val="0"/>
              <w:iCs w:val="0"/>
              <w:noProof/>
              <w:szCs w:val="22"/>
              <w:lang w:val="en-GB" w:eastAsia="en-GB"/>
            </w:rPr>
          </w:pPr>
          <w:hyperlink w:anchor="_Toc439782232" w:history="1">
            <w:r w:rsidR="007C1E71" w:rsidRPr="00F30306">
              <w:rPr>
                <w:rStyle w:val="a3"/>
                <w:noProof/>
              </w:rPr>
              <w:t>1.1.2</w:t>
            </w:r>
            <w:r w:rsidR="007C1E71">
              <w:rPr>
                <w:i w:val="0"/>
                <w:iCs w:val="0"/>
                <w:noProof/>
                <w:szCs w:val="22"/>
                <w:lang w:val="en-GB" w:eastAsia="en-GB"/>
              </w:rPr>
              <w:tab/>
            </w:r>
            <w:r w:rsidR="007C1E71" w:rsidRPr="00F30306">
              <w:rPr>
                <w:rStyle w:val="a3"/>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02797B">
              <w:rPr>
                <w:noProof/>
                <w:webHidden/>
              </w:rPr>
              <w:t>12</w:t>
            </w:r>
            <w:r w:rsidR="007C1E71">
              <w:rPr>
                <w:noProof/>
                <w:webHidden/>
              </w:rPr>
              <w:fldChar w:fldCharType="end"/>
            </w:r>
          </w:hyperlink>
        </w:p>
        <w:p w14:paraId="0D2B1A39" w14:textId="77777777" w:rsidR="007C1E71" w:rsidRDefault="00000000">
          <w:pPr>
            <w:pStyle w:val="TOC3"/>
            <w:tabs>
              <w:tab w:val="left" w:pos="1200"/>
              <w:tab w:val="right" w:leader="dot" w:pos="9016"/>
            </w:tabs>
            <w:rPr>
              <w:i w:val="0"/>
              <w:iCs w:val="0"/>
              <w:noProof/>
              <w:szCs w:val="22"/>
              <w:lang w:val="en-GB" w:eastAsia="en-GB"/>
            </w:rPr>
          </w:pPr>
          <w:hyperlink w:anchor="_Toc439782233" w:history="1">
            <w:r w:rsidR="007C1E71" w:rsidRPr="00F30306">
              <w:rPr>
                <w:rStyle w:val="a3"/>
                <w:noProof/>
              </w:rPr>
              <w:t>1.1.3</w:t>
            </w:r>
            <w:r w:rsidR="007C1E71">
              <w:rPr>
                <w:i w:val="0"/>
                <w:iCs w:val="0"/>
                <w:noProof/>
                <w:szCs w:val="22"/>
                <w:lang w:val="en-GB" w:eastAsia="en-GB"/>
              </w:rPr>
              <w:tab/>
            </w:r>
            <w:r w:rsidR="007C1E71" w:rsidRPr="00F30306">
              <w:rPr>
                <w:rStyle w:val="a3"/>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14:paraId="4999B3DB" w14:textId="77777777" w:rsidR="007C1E71" w:rsidRDefault="00000000">
          <w:pPr>
            <w:pStyle w:val="TOC3"/>
            <w:tabs>
              <w:tab w:val="left" w:pos="1200"/>
              <w:tab w:val="right" w:leader="dot" w:pos="9016"/>
            </w:tabs>
            <w:rPr>
              <w:i w:val="0"/>
              <w:iCs w:val="0"/>
              <w:noProof/>
              <w:szCs w:val="22"/>
              <w:lang w:val="en-GB" w:eastAsia="en-GB"/>
            </w:rPr>
          </w:pPr>
          <w:hyperlink w:anchor="_Toc439782234" w:history="1">
            <w:r w:rsidR="007C1E71" w:rsidRPr="00F30306">
              <w:rPr>
                <w:rStyle w:val="a3"/>
                <w:noProof/>
              </w:rPr>
              <w:t>1.1.4</w:t>
            </w:r>
            <w:r w:rsidR="007C1E71">
              <w:rPr>
                <w:i w:val="0"/>
                <w:iCs w:val="0"/>
                <w:noProof/>
                <w:szCs w:val="22"/>
                <w:lang w:val="en-GB" w:eastAsia="en-GB"/>
              </w:rPr>
              <w:tab/>
            </w:r>
            <w:r w:rsidR="007C1E71" w:rsidRPr="00F30306">
              <w:rPr>
                <w:rStyle w:val="a3"/>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14:paraId="2895A669" w14:textId="77777777" w:rsidR="007C1E71" w:rsidRDefault="00000000">
          <w:pPr>
            <w:pStyle w:val="TOC3"/>
            <w:tabs>
              <w:tab w:val="left" w:pos="1200"/>
              <w:tab w:val="right" w:leader="dot" w:pos="9016"/>
            </w:tabs>
            <w:rPr>
              <w:i w:val="0"/>
              <w:iCs w:val="0"/>
              <w:noProof/>
              <w:szCs w:val="22"/>
              <w:lang w:val="en-GB" w:eastAsia="en-GB"/>
            </w:rPr>
          </w:pPr>
          <w:hyperlink w:anchor="_Toc439782235" w:history="1">
            <w:r w:rsidR="007C1E71" w:rsidRPr="00F30306">
              <w:rPr>
                <w:rStyle w:val="a3"/>
                <w:noProof/>
              </w:rPr>
              <w:t>1.1.5</w:t>
            </w:r>
            <w:r w:rsidR="007C1E71">
              <w:rPr>
                <w:i w:val="0"/>
                <w:iCs w:val="0"/>
                <w:noProof/>
                <w:szCs w:val="22"/>
                <w:lang w:val="en-GB" w:eastAsia="en-GB"/>
              </w:rPr>
              <w:tab/>
            </w:r>
            <w:r w:rsidR="007C1E71" w:rsidRPr="00F30306">
              <w:rPr>
                <w:rStyle w:val="a3"/>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14:paraId="101DD96C" w14:textId="77777777" w:rsidR="007C1E71" w:rsidRDefault="00000000">
          <w:pPr>
            <w:pStyle w:val="TOC3"/>
            <w:tabs>
              <w:tab w:val="left" w:pos="1200"/>
              <w:tab w:val="right" w:leader="dot" w:pos="9016"/>
            </w:tabs>
            <w:rPr>
              <w:i w:val="0"/>
              <w:iCs w:val="0"/>
              <w:noProof/>
              <w:szCs w:val="22"/>
              <w:lang w:val="en-GB" w:eastAsia="en-GB"/>
            </w:rPr>
          </w:pPr>
          <w:hyperlink w:anchor="_Toc439782236" w:history="1">
            <w:r w:rsidR="007C1E71" w:rsidRPr="00F30306">
              <w:rPr>
                <w:rStyle w:val="a3"/>
                <w:noProof/>
              </w:rPr>
              <w:t>1.1.6</w:t>
            </w:r>
            <w:r w:rsidR="007C1E71">
              <w:rPr>
                <w:i w:val="0"/>
                <w:iCs w:val="0"/>
                <w:noProof/>
                <w:szCs w:val="22"/>
                <w:lang w:val="en-GB" w:eastAsia="en-GB"/>
              </w:rPr>
              <w:tab/>
            </w:r>
            <w:r w:rsidR="007C1E71" w:rsidRPr="00F30306">
              <w:rPr>
                <w:rStyle w:val="a3"/>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14:paraId="642ABE74" w14:textId="77777777" w:rsidR="007C1E71" w:rsidRDefault="00000000">
          <w:pPr>
            <w:pStyle w:val="TOC3"/>
            <w:tabs>
              <w:tab w:val="left" w:pos="1200"/>
              <w:tab w:val="right" w:leader="dot" w:pos="9016"/>
            </w:tabs>
            <w:rPr>
              <w:i w:val="0"/>
              <w:iCs w:val="0"/>
              <w:noProof/>
              <w:szCs w:val="22"/>
              <w:lang w:val="en-GB" w:eastAsia="en-GB"/>
            </w:rPr>
          </w:pPr>
          <w:hyperlink w:anchor="_Toc439782237" w:history="1">
            <w:r w:rsidR="007C1E71" w:rsidRPr="00F30306">
              <w:rPr>
                <w:rStyle w:val="a3"/>
                <w:noProof/>
              </w:rPr>
              <w:t>1.1.7</w:t>
            </w:r>
            <w:r w:rsidR="007C1E71">
              <w:rPr>
                <w:i w:val="0"/>
                <w:iCs w:val="0"/>
                <w:noProof/>
                <w:szCs w:val="22"/>
                <w:lang w:val="en-GB" w:eastAsia="en-GB"/>
              </w:rPr>
              <w:tab/>
            </w:r>
            <w:r w:rsidR="007C1E71" w:rsidRPr="00F30306">
              <w:rPr>
                <w:rStyle w:val="a3"/>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14:paraId="56D94726" w14:textId="77777777" w:rsidR="007C1E71" w:rsidRDefault="00000000">
          <w:pPr>
            <w:pStyle w:val="TOC3"/>
            <w:tabs>
              <w:tab w:val="left" w:pos="1200"/>
              <w:tab w:val="right" w:leader="dot" w:pos="9016"/>
            </w:tabs>
            <w:rPr>
              <w:i w:val="0"/>
              <w:iCs w:val="0"/>
              <w:noProof/>
              <w:szCs w:val="22"/>
              <w:lang w:val="en-GB" w:eastAsia="en-GB"/>
            </w:rPr>
          </w:pPr>
          <w:hyperlink w:anchor="_Toc439782238" w:history="1">
            <w:r w:rsidR="007C1E71" w:rsidRPr="00F30306">
              <w:rPr>
                <w:rStyle w:val="a3"/>
                <w:noProof/>
              </w:rPr>
              <w:t>1.1.8</w:t>
            </w:r>
            <w:r w:rsidR="007C1E71">
              <w:rPr>
                <w:i w:val="0"/>
                <w:iCs w:val="0"/>
                <w:noProof/>
                <w:szCs w:val="22"/>
                <w:lang w:val="en-GB" w:eastAsia="en-GB"/>
              </w:rPr>
              <w:tab/>
            </w:r>
            <w:r w:rsidR="007C1E71" w:rsidRPr="00F30306">
              <w:rPr>
                <w:rStyle w:val="a3"/>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02797B">
              <w:rPr>
                <w:noProof/>
                <w:webHidden/>
              </w:rPr>
              <w:t>16</w:t>
            </w:r>
            <w:r w:rsidR="007C1E71">
              <w:rPr>
                <w:noProof/>
                <w:webHidden/>
              </w:rPr>
              <w:fldChar w:fldCharType="end"/>
            </w:r>
          </w:hyperlink>
        </w:p>
        <w:p w14:paraId="688B62EE" w14:textId="77777777" w:rsidR="007C1E71" w:rsidRDefault="00000000">
          <w:pPr>
            <w:pStyle w:val="TOC3"/>
            <w:tabs>
              <w:tab w:val="left" w:pos="1200"/>
              <w:tab w:val="right" w:leader="dot" w:pos="9016"/>
            </w:tabs>
            <w:rPr>
              <w:i w:val="0"/>
              <w:iCs w:val="0"/>
              <w:noProof/>
              <w:szCs w:val="22"/>
              <w:lang w:val="en-GB" w:eastAsia="en-GB"/>
            </w:rPr>
          </w:pPr>
          <w:hyperlink w:anchor="_Toc439782239" w:history="1">
            <w:r w:rsidR="007C1E71" w:rsidRPr="00F30306">
              <w:rPr>
                <w:rStyle w:val="a3"/>
                <w:noProof/>
              </w:rPr>
              <w:t>1.1.9</w:t>
            </w:r>
            <w:r w:rsidR="007C1E71">
              <w:rPr>
                <w:i w:val="0"/>
                <w:iCs w:val="0"/>
                <w:noProof/>
                <w:szCs w:val="22"/>
                <w:lang w:val="en-GB" w:eastAsia="en-GB"/>
              </w:rPr>
              <w:tab/>
            </w:r>
            <w:r w:rsidR="007C1E71" w:rsidRPr="00F30306">
              <w:rPr>
                <w:rStyle w:val="a3"/>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02797B">
              <w:rPr>
                <w:noProof/>
                <w:webHidden/>
              </w:rPr>
              <w:t>17</w:t>
            </w:r>
            <w:r w:rsidR="007C1E71">
              <w:rPr>
                <w:noProof/>
                <w:webHidden/>
              </w:rPr>
              <w:fldChar w:fldCharType="end"/>
            </w:r>
          </w:hyperlink>
        </w:p>
        <w:p w14:paraId="465F3467" w14:textId="77777777" w:rsidR="007C1E71" w:rsidRDefault="00000000">
          <w:pPr>
            <w:pStyle w:val="TOC3"/>
            <w:tabs>
              <w:tab w:val="left" w:pos="1440"/>
              <w:tab w:val="right" w:leader="dot" w:pos="9016"/>
            </w:tabs>
            <w:rPr>
              <w:i w:val="0"/>
              <w:iCs w:val="0"/>
              <w:noProof/>
              <w:szCs w:val="22"/>
              <w:lang w:val="en-GB" w:eastAsia="en-GB"/>
            </w:rPr>
          </w:pPr>
          <w:hyperlink w:anchor="_Toc439782240" w:history="1">
            <w:r w:rsidR="007C1E71" w:rsidRPr="00F30306">
              <w:rPr>
                <w:rStyle w:val="a3"/>
                <w:noProof/>
              </w:rPr>
              <w:t>1.1.10</w:t>
            </w:r>
            <w:r w:rsidR="007C1E71">
              <w:rPr>
                <w:i w:val="0"/>
                <w:iCs w:val="0"/>
                <w:noProof/>
                <w:szCs w:val="22"/>
                <w:lang w:val="en-GB" w:eastAsia="en-GB"/>
              </w:rPr>
              <w:tab/>
            </w:r>
            <w:r w:rsidR="007C1E71" w:rsidRPr="00F30306">
              <w:rPr>
                <w:rStyle w:val="a3"/>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02797B">
              <w:rPr>
                <w:noProof/>
                <w:webHidden/>
              </w:rPr>
              <w:t>18</w:t>
            </w:r>
            <w:r w:rsidR="007C1E71">
              <w:rPr>
                <w:noProof/>
                <w:webHidden/>
              </w:rPr>
              <w:fldChar w:fldCharType="end"/>
            </w:r>
          </w:hyperlink>
        </w:p>
        <w:p w14:paraId="4D6A3B7E" w14:textId="77777777" w:rsidR="007C1E71" w:rsidRDefault="00000000">
          <w:pPr>
            <w:pStyle w:val="TOC2"/>
            <w:tabs>
              <w:tab w:val="left" w:pos="960"/>
              <w:tab w:val="right" w:leader="dot" w:pos="9016"/>
            </w:tabs>
            <w:rPr>
              <w:smallCaps w:val="0"/>
              <w:noProof/>
              <w:szCs w:val="22"/>
              <w:lang w:val="en-GB" w:eastAsia="en-GB"/>
            </w:rPr>
          </w:pPr>
          <w:hyperlink w:anchor="_Toc439782241" w:history="1">
            <w:r w:rsidR="007C1E71" w:rsidRPr="00F30306">
              <w:rPr>
                <w:rStyle w:val="a3"/>
                <w:noProof/>
              </w:rPr>
              <w:t>1.2</w:t>
            </w:r>
            <w:r w:rsidR="007C1E71">
              <w:rPr>
                <w:smallCaps w:val="0"/>
                <w:noProof/>
                <w:szCs w:val="22"/>
                <w:lang w:val="en-GB" w:eastAsia="en-GB"/>
              </w:rPr>
              <w:tab/>
            </w:r>
            <w:r w:rsidR="007C1E71" w:rsidRPr="00F30306">
              <w:rPr>
                <w:rStyle w:val="a3"/>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02797B">
              <w:rPr>
                <w:noProof/>
                <w:webHidden/>
              </w:rPr>
              <w:t>19</w:t>
            </w:r>
            <w:r w:rsidR="007C1E71">
              <w:rPr>
                <w:noProof/>
                <w:webHidden/>
              </w:rPr>
              <w:fldChar w:fldCharType="end"/>
            </w:r>
          </w:hyperlink>
        </w:p>
        <w:p w14:paraId="7F793613" w14:textId="77777777" w:rsidR="007C1E71" w:rsidRDefault="00000000">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a3"/>
                <w:noProof/>
              </w:rPr>
              <w:t>2.</w:t>
            </w:r>
            <w:r w:rsidR="007C1E71">
              <w:rPr>
                <w:b w:val="0"/>
                <w:bCs w:val="0"/>
                <w:caps w:val="0"/>
                <w:noProof/>
                <w:szCs w:val="22"/>
                <w:lang w:val="en-GB" w:eastAsia="en-GB"/>
              </w:rPr>
              <w:tab/>
            </w:r>
            <w:r w:rsidR="007C1E71" w:rsidRPr="00F30306">
              <w:rPr>
                <w:rStyle w:val="a3"/>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02797B">
              <w:rPr>
                <w:noProof/>
                <w:webHidden/>
              </w:rPr>
              <w:t>21</w:t>
            </w:r>
            <w:r w:rsidR="007C1E71">
              <w:rPr>
                <w:noProof/>
                <w:webHidden/>
              </w:rPr>
              <w:fldChar w:fldCharType="end"/>
            </w:r>
          </w:hyperlink>
        </w:p>
        <w:p w14:paraId="681C66EB" w14:textId="77777777" w:rsidR="007C1E71" w:rsidRDefault="00000000">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a3"/>
                <w:noProof/>
              </w:rPr>
              <w:t>3.</w:t>
            </w:r>
            <w:r w:rsidR="007C1E71">
              <w:rPr>
                <w:b w:val="0"/>
                <w:bCs w:val="0"/>
                <w:caps w:val="0"/>
                <w:noProof/>
                <w:szCs w:val="22"/>
                <w:lang w:val="en-GB" w:eastAsia="en-GB"/>
              </w:rPr>
              <w:tab/>
            </w:r>
            <w:r w:rsidR="007C1E71" w:rsidRPr="00F30306">
              <w:rPr>
                <w:rStyle w:val="a3"/>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14:paraId="24A5347E" w14:textId="77777777" w:rsidR="007C1E71" w:rsidRDefault="00000000">
          <w:pPr>
            <w:pStyle w:val="TOC2"/>
            <w:tabs>
              <w:tab w:val="left" w:pos="960"/>
              <w:tab w:val="right" w:leader="dot" w:pos="9016"/>
            </w:tabs>
            <w:rPr>
              <w:smallCaps w:val="0"/>
              <w:noProof/>
              <w:szCs w:val="22"/>
              <w:lang w:val="en-GB" w:eastAsia="en-GB"/>
            </w:rPr>
          </w:pPr>
          <w:hyperlink w:anchor="_Toc439782244" w:history="1">
            <w:r w:rsidR="007C1E71" w:rsidRPr="00F30306">
              <w:rPr>
                <w:rStyle w:val="a3"/>
                <w:noProof/>
              </w:rPr>
              <w:t>3.1</w:t>
            </w:r>
            <w:r w:rsidR="007C1E71">
              <w:rPr>
                <w:smallCaps w:val="0"/>
                <w:noProof/>
                <w:szCs w:val="22"/>
                <w:lang w:val="en-GB" w:eastAsia="en-GB"/>
              </w:rPr>
              <w:tab/>
            </w:r>
            <w:r w:rsidR="007C1E71" w:rsidRPr="00F30306">
              <w:rPr>
                <w:rStyle w:val="a3"/>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14:paraId="70DB878F" w14:textId="77777777" w:rsidR="007C1E71" w:rsidRDefault="00000000">
          <w:pPr>
            <w:pStyle w:val="TOC2"/>
            <w:tabs>
              <w:tab w:val="left" w:pos="960"/>
              <w:tab w:val="right" w:leader="dot" w:pos="9016"/>
            </w:tabs>
            <w:rPr>
              <w:smallCaps w:val="0"/>
              <w:noProof/>
              <w:szCs w:val="22"/>
              <w:lang w:val="en-GB" w:eastAsia="en-GB"/>
            </w:rPr>
          </w:pPr>
          <w:hyperlink w:anchor="_Toc439782245" w:history="1">
            <w:r w:rsidR="007C1E71" w:rsidRPr="00F30306">
              <w:rPr>
                <w:rStyle w:val="a3"/>
                <w:noProof/>
              </w:rPr>
              <w:t>3.2</w:t>
            </w:r>
            <w:r w:rsidR="007C1E71">
              <w:rPr>
                <w:smallCaps w:val="0"/>
                <w:noProof/>
                <w:szCs w:val="22"/>
                <w:lang w:val="en-GB" w:eastAsia="en-GB"/>
              </w:rPr>
              <w:tab/>
            </w:r>
            <w:r w:rsidR="007C1E71" w:rsidRPr="00F30306">
              <w:rPr>
                <w:rStyle w:val="a3"/>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14:paraId="30EC6539" w14:textId="77777777" w:rsidR="007C1E71" w:rsidRDefault="00000000">
          <w:pPr>
            <w:pStyle w:val="TOC2"/>
            <w:tabs>
              <w:tab w:val="left" w:pos="960"/>
              <w:tab w:val="right" w:leader="dot" w:pos="9016"/>
            </w:tabs>
            <w:rPr>
              <w:smallCaps w:val="0"/>
              <w:noProof/>
              <w:szCs w:val="22"/>
              <w:lang w:val="en-GB" w:eastAsia="en-GB"/>
            </w:rPr>
          </w:pPr>
          <w:hyperlink w:anchor="_Toc439782246" w:history="1">
            <w:r w:rsidR="007C1E71" w:rsidRPr="00F30306">
              <w:rPr>
                <w:rStyle w:val="a3"/>
                <w:noProof/>
              </w:rPr>
              <w:t>3.3</w:t>
            </w:r>
            <w:r w:rsidR="007C1E71">
              <w:rPr>
                <w:smallCaps w:val="0"/>
                <w:noProof/>
                <w:szCs w:val="22"/>
                <w:lang w:val="en-GB" w:eastAsia="en-GB"/>
              </w:rPr>
              <w:tab/>
            </w:r>
            <w:r w:rsidR="007C1E71" w:rsidRPr="00F30306">
              <w:rPr>
                <w:rStyle w:val="a3"/>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14:paraId="77F40150" w14:textId="77777777" w:rsidR="007C1E71" w:rsidRDefault="00000000">
          <w:pPr>
            <w:pStyle w:val="TOC2"/>
            <w:tabs>
              <w:tab w:val="left" w:pos="960"/>
              <w:tab w:val="right" w:leader="dot" w:pos="9016"/>
            </w:tabs>
            <w:rPr>
              <w:smallCaps w:val="0"/>
              <w:noProof/>
              <w:szCs w:val="22"/>
              <w:lang w:val="en-GB" w:eastAsia="en-GB"/>
            </w:rPr>
          </w:pPr>
          <w:hyperlink w:anchor="_Toc439782247" w:history="1">
            <w:r w:rsidR="007C1E71" w:rsidRPr="00F30306">
              <w:rPr>
                <w:rStyle w:val="a3"/>
                <w:noProof/>
              </w:rPr>
              <w:t>3.4</w:t>
            </w:r>
            <w:r w:rsidR="007C1E71">
              <w:rPr>
                <w:smallCaps w:val="0"/>
                <w:noProof/>
                <w:szCs w:val="22"/>
                <w:lang w:val="en-GB" w:eastAsia="en-GB"/>
              </w:rPr>
              <w:tab/>
            </w:r>
            <w:r w:rsidR="007C1E71" w:rsidRPr="00F30306">
              <w:rPr>
                <w:rStyle w:val="a3"/>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14:paraId="66E35072" w14:textId="77777777" w:rsidR="007C1E71" w:rsidRDefault="00000000">
          <w:pPr>
            <w:pStyle w:val="TOC2"/>
            <w:tabs>
              <w:tab w:val="left" w:pos="960"/>
              <w:tab w:val="right" w:leader="dot" w:pos="9016"/>
            </w:tabs>
            <w:rPr>
              <w:smallCaps w:val="0"/>
              <w:noProof/>
              <w:szCs w:val="22"/>
              <w:lang w:val="en-GB" w:eastAsia="en-GB"/>
            </w:rPr>
          </w:pPr>
          <w:hyperlink w:anchor="_Toc439782248" w:history="1">
            <w:r w:rsidR="007C1E71" w:rsidRPr="00F30306">
              <w:rPr>
                <w:rStyle w:val="a3"/>
                <w:noProof/>
              </w:rPr>
              <w:t>3.5</w:t>
            </w:r>
            <w:r w:rsidR="007C1E71">
              <w:rPr>
                <w:smallCaps w:val="0"/>
                <w:noProof/>
                <w:szCs w:val="22"/>
                <w:lang w:val="en-GB" w:eastAsia="en-GB"/>
              </w:rPr>
              <w:tab/>
            </w:r>
            <w:r w:rsidR="007C1E71" w:rsidRPr="00F30306">
              <w:rPr>
                <w:rStyle w:val="a3"/>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02797B">
              <w:rPr>
                <w:noProof/>
                <w:webHidden/>
              </w:rPr>
              <w:t>26</w:t>
            </w:r>
            <w:r w:rsidR="007C1E71">
              <w:rPr>
                <w:noProof/>
                <w:webHidden/>
              </w:rPr>
              <w:fldChar w:fldCharType="end"/>
            </w:r>
          </w:hyperlink>
        </w:p>
        <w:p w14:paraId="39922551" w14:textId="77777777" w:rsidR="007C1E71" w:rsidRDefault="00000000">
          <w:pPr>
            <w:pStyle w:val="TOC2"/>
            <w:tabs>
              <w:tab w:val="left" w:pos="960"/>
              <w:tab w:val="right" w:leader="dot" w:pos="9016"/>
            </w:tabs>
            <w:rPr>
              <w:smallCaps w:val="0"/>
              <w:noProof/>
              <w:szCs w:val="22"/>
              <w:lang w:val="en-GB" w:eastAsia="en-GB"/>
            </w:rPr>
          </w:pPr>
          <w:hyperlink w:anchor="_Toc439782249" w:history="1">
            <w:r w:rsidR="007C1E71" w:rsidRPr="00F30306">
              <w:rPr>
                <w:rStyle w:val="a3"/>
                <w:noProof/>
              </w:rPr>
              <w:t>3.6</w:t>
            </w:r>
            <w:r w:rsidR="007C1E71">
              <w:rPr>
                <w:smallCaps w:val="0"/>
                <w:noProof/>
                <w:szCs w:val="22"/>
                <w:lang w:val="en-GB" w:eastAsia="en-GB"/>
              </w:rPr>
              <w:tab/>
            </w:r>
            <w:r w:rsidR="007C1E71" w:rsidRPr="00F30306">
              <w:rPr>
                <w:rStyle w:val="a3"/>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02797B">
              <w:rPr>
                <w:noProof/>
                <w:webHidden/>
              </w:rPr>
              <w:t>27</w:t>
            </w:r>
            <w:r w:rsidR="007C1E71">
              <w:rPr>
                <w:noProof/>
                <w:webHidden/>
              </w:rPr>
              <w:fldChar w:fldCharType="end"/>
            </w:r>
          </w:hyperlink>
        </w:p>
        <w:p w14:paraId="36AE7097" w14:textId="77777777" w:rsidR="007C1E71" w:rsidRDefault="00000000">
          <w:pPr>
            <w:pStyle w:val="TOC2"/>
            <w:tabs>
              <w:tab w:val="left" w:pos="960"/>
              <w:tab w:val="right" w:leader="dot" w:pos="9016"/>
            </w:tabs>
            <w:rPr>
              <w:smallCaps w:val="0"/>
              <w:noProof/>
              <w:szCs w:val="22"/>
              <w:lang w:val="en-GB" w:eastAsia="en-GB"/>
            </w:rPr>
          </w:pPr>
          <w:hyperlink w:anchor="_Toc439782250" w:history="1">
            <w:r w:rsidR="007C1E71" w:rsidRPr="00F30306">
              <w:rPr>
                <w:rStyle w:val="a3"/>
                <w:noProof/>
              </w:rPr>
              <w:t>3.7</w:t>
            </w:r>
            <w:r w:rsidR="007C1E71">
              <w:rPr>
                <w:smallCaps w:val="0"/>
                <w:noProof/>
                <w:szCs w:val="22"/>
                <w:lang w:val="en-GB" w:eastAsia="en-GB"/>
              </w:rPr>
              <w:tab/>
            </w:r>
            <w:r w:rsidR="007C1E71" w:rsidRPr="00F30306">
              <w:rPr>
                <w:rStyle w:val="a3"/>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14:paraId="5D22145D" w14:textId="77777777" w:rsidR="007C1E71" w:rsidRDefault="00000000">
          <w:pPr>
            <w:pStyle w:val="TOC2"/>
            <w:tabs>
              <w:tab w:val="left" w:pos="960"/>
              <w:tab w:val="right" w:leader="dot" w:pos="9016"/>
            </w:tabs>
            <w:rPr>
              <w:smallCaps w:val="0"/>
              <w:noProof/>
              <w:szCs w:val="22"/>
              <w:lang w:val="en-GB" w:eastAsia="en-GB"/>
            </w:rPr>
          </w:pPr>
          <w:hyperlink w:anchor="_Toc439782251" w:history="1">
            <w:r w:rsidR="007C1E71" w:rsidRPr="00F30306">
              <w:rPr>
                <w:rStyle w:val="a3"/>
                <w:noProof/>
              </w:rPr>
              <w:t>3.8</w:t>
            </w:r>
            <w:r w:rsidR="007C1E71">
              <w:rPr>
                <w:smallCaps w:val="0"/>
                <w:noProof/>
                <w:szCs w:val="22"/>
                <w:lang w:val="en-GB" w:eastAsia="en-GB"/>
              </w:rPr>
              <w:tab/>
            </w:r>
            <w:r w:rsidR="007C1E71" w:rsidRPr="00F30306">
              <w:rPr>
                <w:rStyle w:val="a3"/>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14:paraId="7F7426DF" w14:textId="77777777" w:rsidR="007C1E71" w:rsidRDefault="00000000">
          <w:pPr>
            <w:pStyle w:val="TOC3"/>
            <w:tabs>
              <w:tab w:val="left" w:pos="1200"/>
              <w:tab w:val="right" w:leader="dot" w:pos="9016"/>
            </w:tabs>
            <w:rPr>
              <w:i w:val="0"/>
              <w:iCs w:val="0"/>
              <w:noProof/>
              <w:szCs w:val="22"/>
              <w:lang w:val="en-GB" w:eastAsia="en-GB"/>
            </w:rPr>
          </w:pPr>
          <w:hyperlink w:anchor="_Toc439782252" w:history="1">
            <w:r w:rsidR="007C1E71" w:rsidRPr="00F30306">
              <w:rPr>
                <w:rStyle w:val="a3"/>
                <w:noProof/>
              </w:rPr>
              <w:t>3.8.1</w:t>
            </w:r>
            <w:r w:rsidR="007C1E71">
              <w:rPr>
                <w:i w:val="0"/>
                <w:iCs w:val="0"/>
                <w:noProof/>
                <w:szCs w:val="22"/>
                <w:lang w:val="en-GB" w:eastAsia="en-GB"/>
              </w:rPr>
              <w:tab/>
            </w:r>
            <w:r w:rsidR="007C1E71" w:rsidRPr="00F30306">
              <w:rPr>
                <w:rStyle w:val="a3"/>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02797B">
              <w:rPr>
                <w:noProof/>
                <w:webHidden/>
              </w:rPr>
              <w:t>29</w:t>
            </w:r>
            <w:r w:rsidR="007C1E71">
              <w:rPr>
                <w:noProof/>
                <w:webHidden/>
              </w:rPr>
              <w:fldChar w:fldCharType="end"/>
            </w:r>
          </w:hyperlink>
        </w:p>
        <w:p w14:paraId="26043937" w14:textId="77777777" w:rsidR="007C1E71" w:rsidRDefault="00000000">
          <w:pPr>
            <w:pStyle w:val="TOC3"/>
            <w:tabs>
              <w:tab w:val="left" w:pos="1200"/>
              <w:tab w:val="right" w:leader="dot" w:pos="9016"/>
            </w:tabs>
            <w:rPr>
              <w:i w:val="0"/>
              <w:iCs w:val="0"/>
              <w:noProof/>
              <w:szCs w:val="22"/>
              <w:lang w:val="en-GB" w:eastAsia="en-GB"/>
            </w:rPr>
          </w:pPr>
          <w:hyperlink w:anchor="_Toc439782253" w:history="1">
            <w:r w:rsidR="007C1E71" w:rsidRPr="00F30306">
              <w:rPr>
                <w:rStyle w:val="a3"/>
                <w:noProof/>
              </w:rPr>
              <w:t>3.8.2</w:t>
            </w:r>
            <w:r w:rsidR="007C1E71">
              <w:rPr>
                <w:i w:val="0"/>
                <w:iCs w:val="0"/>
                <w:noProof/>
                <w:szCs w:val="22"/>
                <w:lang w:val="en-GB" w:eastAsia="en-GB"/>
              </w:rPr>
              <w:tab/>
            </w:r>
            <w:r w:rsidR="007C1E71" w:rsidRPr="00F30306">
              <w:rPr>
                <w:rStyle w:val="a3"/>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0B13C4BB" w14:textId="77777777" w:rsidR="007C1E71" w:rsidRDefault="00000000">
          <w:pPr>
            <w:pStyle w:val="TOC3"/>
            <w:tabs>
              <w:tab w:val="left" w:pos="1200"/>
              <w:tab w:val="right" w:leader="dot" w:pos="9016"/>
            </w:tabs>
            <w:rPr>
              <w:i w:val="0"/>
              <w:iCs w:val="0"/>
              <w:noProof/>
              <w:szCs w:val="22"/>
              <w:lang w:val="en-GB" w:eastAsia="en-GB"/>
            </w:rPr>
          </w:pPr>
          <w:hyperlink w:anchor="_Toc439782254" w:history="1">
            <w:r w:rsidR="007C1E71" w:rsidRPr="00F30306">
              <w:rPr>
                <w:rStyle w:val="a3"/>
                <w:noProof/>
              </w:rPr>
              <w:t>3.8.3</w:t>
            </w:r>
            <w:r w:rsidR="007C1E71">
              <w:rPr>
                <w:i w:val="0"/>
                <w:iCs w:val="0"/>
                <w:noProof/>
                <w:szCs w:val="22"/>
                <w:lang w:val="en-GB" w:eastAsia="en-GB"/>
              </w:rPr>
              <w:tab/>
            </w:r>
            <w:r w:rsidR="007C1E71" w:rsidRPr="00F30306">
              <w:rPr>
                <w:rStyle w:val="a3"/>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106EF3EE" w14:textId="77777777" w:rsidR="007C1E71" w:rsidRDefault="00000000">
          <w:pPr>
            <w:pStyle w:val="TOC3"/>
            <w:tabs>
              <w:tab w:val="left" w:pos="1200"/>
              <w:tab w:val="right" w:leader="dot" w:pos="9016"/>
            </w:tabs>
            <w:rPr>
              <w:i w:val="0"/>
              <w:iCs w:val="0"/>
              <w:noProof/>
              <w:szCs w:val="22"/>
              <w:lang w:val="en-GB" w:eastAsia="en-GB"/>
            </w:rPr>
          </w:pPr>
          <w:hyperlink w:anchor="_Toc439782255" w:history="1">
            <w:r w:rsidR="007C1E71" w:rsidRPr="00F30306">
              <w:rPr>
                <w:rStyle w:val="a3"/>
                <w:noProof/>
              </w:rPr>
              <w:t>3.8.4</w:t>
            </w:r>
            <w:r w:rsidR="007C1E71">
              <w:rPr>
                <w:i w:val="0"/>
                <w:iCs w:val="0"/>
                <w:noProof/>
                <w:szCs w:val="22"/>
                <w:lang w:val="en-GB" w:eastAsia="en-GB"/>
              </w:rPr>
              <w:tab/>
            </w:r>
            <w:r w:rsidR="007C1E71" w:rsidRPr="00F30306">
              <w:rPr>
                <w:rStyle w:val="a3"/>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0B90BB92" w14:textId="77777777" w:rsidR="007C1E71" w:rsidRDefault="00000000">
          <w:pPr>
            <w:pStyle w:val="TOC2"/>
            <w:tabs>
              <w:tab w:val="left" w:pos="960"/>
              <w:tab w:val="right" w:leader="dot" w:pos="9016"/>
            </w:tabs>
            <w:rPr>
              <w:smallCaps w:val="0"/>
              <w:noProof/>
              <w:szCs w:val="22"/>
              <w:lang w:val="en-GB" w:eastAsia="en-GB"/>
            </w:rPr>
          </w:pPr>
          <w:hyperlink w:anchor="_Toc439782256" w:history="1">
            <w:r w:rsidR="007C1E71" w:rsidRPr="00F30306">
              <w:rPr>
                <w:rStyle w:val="a3"/>
                <w:noProof/>
              </w:rPr>
              <w:t>3.9</w:t>
            </w:r>
            <w:r w:rsidR="007C1E71">
              <w:rPr>
                <w:smallCaps w:val="0"/>
                <w:noProof/>
                <w:szCs w:val="22"/>
                <w:lang w:val="en-GB" w:eastAsia="en-GB"/>
              </w:rPr>
              <w:tab/>
            </w:r>
            <w:r w:rsidR="007C1E71" w:rsidRPr="00F30306">
              <w:rPr>
                <w:rStyle w:val="a3"/>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4A7875CD" w14:textId="77777777" w:rsidR="007C1E71" w:rsidRDefault="00000000">
          <w:pPr>
            <w:pStyle w:val="TOC2"/>
            <w:tabs>
              <w:tab w:val="left" w:pos="960"/>
              <w:tab w:val="right" w:leader="dot" w:pos="9016"/>
            </w:tabs>
            <w:rPr>
              <w:smallCaps w:val="0"/>
              <w:noProof/>
              <w:szCs w:val="22"/>
              <w:lang w:val="en-GB" w:eastAsia="en-GB"/>
            </w:rPr>
          </w:pPr>
          <w:hyperlink w:anchor="_Toc439782257" w:history="1">
            <w:r w:rsidR="007C1E71" w:rsidRPr="00F30306">
              <w:rPr>
                <w:rStyle w:val="a3"/>
                <w:noProof/>
              </w:rPr>
              <w:t>3.10</w:t>
            </w:r>
            <w:r w:rsidR="007C1E71">
              <w:rPr>
                <w:smallCaps w:val="0"/>
                <w:noProof/>
                <w:szCs w:val="22"/>
                <w:lang w:val="en-GB" w:eastAsia="en-GB"/>
              </w:rPr>
              <w:tab/>
            </w:r>
            <w:r w:rsidR="007C1E71" w:rsidRPr="00F30306">
              <w:rPr>
                <w:rStyle w:val="a3"/>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0A4C284C" w14:textId="77777777" w:rsidR="007C1E71" w:rsidRDefault="00000000">
          <w:pPr>
            <w:pStyle w:val="TOC2"/>
            <w:tabs>
              <w:tab w:val="left" w:pos="960"/>
              <w:tab w:val="right" w:leader="dot" w:pos="9016"/>
            </w:tabs>
            <w:rPr>
              <w:smallCaps w:val="0"/>
              <w:noProof/>
              <w:szCs w:val="22"/>
              <w:lang w:val="en-GB" w:eastAsia="en-GB"/>
            </w:rPr>
          </w:pPr>
          <w:hyperlink w:anchor="_Toc439782258" w:history="1">
            <w:r w:rsidR="007C1E71" w:rsidRPr="00F30306">
              <w:rPr>
                <w:rStyle w:val="a3"/>
                <w:noProof/>
              </w:rPr>
              <w:t>3.11</w:t>
            </w:r>
            <w:r w:rsidR="007C1E71">
              <w:rPr>
                <w:smallCaps w:val="0"/>
                <w:noProof/>
                <w:szCs w:val="22"/>
                <w:lang w:val="en-GB" w:eastAsia="en-GB"/>
              </w:rPr>
              <w:tab/>
            </w:r>
            <w:r w:rsidR="007C1E71" w:rsidRPr="00F30306">
              <w:rPr>
                <w:rStyle w:val="a3"/>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02797B">
              <w:rPr>
                <w:noProof/>
                <w:webHidden/>
              </w:rPr>
              <w:t>31</w:t>
            </w:r>
            <w:r w:rsidR="007C1E71">
              <w:rPr>
                <w:noProof/>
                <w:webHidden/>
              </w:rPr>
              <w:fldChar w:fldCharType="end"/>
            </w:r>
          </w:hyperlink>
        </w:p>
        <w:p w14:paraId="26B29186" w14:textId="77777777" w:rsidR="007C1E71" w:rsidRDefault="00000000">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a3"/>
                <w:noProof/>
              </w:rPr>
              <w:t>4.</w:t>
            </w:r>
            <w:r w:rsidR="007C1E71">
              <w:rPr>
                <w:b w:val="0"/>
                <w:bCs w:val="0"/>
                <w:caps w:val="0"/>
                <w:noProof/>
                <w:szCs w:val="22"/>
                <w:lang w:val="en-GB" w:eastAsia="en-GB"/>
              </w:rPr>
              <w:tab/>
            </w:r>
            <w:r w:rsidR="007C1E71" w:rsidRPr="00F30306">
              <w:rPr>
                <w:rStyle w:val="a3"/>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14:paraId="2B859813" w14:textId="77777777" w:rsidR="007C1E71" w:rsidRDefault="00000000">
          <w:pPr>
            <w:pStyle w:val="TOC2"/>
            <w:tabs>
              <w:tab w:val="left" w:pos="960"/>
              <w:tab w:val="right" w:leader="dot" w:pos="9016"/>
            </w:tabs>
            <w:rPr>
              <w:smallCaps w:val="0"/>
              <w:noProof/>
              <w:szCs w:val="22"/>
              <w:lang w:val="en-GB" w:eastAsia="en-GB"/>
            </w:rPr>
          </w:pPr>
          <w:hyperlink w:anchor="_Toc439782260" w:history="1">
            <w:r w:rsidR="007C1E71" w:rsidRPr="00F30306">
              <w:rPr>
                <w:rStyle w:val="a3"/>
                <w:noProof/>
              </w:rPr>
              <w:t>4.1</w:t>
            </w:r>
            <w:r w:rsidR="007C1E71">
              <w:rPr>
                <w:smallCaps w:val="0"/>
                <w:noProof/>
                <w:szCs w:val="22"/>
                <w:lang w:val="en-GB" w:eastAsia="en-GB"/>
              </w:rPr>
              <w:tab/>
            </w:r>
            <w:r w:rsidR="007C1E71" w:rsidRPr="00F30306">
              <w:rPr>
                <w:rStyle w:val="a3"/>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14:paraId="3F27D4F0" w14:textId="77777777" w:rsidR="007C1E71" w:rsidRDefault="00000000">
          <w:pPr>
            <w:pStyle w:val="TOC2"/>
            <w:tabs>
              <w:tab w:val="left" w:pos="960"/>
              <w:tab w:val="right" w:leader="dot" w:pos="9016"/>
            </w:tabs>
            <w:rPr>
              <w:smallCaps w:val="0"/>
              <w:noProof/>
              <w:szCs w:val="22"/>
              <w:lang w:val="en-GB" w:eastAsia="en-GB"/>
            </w:rPr>
          </w:pPr>
          <w:hyperlink w:anchor="_Toc439782261" w:history="1">
            <w:r w:rsidR="007C1E71" w:rsidRPr="00F30306">
              <w:rPr>
                <w:rStyle w:val="a3"/>
                <w:noProof/>
              </w:rPr>
              <w:t>4.2</w:t>
            </w:r>
            <w:r w:rsidR="007C1E71">
              <w:rPr>
                <w:smallCaps w:val="0"/>
                <w:noProof/>
                <w:szCs w:val="22"/>
                <w:lang w:val="en-GB" w:eastAsia="en-GB"/>
              </w:rPr>
              <w:tab/>
            </w:r>
            <w:r w:rsidR="007C1E71" w:rsidRPr="00F30306">
              <w:rPr>
                <w:rStyle w:val="a3"/>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14:paraId="7620D253" w14:textId="77777777" w:rsidR="007C1E71" w:rsidRDefault="00000000">
          <w:pPr>
            <w:pStyle w:val="TOC2"/>
            <w:tabs>
              <w:tab w:val="left" w:pos="960"/>
              <w:tab w:val="right" w:leader="dot" w:pos="9016"/>
            </w:tabs>
            <w:rPr>
              <w:smallCaps w:val="0"/>
              <w:noProof/>
              <w:szCs w:val="22"/>
              <w:lang w:val="en-GB" w:eastAsia="en-GB"/>
            </w:rPr>
          </w:pPr>
          <w:hyperlink w:anchor="_Toc439782262" w:history="1">
            <w:r w:rsidR="007C1E71" w:rsidRPr="00F30306">
              <w:rPr>
                <w:rStyle w:val="a3"/>
                <w:noProof/>
              </w:rPr>
              <w:t>4.3</w:t>
            </w:r>
            <w:r w:rsidR="007C1E71">
              <w:rPr>
                <w:smallCaps w:val="0"/>
                <w:noProof/>
                <w:szCs w:val="22"/>
                <w:lang w:val="en-GB" w:eastAsia="en-GB"/>
              </w:rPr>
              <w:tab/>
            </w:r>
            <w:r w:rsidR="007C1E71" w:rsidRPr="00F30306">
              <w:rPr>
                <w:rStyle w:val="a3"/>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14:paraId="6431C3DE" w14:textId="77777777" w:rsidR="007C1E71" w:rsidRDefault="00000000">
          <w:pPr>
            <w:pStyle w:val="TOC2"/>
            <w:tabs>
              <w:tab w:val="left" w:pos="960"/>
              <w:tab w:val="right" w:leader="dot" w:pos="9016"/>
            </w:tabs>
            <w:rPr>
              <w:smallCaps w:val="0"/>
              <w:noProof/>
              <w:szCs w:val="22"/>
              <w:lang w:val="en-GB" w:eastAsia="en-GB"/>
            </w:rPr>
          </w:pPr>
          <w:hyperlink w:anchor="_Toc439782263" w:history="1">
            <w:r w:rsidR="007C1E71" w:rsidRPr="00F30306">
              <w:rPr>
                <w:rStyle w:val="a3"/>
                <w:noProof/>
              </w:rPr>
              <w:t>4.4</w:t>
            </w:r>
            <w:r w:rsidR="007C1E71">
              <w:rPr>
                <w:smallCaps w:val="0"/>
                <w:noProof/>
                <w:szCs w:val="22"/>
                <w:lang w:val="en-GB" w:eastAsia="en-GB"/>
              </w:rPr>
              <w:tab/>
            </w:r>
            <w:r w:rsidR="007C1E71" w:rsidRPr="00F30306">
              <w:rPr>
                <w:rStyle w:val="a3"/>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14:paraId="64341674" w14:textId="77777777" w:rsidR="007C1E71" w:rsidRDefault="00000000">
          <w:pPr>
            <w:pStyle w:val="TOC3"/>
            <w:tabs>
              <w:tab w:val="left" w:pos="1200"/>
              <w:tab w:val="right" w:leader="dot" w:pos="9016"/>
            </w:tabs>
            <w:rPr>
              <w:i w:val="0"/>
              <w:iCs w:val="0"/>
              <w:noProof/>
              <w:szCs w:val="22"/>
              <w:lang w:val="en-GB" w:eastAsia="en-GB"/>
            </w:rPr>
          </w:pPr>
          <w:hyperlink w:anchor="_Toc439782264" w:history="1">
            <w:r w:rsidR="007C1E71" w:rsidRPr="00F30306">
              <w:rPr>
                <w:rStyle w:val="a3"/>
                <w:noProof/>
              </w:rPr>
              <w:t>4.4.1</w:t>
            </w:r>
            <w:r w:rsidR="007C1E71">
              <w:rPr>
                <w:i w:val="0"/>
                <w:iCs w:val="0"/>
                <w:noProof/>
                <w:szCs w:val="22"/>
                <w:lang w:val="en-GB" w:eastAsia="en-GB"/>
              </w:rPr>
              <w:tab/>
            </w:r>
            <w:r w:rsidR="007C1E71" w:rsidRPr="00F30306">
              <w:rPr>
                <w:rStyle w:val="a3"/>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14:paraId="3D4E552E" w14:textId="77777777" w:rsidR="007C1E71" w:rsidRDefault="00000000">
          <w:pPr>
            <w:pStyle w:val="TOC3"/>
            <w:tabs>
              <w:tab w:val="left" w:pos="1200"/>
              <w:tab w:val="right" w:leader="dot" w:pos="9016"/>
            </w:tabs>
            <w:rPr>
              <w:i w:val="0"/>
              <w:iCs w:val="0"/>
              <w:noProof/>
              <w:szCs w:val="22"/>
              <w:lang w:val="en-GB" w:eastAsia="en-GB"/>
            </w:rPr>
          </w:pPr>
          <w:hyperlink w:anchor="_Toc439782265" w:history="1">
            <w:r w:rsidR="007C1E71" w:rsidRPr="00F30306">
              <w:rPr>
                <w:rStyle w:val="a3"/>
                <w:noProof/>
              </w:rPr>
              <w:t>4.4.2</w:t>
            </w:r>
            <w:r w:rsidR="007C1E71">
              <w:rPr>
                <w:i w:val="0"/>
                <w:iCs w:val="0"/>
                <w:noProof/>
                <w:szCs w:val="22"/>
                <w:lang w:val="en-GB" w:eastAsia="en-GB"/>
              </w:rPr>
              <w:tab/>
            </w:r>
            <w:r w:rsidR="007C1E71" w:rsidRPr="00F30306">
              <w:rPr>
                <w:rStyle w:val="a3"/>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02797B">
              <w:rPr>
                <w:noProof/>
                <w:webHidden/>
              </w:rPr>
              <w:t>37</w:t>
            </w:r>
            <w:r w:rsidR="007C1E71">
              <w:rPr>
                <w:noProof/>
                <w:webHidden/>
              </w:rPr>
              <w:fldChar w:fldCharType="end"/>
            </w:r>
          </w:hyperlink>
        </w:p>
        <w:p w14:paraId="012694EA" w14:textId="77777777" w:rsidR="007C1E71" w:rsidRDefault="00000000">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a3"/>
                <w:noProof/>
              </w:rPr>
              <w:t>5.</w:t>
            </w:r>
            <w:r w:rsidR="007C1E71">
              <w:rPr>
                <w:b w:val="0"/>
                <w:bCs w:val="0"/>
                <w:caps w:val="0"/>
                <w:noProof/>
                <w:szCs w:val="22"/>
                <w:lang w:val="en-GB" w:eastAsia="en-GB"/>
              </w:rPr>
              <w:tab/>
            </w:r>
            <w:r w:rsidR="007C1E71" w:rsidRPr="00F30306">
              <w:rPr>
                <w:rStyle w:val="a3"/>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02797B">
              <w:rPr>
                <w:noProof/>
                <w:webHidden/>
              </w:rPr>
              <w:t>39</w:t>
            </w:r>
            <w:r w:rsidR="007C1E71">
              <w:rPr>
                <w:noProof/>
                <w:webHidden/>
              </w:rPr>
              <w:fldChar w:fldCharType="end"/>
            </w:r>
          </w:hyperlink>
        </w:p>
        <w:p w14:paraId="402B8842" w14:textId="77777777" w:rsidR="007C1E71" w:rsidRDefault="00000000">
          <w:pPr>
            <w:pStyle w:val="TOC2"/>
            <w:tabs>
              <w:tab w:val="left" w:pos="960"/>
              <w:tab w:val="right" w:leader="dot" w:pos="9016"/>
            </w:tabs>
            <w:rPr>
              <w:smallCaps w:val="0"/>
              <w:noProof/>
              <w:szCs w:val="22"/>
              <w:lang w:val="en-GB" w:eastAsia="en-GB"/>
            </w:rPr>
          </w:pPr>
          <w:hyperlink w:anchor="_Toc439782267" w:history="1">
            <w:r w:rsidR="007C1E71" w:rsidRPr="00F30306">
              <w:rPr>
                <w:rStyle w:val="a3"/>
                <w:noProof/>
              </w:rPr>
              <w:t>5.1</w:t>
            </w:r>
            <w:r w:rsidR="007C1E71">
              <w:rPr>
                <w:smallCaps w:val="0"/>
                <w:noProof/>
                <w:szCs w:val="22"/>
                <w:lang w:val="en-GB" w:eastAsia="en-GB"/>
              </w:rPr>
              <w:tab/>
            </w:r>
            <w:r w:rsidR="007C1E71" w:rsidRPr="00F30306">
              <w:rPr>
                <w:rStyle w:val="a3"/>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02797B">
              <w:rPr>
                <w:noProof/>
                <w:webHidden/>
              </w:rPr>
              <w:t>40</w:t>
            </w:r>
            <w:r w:rsidR="007C1E71">
              <w:rPr>
                <w:noProof/>
                <w:webHidden/>
              </w:rPr>
              <w:fldChar w:fldCharType="end"/>
            </w:r>
          </w:hyperlink>
        </w:p>
        <w:p w14:paraId="61172F1B" w14:textId="77777777" w:rsidR="007C1E71" w:rsidRDefault="00000000">
          <w:pPr>
            <w:pStyle w:val="TOC3"/>
            <w:tabs>
              <w:tab w:val="left" w:pos="1200"/>
              <w:tab w:val="right" w:leader="dot" w:pos="9016"/>
            </w:tabs>
            <w:rPr>
              <w:i w:val="0"/>
              <w:iCs w:val="0"/>
              <w:noProof/>
              <w:szCs w:val="22"/>
              <w:lang w:val="en-GB" w:eastAsia="en-GB"/>
            </w:rPr>
          </w:pPr>
          <w:hyperlink w:anchor="_Toc439782268" w:history="1">
            <w:r w:rsidR="007C1E71" w:rsidRPr="00F30306">
              <w:rPr>
                <w:rStyle w:val="a3"/>
                <w:noProof/>
              </w:rPr>
              <w:t>5.1.1</w:t>
            </w:r>
            <w:r w:rsidR="007C1E71">
              <w:rPr>
                <w:i w:val="0"/>
                <w:iCs w:val="0"/>
                <w:noProof/>
                <w:szCs w:val="22"/>
                <w:lang w:val="en-GB" w:eastAsia="en-GB"/>
              </w:rPr>
              <w:tab/>
            </w:r>
            <w:r w:rsidR="007C1E71" w:rsidRPr="00F30306">
              <w:rPr>
                <w:rStyle w:val="a3"/>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14:paraId="51771006" w14:textId="77777777" w:rsidR="007C1E71" w:rsidRDefault="00000000">
          <w:pPr>
            <w:pStyle w:val="TOC3"/>
            <w:tabs>
              <w:tab w:val="left" w:pos="1200"/>
              <w:tab w:val="right" w:leader="dot" w:pos="9016"/>
            </w:tabs>
            <w:rPr>
              <w:i w:val="0"/>
              <w:iCs w:val="0"/>
              <w:noProof/>
              <w:szCs w:val="22"/>
              <w:lang w:val="en-GB" w:eastAsia="en-GB"/>
            </w:rPr>
          </w:pPr>
          <w:hyperlink w:anchor="_Toc439782269" w:history="1">
            <w:r w:rsidR="007C1E71" w:rsidRPr="00F30306">
              <w:rPr>
                <w:rStyle w:val="a3"/>
                <w:noProof/>
              </w:rPr>
              <w:t>5.1.2</w:t>
            </w:r>
            <w:r w:rsidR="007C1E71">
              <w:rPr>
                <w:i w:val="0"/>
                <w:iCs w:val="0"/>
                <w:noProof/>
                <w:szCs w:val="22"/>
                <w:lang w:val="en-GB" w:eastAsia="en-GB"/>
              </w:rPr>
              <w:tab/>
            </w:r>
            <w:r w:rsidR="007C1E71" w:rsidRPr="00F30306">
              <w:rPr>
                <w:rStyle w:val="a3"/>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14:paraId="5FAEA1A0" w14:textId="77777777" w:rsidR="007C1E71" w:rsidRDefault="00000000">
          <w:pPr>
            <w:pStyle w:val="TOC3"/>
            <w:tabs>
              <w:tab w:val="left" w:pos="1200"/>
              <w:tab w:val="right" w:leader="dot" w:pos="9016"/>
            </w:tabs>
            <w:rPr>
              <w:i w:val="0"/>
              <w:iCs w:val="0"/>
              <w:noProof/>
              <w:szCs w:val="22"/>
              <w:lang w:val="en-GB" w:eastAsia="en-GB"/>
            </w:rPr>
          </w:pPr>
          <w:hyperlink w:anchor="_Toc439782270" w:history="1">
            <w:r w:rsidR="007C1E71" w:rsidRPr="00F30306">
              <w:rPr>
                <w:rStyle w:val="a3"/>
                <w:noProof/>
              </w:rPr>
              <w:t>5.1.3</w:t>
            </w:r>
            <w:r w:rsidR="007C1E71">
              <w:rPr>
                <w:i w:val="0"/>
                <w:iCs w:val="0"/>
                <w:noProof/>
                <w:szCs w:val="22"/>
                <w:lang w:val="en-GB" w:eastAsia="en-GB"/>
              </w:rPr>
              <w:tab/>
            </w:r>
            <w:r w:rsidR="007C1E71" w:rsidRPr="00F30306">
              <w:rPr>
                <w:rStyle w:val="a3"/>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14:paraId="497B6319" w14:textId="77777777" w:rsidR="007C1E71" w:rsidRDefault="00000000">
          <w:pPr>
            <w:pStyle w:val="TOC3"/>
            <w:tabs>
              <w:tab w:val="left" w:pos="1200"/>
              <w:tab w:val="right" w:leader="dot" w:pos="9016"/>
            </w:tabs>
            <w:rPr>
              <w:i w:val="0"/>
              <w:iCs w:val="0"/>
              <w:noProof/>
              <w:szCs w:val="22"/>
              <w:lang w:val="en-GB" w:eastAsia="en-GB"/>
            </w:rPr>
          </w:pPr>
          <w:hyperlink w:anchor="_Toc439782271" w:history="1">
            <w:r w:rsidR="007C1E71" w:rsidRPr="00F30306">
              <w:rPr>
                <w:rStyle w:val="a3"/>
                <w:noProof/>
              </w:rPr>
              <w:t>5.1.4</w:t>
            </w:r>
            <w:r w:rsidR="007C1E71">
              <w:rPr>
                <w:i w:val="0"/>
                <w:iCs w:val="0"/>
                <w:noProof/>
                <w:szCs w:val="22"/>
                <w:lang w:val="en-GB" w:eastAsia="en-GB"/>
              </w:rPr>
              <w:tab/>
            </w:r>
            <w:r w:rsidR="007C1E71" w:rsidRPr="00F30306">
              <w:rPr>
                <w:rStyle w:val="a3"/>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14:paraId="1D95861C" w14:textId="77777777" w:rsidR="007C1E71" w:rsidRDefault="00000000">
          <w:pPr>
            <w:pStyle w:val="TOC3"/>
            <w:tabs>
              <w:tab w:val="left" w:pos="1200"/>
              <w:tab w:val="right" w:leader="dot" w:pos="9016"/>
            </w:tabs>
            <w:rPr>
              <w:i w:val="0"/>
              <w:iCs w:val="0"/>
              <w:noProof/>
              <w:szCs w:val="22"/>
              <w:lang w:val="en-GB" w:eastAsia="en-GB"/>
            </w:rPr>
          </w:pPr>
          <w:hyperlink w:anchor="_Toc439782272" w:history="1">
            <w:r w:rsidR="007C1E71" w:rsidRPr="00F30306">
              <w:rPr>
                <w:rStyle w:val="a3"/>
                <w:noProof/>
              </w:rPr>
              <w:t>5.1.5</w:t>
            </w:r>
            <w:r w:rsidR="007C1E71">
              <w:rPr>
                <w:i w:val="0"/>
                <w:iCs w:val="0"/>
                <w:noProof/>
                <w:szCs w:val="22"/>
                <w:lang w:val="en-GB" w:eastAsia="en-GB"/>
              </w:rPr>
              <w:tab/>
            </w:r>
            <w:r w:rsidR="007C1E71" w:rsidRPr="00F30306">
              <w:rPr>
                <w:rStyle w:val="a3"/>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14:paraId="0C46935A" w14:textId="77777777" w:rsidR="007C1E71" w:rsidRDefault="00000000">
          <w:pPr>
            <w:pStyle w:val="TOC2"/>
            <w:tabs>
              <w:tab w:val="left" w:pos="960"/>
              <w:tab w:val="right" w:leader="dot" w:pos="9016"/>
            </w:tabs>
            <w:rPr>
              <w:smallCaps w:val="0"/>
              <w:noProof/>
              <w:szCs w:val="22"/>
              <w:lang w:val="en-GB" w:eastAsia="en-GB"/>
            </w:rPr>
          </w:pPr>
          <w:hyperlink w:anchor="_Toc439782273" w:history="1">
            <w:r w:rsidR="007C1E71" w:rsidRPr="00F30306">
              <w:rPr>
                <w:rStyle w:val="a3"/>
                <w:noProof/>
              </w:rPr>
              <w:t>5.2</w:t>
            </w:r>
            <w:r w:rsidR="007C1E71">
              <w:rPr>
                <w:smallCaps w:val="0"/>
                <w:noProof/>
                <w:szCs w:val="22"/>
                <w:lang w:val="en-GB" w:eastAsia="en-GB"/>
              </w:rPr>
              <w:tab/>
            </w:r>
            <w:r w:rsidR="007C1E71" w:rsidRPr="00F30306">
              <w:rPr>
                <w:rStyle w:val="a3"/>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14:paraId="0A8F997F" w14:textId="77777777" w:rsidR="007C1E71" w:rsidRDefault="00000000">
          <w:pPr>
            <w:pStyle w:val="TOC3"/>
            <w:tabs>
              <w:tab w:val="left" w:pos="1200"/>
              <w:tab w:val="right" w:leader="dot" w:pos="9016"/>
            </w:tabs>
            <w:rPr>
              <w:i w:val="0"/>
              <w:iCs w:val="0"/>
              <w:noProof/>
              <w:szCs w:val="22"/>
              <w:lang w:val="en-GB" w:eastAsia="en-GB"/>
            </w:rPr>
          </w:pPr>
          <w:hyperlink w:anchor="_Toc439782274" w:history="1">
            <w:r w:rsidR="007C1E71" w:rsidRPr="00F30306">
              <w:rPr>
                <w:rStyle w:val="a3"/>
                <w:noProof/>
              </w:rPr>
              <w:t>5.2.1</w:t>
            </w:r>
            <w:r w:rsidR="007C1E71">
              <w:rPr>
                <w:i w:val="0"/>
                <w:iCs w:val="0"/>
                <w:noProof/>
                <w:szCs w:val="22"/>
                <w:lang w:val="en-GB" w:eastAsia="en-GB"/>
              </w:rPr>
              <w:tab/>
            </w:r>
            <w:r w:rsidR="007C1E71" w:rsidRPr="00F30306">
              <w:rPr>
                <w:rStyle w:val="a3"/>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14:paraId="420060A6" w14:textId="77777777" w:rsidR="007C1E71" w:rsidRDefault="00000000">
          <w:pPr>
            <w:pStyle w:val="TOC3"/>
            <w:tabs>
              <w:tab w:val="left" w:pos="1200"/>
              <w:tab w:val="right" w:leader="dot" w:pos="9016"/>
            </w:tabs>
            <w:rPr>
              <w:i w:val="0"/>
              <w:iCs w:val="0"/>
              <w:noProof/>
              <w:szCs w:val="22"/>
              <w:lang w:val="en-GB" w:eastAsia="en-GB"/>
            </w:rPr>
          </w:pPr>
          <w:hyperlink w:anchor="_Toc439782275" w:history="1">
            <w:r w:rsidR="007C1E71" w:rsidRPr="00F30306">
              <w:rPr>
                <w:rStyle w:val="a3"/>
                <w:noProof/>
              </w:rPr>
              <w:t>5.2.2</w:t>
            </w:r>
            <w:r w:rsidR="007C1E71">
              <w:rPr>
                <w:i w:val="0"/>
                <w:iCs w:val="0"/>
                <w:noProof/>
                <w:szCs w:val="22"/>
                <w:lang w:val="en-GB" w:eastAsia="en-GB"/>
              </w:rPr>
              <w:tab/>
            </w:r>
            <w:r w:rsidR="007C1E71" w:rsidRPr="00F30306">
              <w:rPr>
                <w:rStyle w:val="a3"/>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14:paraId="23888D09" w14:textId="77777777" w:rsidR="007C1E71" w:rsidRDefault="00000000">
          <w:pPr>
            <w:pStyle w:val="TOC3"/>
            <w:tabs>
              <w:tab w:val="left" w:pos="1200"/>
              <w:tab w:val="right" w:leader="dot" w:pos="9016"/>
            </w:tabs>
            <w:rPr>
              <w:i w:val="0"/>
              <w:iCs w:val="0"/>
              <w:noProof/>
              <w:szCs w:val="22"/>
              <w:lang w:val="en-GB" w:eastAsia="en-GB"/>
            </w:rPr>
          </w:pPr>
          <w:hyperlink w:anchor="_Toc439782276" w:history="1">
            <w:r w:rsidR="007C1E71" w:rsidRPr="00F30306">
              <w:rPr>
                <w:rStyle w:val="a3"/>
                <w:noProof/>
              </w:rPr>
              <w:t>5.2.3</w:t>
            </w:r>
            <w:r w:rsidR="007C1E71">
              <w:rPr>
                <w:i w:val="0"/>
                <w:iCs w:val="0"/>
                <w:noProof/>
                <w:szCs w:val="22"/>
                <w:lang w:val="en-GB" w:eastAsia="en-GB"/>
              </w:rPr>
              <w:tab/>
            </w:r>
            <w:r w:rsidR="007C1E71" w:rsidRPr="00F30306">
              <w:rPr>
                <w:rStyle w:val="a3"/>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14:paraId="489745BF" w14:textId="77777777" w:rsidR="007C1E71" w:rsidRDefault="00000000">
          <w:pPr>
            <w:pStyle w:val="TOC3"/>
            <w:tabs>
              <w:tab w:val="left" w:pos="1200"/>
              <w:tab w:val="right" w:leader="dot" w:pos="9016"/>
            </w:tabs>
            <w:rPr>
              <w:i w:val="0"/>
              <w:iCs w:val="0"/>
              <w:noProof/>
              <w:szCs w:val="22"/>
              <w:lang w:val="en-GB" w:eastAsia="en-GB"/>
            </w:rPr>
          </w:pPr>
          <w:hyperlink w:anchor="_Toc439782277" w:history="1">
            <w:r w:rsidR="007C1E71" w:rsidRPr="00F30306">
              <w:rPr>
                <w:rStyle w:val="a3"/>
                <w:noProof/>
              </w:rPr>
              <w:t>5.2.4</w:t>
            </w:r>
            <w:r w:rsidR="007C1E71">
              <w:rPr>
                <w:i w:val="0"/>
                <w:iCs w:val="0"/>
                <w:noProof/>
                <w:szCs w:val="22"/>
                <w:lang w:val="en-GB" w:eastAsia="en-GB"/>
              </w:rPr>
              <w:tab/>
            </w:r>
            <w:r w:rsidR="007C1E71" w:rsidRPr="00F30306">
              <w:rPr>
                <w:rStyle w:val="a3"/>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14:paraId="6E5B820E" w14:textId="77777777" w:rsidR="007C1E71" w:rsidRDefault="00000000">
          <w:pPr>
            <w:pStyle w:val="TOC3"/>
            <w:tabs>
              <w:tab w:val="left" w:pos="1200"/>
              <w:tab w:val="right" w:leader="dot" w:pos="9016"/>
            </w:tabs>
            <w:rPr>
              <w:i w:val="0"/>
              <w:iCs w:val="0"/>
              <w:noProof/>
              <w:szCs w:val="22"/>
              <w:lang w:val="en-GB" w:eastAsia="en-GB"/>
            </w:rPr>
          </w:pPr>
          <w:hyperlink w:anchor="_Toc439782278" w:history="1">
            <w:r w:rsidR="007C1E71" w:rsidRPr="00F30306">
              <w:rPr>
                <w:rStyle w:val="a3"/>
                <w:noProof/>
              </w:rPr>
              <w:t>5.2.5</w:t>
            </w:r>
            <w:r w:rsidR="007C1E71">
              <w:rPr>
                <w:i w:val="0"/>
                <w:iCs w:val="0"/>
                <w:noProof/>
                <w:szCs w:val="22"/>
                <w:lang w:val="en-GB" w:eastAsia="en-GB"/>
              </w:rPr>
              <w:tab/>
            </w:r>
            <w:r w:rsidR="007C1E71" w:rsidRPr="00F30306">
              <w:rPr>
                <w:rStyle w:val="a3"/>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14:paraId="479952D7" w14:textId="77777777" w:rsidR="007C1E71" w:rsidRDefault="00000000">
          <w:pPr>
            <w:pStyle w:val="TOC3"/>
            <w:tabs>
              <w:tab w:val="left" w:pos="1200"/>
              <w:tab w:val="right" w:leader="dot" w:pos="9016"/>
            </w:tabs>
            <w:rPr>
              <w:i w:val="0"/>
              <w:iCs w:val="0"/>
              <w:noProof/>
              <w:szCs w:val="22"/>
              <w:lang w:val="en-GB" w:eastAsia="en-GB"/>
            </w:rPr>
          </w:pPr>
          <w:hyperlink w:anchor="_Toc439782279" w:history="1">
            <w:r w:rsidR="007C1E71" w:rsidRPr="00F30306">
              <w:rPr>
                <w:rStyle w:val="a3"/>
                <w:noProof/>
              </w:rPr>
              <w:t>5.2.6</w:t>
            </w:r>
            <w:r w:rsidR="007C1E71">
              <w:rPr>
                <w:i w:val="0"/>
                <w:iCs w:val="0"/>
                <w:noProof/>
                <w:szCs w:val="22"/>
                <w:lang w:val="en-GB" w:eastAsia="en-GB"/>
              </w:rPr>
              <w:tab/>
            </w:r>
            <w:r w:rsidR="007C1E71" w:rsidRPr="00F30306">
              <w:rPr>
                <w:rStyle w:val="a3"/>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14:paraId="600BD067" w14:textId="77777777" w:rsidR="007C1E71" w:rsidRDefault="00000000">
          <w:pPr>
            <w:pStyle w:val="TOC3"/>
            <w:tabs>
              <w:tab w:val="left" w:pos="1200"/>
              <w:tab w:val="right" w:leader="dot" w:pos="9016"/>
            </w:tabs>
            <w:rPr>
              <w:i w:val="0"/>
              <w:iCs w:val="0"/>
              <w:noProof/>
              <w:szCs w:val="22"/>
              <w:lang w:val="en-GB" w:eastAsia="en-GB"/>
            </w:rPr>
          </w:pPr>
          <w:hyperlink w:anchor="_Toc439782280" w:history="1">
            <w:r w:rsidR="007C1E71" w:rsidRPr="00F30306">
              <w:rPr>
                <w:rStyle w:val="a3"/>
                <w:noProof/>
              </w:rPr>
              <w:t>5.2.7</w:t>
            </w:r>
            <w:r w:rsidR="007C1E71">
              <w:rPr>
                <w:i w:val="0"/>
                <w:iCs w:val="0"/>
                <w:noProof/>
                <w:szCs w:val="22"/>
                <w:lang w:val="en-GB" w:eastAsia="en-GB"/>
              </w:rPr>
              <w:tab/>
            </w:r>
            <w:r w:rsidR="007C1E71" w:rsidRPr="00F30306">
              <w:rPr>
                <w:rStyle w:val="a3"/>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14:paraId="4046F881" w14:textId="77777777" w:rsidR="007C1E71" w:rsidRDefault="00000000">
          <w:pPr>
            <w:pStyle w:val="TOC3"/>
            <w:tabs>
              <w:tab w:val="left" w:pos="1200"/>
              <w:tab w:val="right" w:leader="dot" w:pos="9016"/>
            </w:tabs>
            <w:rPr>
              <w:i w:val="0"/>
              <w:iCs w:val="0"/>
              <w:noProof/>
              <w:szCs w:val="22"/>
              <w:lang w:val="en-GB" w:eastAsia="en-GB"/>
            </w:rPr>
          </w:pPr>
          <w:hyperlink w:anchor="_Toc439782281" w:history="1">
            <w:r w:rsidR="007C1E71" w:rsidRPr="00F30306">
              <w:rPr>
                <w:rStyle w:val="a3"/>
                <w:noProof/>
              </w:rPr>
              <w:t>5.2.8</w:t>
            </w:r>
            <w:r w:rsidR="007C1E71">
              <w:rPr>
                <w:i w:val="0"/>
                <w:iCs w:val="0"/>
                <w:noProof/>
                <w:szCs w:val="22"/>
                <w:lang w:val="en-GB" w:eastAsia="en-GB"/>
              </w:rPr>
              <w:tab/>
            </w:r>
            <w:r w:rsidR="007C1E71" w:rsidRPr="00F30306">
              <w:rPr>
                <w:rStyle w:val="a3"/>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14:paraId="7DB834B7" w14:textId="77777777" w:rsidR="007C1E71" w:rsidRDefault="00000000">
          <w:pPr>
            <w:pStyle w:val="TOC3"/>
            <w:tabs>
              <w:tab w:val="left" w:pos="1200"/>
              <w:tab w:val="right" w:leader="dot" w:pos="9016"/>
            </w:tabs>
            <w:rPr>
              <w:i w:val="0"/>
              <w:iCs w:val="0"/>
              <w:noProof/>
              <w:szCs w:val="22"/>
              <w:lang w:val="en-GB" w:eastAsia="en-GB"/>
            </w:rPr>
          </w:pPr>
          <w:hyperlink w:anchor="_Toc439782282" w:history="1">
            <w:r w:rsidR="007C1E71" w:rsidRPr="00F30306">
              <w:rPr>
                <w:rStyle w:val="a3"/>
                <w:noProof/>
              </w:rPr>
              <w:t>5.2.9</w:t>
            </w:r>
            <w:r w:rsidR="007C1E71">
              <w:rPr>
                <w:i w:val="0"/>
                <w:iCs w:val="0"/>
                <w:noProof/>
                <w:szCs w:val="22"/>
                <w:lang w:val="en-GB" w:eastAsia="en-GB"/>
              </w:rPr>
              <w:tab/>
            </w:r>
            <w:r w:rsidR="007C1E71" w:rsidRPr="00F30306">
              <w:rPr>
                <w:rStyle w:val="a3"/>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14:paraId="1ECB581A" w14:textId="77777777" w:rsidR="007C1E71" w:rsidRDefault="00000000">
          <w:pPr>
            <w:pStyle w:val="TOC3"/>
            <w:tabs>
              <w:tab w:val="left" w:pos="1440"/>
              <w:tab w:val="right" w:leader="dot" w:pos="9016"/>
            </w:tabs>
            <w:rPr>
              <w:i w:val="0"/>
              <w:iCs w:val="0"/>
              <w:noProof/>
              <w:szCs w:val="22"/>
              <w:lang w:val="en-GB" w:eastAsia="en-GB"/>
            </w:rPr>
          </w:pPr>
          <w:hyperlink w:anchor="_Toc439782283" w:history="1">
            <w:r w:rsidR="007C1E71" w:rsidRPr="00F30306">
              <w:rPr>
                <w:rStyle w:val="a3"/>
                <w:noProof/>
              </w:rPr>
              <w:t>5.2.10</w:t>
            </w:r>
            <w:r w:rsidR="007C1E71">
              <w:rPr>
                <w:i w:val="0"/>
                <w:iCs w:val="0"/>
                <w:noProof/>
                <w:szCs w:val="22"/>
                <w:lang w:val="en-GB" w:eastAsia="en-GB"/>
              </w:rPr>
              <w:tab/>
            </w:r>
            <w:r w:rsidR="007C1E71" w:rsidRPr="00F30306">
              <w:rPr>
                <w:rStyle w:val="a3"/>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14:paraId="79FFAE97" w14:textId="77777777" w:rsidR="007C1E71" w:rsidRDefault="00000000">
          <w:pPr>
            <w:pStyle w:val="TOC2"/>
            <w:tabs>
              <w:tab w:val="left" w:pos="960"/>
              <w:tab w:val="right" w:leader="dot" w:pos="9016"/>
            </w:tabs>
            <w:rPr>
              <w:smallCaps w:val="0"/>
              <w:noProof/>
              <w:szCs w:val="22"/>
              <w:lang w:val="en-GB" w:eastAsia="en-GB"/>
            </w:rPr>
          </w:pPr>
          <w:hyperlink w:anchor="_Toc439782284" w:history="1">
            <w:r w:rsidR="007C1E71" w:rsidRPr="00F30306">
              <w:rPr>
                <w:rStyle w:val="a3"/>
                <w:noProof/>
              </w:rPr>
              <w:t>5.3</w:t>
            </w:r>
            <w:r w:rsidR="007C1E71">
              <w:rPr>
                <w:smallCaps w:val="0"/>
                <w:noProof/>
                <w:szCs w:val="22"/>
                <w:lang w:val="en-GB" w:eastAsia="en-GB"/>
              </w:rPr>
              <w:tab/>
            </w:r>
            <w:r w:rsidR="007C1E71" w:rsidRPr="00F30306">
              <w:rPr>
                <w:rStyle w:val="a3"/>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14:paraId="60D9CC31" w14:textId="77777777" w:rsidR="007C1E71" w:rsidRDefault="00000000">
          <w:pPr>
            <w:pStyle w:val="TOC2"/>
            <w:tabs>
              <w:tab w:val="left" w:pos="960"/>
              <w:tab w:val="right" w:leader="dot" w:pos="9016"/>
            </w:tabs>
            <w:rPr>
              <w:smallCaps w:val="0"/>
              <w:noProof/>
              <w:szCs w:val="22"/>
              <w:lang w:val="en-GB" w:eastAsia="en-GB"/>
            </w:rPr>
          </w:pPr>
          <w:hyperlink w:anchor="_Toc439782285" w:history="1">
            <w:r w:rsidR="007C1E71" w:rsidRPr="00F30306">
              <w:rPr>
                <w:rStyle w:val="a3"/>
                <w:noProof/>
              </w:rPr>
              <w:t>5.4</w:t>
            </w:r>
            <w:r w:rsidR="007C1E71">
              <w:rPr>
                <w:smallCaps w:val="0"/>
                <w:noProof/>
                <w:szCs w:val="22"/>
                <w:lang w:val="en-GB" w:eastAsia="en-GB"/>
              </w:rPr>
              <w:tab/>
            </w:r>
            <w:r w:rsidR="007C1E71" w:rsidRPr="00F30306">
              <w:rPr>
                <w:rStyle w:val="a3"/>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14:paraId="1E7B5F07" w14:textId="77777777" w:rsidR="007C1E71" w:rsidRDefault="00000000">
          <w:pPr>
            <w:pStyle w:val="TOC3"/>
            <w:tabs>
              <w:tab w:val="left" w:pos="1200"/>
              <w:tab w:val="right" w:leader="dot" w:pos="9016"/>
            </w:tabs>
            <w:rPr>
              <w:i w:val="0"/>
              <w:iCs w:val="0"/>
              <w:noProof/>
              <w:szCs w:val="22"/>
              <w:lang w:val="en-GB" w:eastAsia="en-GB"/>
            </w:rPr>
          </w:pPr>
          <w:hyperlink w:anchor="_Toc439782286" w:history="1">
            <w:r w:rsidR="007C1E71" w:rsidRPr="00F30306">
              <w:rPr>
                <w:rStyle w:val="a3"/>
                <w:noProof/>
              </w:rPr>
              <w:t>5.4.1</w:t>
            </w:r>
            <w:r w:rsidR="007C1E71">
              <w:rPr>
                <w:i w:val="0"/>
                <w:iCs w:val="0"/>
                <w:noProof/>
                <w:szCs w:val="22"/>
                <w:lang w:val="en-GB" w:eastAsia="en-GB"/>
              </w:rPr>
              <w:tab/>
            </w:r>
            <w:r w:rsidR="007C1E71" w:rsidRPr="00F30306">
              <w:rPr>
                <w:rStyle w:val="a3"/>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14:paraId="7DF9403E" w14:textId="77777777" w:rsidR="007C1E71" w:rsidRDefault="00000000">
          <w:pPr>
            <w:pStyle w:val="TOC3"/>
            <w:tabs>
              <w:tab w:val="left" w:pos="1200"/>
              <w:tab w:val="right" w:leader="dot" w:pos="9016"/>
            </w:tabs>
            <w:rPr>
              <w:i w:val="0"/>
              <w:iCs w:val="0"/>
              <w:noProof/>
              <w:szCs w:val="22"/>
              <w:lang w:val="en-GB" w:eastAsia="en-GB"/>
            </w:rPr>
          </w:pPr>
          <w:hyperlink w:anchor="_Toc439782287" w:history="1">
            <w:r w:rsidR="007C1E71" w:rsidRPr="00F30306">
              <w:rPr>
                <w:rStyle w:val="a3"/>
                <w:noProof/>
              </w:rPr>
              <w:t>5.4.2</w:t>
            </w:r>
            <w:r w:rsidR="007C1E71">
              <w:rPr>
                <w:i w:val="0"/>
                <w:iCs w:val="0"/>
                <w:noProof/>
                <w:szCs w:val="22"/>
                <w:lang w:val="en-GB" w:eastAsia="en-GB"/>
              </w:rPr>
              <w:tab/>
            </w:r>
            <w:r w:rsidR="007C1E71" w:rsidRPr="00F30306">
              <w:rPr>
                <w:rStyle w:val="a3"/>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02797B">
              <w:rPr>
                <w:noProof/>
                <w:webHidden/>
              </w:rPr>
              <w:t>49</w:t>
            </w:r>
            <w:r w:rsidR="007C1E71">
              <w:rPr>
                <w:noProof/>
                <w:webHidden/>
              </w:rPr>
              <w:fldChar w:fldCharType="end"/>
            </w:r>
          </w:hyperlink>
        </w:p>
        <w:p w14:paraId="5E228D46" w14:textId="77777777" w:rsidR="007C1E71" w:rsidRDefault="00000000">
          <w:pPr>
            <w:pStyle w:val="TOC3"/>
            <w:tabs>
              <w:tab w:val="left" w:pos="1200"/>
              <w:tab w:val="right" w:leader="dot" w:pos="9016"/>
            </w:tabs>
            <w:rPr>
              <w:i w:val="0"/>
              <w:iCs w:val="0"/>
              <w:noProof/>
              <w:szCs w:val="22"/>
              <w:lang w:val="en-GB" w:eastAsia="en-GB"/>
            </w:rPr>
          </w:pPr>
          <w:hyperlink w:anchor="_Toc439782288" w:history="1">
            <w:r w:rsidR="007C1E71" w:rsidRPr="00F30306">
              <w:rPr>
                <w:rStyle w:val="a3"/>
                <w:noProof/>
              </w:rPr>
              <w:t>5.4.3</w:t>
            </w:r>
            <w:r w:rsidR="007C1E71">
              <w:rPr>
                <w:i w:val="0"/>
                <w:iCs w:val="0"/>
                <w:noProof/>
                <w:szCs w:val="22"/>
                <w:lang w:val="en-GB" w:eastAsia="en-GB"/>
              </w:rPr>
              <w:tab/>
            </w:r>
            <w:r w:rsidR="007C1E71" w:rsidRPr="00F30306">
              <w:rPr>
                <w:rStyle w:val="a3"/>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02797B">
              <w:rPr>
                <w:noProof/>
                <w:webHidden/>
              </w:rPr>
              <w:t>50</w:t>
            </w:r>
            <w:r w:rsidR="007C1E71">
              <w:rPr>
                <w:noProof/>
                <w:webHidden/>
              </w:rPr>
              <w:fldChar w:fldCharType="end"/>
            </w:r>
          </w:hyperlink>
        </w:p>
        <w:p w14:paraId="6E928EEB" w14:textId="77777777" w:rsidR="007C1E71" w:rsidRDefault="00000000">
          <w:pPr>
            <w:pStyle w:val="TOC3"/>
            <w:tabs>
              <w:tab w:val="left" w:pos="1200"/>
              <w:tab w:val="right" w:leader="dot" w:pos="9016"/>
            </w:tabs>
            <w:rPr>
              <w:i w:val="0"/>
              <w:iCs w:val="0"/>
              <w:noProof/>
              <w:szCs w:val="22"/>
              <w:lang w:val="en-GB" w:eastAsia="en-GB"/>
            </w:rPr>
          </w:pPr>
          <w:hyperlink w:anchor="_Toc439782289" w:history="1">
            <w:r w:rsidR="007C1E71" w:rsidRPr="00F30306">
              <w:rPr>
                <w:rStyle w:val="a3"/>
                <w:noProof/>
              </w:rPr>
              <w:t>5.4.4</w:t>
            </w:r>
            <w:r w:rsidR="007C1E71">
              <w:rPr>
                <w:i w:val="0"/>
                <w:iCs w:val="0"/>
                <w:noProof/>
                <w:szCs w:val="22"/>
                <w:lang w:val="en-GB" w:eastAsia="en-GB"/>
              </w:rPr>
              <w:tab/>
            </w:r>
            <w:r w:rsidR="007C1E71" w:rsidRPr="00F30306">
              <w:rPr>
                <w:rStyle w:val="a3"/>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14:paraId="0781BB12" w14:textId="77777777" w:rsidR="007C1E71" w:rsidRDefault="00000000">
          <w:pPr>
            <w:pStyle w:val="TOC3"/>
            <w:tabs>
              <w:tab w:val="left" w:pos="1200"/>
              <w:tab w:val="right" w:leader="dot" w:pos="9016"/>
            </w:tabs>
            <w:rPr>
              <w:i w:val="0"/>
              <w:iCs w:val="0"/>
              <w:noProof/>
              <w:szCs w:val="22"/>
              <w:lang w:val="en-GB" w:eastAsia="en-GB"/>
            </w:rPr>
          </w:pPr>
          <w:hyperlink w:anchor="_Toc439782290" w:history="1">
            <w:r w:rsidR="007C1E71" w:rsidRPr="00F30306">
              <w:rPr>
                <w:rStyle w:val="a3"/>
                <w:noProof/>
              </w:rPr>
              <w:t>5.4.5</w:t>
            </w:r>
            <w:r w:rsidR="007C1E71">
              <w:rPr>
                <w:i w:val="0"/>
                <w:iCs w:val="0"/>
                <w:noProof/>
                <w:szCs w:val="22"/>
                <w:lang w:val="en-GB" w:eastAsia="en-GB"/>
              </w:rPr>
              <w:tab/>
            </w:r>
            <w:r w:rsidR="007C1E71" w:rsidRPr="00F30306">
              <w:rPr>
                <w:rStyle w:val="a3"/>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14:paraId="16F25205" w14:textId="77777777" w:rsidR="007C1E71" w:rsidRDefault="00000000">
          <w:pPr>
            <w:pStyle w:val="TOC3"/>
            <w:tabs>
              <w:tab w:val="left" w:pos="1200"/>
              <w:tab w:val="right" w:leader="dot" w:pos="9016"/>
            </w:tabs>
            <w:rPr>
              <w:i w:val="0"/>
              <w:iCs w:val="0"/>
              <w:noProof/>
              <w:szCs w:val="22"/>
              <w:lang w:val="en-GB" w:eastAsia="en-GB"/>
            </w:rPr>
          </w:pPr>
          <w:hyperlink w:anchor="_Toc439782291" w:history="1">
            <w:r w:rsidR="007C1E71" w:rsidRPr="00F30306">
              <w:rPr>
                <w:rStyle w:val="a3"/>
                <w:noProof/>
              </w:rPr>
              <w:t>5.4.6</w:t>
            </w:r>
            <w:r w:rsidR="007C1E71">
              <w:rPr>
                <w:i w:val="0"/>
                <w:iCs w:val="0"/>
                <w:noProof/>
                <w:szCs w:val="22"/>
                <w:lang w:val="en-GB" w:eastAsia="en-GB"/>
              </w:rPr>
              <w:tab/>
            </w:r>
            <w:r w:rsidR="007C1E71" w:rsidRPr="00F30306">
              <w:rPr>
                <w:rStyle w:val="a3"/>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14:paraId="6941514C" w14:textId="77777777" w:rsidR="007C1E71" w:rsidRDefault="00000000">
          <w:pPr>
            <w:pStyle w:val="TOC3"/>
            <w:tabs>
              <w:tab w:val="left" w:pos="1200"/>
              <w:tab w:val="right" w:leader="dot" w:pos="9016"/>
            </w:tabs>
            <w:rPr>
              <w:i w:val="0"/>
              <w:iCs w:val="0"/>
              <w:noProof/>
              <w:szCs w:val="22"/>
              <w:lang w:val="en-GB" w:eastAsia="en-GB"/>
            </w:rPr>
          </w:pPr>
          <w:hyperlink w:anchor="_Toc439782292" w:history="1">
            <w:r w:rsidR="007C1E71" w:rsidRPr="00F30306">
              <w:rPr>
                <w:rStyle w:val="a3"/>
                <w:noProof/>
              </w:rPr>
              <w:t>5.4.7</w:t>
            </w:r>
            <w:r w:rsidR="007C1E71">
              <w:rPr>
                <w:i w:val="0"/>
                <w:iCs w:val="0"/>
                <w:noProof/>
                <w:szCs w:val="22"/>
                <w:lang w:val="en-GB" w:eastAsia="en-GB"/>
              </w:rPr>
              <w:tab/>
            </w:r>
            <w:r w:rsidR="007C1E71" w:rsidRPr="00F30306">
              <w:rPr>
                <w:rStyle w:val="a3"/>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14:paraId="09D8B564" w14:textId="77777777" w:rsidR="007C1E71" w:rsidRDefault="00000000">
          <w:pPr>
            <w:pStyle w:val="TOC3"/>
            <w:tabs>
              <w:tab w:val="left" w:pos="1200"/>
              <w:tab w:val="right" w:leader="dot" w:pos="9016"/>
            </w:tabs>
            <w:rPr>
              <w:i w:val="0"/>
              <w:iCs w:val="0"/>
              <w:noProof/>
              <w:szCs w:val="22"/>
              <w:lang w:val="en-GB" w:eastAsia="en-GB"/>
            </w:rPr>
          </w:pPr>
          <w:hyperlink w:anchor="_Toc439782293" w:history="1">
            <w:r w:rsidR="007C1E71" w:rsidRPr="00F30306">
              <w:rPr>
                <w:rStyle w:val="a3"/>
                <w:noProof/>
              </w:rPr>
              <w:t>5.4.8</w:t>
            </w:r>
            <w:r w:rsidR="007C1E71">
              <w:rPr>
                <w:i w:val="0"/>
                <w:iCs w:val="0"/>
                <w:noProof/>
                <w:szCs w:val="22"/>
                <w:lang w:val="en-GB" w:eastAsia="en-GB"/>
              </w:rPr>
              <w:tab/>
            </w:r>
            <w:r w:rsidR="007C1E71" w:rsidRPr="00F30306">
              <w:rPr>
                <w:rStyle w:val="a3"/>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14:paraId="59B37C91" w14:textId="77777777" w:rsidR="007C1E71" w:rsidRDefault="00000000">
          <w:pPr>
            <w:pStyle w:val="TOC3"/>
            <w:tabs>
              <w:tab w:val="left" w:pos="1200"/>
              <w:tab w:val="right" w:leader="dot" w:pos="9016"/>
            </w:tabs>
            <w:rPr>
              <w:i w:val="0"/>
              <w:iCs w:val="0"/>
              <w:noProof/>
              <w:szCs w:val="22"/>
              <w:lang w:val="en-GB" w:eastAsia="en-GB"/>
            </w:rPr>
          </w:pPr>
          <w:hyperlink w:anchor="_Toc439782294" w:history="1">
            <w:r w:rsidR="007C1E71" w:rsidRPr="00F30306">
              <w:rPr>
                <w:rStyle w:val="a3"/>
                <w:noProof/>
              </w:rPr>
              <w:t>5.4.9</w:t>
            </w:r>
            <w:r w:rsidR="007C1E71">
              <w:rPr>
                <w:i w:val="0"/>
                <w:iCs w:val="0"/>
                <w:noProof/>
                <w:szCs w:val="22"/>
                <w:lang w:val="en-GB" w:eastAsia="en-GB"/>
              </w:rPr>
              <w:tab/>
            </w:r>
            <w:r w:rsidR="007C1E71" w:rsidRPr="00F30306">
              <w:rPr>
                <w:rStyle w:val="a3"/>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14:paraId="55BEAC34" w14:textId="77777777" w:rsidR="007C1E71" w:rsidRDefault="00000000">
          <w:pPr>
            <w:pStyle w:val="TOC3"/>
            <w:tabs>
              <w:tab w:val="left" w:pos="1440"/>
              <w:tab w:val="right" w:leader="dot" w:pos="9016"/>
            </w:tabs>
            <w:rPr>
              <w:i w:val="0"/>
              <w:iCs w:val="0"/>
              <w:noProof/>
              <w:szCs w:val="22"/>
              <w:lang w:val="en-GB" w:eastAsia="en-GB"/>
            </w:rPr>
          </w:pPr>
          <w:hyperlink w:anchor="_Toc439782295" w:history="1">
            <w:r w:rsidR="007C1E71" w:rsidRPr="00F30306">
              <w:rPr>
                <w:rStyle w:val="a3"/>
                <w:noProof/>
              </w:rPr>
              <w:t>5.4.10</w:t>
            </w:r>
            <w:r w:rsidR="007C1E71">
              <w:rPr>
                <w:i w:val="0"/>
                <w:iCs w:val="0"/>
                <w:noProof/>
                <w:szCs w:val="22"/>
                <w:lang w:val="en-GB" w:eastAsia="en-GB"/>
              </w:rPr>
              <w:tab/>
            </w:r>
            <w:r w:rsidR="007C1E71" w:rsidRPr="00F30306">
              <w:rPr>
                <w:rStyle w:val="a3"/>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14:paraId="0EE12574" w14:textId="77777777" w:rsidR="007C1E71" w:rsidRDefault="00000000">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a3"/>
                <w:noProof/>
              </w:rPr>
              <w:t>6.</w:t>
            </w:r>
            <w:r w:rsidR="007C1E71">
              <w:rPr>
                <w:b w:val="0"/>
                <w:bCs w:val="0"/>
                <w:caps w:val="0"/>
                <w:noProof/>
                <w:szCs w:val="22"/>
                <w:lang w:val="en-GB" w:eastAsia="en-GB"/>
              </w:rPr>
              <w:tab/>
            </w:r>
            <w:r w:rsidR="007C1E71" w:rsidRPr="00F30306">
              <w:rPr>
                <w:rStyle w:val="a3"/>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02797B">
              <w:rPr>
                <w:noProof/>
                <w:webHidden/>
              </w:rPr>
              <w:t>55</w:t>
            </w:r>
            <w:r w:rsidR="007C1E71">
              <w:rPr>
                <w:noProof/>
                <w:webHidden/>
              </w:rPr>
              <w:fldChar w:fldCharType="end"/>
            </w:r>
          </w:hyperlink>
        </w:p>
        <w:p w14:paraId="6E668F75" w14:textId="77777777" w:rsidR="007C1E71" w:rsidRDefault="00000000">
          <w:pPr>
            <w:pStyle w:val="TOC2"/>
            <w:tabs>
              <w:tab w:val="left" w:pos="960"/>
              <w:tab w:val="right" w:leader="dot" w:pos="9016"/>
            </w:tabs>
            <w:rPr>
              <w:smallCaps w:val="0"/>
              <w:noProof/>
              <w:szCs w:val="22"/>
              <w:lang w:val="en-GB" w:eastAsia="en-GB"/>
            </w:rPr>
          </w:pPr>
          <w:hyperlink w:anchor="_Toc439782297" w:history="1">
            <w:r w:rsidR="007C1E71" w:rsidRPr="00F30306">
              <w:rPr>
                <w:rStyle w:val="a3"/>
                <w:noProof/>
              </w:rPr>
              <w:t>6.1</w:t>
            </w:r>
            <w:r w:rsidR="007C1E71">
              <w:rPr>
                <w:smallCaps w:val="0"/>
                <w:noProof/>
                <w:szCs w:val="22"/>
                <w:lang w:val="en-GB" w:eastAsia="en-GB"/>
              </w:rPr>
              <w:tab/>
            </w:r>
            <w:r w:rsidR="007C1E71" w:rsidRPr="00F30306">
              <w:rPr>
                <w:rStyle w:val="a3"/>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02797B">
              <w:rPr>
                <w:noProof/>
                <w:webHidden/>
              </w:rPr>
              <w:t>57</w:t>
            </w:r>
            <w:r w:rsidR="007C1E71">
              <w:rPr>
                <w:noProof/>
                <w:webHidden/>
              </w:rPr>
              <w:fldChar w:fldCharType="end"/>
            </w:r>
          </w:hyperlink>
        </w:p>
        <w:p w14:paraId="6F9A5DCF" w14:textId="77777777" w:rsidR="007C1E71" w:rsidRDefault="00000000">
          <w:pPr>
            <w:pStyle w:val="TOC2"/>
            <w:tabs>
              <w:tab w:val="left" w:pos="960"/>
              <w:tab w:val="right" w:leader="dot" w:pos="9016"/>
            </w:tabs>
            <w:rPr>
              <w:smallCaps w:val="0"/>
              <w:noProof/>
              <w:szCs w:val="22"/>
              <w:lang w:val="en-GB" w:eastAsia="en-GB"/>
            </w:rPr>
          </w:pPr>
          <w:hyperlink w:anchor="_Toc439782298" w:history="1">
            <w:r w:rsidR="007C1E71" w:rsidRPr="00F30306">
              <w:rPr>
                <w:rStyle w:val="a3"/>
                <w:noProof/>
              </w:rPr>
              <w:t>6.2</w:t>
            </w:r>
            <w:r w:rsidR="007C1E71">
              <w:rPr>
                <w:smallCaps w:val="0"/>
                <w:noProof/>
                <w:szCs w:val="22"/>
                <w:lang w:val="en-GB" w:eastAsia="en-GB"/>
              </w:rPr>
              <w:tab/>
            </w:r>
            <w:r w:rsidR="007C1E71" w:rsidRPr="00F30306">
              <w:rPr>
                <w:rStyle w:val="a3"/>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02797B">
              <w:rPr>
                <w:noProof/>
                <w:webHidden/>
              </w:rPr>
              <w:t>58</w:t>
            </w:r>
            <w:r w:rsidR="007C1E71">
              <w:rPr>
                <w:noProof/>
                <w:webHidden/>
              </w:rPr>
              <w:fldChar w:fldCharType="end"/>
            </w:r>
          </w:hyperlink>
        </w:p>
        <w:p w14:paraId="100DB408" w14:textId="77777777" w:rsidR="007C1E71" w:rsidRDefault="00000000">
          <w:pPr>
            <w:pStyle w:val="TOC2"/>
            <w:tabs>
              <w:tab w:val="left" w:pos="960"/>
              <w:tab w:val="right" w:leader="dot" w:pos="9016"/>
            </w:tabs>
            <w:rPr>
              <w:smallCaps w:val="0"/>
              <w:noProof/>
              <w:szCs w:val="22"/>
              <w:lang w:val="en-GB" w:eastAsia="en-GB"/>
            </w:rPr>
          </w:pPr>
          <w:hyperlink w:anchor="_Toc439782299" w:history="1">
            <w:r w:rsidR="007C1E71" w:rsidRPr="00F30306">
              <w:rPr>
                <w:rStyle w:val="a3"/>
                <w:noProof/>
              </w:rPr>
              <w:t>6.3</w:t>
            </w:r>
            <w:r w:rsidR="007C1E71">
              <w:rPr>
                <w:smallCaps w:val="0"/>
                <w:noProof/>
                <w:szCs w:val="22"/>
                <w:lang w:val="en-GB" w:eastAsia="en-GB"/>
              </w:rPr>
              <w:tab/>
            </w:r>
            <w:r w:rsidR="007C1E71" w:rsidRPr="00F30306">
              <w:rPr>
                <w:rStyle w:val="a3"/>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02797B">
              <w:rPr>
                <w:noProof/>
                <w:webHidden/>
              </w:rPr>
              <w:t>59</w:t>
            </w:r>
            <w:r w:rsidR="007C1E71">
              <w:rPr>
                <w:noProof/>
                <w:webHidden/>
              </w:rPr>
              <w:fldChar w:fldCharType="end"/>
            </w:r>
          </w:hyperlink>
        </w:p>
        <w:p w14:paraId="78C044AF" w14:textId="77777777" w:rsidR="007C1E71" w:rsidRDefault="00000000">
          <w:pPr>
            <w:pStyle w:val="TOC3"/>
            <w:tabs>
              <w:tab w:val="left" w:pos="1200"/>
              <w:tab w:val="right" w:leader="dot" w:pos="9016"/>
            </w:tabs>
            <w:rPr>
              <w:i w:val="0"/>
              <w:iCs w:val="0"/>
              <w:noProof/>
              <w:szCs w:val="22"/>
              <w:lang w:val="en-GB" w:eastAsia="en-GB"/>
            </w:rPr>
          </w:pPr>
          <w:hyperlink w:anchor="_Toc439782300" w:history="1">
            <w:r w:rsidR="007C1E71" w:rsidRPr="00F30306">
              <w:rPr>
                <w:rStyle w:val="a3"/>
                <w:noProof/>
              </w:rPr>
              <w:t>6.3.1</w:t>
            </w:r>
            <w:r w:rsidR="007C1E71">
              <w:rPr>
                <w:i w:val="0"/>
                <w:iCs w:val="0"/>
                <w:noProof/>
                <w:szCs w:val="22"/>
                <w:lang w:val="en-GB" w:eastAsia="en-GB"/>
              </w:rPr>
              <w:tab/>
            </w:r>
            <w:r w:rsidR="007C1E71" w:rsidRPr="00F30306">
              <w:rPr>
                <w:rStyle w:val="a3"/>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02797B">
              <w:rPr>
                <w:noProof/>
                <w:webHidden/>
              </w:rPr>
              <w:t>60</w:t>
            </w:r>
            <w:r w:rsidR="007C1E71">
              <w:rPr>
                <w:noProof/>
                <w:webHidden/>
              </w:rPr>
              <w:fldChar w:fldCharType="end"/>
            </w:r>
          </w:hyperlink>
        </w:p>
        <w:p w14:paraId="0317ED1B" w14:textId="77777777" w:rsidR="007C1E71" w:rsidRDefault="00000000">
          <w:pPr>
            <w:pStyle w:val="TOC3"/>
            <w:tabs>
              <w:tab w:val="left" w:pos="1200"/>
              <w:tab w:val="right" w:leader="dot" w:pos="9016"/>
            </w:tabs>
            <w:rPr>
              <w:i w:val="0"/>
              <w:iCs w:val="0"/>
              <w:noProof/>
              <w:szCs w:val="22"/>
              <w:lang w:val="en-GB" w:eastAsia="en-GB"/>
            </w:rPr>
          </w:pPr>
          <w:hyperlink w:anchor="_Toc439782301" w:history="1">
            <w:r w:rsidR="007C1E71" w:rsidRPr="00F30306">
              <w:rPr>
                <w:rStyle w:val="a3"/>
                <w:noProof/>
              </w:rPr>
              <w:t>6.3.2</w:t>
            </w:r>
            <w:r w:rsidR="007C1E71">
              <w:rPr>
                <w:i w:val="0"/>
                <w:iCs w:val="0"/>
                <w:noProof/>
                <w:szCs w:val="22"/>
                <w:lang w:val="en-GB" w:eastAsia="en-GB"/>
              </w:rPr>
              <w:tab/>
            </w:r>
            <w:r w:rsidR="007C1E71" w:rsidRPr="00F30306">
              <w:rPr>
                <w:rStyle w:val="a3"/>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02797B">
              <w:rPr>
                <w:noProof/>
                <w:webHidden/>
              </w:rPr>
              <w:t>61</w:t>
            </w:r>
            <w:r w:rsidR="007C1E71">
              <w:rPr>
                <w:noProof/>
                <w:webHidden/>
              </w:rPr>
              <w:fldChar w:fldCharType="end"/>
            </w:r>
          </w:hyperlink>
        </w:p>
        <w:p w14:paraId="47EFDE47" w14:textId="77777777" w:rsidR="007C1E71" w:rsidRDefault="00000000">
          <w:pPr>
            <w:pStyle w:val="TOC3"/>
            <w:tabs>
              <w:tab w:val="left" w:pos="1200"/>
              <w:tab w:val="right" w:leader="dot" w:pos="9016"/>
            </w:tabs>
            <w:rPr>
              <w:i w:val="0"/>
              <w:iCs w:val="0"/>
              <w:noProof/>
              <w:szCs w:val="22"/>
              <w:lang w:val="en-GB" w:eastAsia="en-GB"/>
            </w:rPr>
          </w:pPr>
          <w:hyperlink w:anchor="_Toc439782302" w:history="1">
            <w:r w:rsidR="007C1E71" w:rsidRPr="00F30306">
              <w:rPr>
                <w:rStyle w:val="a3"/>
                <w:noProof/>
              </w:rPr>
              <w:t>6.3.3</w:t>
            </w:r>
            <w:r w:rsidR="007C1E71">
              <w:rPr>
                <w:i w:val="0"/>
                <w:iCs w:val="0"/>
                <w:noProof/>
                <w:szCs w:val="22"/>
                <w:lang w:val="en-GB" w:eastAsia="en-GB"/>
              </w:rPr>
              <w:tab/>
            </w:r>
            <w:r w:rsidR="007C1E71" w:rsidRPr="00F30306">
              <w:rPr>
                <w:rStyle w:val="a3"/>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14:paraId="582F2FD9" w14:textId="77777777" w:rsidR="007C1E71" w:rsidRDefault="00000000">
          <w:pPr>
            <w:pStyle w:val="TOC3"/>
            <w:tabs>
              <w:tab w:val="left" w:pos="1200"/>
              <w:tab w:val="right" w:leader="dot" w:pos="9016"/>
            </w:tabs>
            <w:rPr>
              <w:i w:val="0"/>
              <w:iCs w:val="0"/>
              <w:noProof/>
              <w:szCs w:val="22"/>
              <w:lang w:val="en-GB" w:eastAsia="en-GB"/>
            </w:rPr>
          </w:pPr>
          <w:hyperlink w:anchor="_Toc439782303" w:history="1">
            <w:r w:rsidR="007C1E71" w:rsidRPr="00F30306">
              <w:rPr>
                <w:rStyle w:val="a3"/>
                <w:noProof/>
              </w:rPr>
              <w:t>6.3.4</w:t>
            </w:r>
            <w:r w:rsidR="007C1E71">
              <w:rPr>
                <w:i w:val="0"/>
                <w:iCs w:val="0"/>
                <w:noProof/>
                <w:szCs w:val="22"/>
                <w:lang w:val="en-GB" w:eastAsia="en-GB"/>
              </w:rPr>
              <w:tab/>
            </w:r>
            <w:r w:rsidR="007C1E71" w:rsidRPr="00F30306">
              <w:rPr>
                <w:rStyle w:val="a3"/>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14:paraId="254B7173" w14:textId="77777777" w:rsidR="007C1E71" w:rsidRDefault="00000000">
          <w:pPr>
            <w:pStyle w:val="TOC3"/>
            <w:tabs>
              <w:tab w:val="left" w:pos="1200"/>
              <w:tab w:val="right" w:leader="dot" w:pos="9016"/>
            </w:tabs>
            <w:rPr>
              <w:i w:val="0"/>
              <w:iCs w:val="0"/>
              <w:noProof/>
              <w:szCs w:val="22"/>
              <w:lang w:val="en-GB" w:eastAsia="en-GB"/>
            </w:rPr>
          </w:pPr>
          <w:hyperlink w:anchor="_Toc439782304" w:history="1">
            <w:r w:rsidR="007C1E71" w:rsidRPr="00F30306">
              <w:rPr>
                <w:rStyle w:val="a3"/>
                <w:noProof/>
              </w:rPr>
              <w:t>6.3.5</w:t>
            </w:r>
            <w:r w:rsidR="007C1E71">
              <w:rPr>
                <w:i w:val="0"/>
                <w:iCs w:val="0"/>
                <w:noProof/>
                <w:szCs w:val="22"/>
                <w:lang w:val="en-GB" w:eastAsia="en-GB"/>
              </w:rPr>
              <w:tab/>
            </w:r>
            <w:r w:rsidR="007C1E71" w:rsidRPr="00F30306">
              <w:rPr>
                <w:rStyle w:val="a3"/>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14:paraId="5A4C058B" w14:textId="77777777" w:rsidR="007C1E71" w:rsidRDefault="00000000">
          <w:pPr>
            <w:pStyle w:val="TOC3"/>
            <w:tabs>
              <w:tab w:val="left" w:pos="1200"/>
              <w:tab w:val="right" w:leader="dot" w:pos="9016"/>
            </w:tabs>
            <w:rPr>
              <w:i w:val="0"/>
              <w:iCs w:val="0"/>
              <w:noProof/>
              <w:szCs w:val="22"/>
              <w:lang w:val="en-GB" w:eastAsia="en-GB"/>
            </w:rPr>
          </w:pPr>
          <w:hyperlink w:anchor="_Toc439782305" w:history="1">
            <w:r w:rsidR="007C1E71" w:rsidRPr="00F30306">
              <w:rPr>
                <w:rStyle w:val="a3"/>
                <w:noProof/>
              </w:rPr>
              <w:t>6.3.6</w:t>
            </w:r>
            <w:r w:rsidR="007C1E71">
              <w:rPr>
                <w:i w:val="0"/>
                <w:iCs w:val="0"/>
                <w:noProof/>
                <w:szCs w:val="22"/>
                <w:lang w:val="en-GB" w:eastAsia="en-GB"/>
              </w:rPr>
              <w:tab/>
            </w:r>
            <w:r w:rsidR="007C1E71" w:rsidRPr="00F30306">
              <w:rPr>
                <w:rStyle w:val="a3"/>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02797B">
              <w:rPr>
                <w:noProof/>
                <w:webHidden/>
              </w:rPr>
              <w:t>64</w:t>
            </w:r>
            <w:r w:rsidR="007C1E71">
              <w:rPr>
                <w:noProof/>
                <w:webHidden/>
              </w:rPr>
              <w:fldChar w:fldCharType="end"/>
            </w:r>
          </w:hyperlink>
        </w:p>
        <w:p w14:paraId="317D8B40" w14:textId="77777777" w:rsidR="007C1E71" w:rsidRDefault="00000000">
          <w:pPr>
            <w:pStyle w:val="TOC3"/>
            <w:tabs>
              <w:tab w:val="left" w:pos="1200"/>
              <w:tab w:val="right" w:leader="dot" w:pos="9016"/>
            </w:tabs>
            <w:rPr>
              <w:i w:val="0"/>
              <w:iCs w:val="0"/>
              <w:noProof/>
              <w:szCs w:val="22"/>
              <w:lang w:val="en-GB" w:eastAsia="en-GB"/>
            </w:rPr>
          </w:pPr>
          <w:hyperlink w:anchor="_Toc439782306" w:history="1">
            <w:r w:rsidR="007C1E71" w:rsidRPr="00F30306">
              <w:rPr>
                <w:rStyle w:val="a3"/>
                <w:noProof/>
              </w:rPr>
              <w:t>6.3.7</w:t>
            </w:r>
            <w:r w:rsidR="007C1E71">
              <w:rPr>
                <w:i w:val="0"/>
                <w:iCs w:val="0"/>
                <w:noProof/>
                <w:szCs w:val="22"/>
                <w:lang w:val="en-GB" w:eastAsia="en-GB"/>
              </w:rPr>
              <w:tab/>
            </w:r>
            <w:r w:rsidR="007C1E71" w:rsidRPr="00F30306">
              <w:rPr>
                <w:rStyle w:val="a3"/>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14:paraId="3853E35A" w14:textId="77777777" w:rsidR="007C1E71" w:rsidRDefault="00000000">
          <w:pPr>
            <w:pStyle w:val="TOC3"/>
            <w:tabs>
              <w:tab w:val="left" w:pos="1200"/>
              <w:tab w:val="right" w:leader="dot" w:pos="9016"/>
            </w:tabs>
            <w:rPr>
              <w:i w:val="0"/>
              <w:iCs w:val="0"/>
              <w:noProof/>
              <w:szCs w:val="22"/>
              <w:lang w:val="en-GB" w:eastAsia="en-GB"/>
            </w:rPr>
          </w:pPr>
          <w:hyperlink w:anchor="_Toc439782307" w:history="1">
            <w:r w:rsidR="007C1E71" w:rsidRPr="00F30306">
              <w:rPr>
                <w:rStyle w:val="a3"/>
                <w:noProof/>
              </w:rPr>
              <w:t>6.3.8</w:t>
            </w:r>
            <w:r w:rsidR="007C1E71">
              <w:rPr>
                <w:i w:val="0"/>
                <w:iCs w:val="0"/>
                <w:noProof/>
                <w:szCs w:val="22"/>
                <w:lang w:val="en-GB" w:eastAsia="en-GB"/>
              </w:rPr>
              <w:tab/>
            </w:r>
            <w:r w:rsidR="007C1E71" w:rsidRPr="00F30306">
              <w:rPr>
                <w:rStyle w:val="a3"/>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14:paraId="0545CA04" w14:textId="77777777" w:rsidR="007C1E71" w:rsidRDefault="00000000">
          <w:pPr>
            <w:pStyle w:val="TOC3"/>
            <w:tabs>
              <w:tab w:val="left" w:pos="1200"/>
              <w:tab w:val="right" w:leader="dot" w:pos="9016"/>
            </w:tabs>
            <w:rPr>
              <w:i w:val="0"/>
              <w:iCs w:val="0"/>
              <w:noProof/>
              <w:szCs w:val="22"/>
              <w:lang w:val="en-GB" w:eastAsia="en-GB"/>
            </w:rPr>
          </w:pPr>
          <w:hyperlink w:anchor="_Toc439782308" w:history="1">
            <w:r w:rsidR="007C1E71" w:rsidRPr="00F30306">
              <w:rPr>
                <w:rStyle w:val="a3"/>
                <w:noProof/>
              </w:rPr>
              <w:t>6.3.9</w:t>
            </w:r>
            <w:r w:rsidR="007C1E71">
              <w:rPr>
                <w:i w:val="0"/>
                <w:iCs w:val="0"/>
                <w:noProof/>
                <w:szCs w:val="22"/>
                <w:lang w:val="en-GB" w:eastAsia="en-GB"/>
              </w:rPr>
              <w:tab/>
            </w:r>
            <w:r w:rsidR="007C1E71" w:rsidRPr="00F30306">
              <w:rPr>
                <w:rStyle w:val="a3"/>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14:paraId="6163B885" w14:textId="77777777" w:rsidR="007C1E71" w:rsidRDefault="00000000">
          <w:pPr>
            <w:pStyle w:val="TOC3"/>
            <w:tabs>
              <w:tab w:val="left" w:pos="1440"/>
              <w:tab w:val="right" w:leader="dot" w:pos="9016"/>
            </w:tabs>
            <w:rPr>
              <w:i w:val="0"/>
              <w:iCs w:val="0"/>
              <w:noProof/>
              <w:szCs w:val="22"/>
              <w:lang w:val="en-GB" w:eastAsia="en-GB"/>
            </w:rPr>
          </w:pPr>
          <w:hyperlink w:anchor="_Toc439782309" w:history="1">
            <w:r w:rsidR="007C1E71" w:rsidRPr="00F30306">
              <w:rPr>
                <w:rStyle w:val="a3"/>
                <w:noProof/>
              </w:rPr>
              <w:t>6.3.10</w:t>
            </w:r>
            <w:r w:rsidR="007C1E71">
              <w:rPr>
                <w:i w:val="0"/>
                <w:iCs w:val="0"/>
                <w:noProof/>
                <w:szCs w:val="22"/>
                <w:lang w:val="en-GB" w:eastAsia="en-GB"/>
              </w:rPr>
              <w:tab/>
            </w:r>
            <w:r w:rsidR="007C1E71" w:rsidRPr="00F30306">
              <w:rPr>
                <w:rStyle w:val="a3"/>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14:paraId="49AAA194" w14:textId="77777777" w:rsidR="007C1E71" w:rsidRDefault="00000000">
          <w:pPr>
            <w:pStyle w:val="TOC3"/>
            <w:tabs>
              <w:tab w:val="left" w:pos="1440"/>
              <w:tab w:val="right" w:leader="dot" w:pos="9016"/>
            </w:tabs>
            <w:rPr>
              <w:i w:val="0"/>
              <w:iCs w:val="0"/>
              <w:noProof/>
              <w:szCs w:val="22"/>
              <w:lang w:val="en-GB" w:eastAsia="en-GB"/>
            </w:rPr>
          </w:pPr>
          <w:hyperlink w:anchor="_Toc439782310" w:history="1">
            <w:r w:rsidR="007C1E71" w:rsidRPr="00F30306">
              <w:rPr>
                <w:rStyle w:val="a3"/>
                <w:noProof/>
              </w:rPr>
              <w:t>6.3.11</w:t>
            </w:r>
            <w:r w:rsidR="007C1E71">
              <w:rPr>
                <w:i w:val="0"/>
                <w:iCs w:val="0"/>
                <w:noProof/>
                <w:szCs w:val="22"/>
                <w:lang w:val="en-GB" w:eastAsia="en-GB"/>
              </w:rPr>
              <w:tab/>
            </w:r>
            <w:r w:rsidR="007C1E71" w:rsidRPr="00F30306">
              <w:rPr>
                <w:rStyle w:val="a3"/>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02797B">
              <w:rPr>
                <w:noProof/>
                <w:webHidden/>
              </w:rPr>
              <w:t>79</w:t>
            </w:r>
            <w:r w:rsidR="007C1E71">
              <w:rPr>
                <w:noProof/>
                <w:webHidden/>
              </w:rPr>
              <w:fldChar w:fldCharType="end"/>
            </w:r>
          </w:hyperlink>
        </w:p>
        <w:p w14:paraId="32058DBF" w14:textId="77777777" w:rsidR="007C1E71" w:rsidRDefault="00000000">
          <w:pPr>
            <w:pStyle w:val="TOC3"/>
            <w:tabs>
              <w:tab w:val="left" w:pos="1440"/>
              <w:tab w:val="right" w:leader="dot" w:pos="9016"/>
            </w:tabs>
            <w:rPr>
              <w:i w:val="0"/>
              <w:iCs w:val="0"/>
              <w:noProof/>
              <w:szCs w:val="22"/>
              <w:lang w:val="en-GB" w:eastAsia="en-GB"/>
            </w:rPr>
          </w:pPr>
          <w:hyperlink w:anchor="_Toc439782311" w:history="1">
            <w:r w:rsidR="007C1E71" w:rsidRPr="00F30306">
              <w:rPr>
                <w:rStyle w:val="a3"/>
                <w:noProof/>
              </w:rPr>
              <w:t>6.3.12</w:t>
            </w:r>
            <w:r w:rsidR="007C1E71">
              <w:rPr>
                <w:i w:val="0"/>
                <w:iCs w:val="0"/>
                <w:noProof/>
                <w:szCs w:val="22"/>
                <w:lang w:val="en-GB" w:eastAsia="en-GB"/>
              </w:rPr>
              <w:tab/>
            </w:r>
            <w:r w:rsidR="007C1E71" w:rsidRPr="00F30306">
              <w:rPr>
                <w:rStyle w:val="a3"/>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14:paraId="1A1BB035" w14:textId="77777777" w:rsidR="007C1E71" w:rsidRDefault="00000000">
          <w:pPr>
            <w:pStyle w:val="TOC3"/>
            <w:tabs>
              <w:tab w:val="left" w:pos="1440"/>
              <w:tab w:val="right" w:leader="dot" w:pos="9016"/>
            </w:tabs>
            <w:rPr>
              <w:i w:val="0"/>
              <w:iCs w:val="0"/>
              <w:noProof/>
              <w:szCs w:val="22"/>
              <w:lang w:val="en-GB" w:eastAsia="en-GB"/>
            </w:rPr>
          </w:pPr>
          <w:hyperlink w:anchor="_Toc439782312" w:history="1">
            <w:r w:rsidR="007C1E71" w:rsidRPr="00F30306">
              <w:rPr>
                <w:rStyle w:val="a3"/>
                <w:noProof/>
              </w:rPr>
              <w:t>6.3.13</w:t>
            </w:r>
            <w:r w:rsidR="007C1E71">
              <w:rPr>
                <w:i w:val="0"/>
                <w:iCs w:val="0"/>
                <w:noProof/>
                <w:szCs w:val="22"/>
                <w:lang w:val="en-GB" w:eastAsia="en-GB"/>
              </w:rPr>
              <w:tab/>
            </w:r>
            <w:r w:rsidR="007C1E71" w:rsidRPr="00F30306">
              <w:rPr>
                <w:rStyle w:val="a3"/>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14:paraId="3343903C" w14:textId="77777777" w:rsidR="007C1E71" w:rsidRDefault="00000000">
          <w:pPr>
            <w:pStyle w:val="TOC3"/>
            <w:tabs>
              <w:tab w:val="left" w:pos="1440"/>
              <w:tab w:val="right" w:leader="dot" w:pos="9016"/>
            </w:tabs>
            <w:rPr>
              <w:i w:val="0"/>
              <w:iCs w:val="0"/>
              <w:noProof/>
              <w:szCs w:val="22"/>
              <w:lang w:val="en-GB" w:eastAsia="en-GB"/>
            </w:rPr>
          </w:pPr>
          <w:hyperlink w:anchor="_Toc439782313" w:history="1">
            <w:r w:rsidR="007C1E71" w:rsidRPr="00F30306">
              <w:rPr>
                <w:rStyle w:val="a3"/>
                <w:noProof/>
              </w:rPr>
              <w:t>6.3.14</w:t>
            </w:r>
            <w:r w:rsidR="007C1E71">
              <w:rPr>
                <w:i w:val="0"/>
                <w:iCs w:val="0"/>
                <w:noProof/>
                <w:szCs w:val="22"/>
                <w:lang w:val="en-GB" w:eastAsia="en-GB"/>
              </w:rPr>
              <w:tab/>
            </w:r>
            <w:r w:rsidR="007C1E71" w:rsidRPr="00F30306">
              <w:rPr>
                <w:rStyle w:val="a3"/>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14:paraId="4201235D" w14:textId="77777777" w:rsidR="007C1E71" w:rsidRDefault="00000000">
          <w:pPr>
            <w:pStyle w:val="TOC3"/>
            <w:tabs>
              <w:tab w:val="left" w:pos="1440"/>
              <w:tab w:val="right" w:leader="dot" w:pos="9016"/>
            </w:tabs>
            <w:rPr>
              <w:i w:val="0"/>
              <w:iCs w:val="0"/>
              <w:noProof/>
              <w:szCs w:val="22"/>
              <w:lang w:val="en-GB" w:eastAsia="en-GB"/>
            </w:rPr>
          </w:pPr>
          <w:hyperlink w:anchor="_Toc439782314" w:history="1">
            <w:r w:rsidR="007C1E71" w:rsidRPr="00F30306">
              <w:rPr>
                <w:rStyle w:val="a3"/>
                <w:noProof/>
              </w:rPr>
              <w:t>6.3.15</w:t>
            </w:r>
            <w:r w:rsidR="007C1E71">
              <w:rPr>
                <w:i w:val="0"/>
                <w:iCs w:val="0"/>
                <w:noProof/>
                <w:szCs w:val="22"/>
                <w:lang w:val="en-GB" w:eastAsia="en-GB"/>
              </w:rPr>
              <w:tab/>
            </w:r>
            <w:r w:rsidR="007C1E71" w:rsidRPr="00F30306">
              <w:rPr>
                <w:rStyle w:val="a3"/>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14:paraId="40B69142" w14:textId="77777777" w:rsidR="007C1E71" w:rsidRDefault="00000000">
          <w:pPr>
            <w:pStyle w:val="TOC3"/>
            <w:tabs>
              <w:tab w:val="left" w:pos="1440"/>
              <w:tab w:val="right" w:leader="dot" w:pos="9016"/>
            </w:tabs>
            <w:rPr>
              <w:i w:val="0"/>
              <w:iCs w:val="0"/>
              <w:noProof/>
              <w:szCs w:val="22"/>
              <w:lang w:val="en-GB" w:eastAsia="en-GB"/>
            </w:rPr>
          </w:pPr>
          <w:hyperlink w:anchor="_Toc439782315" w:history="1">
            <w:r w:rsidR="007C1E71" w:rsidRPr="00F30306">
              <w:rPr>
                <w:rStyle w:val="a3"/>
                <w:noProof/>
              </w:rPr>
              <w:t>6.3.16</w:t>
            </w:r>
            <w:r w:rsidR="007C1E71">
              <w:rPr>
                <w:i w:val="0"/>
                <w:iCs w:val="0"/>
                <w:noProof/>
                <w:szCs w:val="22"/>
                <w:lang w:val="en-GB" w:eastAsia="en-GB"/>
              </w:rPr>
              <w:tab/>
            </w:r>
            <w:r w:rsidR="007C1E71" w:rsidRPr="00F30306">
              <w:rPr>
                <w:rStyle w:val="a3"/>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14:paraId="36EF6F16" w14:textId="77777777" w:rsidR="007C1E71" w:rsidRDefault="00000000">
          <w:pPr>
            <w:pStyle w:val="TOC2"/>
            <w:tabs>
              <w:tab w:val="left" w:pos="960"/>
              <w:tab w:val="right" w:leader="dot" w:pos="9016"/>
            </w:tabs>
            <w:rPr>
              <w:smallCaps w:val="0"/>
              <w:noProof/>
              <w:szCs w:val="22"/>
              <w:lang w:val="en-GB" w:eastAsia="en-GB"/>
            </w:rPr>
          </w:pPr>
          <w:hyperlink w:anchor="_Toc439782316" w:history="1">
            <w:r w:rsidR="007C1E71" w:rsidRPr="00F30306">
              <w:rPr>
                <w:rStyle w:val="a3"/>
                <w:noProof/>
              </w:rPr>
              <w:t>6.4</w:t>
            </w:r>
            <w:r w:rsidR="007C1E71">
              <w:rPr>
                <w:smallCaps w:val="0"/>
                <w:noProof/>
                <w:szCs w:val="22"/>
                <w:lang w:val="en-GB" w:eastAsia="en-GB"/>
              </w:rPr>
              <w:tab/>
            </w:r>
            <w:r w:rsidR="007C1E71" w:rsidRPr="00F30306">
              <w:rPr>
                <w:rStyle w:val="a3"/>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14:paraId="1A857E3B" w14:textId="77777777" w:rsidR="007C1E71" w:rsidRDefault="00000000">
          <w:pPr>
            <w:pStyle w:val="TOC3"/>
            <w:tabs>
              <w:tab w:val="left" w:pos="1200"/>
              <w:tab w:val="right" w:leader="dot" w:pos="9016"/>
            </w:tabs>
            <w:rPr>
              <w:i w:val="0"/>
              <w:iCs w:val="0"/>
              <w:noProof/>
              <w:szCs w:val="22"/>
              <w:lang w:val="en-GB" w:eastAsia="en-GB"/>
            </w:rPr>
          </w:pPr>
          <w:hyperlink w:anchor="_Toc439782317" w:history="1">
            <w:r w:rsidR="007C1E71" w:rsidRPr="00F30306">
              <w:rPr>
                <w:rStyle w:val="a3"/>
                <w:noProof/>
              </w:rPr>
              <w:t>6.4.1</w:t>
            </w:r>
            <w:r w:rsidR="007C1E71">
              <w:rPr>
                <w:i w:val="0"/>
                <w:iCs w:val="0"/>
                <w:noProof/>
                <w:szCs w:val="22"/>
                <w:lang w:val="en-GB" w:eastAsia="en-GB"/>
              </w:rPr>
              <w:tab/>
            </w:r>
            <w:r w:rsidR="007C1E71" w:rsidRPr="00F30306">
              <w:rPr>
                <w:rStyle w:val="a3"/>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14:paraId="0E484BBE" w14:textId="77777777" w:rsidR="007C1E71" w:rsidRDefault="00000000">
          <w:pPr>
            <w:pStyle w:val="TOC3"/>
            <w:tabs>
              <w:tab w:val="left" w:pos="1200"/>
              <w:tab w:val="right" w:leader="dot" w:pos="9016"/>
            </w:tabs>
            <w:rPr>
              <w:i w:val="0"/>
              <w:iCs w:val="0"/>
              <w:noProof/>
              <w:szCs w:val="22"/>
              <w:lang w:val="en-GB" w:eastAsia="en-GB"/>
            </w:rPr>
          </w:pPr>
          <w:hyperlink w:anchor="_Toc439782318" w:history="1">
            <w:r w:rsidR="007C1E71" w:rsidRPr="00F30306">
              <w:rPr>
                <w:rStyle w:val="a3"/>
                <w:noProof/>
              </w:rPr>
              <w:t>6.4.2</w:t>
            </w:r>
            <w:r w:rsidR="007C1E71">
              <w:rPr>
                <w:i w:val="0"/>
                <w:iCs w:val="0"/>
                <w:noProof/>
                <w:szCs w:val="22"/>
                <w:lang w:val="en-GB" w:eastAsia="en-GB"/>
              </w:rPr>
              <w:tab/>
            </w:r>
            <w:r w:rsidR="007C1E71" w:rsidRPr="00F30306">
              <w:rPr>
                <w:rStyle w:val="a3"/>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02797B">
              <w:rPr>
                <w:noProof/>
                <w:webHidden/>
              </w:rPr>
              <w:t>84</w:t>
            </w:r>
            <w:r w:rsidR="007C1E71">
              <w:rPr>
                <w:noProof/>
                <w:webHidden/>
              </w:rPr>
              <w:fldChar w:fldCharType="end"/>
            </w:r>
          </w:hyperlink>
        </w:p>
        <w:p w14:paraId="068E753E" w14:textId="77777777" w:rsidR="007C1E71" w:rsidRDefault="00000000">
          <w:pPr>
            <w:pStyle w:val="TOC3"/>
            <w:tabs>
              <w:tab w:val="left" w:pos="1200"/>
              <w:tab w:val="right" w:leader="dot" w:pos="9016"/>
            </w:tabs>
            <w:rPr>
              <w:i w:val="0"/>
              <w:iCs w:val="0"/>
              <w:noProof/>
              <w:szCs w:val="22"/>
              <w:lang w:val="en-GB" w:eastAsia="en-GB"/>
            </w:rPr>
          </w:pPr>
          <w:hyperlink w:anchor="_Toc439782319" w:history="1">
            <w:r w:rsidR="007C1E71" w:rsidRPr="00F30306">
              <w:rPr>
                <w:rStyle w:val="a3"/>
                <w:noProof/>
              </w:rPr>
              <w:t>6.4.3</w:t>
            </w:r>
            <w:r w:rsidR="007C1E71">
              <w:rPr>
                <w:i w:val="0"/>
                <w:iCs w:val="0"/>
                <w:noProof/>
                <w:szCs w:val="22"/>
                <w:lang w:val="en-GB" w:eastAsia="en-GB"/>
              </w:rPr>
              <w:tab/>
            </w:r>
            <w:r w:rsidR="007C1E71" w:rsidRPr="00F30306">
              <w:rPr>
                <w:rStyle w:val="a3"/>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02797B">
              <w:rPr>
                <w:noProof/>
                <w:webHidden/>
              </w:rPr>
              <w:t>85</w:t>
            </w:r>
            <w:r w:rsidR="007C1E71">
              <w:rPr>
                <w:noProof/>
                <w:webHidden/>
              </w:rPr>
              <w:fldChar w:fldCharType="end"/>
            </w:r>
          </w:hyperlink>
        </w:p>
        <w:p w14:paraId="22348E5D" w14:textId="77777777" w:rsidR="007C1E71" w:rsidRDefault="00000000">
          <w:pPr>
            <w:pStyle w:val="TOC3"/>
            <w:tabs>
              <w:tab w:val="left" w:pos="1200"/>
              <w:tab w:val="right" w:leader="dot" w:pos="9016"/>
            </w:tabs>
            <w:rPr>
              <w:i w:val="0"/>
              <w:iCs w:val="0"/>
              <w:noProof/>
              <w:szCs w:val="22"/>
              <w:lang w:val="en-GB" w:eastAsia="en-GB"/>
            </w:rPr>
          </w:pPr>
          <w:hyperlink w:anchor="_Toc439782320" w:history="1">
            <w:r w:rsidR="007C1E71" w:rsidRPr="00F30306">
              <w:rPr>
                <w:rStyle w:val="a3"/>
                <w:noProof/>
              </w:rPr>
              <w:t>6.4.4</w:t>
            </w:r>
            <w:r w:rsidR="007C1E71">
              <w:rPr>
                <w:i w:val="0"/>
                <w:iCs w:val="0"/>
                <w:noProof/>
                <w:szCs w:val="22"/>
                <w:lang w:val="en-GB" w:eastAsia="en-GB"/>
              </w:rPr>
              <w:tab/>
            </w:r>
            <w:r w:rsidR="007C1E71" w:rsidRPr="00F30306">
              <w:rPr>
                <w:rStyle w:val="a3"/>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14:paraId="55463A29" w14:textId="77777777" w:rsidR="007C1E71" w:rsidRDefault="00000000">
          <w:pPr>
            <w:pStyle w:val="TOC3"/>
            <w:tabs>
              <w:tab w:val="left" w:pos="1200"/>
              <w:tab w:val="right" w:leader="dot" w:pos="9016"/>
            </w:tabs>
            <w:rPr>
              <w:i w:val="0"/>
              <w:iCs w:val="0"/>
              <w:noProof/>
              <w:szCs w:val="22"/>
              <w:lang w:val="en-GB" w:eastAsia="en-GB"/>
            </w:rPr>
          </w:pPr>
          <w:hyperlink w:anchor="_Toc439782321" w:history="1">
            <w:r w:rsidR="007C1E71" w:rsidRPr="00F30306">
              <w:rPr>
                <w:rStyle w:val="a3"/>
                <w:noProof/>
              </w:rPr>
              <w:t>6.4.5</w:t>
            </w:r>
            <w:r w:rsidR="007C1E71">
              <w:rPr>
                <w:i w:val="0"/>
                <w:iCs w:val="0"/>
                <w:noProof/>
                <w:szCs w:val="22"/>
                <w:lang w:val="en-GB" w:eastAsia="en-GB"/>
              </w:rPr>
              <w:tab/>
            </w:r>
            <w:r w:rsidR="007C1E71" w:rsidRPr="00F30306">
              <w:rPr>
                <w:rStyle w:val="a3"/>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14:paraId="02320F77" w14:textId="77777777" w:rsidR="007C1E71" w:rsidRDefault="00000000">
          <w:pPr>
            <w:pStyle w:val="TOC3"/>
            <w:tabs>
              <w:tab w:val="left" w:pos="1200"/>
              <w:tab w:val="right" w:leader="dot" w:pos="9016"/>
            </w:tabs>
            <w:rPr>
              <w:i w:val="0"/>
              <w:iCs w:val="0"/>
              <w:noProof/>
              <w:szCs w:val="22"/>
              <w:lang w:val="en-GB" w:eastAsia="en-GB"/>
            </w:rPr>
          </w:pPr>
          <w:hyperlink w:anchor="_Toc439782322" w:history="1">
            <w:r w:rsidR="007C1E71" w:rsidRPr="00F30306">
              <w:rPr>
                <w:rStyle w:val="a3"/>
                <w:noProof/>
              </w:rPr>
              <w:t>6.4.6</w:t>
            </w:r>
            <w:r w:rsidR="007C1E71">
              <w:rPr>
                <w:i w:val="0"/>
                <w:iCs w:val="0"/>
                <w:noProof/>
                <w:szCs w:val="22"/>
                <w:lang w:val="en-GB" w:eastAsia="en-GB"/>
              </w:rPr>
              <w:tab/>
            </w:r>
            <w:r w:rsidR="007C1E71" w:rsidRPr="00F30306">
              <w:rPr>
                <w:rStyle w:val="a3"/>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02797B">
              <w:rPr>
                <w:noProof/>
                <w:webHidden/>
              </w:rPr>
              <w:t>87</w:t>
            </w:r>
            <w:r w:rsidR="007C1E71">
              <w:rPr>
                <w:noProof/>
                <w:webHidden/>
              </w:rPr>
              <w:fldChar w:fldCharType="end"/>
            </w:r>
          </w:hyperlink>
        </w:p>
        <w:p w14:paraId="5587F02B" w14:textId="77777777" w:rsidR="007C1E71" w:rsidRDefault="00000000">
          <w:pPr>
            <w:pStyle w:val="TOC3"/>
            <w:tabs>
              <w:tab w:val="left" w:pos="1200"/>
              <w:tab w:val="right" w:leader="dot" w:pos="9016"/>
            </w:tabs>
            <w:rPr>
              <w:i w:val="0"/>
              <w:iCs w:val="0"/>
              <w:noProof/>
              <w:szCs w:val="22"/>
              <w:lang w:val="en-GB" w:eastAsia="en-GB"/>
            </w:rPr>
          </w:pPr>
          <w:hyperlink w:anchor="_Toc439782323" w:history="1">
            <w:r w:rsidR="007C1E71" w:rsidRPr="00F30306">
              <w:rPr>
                <w:rStyle w:val="a3"/>
                <w:noProof/>
              </w:rPr>
              <w:t>6.4.7</w:t>
            </w:r>
            <w:r w:rsidR="007C1E71">
              <w:rPr>
                <w:i w:val="0"/>
                <w:iCs w:val="0"/>
                <w:noProof/>
                <w:szCs w:val="22"/>
                <w:lang w:val="en-GB" w:eastAsia="en-GB"/>
              </w:rPr>
              <w:tab/>
            </w:r>
            <w:r w:rsidR="007C1E71" w:rsidRPr="00F30306">
              <w:rPr>
                <w:rStyle w:val="a3"/>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02797B">
              <w:rPr>
                <w:noProof/>
                <w:webHidden/>
              </w:rPr>
              <w:t>88</w:t>
            </w:r>
            <w:r w:rsidR="007C1E71">
              <w:rPr>
                <w:noProof/>
                <w:webHidden/>
              </w:rPr>
              <w:fldChar w:fldCharType="end"/>
            </w:r>
          </w:hyperlink>
        </w:p>
        <w:p w14:paraId="5B157458" w14:textId="77777777" w:rsidR="007C1E71" w:rsidRDefault="00000000">
          <w:pPr>
            <w:pStyle w:val="TOC3"/>
            <w:tabs>
              <w:tab w:val="left" w:pos="1200"/>
              <w:tab w:val="right" w:leader="dot" w:pos="9016"/>
            </w:tabs>
            <w:rPr>
              <w:i w:val="0"/>
              <w:iCs w:val="0"/>
              <w:noProof/>
              <w:szCs w:val="22"/>
              <w:lang w:val="en-GB" w:eastAsia="en-GB"/>
            </w:rPr>
          </w:pPr>
          <w:hyperlink w:anchor="_Toc439782324" w:history="1">
            <w:r w:rsidR="007C1E71" w:rsidRPr="00F30306">
              <w:rPr>
                <w:rStyle w:val="a3"/>
                <w:noProof/>
              </w:rPr>
              <w:t>6.4.8</w:t>
            </w:r>
            <w:r w:rsidR="007C1E71">
              <w:rPr>
                <w:i w:val="0"/>
                <w:iCs w:val="0"/>
                <w:noProof/>
                <w:szCs w:val="22"/>
                <w:lang w:val="en-GB" w:eastAsia="en-GB"/>
              </w:rPr>
              <w:tab/>
            </w:r>
            <w:r w:rsidR="007C1E71" w:rsidRPr="00F30306">
              <w:rPr>
                <w:rStyle w:val="a3"/>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02797B">
              <w:rPr>
                <w:noProof/>
                <w:webHidden/>
              </w:rPr>
              <w:t>89</w:t>
            </w:r>
            <w:r w:rsidR="007C1E71">
              <w:rPr>
                <w:noProof/>
                <w:webHidden/>
              </w:rPr>
              <w:fldChar w:fldCharType="end"/>
            </w:r>
          </w:hyperlink>
        </w:p>
        <w:p w14:paraId="611D32D4" w14:textId="77777777" w:rsidR="007C1E71" w:rsidRDefault="00000000">
          <w:pPr>
            <w:pStyle w:val="TOC3"/>
            <w:tabs>
              <w:tab w:val="left" w:pos="1200"/>
              <w:tab w:val="right" w:leader="dot" w:pos="9016"/>
            </w:tabs>
            <w:rPr>
              <w:i w:val="0"/>
              <w:iCs w:val="0"/>
              <w:noProof/>
              <w:szCs w:val="22"/>
              <w:lang w:val="en-GB" w:eastAsia="en-GB"/>
            </w:rPr>
          </w:pPr>
          <w:hyperlink w:anchor="_Toc439782325" w:history="1">
            <w:r w:rsidR="007C1E71" w:rsidRPr="00F30306">
              <w:rPr>
                <w:rStyle w:val="a3"/>
                <w:noProof/>
              </w:rPr>
              <w:t>6.4.9</w:t>
            </w:r>
            <w:r w:rsidR="007C1E71">
              <w:rPr>
                <w:i w:val="0"/>
                <w:iCs w:val="0"/>
                <w:noProof/>
                <w:szCs w:val="22"/>
                <w:lang w:val="en-GB" w:eastAsia="en-GB"/>
              </w:rPr>
              <w:tab/>
            </w:r>
            <w:r w:rsidR="007C1E71" w:rsidRPr="00F30306">
              <w:rPr>
                <w:rStyle w:val="a3"/>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02797B">
              <w:rPr>
                <w:noProof/>
                <w:webHidden/>
              </w:rPr>
              <w:t>90</w:t>
            </w:r>
            <w:r w:rsidR="007C1E71">
              <w:rPr>
                <w:noProof/>
                <w:webHidden/>
              </w:rPr>
              <w:fldChar w:fldCharType="end"/>
            </w:r>
          </w:hyperlink>
        </w:p>
        <w:p w14:paraId="3833C735" w14:textId="77777777" w:rsidR="007C1E71" w:rsidRDefault="00000000">
          <w:pPr>
            <w:pStyle w:val="TOC2"/>
            <w:tabs>
              <w:tab w:val="left" w:pos="960"/>
              <w:tab w:val="right" w:leader="dot" w:pos="9016"/>
            </w:tabs>
            <w:rPr>
              <w:smallCaps w:val="0"/>
              <w:noProof/>
              <w:szCs w:val="22"/>
              <w:lang w:val="en-GB" w:eastAsia="en-GB"/>
            </w:rPr>
          </w:pPr>
          <w:hyperlink w:anchor="_Toc439782326" w:history="1">
            <w:r w:rsidR="007C1E71" w:rsidRPr="00F30306">
              <w:rPr>
                <w:rStyle w:val="a3"/>
                <w:noProof/>
              </w:rPr>
              <w:t>6.5</w:t>
            </w:r>
            <w:r w:rsidR="007C1E71">
              <w:rPr>
                <w:smallCaps w:val="0"/>
                <w:noProof/>
                <w:szCs w:val="22"/>
                <w:lang w:val="en-GB" w:eastAsia="en-GB"/>
              </w:rPr>
              <w:tab/>
            </w:r>
            <w:r w:rsidR="007C1E71" w:rsidRPr="00F30306">
              <w:rPr>
                <w:rStyle w:val="a3"/>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14:paraId="356E0E14" w14:textId="77777777" w:rsidR="007C1E71" w:rsidRDefault="00000000">
          <w:pPr>
            <w:pStyle w:val="TOC3"/>
            <w:tabs>
              <w:tab w:val="left" w:pos="1200"/>
              <w:tab w:val="right" w:leader="dot" w:pos="9016"/>
            </w:tabs>
            <w:rPr>
              <w:i w:val="0"/>
              <w:iCs w:val="0"/>
              <w:noProof/>
              <w:szCs w:val="22"/>
              <w:lang w:val="en-GB" w:eastAsia="en-GB"/>
            </w:rPr>
          </w:pPr>
          <w:hyperlink w:anchor="_Toc439782327" w:history="1">
            <w:r w:rsidR="007C1E71" w:rsidRPr="00F30306">
              <w:rPr>
                <w:rStyle w:val="a3"/>
                <w:noProof/>
              </w:rPr>
              <w:t>6.5.1</w:t>
            </w:r>
            <w:r w:rsidR="007C1E71">
              <w:rPr>
                <w:i w:val="0"/>
                <w:iCs w:val="0"/>
                <w:noProof/>
                <w:szCs w:val="22"/>
                <w:lang w:val="en-GB" w:eastAsia="en-GB"/>
              </w:rPr>
              <w:tab/>
            </w:r>
            <w:r w:rsidR="007C1E71" w:rsidRPr="00F30306">
              <w:rPr>
                <w:rStyle w:val="a3"/>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14:paraId="5A1ED63A" w14:textId="77777777" w:rsidR="007C1E71" w:rsidRDefault="00000000">
          <w:pPr>
            <w:pStyle w:val="TOC3"/>
            <w:tabs>
              <w:tab w:val="left" w:pos="1200"/>
              <w:tab w:val="right" w:leader="dot" w:pos="9016"/>
            </w:tabs>
            <w:rPr>
              <w:i w:val="0"/>
              <w:iCs w:val="0"/>
              <w:noProof/>
              <w:szCs w:val="22"/>
              <w:lang w:val="en-GB" w:eastAsia="en-GB"/>
            </w:rPr>
          </w:pPr>
          <w:hyperlink w:anchor="_Toc439782328" w:history="1">
            <w:r w:rsidR="007C1E71" w:rsidRPr="00F30306">
              <w:rPr>
                <w:rStyle w:val="a3"/>
                <w:noProof/>
              </w:rPr>
              <w:t>6.5.2</w:t>
            </w:r>
            <w:r w:rsidR="007C1E71">
              <w:rPr>
                <w:i w:val="0"/>
                <w:iCs w:val="0"/>
                <w:noProof/>
                <w:szCs w:val="22"/>
                <w:lang w:val="en-GB" w:eastAsia="en-GB"/>
              </w:rPr>
              <w:tab/>
            </w:r>
            <w:r w:rsidR="007C1E71" w:rsidRPr="00F30306">
              <w:rPr>
                <w:rStyle w:val="a3"/>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14:paraId="6C0D5B6A" w14:textId="77777777" w:rsidR="007C1E71" w:rsidRDefault="00000000">
          <w:pPr>
            <w:pStyle w:val="TOC3"/>
            <w:tabs>
              <w:tab w:val="left" w:pos="1200"/>
              <w:tab w:val="right" w:leader="dot" w:pos="9016"/>
            </w:tabs>
            <w:rPr>
              <w:i w:val="0"/>
              <w:iCs w:val="0"/>
              <w:noProof/>
              <w:szCs w:val="22"/>
              <w:lang w:val="en-GB" w:eastAsia="en-GB"/>
            </w:rPr>
          </w:pPr>
          <w:hyperlink w:anchor="_Toc439782329" w:history="1">
            <w:r w:rsidR="007C1E71" w:rsidRPr="00F30306">
              <w:rPr>
                <w:rStyle w:val="a3"/>
                <w:noProof/>
              </w:rPr>
              <w:t>6.5.3</w:t>
            </w:r>
            <w:r w:rsidR="007C1E71">
              <w:rPr>
                <w:i w:val="0"/>
                <w:iCs w:val="0"/>
                <w:noProof/>
                <w:szCs w:val="22"/>
                <w:lang w:val="en-GB" w:eastAsia="en-GB"/>
              </w:rPr>
              <w:tab/>
            </w:r>
            <w:r w:rsidR="007C1E71" w:rsidRPr="00F30306">
              <w:rPr>
                <w:rStyle w:val="a3"/>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14:paraId="5778E45F" w14:textId="77777777" w:rsidR="007C1E71" w:rsidRDefault="00000000">
          <w:pPr>
            <w:pStyle w:val="TOC3"/>
            <w:tabs>
              <w:tab w:val="left" w:pos="1200"/>
              <w:tab w:val="right" w:leader="dot" w:pos="9016"/>
            </w:tabs>
            <w:rPr>
              <w:i w:val="0"/>
              <w:iCs w:val="0"/>
              <w:noProof/>
              <w:szCs w:val="22"/>
              <w:lang w:val="en-GB" w:eastAsia="en-GB"/>
            </w:rPr>
          </w:pPr>
          <w:hyperlink w:anchor="_Toc439782330" w:history="1">
            <w:r w:rsidR="007C1E71" w:rsidRPr="00F30306">
              <w:rPr>
                <w:rStyle w:val="a3"/>
                <w:noProof/>
              </w:rPr>
              <w:t>6.5.4</w:t>
            </w:r>
            <w:r w:rsidR="007C1E71">
              <w:rPr>
                <w:i w:val="0"/>
                <w:iCs w:val="0"/>
                <w:noProof/>
                <w:szCs w:val="22"/>
                <w:lang w:val="en-GB" w:eastAsia="en-GB"/>
              </w:rPr>
              <w:tab/>
            </w:r>
            <w:r w:rsidR="007C1E71" w:rsidRPr="00F30306">
              <w:rPr>
                <w:rStyle w:val="a3"/>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14:paraId="53DDFBE2" w14:textId="77777777" w:rsidR="007C1E71" w:rsidRDefault="00000000">
          <w:pPr>
            <w:pStyle w:val="TOC3"/>
            <w:tabs>
              <w:tab w:val="left" w:pos="1200"/>
              <w:tab w:val="right" w:leader="dot" w:pos="9016"/>
            </w:tabs>
            <w:rPr>
              <w:i w:val="0"/>
              <w:iCs w:val="0"/>
              <w:noProof/>
              <w:szCs w:val="22"/>
              <w:lang w:val="en-GB" w:eastAsia="en-GB"/>
            </w:rPr>
          </w:pPr>
          <w:hyperlink w:anchor="_Toc439782331" w:history="1">
            <w:r w:rsidR="007C1E71" w:rsidRPr="00F30306">
              <w:rPr>
                <w:rStyle w:val="a3"/>
                <w:noProof/>
              </w:rPr>
              <w:t>6.5.5</w:t>
            </w:r>
            <w:r w:rsidR="007C1E71">
              <w:rPr>
                <w:i w:val="0"/>
                <w:iCs w:val="0"/>
                <w:noProof/>
                <w:szCs w:val="22"/>
                <w:lang w:val="en-GB" w:eastAsia="en-GB"/>
              </w:rPr>
              <w:tab/>
            </w:r>
            <w:r w:rsidR="007C1E71" w:rsidRPr="00F30306">
              <w:rPr>
                <w:rStyle w:val="a3"/>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14:paraId="0614F21C" w14:textId="77777777" w:rsidR="007C1E71" w:rsidRDefault="00000000">
          <w:pPr>
            <w:pStyle w:val="TOC3"/>
            <w:tabs>
              <w:tab w:val="left" w:pos="1200"/>
              <w:tab w:val="right" w:leader="dot" w:pos="9016"/>
            </w:tabs>
            <w:rPr>
              <w:i w:val="0"/>
              <w:iCs w:val="0"/>
              <w:noProof/>
              <w:szCs w:val="22"/>
              <w:lang w:val="en-GB" w:eastAsia="en-GB"/>
            </w:rPr>
          </w:pPr>
          <w:hyperlink w:anchor="_Toc439782332" w:history="1">
            <w:r w:rsidR="007C1E71" w:rsidRPr="00F30306">
              <w:rPr>
                <w:rStyle w:val="a3"/>
                <w:noProof/>
              </w:rPr>
              <w:t>6.5.6</w:t>
            </w:r>
            <w:r w:rsidR="007C1E71">
              <w:rPr>
                <w:i w:val="0"/>
                <w:iCs w:val="0"/>
                <w:noProof/>
                <w:szCs w:val="22"/>
                <w:lang w:val="en-GB" w:eastAsia="en-GB"/>
              </w:rPr>
              <w:tab/>
            </w:r>
            <w:r w:rsidR="007C1E71" w:rsidRPr="00F30306">
              <w:rPr>
                <w:rStyle w:val="a3"/>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14:paraId="6C98C9F3" w14:textId="77777777" w:rsidR="007C1E71" w:rsidRDefault="00000000">
          <w:pPr>
            <w:pStyle w:val="TOC3"/>
            <w:tabs>
              <w:tab w:val="left" w:pos="1200"/>
              <w:tab w:val="right" w:leader="dot" w:pos="9016"/>
            </w:tabs>
            <w:rPr>
              <w:i w:val="0"/>
              <w:iCs w:val="0"/>
              <w:noProof/>
              <w:szCs w:val="22"/>
              <w:lang w:val="en-GB" w:eastAsia="en-GB"/>
            </w:rPr>
          </w:pPr>
          <w:hyperlink w:anchor="_Toc439782333" w:history="1">
            <w:r w:rsidR="007C1E71" w:rsidRPr="00F30306">
              <w:rPr>
                <w:rStyle w:val="a3"/>
                <w:noProof/>
              </w:rPr>
              <w:t>6.5.7</w:t>
            </w:r>
            <w:r w:rsidR="007C1E71">
              <w:rPr>
                <w:i w:val="0"/>
                <w:iCs w:val="0"/>
                <w:noProof/>
                <w:szCs w:val="22"/>
                <w:lang w:val="en-GB" w:eastAsia="en-GB"/>
              </w:rPr>
              <w:tab/>
            </w:r>
            <w:r w:rsidR="007C1E71" w:rsidRPr="00F30306">
              <w:rPr>
                <w:rStyle w:val="a3"/>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02797B">
              <w:rPr>
                <w:noProof/>
                <w:webHidden/>
              </w:rPr>
              <w:t>94</w:t>
            </w:r>
            <w:r w:rsidR="007C1E71">
              <w:rPr>
                <w:noProof/>
                <w:webHidden/>
              </w:rPr>
              <w:fldChar w:fldCharType="end"/>
            </w:r>
          </w:hyperlink>
        </w:p>
        <w:p w14:paraId="3C886ECE" w14:textId="77777777" w:rsidR="007C1E71" w:rsidRDefault="00000000">
          <w:pPr>
            <w:pStyle w:val="TOC3"/>
            <w:tabs>
              <w:tab w:val="left" w:pos="1200"/>
              <w:tab w:val="right" w:leader="dot" w:pos="9016"/>
            </w:tabs>
            <w:rPr>
              <w:i w:val="0"/>
              <w:iCs w:val="0"/>
              <w:noProof/>
              <w:szCs w:val="22"/>
              <w:lang w:val="en-GB" w:eastAsia="en-GB"/>
            </w:rPr>
          </w:pPr>
          <w:hyperlink w:anchor="_Toc439782334" w:history="1">
            <w:r w:rsidR="007C1E71" w:rsidRPr="00F30306">
              <w:rPr>
                <w:rStyle w:val="a3"/>
                <w:noProof/>
              </w:rPr>
              <w:t>6.5.8</w:t>
            </w:r>
            <w:r w:rsidR="007C1E71">
              <w:rPr>
                <w:i w:val="0"/>
                <w:iCs w:val="0"/>
                <w:noProof/>
                <w:szCs w:val="22"/>
                <w:lang w:val="en-GB" w:eastAsia="en-GB"/>
              </w:rPr>
              <w:tab/>
            </w:r>
            <w:r w:rsidR="007C1E71" w:rsidRPr="00F30306">
              <w:rPr>
                <w:rStyle w:val="a3"/>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14:paraId="590FB4AB" w14:textId="77777777" w:rsidR="007C1E71" w:rsidRDefault="00000000">
          <w:pPr>
            <w:pStyle w:val="TOC3"/>
            <w:tabs>
              <w:tab w:val="left" w:pos="1200"/>
              <w:tab w:val="right" w:leader="dot" w:pos="9016"/>
            </w:tabs>
            <w:rPr>
              <w:i w:val="0"/>
              <w:iCs w:val="0"/>
              <w:noProof/>
              <w:szCs w:val="22"/>
              <w:lang w:val="en-GB" w:eastAsia="en-GB"/>
            </w:rPr>
          </w:pPr>
          <w:hyperlink w:anchor="_Toc439782335" w:history="1">
            <w:r w:rsidR="007C1E71" w:rsidRPr="00F30306">
              <w:rPr>
                <w:rStyle w:val="a3"/>
                <w:noProof/>
              </w:rPr>
              <w:t>6.5.9</w:t>
            </w:r>
            <w:r w:rsidR="007C1E71">
              <w:rPr>
                <w:i w:val="0"/>
                <w:iCs w:val="0"/>
                <w:noProof/>
                <w:szCs w:val="22"/>
                <w:lang w:val="en-GB" w:eastAsia="en-GB"/>
              </w:rPr>
              <w:tab/>
            </w:r>
            <w:r w:rsidR="007C1E71" w:rsidRPr="00F30306">
              <w:rPr>
                <w:rStyle w:val="a3"/>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14:paraId="4A92EA2C" w14:textId="77777777" w:rsidR="007C1E71" w:rsidRDefault="00000000">
          <w:pPr>
            <w:pStyle w:val="TOC3"/>
            <w:tabs>
              <w:tab w:val="left" w:pos="1440"/>
              <w:tab w:val="right" w:leader="dot" w:pos="9016"/>
            </w:tabs>
            <w:rPr>
              <w:i w:val="0"/>
              <w:iCs w:val="0"/>
              <w:noProof/>
              <w:szCs w:val="22"/>
              <w:lang w:val="en-GB" w:eastAsia="en-GB"/>
            </w:rPr>
          </w:pPr>
          <w:hyperlink w:anchor="_Toc439782336" w:history="1">
            <w:r w:rsidR="007C1E71" w:rsidRPr="00F30306">
              <w:rPr>
                <w:rStyle w:val="a3"/>
                <w:noProof/>
              </w:rPr>
              <w:t>6.5.10</w:t>
            </w:r>
            <w:r w:rsidR="007C1E71">
              <w:rPr>
                <w:i w:val="0"/>
                <w:iCs w:val="0"/>
                <w:noProof/>
                <w:szCs w:val="22"/>
                <w:lang w:val="en-GB" w:eastAsia="en-GB"/>
              </w:rPr>
              <w:tab/>
            </w:r>
            <w:r w:rsidR="007C1E71" w:rsidRPr="00F30306">
              <w:rPr>
                <w:rStyle w:val="a3"/>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14:paraId="012E82F7" w14:textId="77777777" w:rsidR="007C1E71" w:rsidRDefault="00000000">
          <w:pPr>
            <w:pStyle w:val="TOC3"/>
            <w:tabs>
              <w:tab w:val="left" w:pos="1440"/>
              <w:tab w:val="right" w:leader="dot" w:pos="9016"/>
            </w:tabs>
            <w:rPr>
              <w:i w:val="0"/>
              <w:iCs w:val="0"/>
              <w:noProof/>
              <w:szCs w:val="22"/>
              <w:lang w:val="en-GB" w:eastAsia="en-GB"/>
            </w:rPr>
          </w:pPr>
          <w:hyperlink w:anchor="_Toc439782337" w:history="1">
            <w:r w:rsidR="007C1E71" w:rsidRPr="00F30306">
              <w:rPr>
                <w:rStyle w:val="a3"/>
                <w:noProof/>
              </w:rPr>
              <w:t>6.5.11</w:t>
            </w:r>
            <w:r w:rsidR="007C1E71">
              <w:rPr>
                <w:i w:val="0"/>
                <w:iCs w:val="0"/>
                <w:noProof/>
                <w:szCs w:val="22"/>
                <w:lang w:val="en-GB" w:eastAsia="en-GB"/>
              </w:rPr>
              <w:tab/>
            </w:r>
            <w:r w:rsidR="007C1E71" w:rsidRPr="00F30306">
              <w:rPr>
                <w:rStyle w:val="a3"/>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14:paraId="7062DD33" w14:textId="77777777" w:rsidR="007C1E71" w:rsidRDefault="00000000">
          <w:pPr>
            <w:pStyle w:val="TOC3"/>
            <w:tabs>
              <w:tab w:val="left" w:pos="1440"/>
              <w:tab w:val="right" w:leader="dot" w:pos="9016"/>
            </w:tabs>
            <w:rPr>
              <w:i w:val="0"/>
              <w:iCs w:val="0"/>
              <w:noProof/>
              <w:szCs w:val="22"/>
              <w:lang w:val="en-GB" w:eastAsia="en-GB"/>
            </w:rPr>
          </w:pPr>
          <w:hyperlink w:anchor="_Toc439782338" w:history="1">
            <w:r w:rsidR="007C1E71" w:rsidRPr="00F30306">
              <w:rPr>
                <w:rStyle w:val="a3"/>
                <w:noProof/>
              </w:rPr>
              <w:t>6.5.12</w:t>
            </w:r>
            <w:r w:rsidR="007C1E71">
              <w:rPr>
                <w:i w:val="0"/>
                <w:iCs w:val="0"/>
                <w:noProof/>
                <w:szCs w:val="22"/>
                <w:lang w:val="en-GB" w:eastAsia="en-GB"/>
              </w:rPr>
              <w:tab/>
            </w:r>
            <w:r w:rsidR="007C1E71" w:rsidRPr="00F30306">
              <w:rPr>
                <w:rStyle w:val="a3"/>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14:paraId="1BCCD276" w14:textId="77777777" w:rsidR="007C1E71" w:rsidRDefault="00000000">
          <w:pPr>
            <w:pStyle w:val="TOC2"/>
            <w:tabs>
              <w:tab w:val="left" w:pos="960"/>
              <w:tab w:val="right" w:leader="dot" w:pos="9016"/>
            </w:tabs>
            <w:rPr>
              <w:smallCaps w:val="0"/>
              <w:noProof/>
              <w:szCs w:val="22"/>
              <w:lang w:val="en-GB" w:eastAsia="en-GB"/>
            </w:rPr>
          </w:pPr>
          <w:hyperlink w:anchor="_Toc439782339" w:history="1">
            <w:r w:rsidR="007C1E71" w:rsidRPr="00F30306">
              <w:rPr>
                <w:rStyle w:val="a3"/>
                <w:noProof/>
              </w:rPr>
              <w:t>6.6</w:t>
            </w:r>
            <w:r w:rsidR="007C1E71">
              <w:rPr>
                <w:smallCaps w:val="0"/>
                <w:noProof/>
                <w:szCs w:val="22"/>
                <w:lang w:val="en-GB" w:eastAsia="en-GB"/>
              </w:rPr>
              <w:tab/>
            </w:r>
            <w:r w:rsidR="007C1E71" w:rsidRPr="00F30306">
              <w:rPr>
                <w:rStyle w:val="a3"/>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14:paraId="1BB2AB4C" w14:textId="77777777" w:rsidR="007C1E71" w:rsidRDefault="00000000">
          <w:pPr>
            <w:pStyle w:val="TOC3"/>
            <w:tabs>
              <w:tab w:val="left" w:pos="1200"/>
              <w:tab w:val="right" w:leader="dot" w:pos="9016"/>
            </w:tabs>
            <w:rPr>
              <w:i w:val="0"/>
              <w:iCs w:val="0"/>
              <w:noProof/>
              <w:szCs w:val="22"/>
              <w:lang w:val="en-GB" w:eastAsia="en-GB"/>
            </w:rPr>
          </w:pPr>
          <w:hyperlink w:anchor="_Toc439782340" w:history="1">
            <w:r w:rsidR="007C1E71" w:rsidRPr="00F30306">
              <w:rPr>
                <w:rStyle w:val="a3"/>
                <w:noProof/>
              </w:rPr>
              <w:t>6.6.1</w:t>
            </w:r>
            <w:r w:rsidR="007C1E71">
              <w:rPr>
                <w:i w:val="0"/>
                <w:iCs w:val="0"/>
                <w:noProof/>
                <w:szCs w:val="22"/>
                <w:lang w:val="en-GB" w:eastAsia="en-GB"/>
              </w:rPr>
              <w:tab/>
            </w:r>
            <w:r w:rsidR="007C1E71" w:rsidRPr="00F30306">
              <w:rPr>
                <w:rStyle w:val="a3"/>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02797B">
              <w:rPr>
                <w:noProof/>
                <w:webHidden/>
              </w:rPr>
              <w:t>97</w:t>
            </w:r>
            <w:r w:rsidR="007C1E71">
              <w:rPr>
                <w:noProof/>
                <w:webHidden/>
              </w:rPr>
              <w:fldChar w:fldCharType="end"/>
            </w:r>
          </w:hyperlink>
        </w:p>
        <w:p w14:paraId="30623F74" w14:textId="77777777" w:rsidR="007C1E71" w:rsidRDefault="00000000">
          <w:pPr>
            <w:pStyle w:val="TOC3"/>
            <w:tabs>
              <w:tab w:val="left" w:pos="1200"/>
              <w:tab w:val="right" w:leader="dot" w:pos="9016"/>
            </w:tabs>
            <w:rPr>
              <w:i w:val="0"/>
              <w:iCs w:val="0"/>
              <w:noProof/>
              <w:szCs w:val="22"/>
              <w:lang w:val="en-GB" w:eastAsia="en-GB"/>
            </w:rPr>
          </w:pPr>
          <w:hyperlink w:anchor="_Toc439782341" w:history="1">
            <w:r w:rsidR="007C1E71" w:rsidRPr="00F30306">
              <w:rPr>
                <w:rStyle w:val="a3"/>
                <w:noProof/>
              </w:rPr>
              <w:t>6.6.2</w:t>
            </w:r>
            <w:r w:rsidR="007C1E71">
              <w:rPr>
                <w:i w:val="0"/>
                <w:iCs w:val="0"/>
                <w:noProof/>
                <w:szCs w:val="22"/>
                <w:lang w:val="en-GB" w:eastAsia="en-GB"/>
              </w:rPr>
              <w:tab/>
            </w:r>
            <w:r w:rsidR="007C1E71" w:rsidRPr="00F30306">
              <w:rPr>
                <w:rStyle w:val="a3"/>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02797B">
              <w:rPr>
                <w:noProof/>
                <w:webHidden/>
              </w:rPr>
              <w:t>98</w:t>
            </w:r>
            <w:r w:rsidR="007C1E71">
              <w:rPr>
                <w:noProof/>
                <w:webHidden/>
              </w:rPr>
              <w:fldChar w:fldCharType="end"/>
            </w:r>
          </w:hyperlink>
        </w:p>
        <w:p w14:paraId="44290B80" w14:textId="77777777" w:rsidR="007C1E71" w:rsidRDefault="00000000">
          <w:pPr>
            <w:pStyle w:val="TOC3"/>
            <w:tabs>
              <w:tab w:val="left" w:pos="1200"/>
              <w:tab w:val="right" w:leader="dot" w:pos="9016"/>
            </w:tabs>
            <w:rPr>
              <w:i w:val="0"/>
              <w:iCs w:val="0"/>
              <w:noProof/>
              <w:szCs w:val="22"/>
              <w:lang w:val="en-GB" w:eastAsia="en-GB"/>
            </w:rPr>
          </w:pPr>
          <w:hyperlink w:anchor="_Toc439782342" w:history="1">
            <w:r w:rsidR="007C1E71" w:rsidRPr="00F30306">
              <w:rPr>
                <w:rStyle w:val="a3"/>
                <w:noProof/>
              </w:rPr>
              <w:t>6.6.3</w:t>
            </w:r>
            <w:r w:rsidR="007C1E71">
              <w:rPr>
                <w:i w:val="0"/>
                <w:iCs w:val="0"/>
                <w:noProof/>
                <w:szCs w:val="22"/>
                <w:lang w:val="en-GB" w:eastAsia="en-GB"/>
              </w:rPr>
              <w:tab/>
            </w:r>
            <w:r w:rsidR="007C1E71" w:rsidRPr="00F30306">
              <w:rPr>
                <w:rStyle w:val="a3"/>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14:paraId="75AAF67A" w14:textId="77777777" w:rsidR="007C1E71" w:rsidRDefault="00000000">
          <w:pPr>
            <w:pStyle w:val="TOC3"/>
            <w:tabs>
              <w:tab w:val="left" w:pos="1200"/>
              <w:tab w:val="right" w:leader="dot" w:pos="9016"/>
            </w:tabs>
            <w:rPr>
              <w:i w:val="0"/>
              <w:iCs w:val="0"/>
              <w:noProof/>
              <w:szCs w:val="22"/>
              <w:lang w:val="en-GB" w:eastAsia="en-GB"/>
            </w:rPr>
          </w:pPr>
          <w:hyperlink w:anchor="_Toc439782343" w:history="1">
            <w:r w:rsidR="007C1E71" w:rsidRPr="00F30306">
              <w:rPr>
                <w:rStyle w:val="a3"/>
                <w:noProof/>
              </w:rPr>
              <w:t>6.6.4</w:t>
            </w:r>
            <w:r w:rsidR="007C1E71">
              <w:rPr>
                <w:i w:val="0"/>
                <w:iCs w:val="0"/>
                <w:noProof/>
                <w:szCs w:val="22"/>
                <w:lang w:val="en-GB" w:eastAsia="en-GB"/>
              </w:rPr>
              <w:tab/>
            </w:r>
            <w:r w:rsidR="007C1E71" w:rsidRPr="00F30306">
              <w:rPr>
                <w:rStyle w:val="a3"/>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14:paraId="3ABEA360" w14:textId="77777777" w:rsidR="007C1E71" w:rsidRDefault="00000000">
          <w:pPr>
            <w:pStyle w:val="TOC2"/>
            <w:tabs>
              <w:tab w:val="left" w:pos="960"/>
              <w:tab w:val="right" w:leader="dot" w:pos="9016"/>
            </w:tabs>
            <w:rPr>
              <w:smallCaps w:val="0"/>
              <w:noProof/>
              <w:szCs w:val="22"/>
              <w:lang w:val="en-GB" w:eastAsia="en-GB"/>
            </w:rPr>
          </w:pPr>
          <w:hyperlink w:anchor="_Toc439782344" w:history="1">
            <w:r w:rsidR="007C1E71" w:rsidRPr="00F30306">
              <w:rPr>
                <w:rStyle w:val="a3"/>
                <w:noProof/>
              </w:rPr>
              <w:t>6.7</w:t>
            </w:r>
            <w:r w:rsidR="007C1E71">
              <w:rPr>
                <w:smallCaps w:val="0"/>
                <w:noProof/>
                <w:szCs w:val="22"/>
                <w:lang w:val="en-GB" w:eastAsia="en-GB"/>
              </w:rPr>
              <w:tab/>
            </w:r>
            <w:r w:rsidR="007C1E71" w:rsidRPr="00F30306">
              <w:rPr>
                <w:rStyle w:val="a3"/>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3E8E79DC" w14:textId="77777777" w:rsidR="007C1E71" w:rsidRDefault="00000000">
          <w:pPr>
            <w:pStyle w:val="TOC3"/>
            <w:tabs>
              <w:tab w:val="left" w:pos="1200"/>
              <w:tab w:val="right" w:leader="dot" w:pos="9016"/>
            </w:tabs>
            <w:rPr>
              <w:i w:val="0"/>
              <w:iCs w:val="0"/>
              <w:noProof/>
              <w:szCs w:val="22"/>
              <w:lang w:val="en-GB" w:eastAsia="en-GB"/>
            </w:rPr>
          </w:pPr>
          <w:hyperlink w:anchor="_Toc439782345" w:history="1">
            <w:r w:rsidR="007C1E71" w:rsidRPr="00F30306">
              <w:rPr>
                <w:rStyle w:val="a3"/>
                <w:noProof/>
              </w:rPr>
              <w:t>6.7.1</w:t>
            </w:r>
            <w:r w:rsidR="007C1E71">
              <w:rPr>
                <w:i w:val="0"/>
                <w:iCs w:val="0"/>
                <w:noProof/>
                <w:szCs w:val="22"/>
                <w:lang w:val="en-GB" w:eastAsia="en-GB"/>
              </w:rPr>
              <w:tab/>
            </w:r>
            <w:r w:rsidR="007C1E71" w:rsidRPr="00F30306">
              <w:rPr>
                <w:rStyle w:val="a3"/>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7AE5BA8B" w14:textId="77777777" w:rsidR="007C1E71" w:rsidRDefault="00000000">
          <w:pPr>
            <w:pStyle w:val="TOC3"/>
            <w:tabs>
              <w:tab w:val="left" w:pos="1200"/>
              <w:tab w:val="right" w:leader="dot" w:pos="9016"/>
            </w:tabs>
            <w:rPr>
              <w:i w:val="0"/>
              <w:iCs w:val="0"/>
              <w:noProof/>
              <w:szCs w:val="22"/>
              <w:lang w:val="en-GB" w:eastAsia="en-GB"/>
            </w:rPr>
          </w:pPr>
          <w:hyperlink w:anchor="_Toc439782346" w:history="1">
            <w:r w:rsidR="007C1E71" w:rsidRPr="00F30306">
              <w:rPr>
                <w:rStyle w:val="a3"/>
                <w:noProof/>
              </w:rPr>
              <w:t>6.7.2</w:t>
            </w:r>
            <w:r w:rsidR="007C1E71">
              <w:rPr>
                <w:i w:val="0"/>
                <w:iCs w:val="0"/>
                <w:noProof/>
                <w:szCs w:val="22"/>
                <w:lang w:val="en-GB" w:eastAsia="en-GB"/>
              </w:rPr>
              <w:tab/>
            </w:r>
            <w:r w:rsidR="007C1E71" w:rsidRPr="00F30306">
              <w:rPr>
                <w:rStyle w:val="a3"/>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5A326D97" w14:textId="77777777" w:rsidR="007C1E71" w:rsidRDefault="00000000">
          <w:pPr>
            <w:pStyle w:val="TOC3"/>
            <w:tabs>
              <w:tab w:val="left" w:pos="1200"/>
              <w:tab w:val="right" w:leader="dot" w:pos="9016"/>
            </w:tabs>
            <w:rPr>
              <w:i w:val="0"/>
              <w:iCs w:val="0"/>
              <w:noProof/>
              <w:szCs w:val="22"/>
              <w:lang w:val="en-GB" w:eastAsia="en-GB"/>
            </w:rPr>
          </w:pPr>
          <w:hyperlink w:anchor="_Toc439782347" w:history="1">
            <w:r w:rsidR="007C1E71" w:rsidRPr="00F30306">
              <w:rPr>
                <w:rStyle w:val="a3"/>
                <w:noProof/>
              </w:rPr>
              <w:t>6.7.3</w:t>
            </w:r>
            <w:r w:rsidR="007C1E71">
              <w:rPr>
                <w:i w:val="0"/>
                <w:iCs w:val="0"/>
                <w:noProof/>
                <w:szCs w:val="22"/>
                <w:lang w:val="en-GB" w:eastAsia="en-GB"/>
              </w:rPr>
              <w:tab/>
            </w:r>
            <w:r w:rsidR="007C1E71" w:rsidRPr="00F30306">
              <w:rPr>
                <w:rStyle w:val="a3"/>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5BA326E0" w14:textId="77777777" w:rsidR="007C1E71" w:rsidRDefault="00000000">
          <w:pPr>
            <w:pStyle w:val="TOC3"/>
            <w:tabs>
              <w:tab w:val="left" w:pos="1200"/>
              <w:tab w:val="right" w:leader="dot" w:pos="9016"/>
            </w:tabs>
            <w:rPr>
              <w:i w:val="0"/>
              <w:iCs w:val="0"/>
              <w:noProof/>
              <w:szCs w:val="22"/>
              <w:lang w:val="en-GB" w:eastAsia="en-GB"/>
            </w:rPr>
          </w:pPr>
          <w:hyperlink w:anchor="_Toc439782348" w:history="1">
            <w:r w:rsidR="007C1E71" w:rsidRPr="00F30306">
              <w:rPr>
                <w:rStyle w:val="a3"/>
                <w:noProof/>
              </w:rPr>
              <w:t>6.7.4</w:t>
            </w:r>
            <w:r w:rsidR="007C1E71">
              <w:rPr>
                <w:i w:val="0"/>
                <w:iCs w:val="0"/>
                <w:noProof/>
                <w:szCs w:val="22"/>
                <w:lang w:val="en-GB" w:eastAsia="en-GB"/>
              </w:rPr>
              <w:tab/>
            </w:r>
            <w:r w:rsidR="007C1E71" w:rsidRPr="00F30306">
              <w:rPr>
                <w:rStyle w:val="a3"/>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14:paraId="1D17443B" w14:textId="77777777" w:rsidR="007C1E71" w:rsidRDefault="00000000">
          <w:pPr>
            <w:pStyle w:val="TOC2"/>
            <w:tabs>
              <w:tab w:val="left" w:pos="960"/>
              <w:tab w:val="right" w:leader="dot" w:pos="9016"/>
            </w:tabs>
            <w:rPr>
              <w:smallCaps w:val="0"/>
              <w:noProof/>
              <w:szCs w:val="22"/>
              <w:lang w:val="en-GB" w:eastAsia="en-GB"/>
            </w:rPr>
          </w:pPr>
          <w:hyperlink w:anchor="_Toc439782349" w:history="1">
            <w:r w:rsidR="007C1E71" w:rsidRPr="00F30306">
              <w:rPr>
                <w:rStyle w:val="a3"/>
                <w:noProof/>
              </w:rPr>
              <w:t>6.8</w:t>
            </w:r>
            <w:r w:rsidR="007C1E71">
              <w:rPr>
                <w:smallCaps w:val="0"/>
                <w:noProof/>
                <w:szCs w:val="22"/>
                <w:lang w:val="en-GB" w:eastAsia="en-GB"/>
              </w:rPr>
              <w:tab/>
            </w:r>
            <w:r w:rsidR="007C1E71" w:rsidRPr="00F30306">
              <w:rPr>
                <w:rStyle w:val="a3"/>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14:paraId="20A151A5" w14:textId="77777777" w:rsidR="007C1E71" w:rsidRDefault="00000000">
          <w:pPr>
            <w:pStyle w:val="TOC3"/>
            <w:tabs>
              <w:tab w:val="left" w:pos="1200"/>
              <w:tab w:val="right" w:leader="dot" w:pos="9016"/>
            </w:tabs>
            <w:rPr>
              <w:i w:val="0"/>
              <w:iCs w:val="0"/>
              <w:noProof/>
              <w:szCs w:val="22"/>
              <w:lang w:val="en-GB" w:eastAsia="en-GB"/>
            </w:rPr>
          </w:pPr>
          <w:hyperlink w:anchor="_Toc439782350" w:history="1">
            <w:r w:rsidR="007C1E71" w:rsidRPr="00F30306">
              <w:rPr>
                <w:rStyle w:val="a3"/>
                <w:noProof/>
              </w:rPr>
              <w:t>6.8.1</w:t>
            </w:r>
            <w:r w:rsidR="007C1E71">
              <w:rPr>
                <w:i w:val="0"/>
                <w:iCs w:val="0"/>
                <w:noProof/>
                <w:szCs w:val="22"/>
                <w:lang w:val="en-GB" w:eastAsia="en-GB"/>
              </w:rPr>
              <w:tab/>
            </w:r>
            <w:r w:rsidR="007C1E71" w:rsidRPr="00F30306">
              <w:rPr>
                <w:rStyle w:val="a3"/>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14:paraId="67C5E1FC" w14:textId="77777777" w:rsidR="007C1E71" w:rsidRDefault="00000000">
          <w:pPr>
            <w:pStyle w:val="TOC3"/>
            <w:tabs>
              <w:tab w:val="left" w:pos="1200"/>
              <w:tab w:val="right" w:leader="dot" w:pos="9016"/>
            </w:tabs>
            <w:rPr>
              <w:i w:val="0"/>
              <w:iCs w:val="0"/>
              <w:noProof/>
              <w:szCs w:val="22"/>
              <w:lang w:val="en-GB" w:eastAsia="en-GB"/>
            </w:rPr>
          </w:pPr>
          <w:hyperlink w:anchor="_Toc439782351" w:history="1">
            <w:r w:rsidR="007C1E71" w:rsidRPr="00F30306">
              <w:rPr>
                <w:rStyle w:val="a3"/>
                <w:noProof/>
              </w:rPr>
              <w:t>6.8.2</w:t>
            </w:r>
            <w:r w:rsidR="007C1E71">
              <w:rPr>
                <w:i w:val="0"/>
                <w:iCs w:val="0"/>
                <w:noProof/>
                <w:szCs w:val="22"/>
                <w:lang w:val="en-GB" w:eastAsia="en-GB"/>
              </w:rPr>
              <w:tab/>
            </w:r>
            <w:r w:rsidR="007C1E71" w:rsidRPr="00F30306">
              <w:rPr>
                <w:rStyle w:val="a3"/>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14:paraId="2D7B5F7C" w14:textId="77777777" w:rsidR="007C1E71" w:rsidRDefault="00000000">
          <w:pPr>
            <w:pStyle w:val="TOC3"/>
            <w:tabs>
              <w:tab w:val="left" w:pos="1200"/>
              <w:tab w:val="right" w:leader="dot" w:pos="9016"/>
            </w:tabs>
            <w:rPr>
              <w:i w:val="0"/>
              <w:iCs w:val="0"/>
              <w:noProof/>
              <w:szCs w:val="22"/>
              <w:lang w:val="en-GB" w:eastAsia="en-GB"/>
            </w:rPr>
          </w:pPr>
          <w:hyperlink w:anchor="_Toc439782352" w:history="1">
            <w:r w:rsidR="007C1E71" w:rsidRPr="00F30306">
              <w:rPr>
                <w:rStyle w:val="a3"/>
                <w:noProof/>
              </w:rPr>
              <w:t>6.8.3</w:t>
            </w:r>
            <w:r w:rsidR="007C1E71">
              <w:rPr>
                <w:i w:val="0"/>
                <w:iCs w:val="0"/>
                <w:noProof/>
                <w:szCs w:val="22"/>
                <w:lang w:val="en-GB" w:eastAsia="en-GB"/>
              </w:rPr>
              <w:tab/>
            </w:r>
            <w:r w:rsidR="007C1E71" w:rsidRPr="00F30306">
              <w:rPr>
                <w:rStyle w:val="a3"/>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02797B">
              <w:rPr>
                <w:noProof/>
                <w:webHidden/>
              </w:rPr>
              <w:t>103</w:t>
            </w:r>
            <w:r w:rsidR="007C1E71">
              <w:rPr>
                <w:noProof/>
                <w:webHidden/>
              </w:rPr>
              <w:fldChar w:fldCharType="end"/>
            </w:r>
          </w:hyperlink>
        </w:p>
        <w:p w14:paraId="710AD0D7" w14:textId="77777777" w:rsidR="007C1E71" w:rsidRDefault="00000000">
          <w:pPr>
            <w:pStyle w:val="TOC2"/>
            <w:tabs>
              <w:tab w:val="left" w:pos="960"/>
              <w:tab w:val="right" w:leader="dot" w:pos="9016"/>
            </w:tabs>
            <w:rPr>
              <w:smallCaps w:val="0"/>
              <w:noProof/>
              <w:szCs w:val="22"/>
              <w:lang w:val="en-GB" w:eastAsia="en-GB"/>
            </w:rPr>
          </w:pPr>
          <w:hyperlink w:anchor="_Toc439782353" w:history="1">
            <w:r w:rsidR="007C1E71" w:rsidRPr="00F30306">
              <w:rPr>
                <w:rStyle w:val="a3"/>
                <w:noProof/>
              </w:rPr>
              <w:t>6.9</w:t>
            </w:r>
            <w:r w:rsidR="007C1E71">
              <w:rPr>
                <w:smallCaps w:val="0"/>
                <w:noProof/>
                <w:szCs w:val="22"/>
                <w:lang w:val="en-GB" w:eastAsia="en-GB"/>
              </w:rPr>
              <w:tab/>
            </w:r>
            <w:r w:rsidR="007C1E71" w:rsidRPr="00F30306">
              <w:rPr>
                <w:rStyle w:val="a3"/>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14:paraId="46FABC2B" w14:textId="77777777" w:rsidR="007C1E71" w:rsidRDefault="00000000">
          <w:pPr>
            <w:pStyle w:val="TOC3"/>
            <w:tabs>
              <w:tab w:val="left" w:pos="1200"/>
              <w:tab w:val="right" w:leader="dot" w:pos="9016"/>
            </w:tabs>
            <w:rPr>
              <w:i w:val="0"/>
              <w:iCs w:val="0"/>
              <w:noProof/>
              <w:szCs w:val="22"/>
              <w:lang w:val="en-GB" w:eastAsia="en-GB"/>
            </w:rPr>
          </w:pPr>
          <w:hyperlink w:anchor="_Toc439782354" w:history="1">
            <w:r w:rsidR="007C1E71" w:rsidRPr="00F30306">
              <w:rPr>
                <w:rStyle w:val="a3"/>
                <w:noProof/>
              </w:rPr>
              <w:t>6.9.1</w:t>
            </w:r>
            <w:r w:rsidR="007C1E71">
              <w:rPr>
                <w:i w:val="0"/>
                <w:iCs w:val="0"/>
                <w:noProof/>
                <w:szCs w:val="22"/>
                <w:lang w:val="en-GB" w:eastAsia="en-GB"/>
              </w:rPr>
              <w:tab/>
            </w:r>
            <w:r w:rsidR="007C1E71" w:rsidRPr="00F30306">
              <w:rPr>
                <w:rStyle w:val="a3"/>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14:paraId="1C11A566" w14:textId="77777777" w:rsidR="007C1E71" w:rsidRDefault="00000000">
          <w:pPr>
            <w:pStyle w:val="TOC3"/>
            <w:tabs>
              <w:tab w:val="left" w:pos="1200"/>
              <w:tab w:val="right" w:leader="dot" w:pos="9016"/>
            </w:tabs>
            <w:rPr>
              <w:i w:val="0"/>
              <w:iCs w:val="0"/>
              <w:noProof/>
              <w:szCs w:val="22"/>
              <w:lang w:val="en-GB" w:eastAsia="en-GB"/>
            </w:rPr>
          </w:pPr>
          <w:hyperlink w:anchor="_Toc439782355" w:history="1">
            <w:r w:rsidR="007C1E71" w:rsidRPr="00F30306">
              <w:rPr>
                <w:rStyle w:val="a3"/>
                <w:noProof/>
              </w:rPr>
              <w:t>6.9.2</w:t>
            </w:r>
            <w:r w:rsidR="007C1E71">
              <w:rPr>
                <w:i w:val="0"/>
                <w:iCs w:val="0"/>
                <w:noProof/>
                <w:szCs w:val="22"/>
                <w:lang w:val="en-GB" w:eastAsia="en-GB"/>
              </w:rPr>
              <w:tab/>
            </w:r>
            <w:r w:rsidR="007C1E71" w:rsidRPr="00F30306">
              <w:rPr>
                <w:rStyle w:val="a3"/>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02797B">
              <w:rPr>
                <w:noProof/>
                <w:webHidden/>
              </w:rPr>
              <w:t>105</w:t>
            </w:r>
            <w:r w:rsidR="007C1E71">
              <w:rPr>
                <w:noProof/>
                <w:webHidden/>
              </w:rPr>
              <w:fldChar w:fldCharType="end"/>
            </w:r>
          </w:hyperlink>
        </w:p>
        <w:p w14:paraId="6C03037B" w14:textId="77777777" w:rsidR="007C1E71" w:rsidRDefault="00000000">
          <w:pPr>
            <w:pStyle w:val="TOC3"/>
            <w:tabs>
              <w:tab w:val="left" w:pos="1200"/>
              <w:tab w:val="right" w:leader="dot" w:pos="9016"/>
            </w:tabs>
            <w:rPr>
              <w:i w:val="0"/>
              <w:iCs w:val="0"/>
              <w:noProof/>
              <w:szCs w:val="22"/>
              <w:lang w:val="en-GB" w:eastAsia="en-GB"/>
            </w:rPr>
          </w:pPr>
          <w:hyperlink w:anchor="_Toc439782356" w:history="1">
            <w:r w:rsidR="007C1E71" w:rsidRPr="00F30306">
              <w:rPr>
                <w:rStyle w:val="a3"/>
                <w:noProof/>
              </w:rPr>
              <w:t>6.9.3</w:t>
            </w:r>
            <w:r w:rsidR="007C1E71">
              <w:rPr>
                <w:i w:val="0"/>
                <w:iCs w:val="0"/>
                <w:noProof/>
                <w:szCs w:val="22"/>
                <w:lang w:val="en-GB" w:eastAsia="en-GB"/>
              </w:rPr>
              <w:tab/>
            </w:r>
            <w:r w:rsidR="007C1E71" w:rsidRPr="00F30306">
              <w:rPr>
                <w:rStyle w:val="a3"/>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14:paraId="4AA9862F" w14:textId="77777777" w:rsidR="007C1E71" w:rsidRDefault="00000000">
          <w:pPr>
            <w:pStyle w:val="TOC3"/>
            <w:tabs>
              <w:tab w:val="left" w:pos="1200"/>
              <w:tab w:val="right" w:leader="dot" w:pos="9016"/>
            </w:tabs>
            <w:rPr>
              <w:i w:val="0"/>
              <w:iCs w:val="0"/>
              <w:noProof/>
              <w:szCs w:val="22"/>
              <w:lang w:val="en-GB" w:eastAsia="en-GB"/>
            </w:rPr>
          </w:pPr>
          <w:hyperlink w:anchor="_Toc439782357" w:history="1">
            <w:r w:rsidR="007C1E71" w:rsidRPr="00F30306">
              <w:rPr>
                <w:rStyle w:val="a3"/>
                <w:noProof/>
              </w:rPr>
              <w:t>6.9.4</w:t>
            </w:r>
            <w:r w:rsidR="007C1E71">
              <w:rPr>
                <w:i w:val="0"/>
                <w:iCs w:val="0"/>
                <w:noProof/>
                <w:szCs w:val="22"/>
                <w:lang w:val="en-GB" w:eastAsia="en-GB"/>
              </w:rPr>
              <w:tab/>
            </w:r>
            <w:r w:rsidR="007C1E71" w:rsidRPr="00F30306">
              <w:rPr>
                <w:rStyle w:val="a3"/>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14:paraId="648DA6B1" w14:textId="77777777" w:rsidR="007C1E71" w:rsidRDefault="00000000">
          <w:pPr>
            <w:pStyle w:val="TOC3"/>
            <w:tabs>
              <w:tab w:val="left" w:pos="1200"/>
              <w:tab w:val="right" w:leader="dot" w:pos="9016"/>
            </w:tabs>
            <w:rPr>
              <w:i w:val="0"/>
              <w:iCs w:val="0"/>
              <w:noProof/>
              <w:szCs w:val="22"/>
              <w:lang w:val="en-GB" w:eastAsia="en-GB"/>
            </w:rPr>
          </w:pPr>
          <w:hyperlink w:anchor="_Toc439782358" w:history="1">
            <w:r w:rsidR="007C1E71" w:rsidRPr="00F30306">
              <w:rPr>
                <w:rStyle w:val="a3"/>
                <w:noProof/>
              </w:rPr>
              <w:t>6.9.5</w:t>
            </w:r>
            <w:r w:rsidR="007C1E71">
              <w:rPr>
                <w:i w:val="0"/>
                <w:iCs w:val="0"/>
                <w:noProof/>
                <w:szCs w:val="22"/>
                <w:lang w:val="en-GB" w:eastAsia="en-GB"/>
              </w:rPr>
              <w:tab/>
            </w:r>
            <w:r w:rsidR="007C1E71" w:rsidRPr="00F30306">
              <w:rPr>
                <w:rStyle w:val="a3"/>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14:paraId="2940CA8A" w14:textId="77777777" w:rsidR="007C1E71" w:rsidRDefault="00000000">
          <w:pPr>
            <w:pStyle w:val="TOC3"/>
            <w:tabs>
              <w:tab w:val="left" w:pos="1200"/>
              <w:tab w:val="right" w:leader="dot" w:pos="9016"/>
            </w:tabs>
            <w:rPr>
              <w:i w:val="0"/>
              <w:iCs w:val="0"/>
              <w:noProof/>
              <w:szCs w:val="22"/>
              <w:lang w:val="en-GB" w:eastAsia="en-GB"/>
            </w:rPr>
          </w:pPr>
          <w:hyperlink w:anchor="_Toc439782359" w:history="1">
            <w:r w:rsidR="007C1E71" w:rsidRPr="00F30306">
              <w:rPr>
                <w:rStyle w:val="a3"/>
                <w:noProof/>
              </w:rPr>
              <w:t>6.9.6</w:t>
            </w:r>
            <w:r w:rsidR="007C1E71">
              <w:rPr>
                <w:i w:val="0"/>
                <w:iCs w:val="0"/>
                <w:noProof/>
                <w:szCs w:val="22"/>
                <w:lang w:val="en-GB" w:eastAsia="en-GB"/>
              </w:rPr>
              <w:tab/>
            </w:r>
            <w:r w:rsidR="007C1E71" w:rsidRPr="00F30306">
              <w:rPr>
                <w:rStyle w:val="a3"/>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14:paraId="35A6DBBD" w14:textId="77777777" w:rsidR="007C1E71" w:rsidRDefault="00000000">
          <w:pPr>
            <w:pStyle w:val="TOC3"/>
            <w:tabs>
              <w:tab w:val="left" w:pos="1200"/>
              <w:tab w:val="right" w:leader="dot" w:pos="9016"/>
            </w:tabs>
            <w:rPr>
              <w:i w:val="0"/>
              <w:iCs w:val="0"/>
              <w:noProof/>
              <w:szCs w:val="22"/>
              <w:lang w:val="en-GB" w:eastAsia="en-GB"/>
            </w:rPr>
          </w:pPr>
          <w:hyperlink w:anchor="_Toc439782360" w:history="1">
            <w:r w:rsidR="007C1E71" w:rsidRPr="00F30306">
              <w:rPr>
                <w:rStyle w:val="a3"/>
                <w:noProof/>
              </w:rPr>
              <w:t>6.9.7</w:t>
            </w:r>
            <w:r w:rsidR="007C1E71">
              <w:rPr>
                <w:i w:val="0"/>
                <w:iCs w:val="0"/>
                <w:noProof/>
                <w:szCs w:val="22"/>
                <w:lang w:val="en-GB" w:eastAsia="en-GB"/>
              </w:rPr>
              <w:tab/>
            </w:r>
            <w:r w:rsidR="007C1E71" w:rsidRPr="00F30306">
              <w:rPr>
                <w:rStyle w:val="a3"/>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14:paraId="5D489FB3" w14:textId="77777777" w:rsidR="007C1E71" w:rsidRDefault="00000000">
          <w:pPr>
            <w:pStyle w:val="TOC3"/>
            <w:tabs>
              <w:tab w:val="left" w:pos="1200"/>
              <w:tab w:val="right" w:leader="dot" w:pos="9016"/>
            </w:tabs>
            <w:rPr>
              <w:i w:val="0"/>
              <w:iCs w:val="0"/>
              <w:noProof/>
              <w:szCs w:val="22"/>
              <w:lang w:val="en-GB" w:eastAsia="en-GB"/>
            </w:rPr>
          </w:pPr>
          <w:hyperlink w:anchor="_Toc439782361" w:history="1">
            <w:r w:rsidR="007C1E71" w:rsidRPr="00F30306">
              <w:rPr>
                <w:rStyle w:val="a3"/>
                <w:noProof/>
              </w:rPr>
              <w:t>6.9.8</w:t>
            </w:r>
            <w:r w:rsidR="007C1E71">
              <w:rPr>
                <w:i w:val="0"/>
                <w:iCs w:val="0"/>
                <w:noProof/>
                <w:szCs w:val="22"/>
                <w:lang w:val="en-GB" w:eastAsia="en-GB"/>
              </w:rPr>
              <w:tab/>
            </w:r>
            <w:r w:rsidR="007C1E71" w:rsidRPr="00F30306">
              <w:rPr>
                <w:rStyle w:val="a3"/>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46237F27" w14:textId="77777777" w:rsidR="007C1E71" w:rsidRDefault="00000000">
          <w:pPr>
            <w:pStyle w:val="TOC3"/>
            <w:tabs>
              <w:tab w:val="left" w:pos="1200"/>
              <w:tab w:val="right" w:leader="dot" w:pos="9016"/>
            </w:tabs>
            <w:rPr>
              <w:i w:val="0"/>
              <w:iCs w:val="0"/>
              <w:noProof/>
              <w:szCs w:val="22"/>
              <w:lang w:val="en-GB" w:eastAsia="en-GB"/>
            </w:rPr>
          </w:pPr>
          <w:hyperlink w:anchor="_Toc439782362" w:history="1">
            <w:r w:rsidR="007C1E71" w:rsidRPr="00F30306">
              <w:rPr>
                <w:rStyle w:val="a3"/>
                <w:noProof/>
              </w:rPr>
              <w:t>6.9.9</w:t>
            </w:r>
            <w:r w:rsidR="007C1E71">
              <w:rPr>
                <w:i w:val="0"/>
                <w:iCs w:val="0"/>
                <w:noProof/>
                <w:szCs w:val="22"/>
                <w:lang w:val="en-GB" w:eastAsia="en-GB"/>
              </w:rPr>
              <w:tab/>
            </w:r>
            <w:r w:rsidR="007C1E71" w:rsidRPr="00F30306">
              <w:rPr>
                <w:rStyle w:val="a3"/>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5AD1CEF0" w14:textId="77777777" w:rsidR="007C1E71" w:rsidRDefault="00000000">
          <w:pPr>
            <w:pStyle w:val="TOC3"/>
            <w:tabs>
              <w:tab w:val="left" w:pos="1440"/>
              <w:tab w:val="right" w:leader="dot" w:pos="9016"/>
            </w:tabs>
            <w:rPr>
              <w:i w:val="0"/>
              <w:iCs w:val="0"/>
              <w:noProof/>
              <w:szCs w:val="22"/>
              <w:lang w:val="en-GB" w:eastAsia="en-GB"/>
            </w:rPr>
          </w:pPr>
          <w:hyperlink w:anchor="_Toc439782363" w:history="1">
            <w:r w:rsidR="007C1E71" w:rsidRPr="00F30306">
              <w:rPr>
                <w:rStyle w:val="a3"/>
                <w:noProof/>
              </w:rPr>
              <w:t>6.9.10</w:t>
            </w:r>
            <w:r w:rsidR="007C1E71">
              <w:rPr>
                <w:i w:val="0"/>
                <w:iCs w:val="0"/>
                <w:noProof/>
                <w:szCs w:val="22"/>
                <w:lang w:val="en-GB" w:eastAsia="en-GB"/>
              </w:rPr>
              <w:tab/>
            </w:r>
            <w:r w:rsidR="007C1E71" w:rsidRPr="00F30306">
              <w:rPr>
                <w:rStyle w:val="a3"/>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3DFCA9E0" w14:textId="77777777" w:rsidR="007C1E71" w:rsidRDefault="00000000">
          <w:pPr>
            <w:pStyle w:val="TOC3"/>
            <w:tabs>
              <w:tab w:val="left" w:pos="1440"/>
              <w:tab w:val="right" w:leader="dot" w:pos="9016"/>
            </w:tabs>
            <w:rPr>
              <w:i w:val="0"/>
              <w:iCs w:val="0"/>
              <w:noProof/>
              <w:szCs w:val="22"/>
              <w:lang w:val="en-GB" w:eastAsia="en-GB"/>
            </w:rPr>
          </w:pPr>
          <w:hyperlink w:anchor="_Toc439782364" w:history="1">
            <w:r w:rsidR="007C1E71" w:rsidRPr="00F30306">
              <w:rPr>
                <w:rStyle w:val="a3"/>
                <w:noProof/>
              </w:rPr>
              <w:t>6.9.11</w:t>
            </w:r>
            <w:r w:rsidR="007C1E71">
              <w:rPr>
                <w:i w:val="0"/>
                <w:iCs w:val="0"/>
                <w:noProof/>
                <w:szCs w:val="22"/>
                <w:lang w:val="en-GB" w:eastAsia="en-GB"/>
              </w:rPr>
              <w:tab/>
            </w:r>
            <w:r w:rsidR="007C1E71" w:rsidRPr="00F30306">
              <w:rPr>
                <w:rStyle w:val="a3"/>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210DC44D" w14:textId="77777777" w:rsidR="007C1E71" w:rsidRDefault="00000000">
          <w:pPr>
            <w:pStyle w:val="TOC3"/>
            <w:tabs>
              <w:tab w:val="left" w:pos="1440"/>
              <w:tab w:val="right" w:leader="dot" w:pos="9016"/>
            </w:tabs>
            <w:rPr>
              <w:i w:val="0"/>
              <w:iCs w:val="0"/>
              <w:noProof/>
              <w:szCs w:val="22"/>
              <w:lang w:val="en-GB" w:eastAsia="en-GB"/>
            </w:rPr>
          </w:pPr>
          <w:hyperlink w:anchor="_Toc439782365" w:history="1">
            <w:r w:rsidR="007C1E71" w:rsidRPr="00F30306">
              <w:rPr>
                <w:rStyle w:val="a3"/>
                <w:noProof/>
              </w:rPr>
              <w:t>6.9.12</w:t>
            </w:r>
            <w:r w:rsidR="007C1E71">
              <w:rPr>
                <w:i w:val="0"/>
                <w:iCs w:val="0"/>
                <w:noProof/>
                <w:szCs w:val="22"/>
                <w:lang w:val="en-GB" w:eastAsia="en-GB"/>
              </w:rPr>
              <w:tab/>
            </w:r>
            <w:r w:rsidR="007C1E71" w:rsidRPr="00F30306">
              <w:rPr>
                <w:rStyle w:val="a3"/>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28309438" w14:textId="77777777" w:rsidR="007C1E71" w:rsidRDefault="00000000">
          <w:pPr>
            <w:pStyle w:val="TOC3"/>
            <w:tabs>
              <w:tab w:val="left" w:pos="1440"/>
              <w:tab w:val="right" w:leader="dot" w:pos="9016"/>
            </w:tabs>
            <w:rPr>
              <w:i w:val="0"/>
              <w:iCs w:val="0"/>
              <w:noProof/>
              <w:szCs w:val="22"/>
              <w:lang w:val="en-GB" w:eastAsia="en-GB"/>
            </w:rPr>
          </w:pPr>
          <w:hyperlink w:anchor="_Toc439782366" w:history="1">
            <w:r w:rsidR="007C1E71" w:rsidRPr="00F30306">
              <w:rPr>
                <w:rStyle w:val="a3"/>
                <w:noProof/>
              </w:rPr>
              <w:t>6.9.13</w:t>
            </w:r>
            <w:r w:rsidR="007C1E71">
              <w:rPr>
                <w:i w:val="0"/>
                <w:iCs w:val="0"/>
                <w:noProof/>
                <w:szCs w:val="22"/>
                <w:lang w:val="en-GB" w:eastAsia="en-GB"/>
              </w:rPr>
              <w:tab/>
            </w:r>
            <w:r w:rsidR="007C1E71" w:rsidRPr="00F30306">
              <w:rPr>
                <w:rStyle w:val="a3"/>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6AB2DE71" w14:textId="77777777" w:rsidR="007C1E71" w:rsidRDefault="00000000">
          <w:pPr>
            <w:pStyle w:val="TOC3"/>
            <w:tabs>
              <w:tab w:val="left" w:pos="1440"/>
              <w:tab w:val="right" w:leader="dot" w:pos="9016"/>
            </w:tabs>
            <w:rPr>
              <w:i w:val="0"/>
              <w:iCs w:val="0"/>
              <w:noProof/>
              <w:szCs w:val="22"/>
              <w:lang w:val="en-GB" w:eastAsia="en-GB"/>
            </w:rPr>
          </w:pPr>
          <w:hyperlink w:anchor="_Toc439782367" w:history="1">
            <w:r w:rsidR="007C1E71" w:rsidRPr="00F30306">
              <w:rPr>
                <w:rStyle w:val="a3"/>
                <w:noProof/>
              </w:rPr>
              <w:t>6.9.14</w:t>
            </w:r>
            <w:r w:rsidR="007C1E71">
              <w:rPr>
                <w:i w:val="0"/>
                <w:iCs w:val="0"/>
                <w:noProof/>
                <w:szCs w:val="22"/>
                <w:lang w:val="en-GB" w:eastAsia="en-GB"/>
              </w:rPr>
              <w:tab/>
            </w:r>
            <w:r w:rsidR="007C1E71" w:rsidRPr="00F30306">
              <w:rPr>
                <w:rStyle w:val="a3"/>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6B0C746F" w14:textId="77777777" w:rsidR="007C1E71" w:rsidRDefault="00000000">
          <w:pPr>
            <w:pStyle w:val="TOC3"/>
            <w:tabs>
              <w:tab w:val="left" w:pos="1440"/>
              <w:tab w:val="right" w:leader="dot" w:pos="9016"/>
            </w:tabs>
            <w:rPr>
              <w:i w:val="0"/>
              <w:iCs w:val="0"/>
              <w:noProof/>
              <w:szCs w:val="22"/>
              <w:lang w:val="en-GB" w:eastAsia="en-GB"/>
            </w:rPr>
          </w:pPr>
          <w:hyperlink w:anchor="_Toc439782368" w:history="1">
            <w:r w:rsidR="007C1E71" w:rsidRPr="00F30306">
              <w:rPr>
                <w:rStyle w:val="a3"/>
                <w:noProof/>
              </w:rPr>
              <w:t>6.9.15</w:t>
            </w:r>
            <w:r w:rsidR="007C1E71">
              <w:rPr>
                <w:i w:val="0"/>
                <w:iCs w:val="0"/>
                <w:noProof/>
                <w:szCs w:val="22"/>
                <w:lang w:val="en-GB" w:eastAsia="en-GB"/>
              </w:rPr>
              <w:tab/>
            </w:r>
            <w:r w:rsidR="007C1E71" w:rsidRPr="00F30306">
              <w:rPr>
                <w:rStyle w:val="a3"/>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57DBA8EE" w14:textId="77777777" w:rsidR="007C1E71" w:rsidRDefault="00000000">
          <w:pPr>
            <w:pStyle w:val="TOC3"/>
            <w:tabs>
              <w:tab w:val="left" w:pos="1440"/>
              <w:tab w:val="right" w:leader="dot" w:pos="9016"/>
            </w:tabs>
            <w:rPr>
              <w:i w:val="0"/>
              <w:iCs w:val="0"/>
              <w:noProof/>
              <w:szCs w:val="22"/>
              <w:lang w:val="en-GB" w:eastAsia="en-GB"/>
            </w:rPr>
          </w:pPr>
          <w:hyperlink w:anchor="_Toc439782369" w:history="1">
            <w:r w:rsidR="007C1E71" w:rsidRPr="00F30306">
              <w:rPr>
                <w:rStyle w:val="a3"/>
                <w:noProof/>
              </w:rPr>
              <w:t>6.9.16</w:t>
            </w:r>
            <w:r w:rsidR="007C1E71">
              <w:rPr>
                <w:i w:val="0"/>
                <w:iCs w:val="0"/>
                <w:noProof/>
                <w:szCs w:val="22"/>
                <w:lang w:val="en-GB" w:eastAsia="en-GB"/>
              </w:rPr>
              <w:tab/>
            </w:r>
            <w:r w:rsidR="007C1E71" w:rsidRPr="00F30306">
              <w:rPr>
                <w:rStyle w:val="a3"/>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20EC8DCD" w14:textId="77777777" w:rsidR="007C1E71" w:rsidRDefault="00000000">
          <w:pPr>
            <w:pStyle w:val="TOC3"/>
            <w:tabs>
              <w:tab w:val="left" w:pos="1440"/>
              <w:tab w:val="right" w:leader="dot" w:pos="9016"/>
            </w:tabs>
            <w:rPr>
              <w:i w:val="0"/>
              <w:iCs w:val="0"/>
              <w:noProof/>
              <w:szCs w:val="22"/>
              <w:lang w:val="en-GB" w:eastAsia="en-GB"/>
            </w:rPr>
          </w:pPr>
          <w:hyperlink w:anchor="_Toc439782370" w:history="1">
            <w:r w:rsidR="007C1E71" w:rsidRPr="00F30306">
              <w:rPr>
                <w:rStyle w:val="a3"/>
                <w:noProof/>
              </w:rPr>
              <w:t>6.9.17</w:t>
            </w:r>
            <w:r w:rsidR="007C1E71">
              <w:rPr>
                <w:i w:val="0"/>
                <w:iCs w:val="0"/>
                <w:noProof/>
                <w:szCs w:val="22"/>
                <w:lang w:val="en-GB" w:eastAsia="en-GB"/>
              </w:rPr>
              <w:tab/>
            </w:r>
            <w:r w:rsidR="007C1E71" w:rsidRPr="00F30306">
              <w:rPr>
                <w:rStyle w:val="a3"/>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2E08B50F" w14:textId="77777777" w:rsidR="007C1E71" w:rsidRDefault="00000000">
          <w:pPr>
            <w:pStyle w:val="TOC3"/>
            <w:tabs>
              <w:tab w:val="left" w:pos="1440"/>
              <w:tab w:val="right" w:leader="dot" w:pos="9016"/>
            </w:tabs>
            <w:rPr>
              <w:i w:val="0"/>
              <w:iCs w:val="0"/>
              <w:noProof/>
              <w:szCs w:val="22"/>
              <w:lang w:val="en-GB" w:eastAsia="en-GB"/>
            </w:rPr>
          </w:pPr>
          <w:hyperlink w:anchor="_Toc439782371" w:history="1">
            <w:r w:rsidR="007C1E71" w:rsidRPr="00F30306">
              <w:rPr>
                <w:rStyle w:val="a3"/>
                <w:noProof/>
              </w:rPr>
              <w:t>6.9.18</w:t>
            </w:r>
            <w:r w:rsidR="007C1E71">
              <w:rPr>
                <w:i w:val="0"/>
                <w:iCs w:val="0"/>
                <w:noProof/>
                <w:szCs w:val="22"/>
                <w:lang w:val="en-GB" w:eastAsia="en-GB"/>
              </w:rPr>
              <w:tab/>
            </w:r>
            <w:r w:rsidR="007C1E71" w:rsidRPr="00F30306">
              <w:rPr>
                <w:rStyle w:val="a3"/>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14:paraId="1F16D425" w14:textId="77777777" w:rsidR="007C1E71" w:rsidRDefault="00000000">
          <w:pPr>
            <w:pStyle w:val="TOC3"/>
            <w:tabs>
              <w:tab w:val="left" w:pos="1440"/>
              <w:tab w:val="right" w:leader="dot" w:pos="9016"/>
            </w:tabs>
            <w:rPr>
              <w:i w:val="0"/>
              <w:iCs w:val="0"/>
              <w:noProof/>
              <w:szCs w:val="22"/>
              <w:lang w:val="en-GB" w:eastAsia="en-GB"/>
            </w:rPr>
          </w:pPr>
          <w:hyperlink w:anchor="_Toc439782372" w:history="1">
            <w:r w:rsidR="007C1E71" w:rsidRPr="00F30306">
              <w:rPr>
                <w:rStyle w:val="a3"/>
                <w:noProof/>
              </w:rPr>
              <w:t>6.9.19</w:t>
            </w:r>
            <w:r w:rsidR="007C1E71">
              <w:rPr>
                <w:i w:val="0"/>
                <w:iCs w:val="0"/>
                <w:noProof/>
                <w:szCs w:val="22"/>
                <w:lang w:val="en-GB" w:eastAsia="en-GB"/>
              </w:rPr>
              <w:tab/>
            </w:r>
            <w:r w:rsidR="007C1E71" w:rsidRPr="00F30306">
              <w:rPr>
                <w:rStyle w:val="a3"/>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14:paraId="49D56529" w14:textId="77777777" w:rsidR="007C1E71" w:rsidRDefault="00000000">
          <w:pPr>
            <w:pStyle w:val="TOC3"/>
            <w:tabs>
              <w:tab w:val="left" w:pos="1440"/>
              <w:tab w:val="right" w:leader="dot" w:pos="9016"/>
            </w:tabs>
            <w:rPr>
              <w:i w:val="0"/>
              <w:iCs w:val="0"/>
              <w:noProof/>
              <w:szCs w:val="22"/>
              <w:lang w:val="en-GB" w:eastAsia="en-GB"/>
            </w:rPr>
          </w:pPr>
          <w:hyperlink w:anchor="_Toc439782373" w:history="1">
            <w:r w:rsidR="007C1E71" w:rsidRPr="00F30306">
              <w:rPr>
                <w:rStyle w:val="a3"/>
                <w:noProof/>
              </w:rPr>
              <w:t>6.9.20</w:t>
            </w:r>
            <w:r w:rsidR="007C1E71">
              <w:rPr>
                <w:i w:val="0"/>
                <w:iCs w:val="0"/>
                <w:noProof/>
                <w:szCs w:val="22"/>
                <w:lang w:val="en-GB" w:eastAsia="en-GB"/>
              </w:rPr>
              <w:tab/>
            </w:r>
            <w:r w:rsidR="007C1E71" w:rsidRPr="00F30306">
              <w:rPr>
                <w:rStyle w:val="a3"/>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1A96A7F2" w14:textId="77777777" w:rsidR="007C1E71" w:rsidRDefault="00000000">
          <w:pPr>
            <w:pStyle w:val="TOC3"/>
            <w:tabs>
              <w:tab w:val="left" w:pos="1440"/>
              <w:tab w:val="right" w:leader="dot" w:pos="9016"/>
            </w:tabs>
            <w:rPr>
              <w:i w:val="0"/>
              <w:iCs w:val="0"/>
              <w:noProof/>
              <w:szCs w:val="22"/>
              <w:lang w:val="en-GB" w:eastAsia="en-GB"/>
            </w:rPr>
          </w:pPr>
          <w:hyperlink w:anchor="_Toc439782374" w:history="1">
            <w:r w:rsidR="007C1E71" w:rsidRPr="00F30306">
              <w:rPr>
                <w:rStyle w:val="a3"/>
                <w:noProof/>
              </w:rPr>
              <w:t>6.9.21</w:t>
            </w:r>
            <w:r w:rsidR="007C1E71">
              <w:rPr>
                <w:i w:val="0"/>
                <w:iCs w:val="0"/>
                <w:noProof/>
                <w:szCs w:val="22"/>
                <w:lang w:val="en-GB" w:eastAsia="en-GB"/>
              </w:rPr>
              <w:tab/>
            </w:r>
            <w:r w:rsidR="007C1E71" w:rsidRPr="00F30306">
              <w:rPr>
                <w:rStyle w:val="a3"/>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20B59E6C" w14:textId="77777777" w:rsidR="007C1E71" w:rsidRDefault="00000000">
          <w:pPr>
            <w:pStyle w:val="TOC3"/>
            <w:tabs>
              <w:tab w:val="left" w:pos="1440"/>
              <w:tab w:val="right" w:leader="dot" w:pos="9016"/>
            </w:tabs>
            <w:rPr>
              <w:i w:val="0"/>
              <w:iCs w:val="0"/>
              <w:noProof/>
              <w:szCs w:val="22"/>
              <w:lang w:val="en-GB" w:eastAsia="en-GB"/>
            </w:rPr>
          </w:pPr>
          <w:hyperlink w:anchor="_Toc439782375" w:history="1">
            <w:r w:rsidR="007C1E71" w:rsidRPr="00F30306">
              <w:rPr>
                <w:rStyle w:val="a3"/>
                <w:noProof/>
              </w:rPr>
              <w:t>6.9.22</w:t>
            </w:r>
            <w:r w:rsidR="007C1E71">
              <w:rPr>
                <w:i w:val="0"/>
                <w:iCs w:val="0"/>
                <w:noProof/>
                <w:szCs w:val="22"/>
                <w:lang w:val="en-GB" w:eastAsia="en-GB"/>
              </w:rPr>
              <w:tab/>
            </w:r>
            <w:r w:rsidR="007C1E71" w:rsidRPr="00F30306">
              <w:rPr>
                <w:rStyle w:val="a3"/>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728B4EDA" w14:textId="77777777" w:rsidR="007C1E71" w:rsidRDefault="00000000">
          <w:pPr>
            <w:pStyle w:val="TOC3"/>
            <w:tabs>
              <w:tab w:val="left" w:pos="1440"/>
              <w:tab w:val="right" w:leader="dot" w:pos="9016"/>
            </w:tabs>
            <w:rPr>
              <w:i w:val="0"/>
              <w:iCs w:val="0"/>
              <w:noProof/>
              <w:szCs w:val="22"/>
              <w:lang w:val="en-GB" w:eastAsia="en-GB"/>
            </w:rPr>
          </w:pPr>
          <w:hyperlink w:anchor="_Toc439782376" w:history="1">
            <w:r w:rsidR="007C1E71" w:rsidRPr="00F30306">
              <w:rPr>
                <w:rStyle w:val="a3"/>
                <w:noProof/>
              </w:rPr>
              <w:t>6.9.23</w:t>
            </w:r>
            <w:r w:rsidR="007C1E71">
              <w:rPr>
                <w:i w:val="0"/>
                <w:iCs w:val="0"/>
                <w:noProof/>
                <w:szCs w:val="22"/>
                <w:lang w:val="en-GB" w:eastAsia="en-GB"/>
              </w:rPr>
              <w:tab/>
            </w:r>
            <w:r w:rsidR="007C1E71" w:rsidRPr="00F30306">
              <w:rPr>
                <w:rStyle w:val="a3"/>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655CF52F" w14:textId="77777777" w:rsidR="007C1E71" w:rsidRDefault="00000000">
          <w:pPr>
            <w:pStyle w:val="TOC3"/>
            <w:tabs>
              <w:tab w:val="left" w:pos="1440"/>
              <w:tab w:val="right" w:leader="dot" w:pos="9016"/>
            </w:tabs>
            <w:rPr>
              <w:i w:val="0"/>
              <w:iCs w:val="0"/>
              <w:noProof/>
              <w:szCs w:val="22"/>
              <w:lang w:val="en-GB" w:eastAsia="en-GB"/>
            </w:rPr>
          </w:pPr>
          <w:hyperlink w:anchor="_Toc439782377" w:history="1">
            <w:r w:rsidR="007C1E71" w:rsidRPr="00F30306">
              <w:rPr>
                <w:rStyle w:val="a3"/>
                <w:noProof/>
              </w:rPr>
              <w:t>6.9.24</w:t>
            </w:r>
            <w:r w:rsidR="007C1E71">
              <w:rPr>
                <w:i w:val="0"/>
                <w:iCs w:val="0"/>
                <w:noProof/>
                <w:szCs w:val="22"/>
                <w:lang w:val="en-GB" w:eastAsia="en-GB"/>
              </w:rPr>
              <w:tab/>
            </w:r>
            <w:r w:rsidR="007C1E71" w:rsidRPr="00F30306">
              <w:rPr>
                <w:rStyle w:val="a3"/>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02797B">
              <w:rPr>
                <w:noProof/>
                <w:webHidden/>
              </w:rPr>
              <w:t>112</w:t>
            </w:r>
            <w:r w:rsidR="007C1E71">
              <w:rPr>
                <w:noProof/>
                <w:webHidden/>
              </w:rPr>
              <w:fldChar w:fldCharType="end"/>
            </w:r>
          </w:hyperlink>
        </w:p>
        <w:p w14:paraId="3A36ECCF" w14:textId="77777777" w:rsidR="007C1E71" w:rsidRDefault="00000000">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a3"/>
                <w:noProof/>
              </w:rPr>
              <w:t>7.</w:t>
            </w:r>
            <w:r w:rsidR="007C1E71">
              <w:rPr>
                <w:b w:val="0"/>
                <w:bCs w:val="0"/>
                <w:caps w:val="0"/>
                <w:noProof/>
                <w:szCs w:val="22"/>
                <w:lang w:val="en-GB" w:eastAsia="en-GB"/>
              </w:rPr>
              <w:tab/>
            </w:r>
            <w:r w:rsidR="007C1E71" w:rsidRPr="00F30306">
              <w:rPr>
                <w:rStyle w:val="a3"/>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02797B">
              <w:rPr>
                <w:noProof/>
                <w:webHidden/>
              </w:rPr>
              <w:t>115</w:t>
            </w:r>
            <w:r w:rsidR="007C1E71">
              <w:rPr>
                <w:noProof/>
                <w:webHidden/>
              </w:rPr>
              <w:fldChar w:fldCharType="end"/>
            </w:r>
          </w:hyperlink>
        </w:p>
        <w:p w14:paraId="682787C8" w14:textId="77777777" w:rsidR="007C1E71" w:rsidRDefault="00000000">
          <w:pPr>
            <w:pStyle w:val="TOC2"/>
            <w:tabs>
              <w:tab w:val="left" w:pos="960"/>
              <w:tab w:val="right" w:leader="dot" w:pos="9016"/>
            </w:tabs>
            <w:rPr>
              <w:smallCaps w:val="0"/>
              <w:noProof/>
              <w:szCs w:val="22"/>
              <w:lang w:val="en-GB" w:eastAsia="en-GB"/>
            </w:rPr>
          </w:pPr>
          <w:hyperlink w:anchor="_Toc439782379" w:history="1">
            <w:r w:rsidR="007C1E71" w:rsidRPr="00F30306">
              <w:rPr>
                <w:rStyle w:val="a3"/>
                <w:noProof/>
              </w:rPr>
              <w:t>7.1</w:t>
            </w:r>
            <w:r w:rsidR="007C1E71">
              <w:rPr>
                <w:smallCaps w:val="0"/>
                <w:noProof/>
                <w:szCs w:val="22"/>
                <w:lang w:val="en-GB" w:eastAsia="en-GB"/>
              </w:rPr>
              <w:tab/>
            </w:r>
            <w:r w:rsidR="007C1E71" w:rsidRPr="00F30306">
              <w:rPr>
                <w:rStyle w:val="a3"/>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14:paraId="4F90E18A" w14:textId="77777777" w:rsidR="007C1E71" w:rsidRDefault="00000000">
          <w:pPr>
            <w:pStyle w:val="TOC2"/>
            <w:tabs>
              <w:tab w:val="left" w:pos="960"/>
              <w:tab w:val="right" w:leader="dot" w:pos="9016"/>
            </w:tabs>
            <w:rPr>
              <w:smallCaps w:val="0"/>
              <w:noProof/>
              <w:szCs w:val="22"/>
              <w:lang w:val="en-GB" w:eastAsia="en-GB"/>
            </w:rPr>
          </w:pPr>
          <w:hyperlink w:anchor="_Toc439782380" w:history="1">
            <w:r w:rsidR="007C1E71" w:rsidRPr="00F30306">
              <w:rPr>
                <w:rStyle w:val="a3"/>
                <w:noProof/>
              </w:rPr>
              <w:t>7.2</w:t>
            </w:r>
            <w:r w:rsidR="007C1E71">
              <w:rPr>
                <w:smallCaps w:val="0"/>
                <w:noProof/>
                <w:szCs w:val="22"/>
                <w:lang w:val="en-GB" w:eastAsia="en-GB"/>
              </w:rPr>
              <w:tab/>
            </w:r>
            <w:r w:rsidR="007C1E71" w:rsidRPr="00F30306">
              <w:rPr>
                <w:rStyle w:val="a3"/>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14:paraId="04295BD4" w14:textId="77777777" w:rsidR="007C1E71" w:rsidRDefault="00000000">
          <w:pPr>
            <w:pStyle w:val="TOC3"/>
            <w:tabs>
              <w:tab w:val="left" w:pos="1200"/>
              <w:tab w:val="right" w:leader="dot" w:pos="9016"/>
            </w:tabs>
            <w:rPr>
              <w:i w:val="0"/>
              <w:iCs w:val="0"/>
              <w:noProof/>
              <w:szCs w:val="22"/>
              <w:lang w:val="en-GB" w:eastAsia="en-GB"/>
            </w:rPr>
          </w:pPr>
          <w:hyperlink w:anchor="_Toc439782381" w:history="1">
            <w:r w:rsidR="007C1E71" w:rsidRPr="00F30306">
              <w:rPr>
                <w:rStyle w:val="a3"/>
                <w:noProof/>
              </w:rPr>
              <w:t>7.2.1</w:t>
            </w:r>
            <w:r w:rsidR="007C1E71">
              <w:rPr>
                <w:i w:val="0"/>
                <w:iCs w:val="0"/>
                <w:noProof/>
                <w:szCs w:val="22"/>
                <w:lang w:val="en-GB" w:eastAsia="en-GB"/>
              </w:rPr>
              <w:tab/>
            </w:r>
            <w:r w:rsidR="007C1E71" w:rsidRPr="00F30306">
              <w:rPr>
                <w:rStyle w:val="a3"/>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02797B">
              <w:rPr>
                <w:noProof/>
                <w:webHidden/>
              </w:rPr>
              <w:t>117</w:t>
            </w:r>
            <w:r w:rsidR="007C1E71">
              <w:rPr>
                <w:noProof/>
                <w:webHidden/>
              </w:rPr>
              <w:fldChar w:fldCharType="end"/>
            </w:r>
          </w:hyperlink>
        </w:p>
        <w:p w14:paraId="41B48EAF" w14:textId="77777777" w:rsidR="007C1E71" w:rsidRDefault="00000000">
          <w:pPr>
            <w:pStyle w:val="TOC3"/>
            <w:tabs>
              <w:tab w:val="left" w:pos="1200"/>
              <w:tab w:val="right" w:leader="dot" w:pos="9016"/>
            </w:tabs>
            <w:rPr>
              <w:i w:val="0"/>
              <w:iCs w:val="0"/>
              <w:noProof/>
              <w:szCs w:val="22"/>
              <w:lang w:val="en-GB" w:eastAsia="en-GB"/>
            </w:rPr>
          </w:pPr>
          <w:hyperlink w:anchor="_Toc439782382" w:history="1">
            <w:r w:rsidR="007C1E71" w:rsidRPr="00F30306">
              <w:rPr>
                <w:rStyle w:val="a3"/>
                <w:noProof/>
              </w:rPr>
              <w:t>7.2.2</w:t>
            </w:r>
            <w:r w:rsidR="007C1E71">
              <w:rPr>
                <w:i w:val="0"/>
                <w:iCs w:val="0"/>
                <w:noProof/>
                <w:szCs w:val="22"/>
                <w:lang w:val="en-GB" w:eastAsia="en-GB"/>
              </w:rPr>
              <w:tab/>
            </w:r>
            <w:r w:rsidR="007C1E71" w:rsidRPr="00F30306">
              <w:rPr>
                <w:rStyle w:val="a3"/>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14:paraId="46D2B208" w14:textId="77777777" w:rsidR="007C1E71" w:rsidRDefault="00000000">
          <w:pPr>
            <w:pStyle w:val="TOC3"/>
            <w:tabs>
              <w:tab w:val="left" w:pos="1200"/>
              <w:tab w:val="right" w:leader="dot" w:pos="9016"/>
            </w:tabs>
            <w:rPr>
              <w:i w:val="0"/>
              <w:iCs w:val="0"/>
              <w:noProof/>
              <w:szCs w:val="22"/>
              <w:lang w:val="en-GB" w:eastAsia="en-GB"/>
            </w:rPr>
          </w:pPr>
          <w:hyperlink w:anchor="_Toc439782383" w:history="1">
            <w:r w:rsidR="007C1E71" w:rsidRPr="00F30306">
              <w:rPr>
                <w:rStyle w:val="a3"/>
                <w:noProof/>
              </w:rPr>
              <w:t>7.2.3</w:t>
            </w:r>
            <w:r w:rsidR="007C1E71">
              <w:rPr>
                <w:i w:val="0"/>
                <w:iCs w:val="0"/>
                <w:noProof/>
                <w:szCs w:val="22"/>
                <w:lang w:val="en-GB" w:eastAsia="en-GB"/>
              </w:rPr>
              <w:tab/>
            </w:r>
            <w:r w:rsidR="007C1E71" w:rsidRPr="00F30306">
              <w:rPr>
                <w:rStyle w:val="a3"/>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14:paraId="1C04AA4F" w14:textId="77777777" w:rsidR="007C1E71" w:rsidRDefault="00000000">
          <w:pPr>
            <w:pStyle w:val="TOC2"/>
            <w:tabs>
              <w:tab w:val="left" w:pos="960"/>
              <w:tab w:val="right" w:leader="dot" w:pos="9016"/>
            </w:tabs>
            <w:rPr>
              <w:smallCaps w:val="0"/>
              <w:noProof/>
              <w:szCs w:val="22"/>
              <w:lang w:val="en-GB" w:eastAsia="en-GB"/>
            </w:rPr>
          </w:pPr>
          <w:hyperlink w:anchor="_Toc439782384" w:history="1">
            <w:r w:rsidR="007C1E71" w:rsidRPr="00F30306">
              <w:rPr>
                <w:rStyle w:val="a3"/>
                <w:noProof/>
              </w:rPr>
              <w:t>7.3</w:t>
            </w:r>
            <w:r w:rsidR="007C1E71">
              <w:rPr>
                <w:smallCaps w:val="0"/>
                <w:noProof/>
                <w:szCs w:val="22"/>
                <w:lang w:val="en-GB" w:eastAsia="en-GB"/>
              </w:rPr>
              <w:tab/>
            </w:r>
            <w:r w:rsidR="007C1E71" w:rsidRPr="00F30306">
              <w:rPr>
                <w:rStyle w:val="a3"/>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14:paraId="7A066486" w14:textId="77777777" w:rsidR="007C1E71" w:rsidRDefault="00000000">
          <w:pPr>
            <w:pStyle w:val="TOC2"/>
            <w:tabs>
              <w:tab w:val="left" w:pos="960"/>
              <w:tab w:val="right" w:leader="dot" w:pos="9016"/>
            </w:tabs>
            <w:rPr>
              <w:smallCaps w:val="0"/>
              <w:noProof/>
              <w:szCs w:val="22"/>
              <w:lang w:val="en-GB" w:eastAsia="en-GB"/>
            </w:rPr>
          </w:pPr>
          <w:hyperlink w:anchor="_Toc439782385" w:history="1">
            <w:r w:rsidR="007C1E71" w:rsidRPr="00F30306">
              <w:rPr>
                <w:rStyle w:val="a3"/>
                <w:noProof/>
              </w:rPr>
              <w:t>7.4</w:t>
            </w:r>
            <w:r w:rsidR="007C1E71">
              <w:rPr>
                <w:smallCaps w:val="0"/>
                <w:noProof/>
                <w:szCs w:val="22"/>
                <w:lang w:val="en-GB" w:eastAsia="en-GB"/>
              </w:rPr>
              <w:tab/>
            </w:r>
            <w:r w:rsidR="007C1E71" w:rsidRPr="00F30306">
              <w:rPr>
                <w:rStyle w:val="a3"/>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14:paraId="624B61FD" w14:textId="77777777" w:rsidR="007C1E71" w:rsidRDefault="00000000">
          <w:pPr>
            <w:pStyle w:val="TOC2"/>
            <w:tabs>
              <w:tab w:val="left" w:pos="960"/>
              <w:tab w:val="right" w:leader="dot" w:pos="9016"/>
            </w:tabs>
            <w:rPr>
              <w:smallCaps w:val="0"/>
              <w:noProof/>
              <w:szCs w:val="22"/>
              <w:lang w:val="en-GB" w:eastAsia="en-GB"/>
            </w:rPr>
          </w:pPr>
          <w:hyperlink w:anchor="_Toc439782386" w:history="1">
            <w:r w:rsidR="007C1E71" w:rsidRPr="00F30306">
              <w:rPr>
                <w:rStyle w:val="a3"/>
                <w:noProof/>
              </w:rPr>
              <w:t>7.5</w:t>
            </w:r>
            <w:r w:rsidR="007C1E71">
              <w:rPr>
                <w:smallCaps w:val="0"/>
                <w:noProof/>
                <w:szCs w:val="22"/>
                <w:lang w:val="en-GB" w:eastAsia="en-GB"/>
              </w:rPr>
              <w:tab/>
            </w:r>
            <w:r w:rsidR="007C1E71" w:rsidRPr="00F30306">
              <w:rPr>
                <w:rStyle w:val="a3"/>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14:paraId="00FB03C0" w14:textId="77777777" w:rsidR="007C1E71" w:rsidRDefault="00000000">
          <w:pPr>
            <w:pStyle w:val="TOC2"/>
            <w:tabs>
              <w:tab w:val="left" w:pos="960"/>
              <w:tab w:val="right" w:leader="dot" w:pos="9016"/>
            </w:tabs>
            <w:rPr>
              <w:smallCaps w:val="0"/>
              <w:noProof/>
              <w:szCs w:val="22"/>
              <w:lang w:val="en-GB" w:eastAsia="en-GB"/>
            </w:rPr>
          </w:pPr>
          <w:hyperlink w:anchor="_Toc439782387" w:history="1">
            <w:r w:rsidR="007C1E71" w:rsidRPr="00F30306">
              <w:rPr>
                <w:rStyle w:val="a3"/>
                <w:noProof/>
              </w:rPr>
              <w:t>7.6</w:t>
            </w:r>
            <w:r w:rsidR="007C1E71">
              <w:rPr>
                <w:smallCaps w:val="0"/>
                <w:noProof/>
                <w:szCs w:val="22"/>
                <w:lang w:val="en-GB" w:eastAsia="en-GB"/>
              </w:rPr>
              <w:tab/>
            </w:r>
            <w:r w:rsidR="007C1E71" w:rsidRPr="00F30306">
              <w:rPr>
                <w:rStyle w:val="a3"/>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14:paraId="38CB9240" w14:textId="77777777" w:rsidR="007C1E71" w:rsidRDefault="00000000">
          <w:pPr>
            <w:pStyle w:val="TOC2"/>
            <w:tabs>
              <w:tab w:val="left" w:pos="960"/>
              <w:tab w:val="right" w:leader="dot" w:pos="9016"/>
            </w:tabs>
            <w:rPr>
              <w:smallCaps w:val="0"/>
              <w:noProof/>
              <w:szCs w:val="22"/>
              <w:lang w:val="en-GB" w:eastAsia="en-GB"/>
            </w:rPr>
          </w:pPr>
          <w:hyperlink w:anchor="_Toc439782388" w:history="1">
            <w:r w:rsidR="007C1E71" w:rsidRPr="00F30306">
              <w:rPr>
                <w:rStyle w:val="a3"/>
                <w:noProof/>
              </w:rPr>
              <w:t>7.7</w:t>
            </w:r>
            <w:r w:rsidR="007C1E71">
              <w:rPr>
                <w:smallCaps w:val="0"/>
                <w:noProof/>
                <w:szCs w:val="22"/>
                <w:lang w:val="en-GB" w:eastAsia="en-GB"/>
              </w:rPr>
              <w:tab/>
            </w:r>
            <w:r w:rsidR="007C1E71" w:rsidRPr="00F30306">
              <w:rPr>
                <w:rStyle w:val="a3"/>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14:paraId="74B66F40" w14:textId="77777777" w:rsidR="007C1E71" w:rsidRDefault="00000000">
          <w:pPr>
            <w:pStyle w:val="TOC2"/>
            <w:tabs>
              <w:tab w:val="left" w:pos="960"/>
              <w:tab w:val="right" w:leader="dot" w:pos="9016"/>
            </w:tabs>
            <w:rPr>
              <w:smallCaps w:val="0"/>
              <w:noProof/>
              <w:szCs w:val="22"/>
              <w:lang w:val="en-GB" w:eastAsia="en-GB"/>
            </w:rPr>
          </w:pPr>
          <w:hyperlink w:anchor="_Toc439782389" w:history="1">
            <w:r w:rsidR="007C1E71" w:rsidRPr="00F30306">
              <w:rPr>
                <w:rStyle w:val="a3"/>
                <w:noProof/>
              </w:rPr>
              <w:t>7.8</w:t>
            </w:r>
            <w:r w:rsidR="007C1E71">
              <w:rPr>
                <w:smallCaps w:val="0"/>
                <w:noProof/>
                <w:szCs w:val="22"/>
                <w:lang w:val="en-GB" w:eastAsia="en-GB"/>
              </w:rPr>
              <w:tab/>
            </w:r>
            <w:r w:rsidR="007C1E71" w:rsidRPr="00F30306">
              <w:rPr>
                <w:rStyle w:val="a3"/>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14:paraId="15D6D2ED" w14:textId="77777777" w:rsidR="007C1E71" w:rsidRDefault="00000000">
          <w:pPr>
            <w:pStyle w:val="TOC2"/>
            <w:tabs>
              <w:tab w:val="left" w:pos="960"/>
              <w:tab w:val="right" w:leader="dot" w:pos="9016"/>
            </w:tabs>
            <w:rPr>
              <w:smallCaps w:val="0"/>
              <w:noProof/>
              <w:szCs w:val="22"/>
              <w:lang w:val="en-GB" w:eastAsia="en-GB"/>
            </w:rPr>
          </w:pPr>
          <w:hyperlink w:anchor="_Toc439782390" w:history="1">
            <w:r w:rsidR="007C1E71" w:rsidRPr="00F30306">
              <w:rPr>
                <w:rStyle w:val="a3"/>
                <w:noProof/>
              </w:rPr>
              <w:t>7.9</w:t>
            </w:r>
            <w:r w:rsidR="007C1E71">
              <w:rPr>
                <w:smallCaps w:val="0"/>
                <w:noProof/>
                <w:szCs w:val="22"/>
                <w:lang w:val="en-GB" w:eastAsia="en-GB"/>
              </w:rPr>
              <w:tab/>
            </w:r>
            <w:r w:rsidR="007C1E71" w:rsidRPr="00F30306">
              <w:rPr>
                <w:rStyle w:val="a3"/>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14:paraId="6D669E7E" w14:textId="77777777" w:rsidR="007C1E71" w:rsidRDefault="00000000">
          <w:pPr>
            <w:pStyle w:val="TOC2"/>
            <w:tabs>
              <w:tab w:val="left" w:pos="960"/>
              <w:tab w:val="right" w:leader="dot" w:pos="9016"/>
            </w:tabs>
            <w:rPr>
              <w:smallCaps w:val="0"/>
              <w:noProof/>
              <w:szCs w:val="22"/>
              <w:lang w:val="en-GB" w:eastAsia="en-GB"/>
            </w:rPr>
          </w:pPr>
          <w:hyperlink w:anchor="_Toc439782391" w:history="1">
            <w:r w:rsidR="007C1E71" w:rsidRPr="00F30306">
              <w:rPr>
                <w:rStyle w:val="a3"/>
                <w:noProof/>
              </w:rPr>
              <w:t>7.10</w:t>
            </w:r>
            <w:r w:rsidR="007C1E71">
              <w:rPr>
                <w:smallCaps w:val="0"/>
                <w:noProof/>
                <w:szCs w:val="22"/>
                <w:lang w:val="en-GB" w:eastAsia="en-GB"/>
              </w:rPr>
              <w:tab/>
            </w:r>
            <w:r w:rsidR="007C1E71" w:rsidRPr="00F30306">
              <w:rPr>
                <w:rStyle w:val="a3"/>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14:paraId="14DB4428" w14:textId="77777777" w:rsidR="007C1E71" w:rsidRDefault="00000000">
          <w:pPr>
            <w:pStyle w:val="TOC2"/>
            <w:tabs>
              <w:tab w:val="left" w:pos="960"/>
              <w:tab w:val="right" w:leader="dot" w:pos="9016"/>
            </w:tabs>
            <w:rPr>
              <w:smallCaps w:val="0"/>
              <w:noProof/>
              <w:szCs w:val="22"/>
              <w:lang w:val="en-GB" w:eastAsia="en-GB"/>
            </w:rPr>
          </w:pPr>
          <w:hyperlink w:anchor="_Toc439782392" w:history="1">
            <w:r w:rsidR="007C1E71" w:rsidRPr="00F30306">
              <w:rPr>
                <w:rStyle w:val="a3"/>
                <w:noProof/>
              </w:rPr>
              <w:t>7.11</w:t>
            </w:r>
            <w:r w:rsidR="007C1E71">
              <w:rPr>
                <w:smallCaps w:val="0"/>
                <w:noProof/>
                <w:szCs w:val="22"/>
                <w:lang w:val="en-GB" w:eastAsia="en-GB"/>
              </w:rPr>
              <w:tab/>
            </w:r>
            <w:r w:rsidR="007C1E71" w:rsidRPr="00F30306">
              <w:rPr>
                <w:rStyle w:val="a3"/>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14:paraId="3AD27A17" w14:textId="77777777" w:rsidR="007C1E71" w:rsidRDefault="00000000">
          <w:pPr>
            <w:pStyle w:val="TOC2"/>
            <w:tabs>
              <w:tab w:val="left" w:pos="960"/>
              <w:tab w:val="right" w:leader="dot" w:pos="9016"/>
            </w:tabs>
            <w:rPr>
              <w:smallCaps w:val="0"/>
              <w:noProof/>
              <w:szCs w:val="22"/>
              <w:lang w:val="en-GB" w:eastAsia="en-GB"/>
            </w:rPr>
          </w:pPr>
          <w:hyperlink w:anchor="_Toc439782393" w:history="1">
            <w:r w:rsidR="007C1E71" w:rsidRPr="00F30306">
              <w:rPr>
                <w:rStyle w:val="a3"/>
                <w:noProof/>
              </w:rPr>
              <w:t>7.12</w:t>
            </w:r>
            <w:r w:rsidR="007C1E71">
              <w:rPr>
                <w:smallCaps w:val="0"/>
                <w:noProof/>
                <w:szCs w:val="22"/>
                <w:lang w:val="en-GB" w:eastAsia="en-GB"/>
              </w:rPr>
              <w:tab/>
            </w:r>
            <w:r w:rsidR="007C1E71" w:rsidRPr="00F30306">
              <w:rPr>
                <w:rStyle w:val="a3"/>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14:paraId="37A289BD" w14:textId="77777777" w:rsidR="007C1E71" w:rsidRDefault="00000000">
          <w:pPr>
            <w:pStyle w:val="TOC2"/>
            <w:tabs>
              <w:tab w:val="left" w:pos="960"/>
              <w:tab w:val="right" w:leader="dot" w:pos="9016"/>
            </w:tabs>
            <w:rPr>
              <w:smallCaps w:val="0"/>
              <w:noProof/>
              <w:szCs w:val="22"/>
              <w:lang w:val="en-GB" w:eastAsia="en-GB"/>
            </w:rPr>
          </w:pPr>
          <w:hyperlink w:anchor="_Toc439782394" w:history="1">
            <w:r w:rsidR="007C1E71" w:rsidRPr="00F30306">
              <w:rPr>
                <w:rStyle w:val="a3"/>
                <w:noProof/>
              </w:rPr>
              <w:t>7.13</w:t>
            </w:r>
            <w:r w:rsidR="007C1E71">
              <w:rPr>
                <w:smallCaps w:val="0"/>
                <w:noProof/>
                <w:szCs w:val="22"/>
                <w:lang w:val="en-GB" w:eastAsia="en-GB"/>
              </w:rPr>
              <w:tab/>
            </w:r>
            <w:r w:rsidR="007C1E71" w:rsidRPr="00F30306">
              <w:rPr>
                <w:rStyle w:val="a3"/>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14:paraId="718AF924" w14:textId="77777777" w:rsidR="007C1E71" w:rsidRDefault="00000000">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a3"/>
                <w:noProof/>
              </w:rPr>
              <w:t>8.</w:t>
            </w:r>
            <w:r w:rsidR="007C1E71">
              <w:rPr>
                <w:b w:val="0"/>
                <w:bCs w:val="0"/>
                <w:caps w:val="0"/>
                <w:noProof/>
                <w:szCs w:val="22"/>
                <w:lang w:val="en-GB" w:eastAsia="en-GB"/>
              </w:rPr>
              <w:tab/>
            </w:r>
            <w:r w:rsidR="007C1E71" w:rsidRPr="00F30306">
              <w:rPr>
                <w:rStyle w:val="a3"/>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02797B">
              <w:rPr>
                <w:noProof/>
                <w:webHidden/>
              </w:rPr>
              <w:t>125</w:t>
            </w:r>
            <w:r w:rsidR="007C1E71">
              <w:rPr>
                <w:noProof/>
                <w:webHidden/>
              </w:rPr>
              <w:fldChar w:fldCharType="end"/>
            </w:r>
          </w:hyperlink>
        </w:p>
        <w:p w14:paraId="7B84BFFA" w14:textId="77777777" w:rsidR="007C1E71" w:rsidRDefault="00000000">
          <w:pPr>
            <w:pStyle w:val="TOC2"/>
            <w:tabs>
              <w:tab w:val="left" w:pos="960"/>
              <w:tab w:val="right" w:leader="dot" w:pos="9016"/>
            </w:tabs>
            <w:rPr>
              <w:smallCaps w:val="0"/>
              <w:noProof/>
              <w:szCs w:val="22"/>
              <w:lang w:val="en-GB" w:eastAsia="en-GB"/>
            </w:rPr>
          </w:pPr>
          <w:hyperlink w:anchor="_Toc439782396" w:history="1">
            <w:r w:rsidR="007C1E71" w:rsidRPr="00F30306">
              <w:rPr>
                <w:rStyle w:val="a3"/>
                <w:noProof/>
              </w:rPr>
              <w:t>8.1</w:t>
            </w:r>
            <w:r w:rsidR="007C1E71">
              <w:rPr>
                <w:smallCaps w:val="0"/>
                <w:noProof/>
                <w:szCs w:val="22"/>
                <w:lang w:val="en-GB" w:eastAsia="en-GB"/>
              </w:rPr>
              <w:tab/>
            </w:r>
            <w:r w:rsidR="007C1E71" w:rsidRPr="00F30306">
              <w:rPr>
                <w:rStyle w:val="a3"/>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02797B">
              <w:rPr>
                <w:noProof/>
                <w:webHidden/>
              </w:rPr>
              <w:t>128</w:t>
            </w:r>
            <w:r w:rsidR="007C1E71">
              <w:rPr>
                <w:noProof/>
                <w:webHidden/>
              </w:rPr>
              <w:fldChar w:fldCharType="end"/>
            </w:r>
          </w:hyperlink>
        </w:p>
        <w:p w14:paraId="2EC5DB39" w14:textId="77777777" w:rsidR="007C1E71" w:rsidRDefault="00000000">
          <w:pPr>
            <w:pStyle w:val="TOC2"/>
            <w:tabs>
              <w:tab w:val="left" w:pos="960"/>
              <w:tab w:val="right" w:leader="dot" w:pos="9016"/>
            </w:tabs>
            <w:rPr>
              <w:smallCaps w:val="0"/>
              <w:noProof/>
              <w:szCs w:val="22"/>
              <w:lang w:val="en-GB" w:eastAsia="en-GB"/>
            </w:rPr>
          </w:pPr>
          <w:hyperlink w:anchor="_Toc439782397" w:history="1">
            <w:r w:rsidR="007C1E71" w:rsidRPr="00F30306">
              <w:rPr>
                <w:rStyle w:val="a3"/>
                <w:noProof/>
              </w:rPr>
              <w:t>8.2</w:t>
            </w:r>
            <w:r w:rsidR="007C1E71">
              <w:rPr>
                <w:smallCaps w:val="0"/>
                <w:noProof/>
                <w:szCs w:val="22"/>
                <w:lang w:val="en-GB" w:eastAsia="en-GB"/>
              </w:rPr>
              <w:tab/>
            </w:r>
            <w:r w:rsidR="007C1E71" w:rsidRPr="00F30306">
              <w:rPr>
                <w:rStyle w:val="a3"/>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02797B">
              <w:rPr>
                <w:noProof/>
                <w:webHidden/>
              </w:rPr>
              <w:t>131</w:t>
            </w:r>
            <w:r w:rsidR="007C1E71">
              <w:rPr>
                <w:noProof/>
                <w:webHidden/>
              </w:rPr>
              <w:fldChar w:fldCharType="end"/>
            </w:r>
          </w:hyperlink>
        </w:p>
        <w:p w14:paraId="7777E7DB" w14:textId="77777777" w:rsidR="007C1E71" w:rsidRDefault="00000000">
          <w:pPr>
            <w:pStyle w:val="TOC2"/>
            <w:tabs>
              <w:tab w:val="left" w:pos="960"/>
              <w:tab w:val="right" w:leader="dot" w:pos="9016"/>
            </w:tabs>
            <w:rPr>
              <w:smallCaps w:val="0"/>
              <w:noProof/>
              <w:szCs w:val="22"/>
              <w:lang w:val="en-GB" w:eastAsia="en-GB"/>
            </w:rPr>
          </w:pPr>
          <w:hyperlink w:anchor="_Toc439782398" w:history="1">
            <w:r w:rsidR="007C1E71" w:rsidRPr="00F30306">
              <w:rPr>
                <w:rStyle w:val="a3"/>
                <w:noProof/>
              </w:rPr>
              <w:t>8.3</w:t>
            </w:r>
            <w:r w:rsidR="007C1E71">
              <w:rPr>
                <w:smallCaps w:val="0"/>
                <w:noProof/>
                <w:szCs w:val="22"/>
                <w:lang w:val="en-GB" w:eastAsia="en-GB"/>
              </w:rPr>
              <w:tab/>
            </w:r>
            <w:r w:rsidR="007C1E71" w:rsidRPr="00F30306">
              <w:rPr>
                <w:rStyle w:val="a3"/>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02797B">
              <w:rPr>
                <w:noProof/>
                <w:webHidden/>
              </w:rPr>
              <w:t>132</w:t>
            </w:r>
            <w:r w:rsidR="007C1E71">
              <w:rPr>
                <w:noProof/>
                <w:webHidden/>
              </w:rPr>
              <w:fldChar w:fldCharType="end"/>
            </w:r>
          </w:hyperlink>
        </w:p>
        <w:p w14:paraId="4E06A7B5" w14:textId="77777777" w:rsidR="007C1E71" w:rsidRDefault="00000000">
          <w:pPr>
            <w:pStyle w:val="TOC2"/>
            <w:tabs>
              <w:tab w:val="left" w:pos="960"/>
              <w:tab w:val="right" w:leader="dot" w:pos="9016"/>
            </w:tabs>
            <w:rPr>
              <w:smallCaps w:val="0"/>
              <w:noProof/>
              <w:szCs w:val="22"/>
              <w:lang w:val="en-GB" w:eastAsia="en-GB"/>
            </w:rPr>
          </w:pPr>
          <w:hyperlink w:anchor="_Toc439782399" w:history="1">
            <w:r w:rsidR="007C1E71" w:rsidRPr="00F30306">
              <w:rPr>
                <w:rStyle w:val="a3"/>
                <w:noProof/>
              </w:rPr>
              <w:t>8.4</w:t>
            </w:r>
            <w:r w:rsidR="007C1E71">
              <w:rPr>
                <w:smallCaps w:val="0"/>
                <w:noProof/>
                <w:szCs w:val="22"/>
                <w:lang w:val="en-GB" w:eastAsia="en-GB"/>
              </w:rPr>
              <w:tab/>
            </w:r>
            <w:r w:rsidR="007C1E71" w:rsidRPr="00F30306">
              <w:rPr>
                <w:rStyle w:val="a3"/>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02797B">
              <w:rPr>
                <w:noProof/>
                <w:webHidden/>
              </w:rPr>
              <w:t>133</w:t>
            </w:r>
            <w:r w:rsidR="007C1E71">
              <w:rPr>
                <w:noProof/>
                <w:webHidden/>
              </w:rPr>
              <w:fldChar w:fldCharType="end"/>
            </w:r>
          </w:hyperlink>
        </w:p>
        <w:p w14:paraId="705C9B00" w14:textId="77777777" w:rsidR="007C1E71" w:rsidRDefault="00000000">
          <w:pPr>
            <w:pStyle w:val="TOC3"/>
            <w:tabs>
              <w:tab w:val="left" w:pos="1200"/>
              <w:tab w:val="right" w:leader="dot" w:pos="9016"/>
            </w:tabs>
            <w:rPr>
              <w:i w:val="0"/>
              <w:iCs w:val="0"/>
              <w:noProof/>
              <w:szCs w:val="22"/>
              <w:lang w:val="en-GB" w:eastAsia="en-GB"/>
            </w:rPr>
          </w:pPr>
          <w:hyperlink w:anchor="_Toc439782400" w:history="1">
            <w:r w:rsidR="007C1E71" w:rsidRPr="00F30306">
              <w:rPr>
                <w:rStyle w:val="a3"/>
                <w:noProof/>
              </w:rPr>
              <w:t>8.4.1</w:t>
            </w:r>
            <w:r w:rsidR="007C1E71">
              <w:rPr>
                <w:i w:val="0"/>
                <w:iCs w:val="0"/>
                <w:noProof/>
                <w:szCs w:val="22"/>
                <w:lang w:val="en-GB" w:eastAsia="en-GB"/>
              </w:rPr>
              <w:tab/>
            </w:r>
            <w:r w:rsidR="007C1E71" w:rsidRPr="00F30306">
              <w:rPr>
                <w:rStyle w:val="a3"/>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2BB33D72" w14:textId="77777777" w:rsidR="007C1E71" w:rsidRDefault="00000000">
          <w:pPr>
            <w:pStyle w:val="TOC3"/>
            <w:tabs>
              <w:tab w:val="left" w:pos="1200"/>
              <w:tab w:val="right" w:leader="dot" w:pos="9016"/>
            </w:tabs>
            <w:rPr>
              <w:i w:val="0"/>
              <w:iCs w:val="0"/>
              <w:noProof/>
              <w:szCs w:val="22"/>
              <w:lang w:val="en-GB" w:eastAsia="en-GB"/>
            </w:rPr>
          </w:pPr>
          <w:hyperlink w:anchor="_Toc439782401" w:history="1">
            <w:r w:rsidR="007C1E71" w:rsidRPr="00F30306">
              <w:rPr>
                <w:rStyle w:val="a3"/>
                <w:noProof/>
              </w:rPr>
              <w:t>8.4.2</w:t>
            </w:r>
            <w:r w:rsidR="007C1E71">
              <w:rPr>
                <w:i w:val="0"/>
                <w:iCs w:val="0"/>
                <w:noProof/>
                <w:szCs w:val="22"/>
                <w:lang w:val="en-GB" w:eastAsia="en-GB"/>
              </w:rPr>
              <w:tab/>
            </w:r>
            <w:r w:rsidR="007C1E71" w:rsidRPr="00F30306">
              <w:rPr>
                <w:rStyle w:val="a3"/>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16490E5E" w14:textId="77777777" w:rsidR="007C1E71" w:rsidRDefault="00000000">
          <w:pPr>
            <w:pStyle w:val="TOC3"/>
            <w:tabs>
              <w:tab w:val="left" w:pos="1200"/>
              <w:tab w:val="right" w:leader="dot" w:pos="9016"/>
            </w:tabs>
            <w:rPr>
              <w:i w:val="0"/>
              <w:iCs w:val="0"/>
              <w:noProof/>
              <w:szCs w:val="22"/>
              <w:lang w:val="en-GB" w:eastAsia="en-GB"/>
            </w:rPr>
          </w:pPr>
          <w:hyperlink w:anchor="_Toc439782402" w:history="1">
            <w:r w:rsidR="007C1E71" w:rsidRPr="00F30306">
              <w:rPr>
                <w:rStyle w:val="a3"/>
                <w:noProof/>
              </w:rPr>
              <w:t>8.4.3</w:t>
            </w:r>
            <w:r w:rsidR="007C1E71">
              <w:rPr>
                <w:i w:val="0"/>
                <w:iCs w:val="0"/>
                <w:noProof/>
                <w:szCs w:val="22"/>
                <w:lang w:val="en-GB" w:eastAsia="en-GB"/>
              </w:rPr>
              <w:tab/>
            </w:r>
            <w:r w:rsidR="007C1E71" w:rsidRPr="00F30306">
              <w:rPr>
                <w:rStyle w:val="a3"/>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0BB8D85C" w14:textId="77777777" w:rsidR="007C1E71" w:rsidRDefault="00000000">
          <w:pPr>
            <w:pStyle w:val="TOC3"/>
            <w:tabs>
              <w:tab w:val="left" w:pos="1200"/>
              <w:tab w:val="right" w:leader="dot" w:pos="9016"/>
            </w:tabs>
            <w:rPr>
              <w:i w:val="0"/>
              <w:iCs w:val="0"/>
              <w:noProof/>
              <w:szCs w:val="22"/>
              <w:lang w:val="en-GB" w:eastAsia="en-GB"/>
            </w:rPr>
          </w:pPr>
          <w:hyperlink w:anchor="_Toc439782403" w:history="1">
            <w:r w:rsidR="007C1E71" w:rsidRPr="00F30306">
              <w:rPr>
                <w:rStyle w:val="a3"/>
                <w:noProof/>
              </w:rPr>
              <w:t>8.4.4</w:t>
            </w:r>
            <w:r w:rsidR="007C1E71">
              <w:rPr>
                <w:i w:val="0"/>
                <w:iCs w:val="0"/>
                <w:noProof/>
                <w:szCs w:val="22"/>
                <w:lang w:val="en-GB" w:eastAsia="en-GB"/>
              </w:rPr>
              <w:tab/>
            </w:r>
            <w:r w:rsidR="007C1E71" w:rsidRPr="00F30306">
              <w:rPr>
                <w:rStyle w:val="a3"/>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4D50FB57" w14:textId="77777777" w:rsidR="007C1E71" w:rsidRDefault="00000000">
          <w:pPr>
            <w:pStyle w:val="TOC3"/>
            <w:tabs>
              <w:tab w:val="left" w:pos="1200"/>
              <w:tab w:val="right" w:leader="dot" w:pos="9016"/>
            </w:tabs>
            <w:rPr>
              <w:i w:val="0"/>
              <w:iCs w:val="0"/>
              <w:noProof/>
              <w:szCs w:val="22"/>
              <w:lang w:val="en-GB" w:eastAsia="en-GB"/>
            </w:rPr>
          </w:pPr>
          <w:hyperlink w:anchor="_Toc439782404" w:history="1">
            <w:r w:rsidR="007C1E71" w:rsidRPr="00F30306">
              <w:rPr>
                <w:rStyle w:val="a3"/>
                <w:noProof/>
              </w:rPr>
              <w:t>8.4.5</w:t>
            </w:r>
            <w:r w:rsidR="007C1E71">
              <w:rPr>
                <w:i w:val="0"/>
                <w:iCs w:val="0"/>
                <w:noProof/>
                <w:szCs w:val="22"/>
                <w:lang w:val="en-GB" w:eastAsia="en-GB"/>
              </w:rPr>
              <w:tab/>
            </w:r>
            <w:r w:rsidR="007C1E71" w:rsidRPr="00F30306">
              <w:rPr>
                <w:rStyle w:val="a3"/>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36C7221B" w14:textId="77777777" w:rsidR="007C1E71" w:rsidRDefault="00000000">
          <w:pPr>
            <w:pStyle w:val="TOC2"/>
            <w:tabs>
              <w:tab w:val="left" w:pos="960"/>
              <w:tab w:val="right" w:leader="dot" w:pos="9016"/>
            </w:tabs>
            <w:rPr>
              <w:smallCaps w:val="0"/>
              <w:noProof/>
              <w:szCs w:val="22"/>
              <w:lang w:val="en-GB" w:eastAsia="en-GB"/>
            </w:rPr>
          </w:pPr>
          <w:hyperlink w:anchor="_Toc439782405" w:history="1">
            <w:r w:rsidR="007C1E71" w:rsidRPr="00F30306">
              <w:rPr>
                <w:rStyle w:val="a3"/>
                <w:noProof/>
              </w:rPr>
              <w:t>8.5</w:t>
            </w:r>
            <w:r w:rsidR="007C1E71">
              <w:rPr>
                <w:smallCaps w:val="0"/>
                <w:noProof/>
                <w:szCs w:val="22"/>
                <w:lang w:val="en-GB" w:eastAsia="en-GB"/>
              </w:rPr>
              <w:tab/>
            </w:r>
            <w:r w:rsidR="007C1E71" w:rsidRPr="00F30306">
              <w:rPr>
                <w:rStyle w:val="a3"/>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02797B">
              <w:rPr>
                <w:noProof/>
                <w:webHidden/>
              </w:rPr>
              <w:t>135</w:t>
            </w:r>
            <w:r w:rsidR="007C1E71">
              <w:rPr>
                <w:noProof/>
                <w:webHidden/>
              </w:rPr>
              <w:fldChar w:fldCharType="end"/>
            </w:r>
          </w:hyperlink>
        </w:p>
        <w:p w14:paraId="1074360F" w14:textId="77777777" w:rsidR="007C1E71" w:rsidRDefault="00000000">
          <w:pPr>
            <w:pStyle w:val="TOC3"/>
            <w:tabs>
              <w:tab w:val="left" w:pos="1200"/>
              <w:tab w:val="right" w:leader="dot" w:pos="9016"/>
            </w:tabs>
            <w:rPr>
              <w:i w:val="0"/>
              <w:iCs w:val="0"/>
              <w:noProof/>
              <w:szCs w:val="22"/>
              <w:lang w:val="en-GB" w:eastAsia="en-GB"/>
            </w:rPr>
          </w:pPr>
          <w:hyperlink w:anchor="_Toc439782406" w:history="1">
            <w:r w:rsidR="007C1E71" w:rsidRPr="00F30306">
              <w:rPr>
                <w:rStyle w:val="a3"/>
                <w:noProof/>
              </w:rPr>
              <w:t>8.5.1</w:t>
            </w:r>
            <w:r w:rsidR="007C1E71">
              <w:rPr>
                <w:i w:val="0"/>
                <w:iCs w:val="0"/>
                <w:noProof/>
                <w:szCs w:val="22"/>
                <w:lang w:val="en-GB" w:eastAsia="en-GB"/>
              </w:rPr>
              <w:tab/>
            </w:r>
            <w:r w:rsidR="007C1E71" w:rsidRPr="00F30306">
              <w:rPr>
                <w:rStyle w:val="a3"/>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14:paraId="554AA587" w14:textId="77777777" w:rsidR="007C1E71" w:rsidRDefault="00000000">
          <w:pPr>
            <w:pStyle w:val="TOC3"/>
            <w:tabs>
              <w:tab w:val="left" w:pos="1200"/>
              <w:tab w:val="right" w:leader="dot" w:pos="9016"/>
            </w:tabs>
            <w:rPr>
              <w:i w:val="0"/>
              <w:iCs w:val="0"/>
              <w:noProof/>
              <w:szCs w:val="22"/>
              <w:lang w:val="en-GB" w:eastAsia="en-GB"/>
            </w:rPr>
          </w:pPr>
          <w:hyperlink w:anchor="_Toc439782407" w:history="1">
            <w:r w:rsidR="007C1E71" w:rsidRPr="00F30306">
              <w:rPr>
                <w:rStyle w:val="a3"/>
                <w:noProof/>
              </w:rPr>
              <w:t>8.5.2</w:t>
            </w:r>
            <w:r w:rsidR="007C1E71">
              <w:rPr>
                <w:i w:val="0"/>
                <w:iCs w:val="0"/>
                <w:noProof/>
                <w:szCs w:val="22"/>
                <w:lang w:val="en-GB" w:eastAsia="en-GB"/>
              </w:rPr>
              <w:tab/>
            </w:r>
            <w:r w:rsidR="007C1E71" w:rsidRPr="00F30306">
              <w:rPr>
                <w:rStyle w:val="a3"/>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14:paraId="2BBD2235" w14:textId="77777777" w:rsidR="007C1E71" w:rsidRDefault="00000000">
          <w:pPr>
            <w:pStyle w:val="TOC3"/>
            <w:tabs>
              <w:tab w:val="left" w:pos="1200"/>
              <w:tab w:val="right" w:leader="dot" w:pos="9016"/>
            </w:tabs>
            <w:rPr>
              <w:i w:val="0"/>
              <w:iCs w:val="0"/>
              <w:noProof/>
              <w:szCs w:val="22"/>
              <w:lang w:val="en-GB" w:eastAsia="en-GB"/>
            </w:rPr>
          </w:pPr>
          <w:hyperlink w:anchor="_Toc439782408" w:history="1">
            <w:r w:rsidR="007C1E71" w:rsidRPr="00F30306">
              <w:rPr>
                <w:rStyle w:val="a3"/>
                <w:noProof/>
              </w:rPr>
              <w:t>8.5.3</w:t>
            </w:r>
            <w:r w:rsidR="007C1E71">
              <w:rPr>
                <w:i w:val="0"/>
                <w:iCs w:val="0"/>
                <w:noProof/>
                <w:szCs w:val="22"/>
                <w:lang w:val="en-GB" w:eastAsia="en-GB"/>
              </w:rPr>
              <w:tab/>
            </w:r>
            <w:r w:rsidR="007C1E71" w:rsidRPr="00F30306">
              <w:rPr>
                <w:rStyle w:val="a3"/>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14:paraId="11D60FE4" w14:textId="77777777" w:rsidR="007C1E71" w:rsidRDefault="00000000">
          <w:pPr>
            <w:pStyle w:val="TOC3"/>
            <w:tabs>
              <w:tab w:val="left" w:pos="1200"/>
              <w:tab w:val="right" w:leader="dot" w:pos="9016"/>
            </w:tabs>
            <w:rPr>
              <w:i w:val="0"/>
              <w:iCs w:val="0"/>
              <w:noProof/>
              <w:szCs w:val="22"/>
              <w:lang w:val="en-GB" w:eastAsia="en-GB"/>
            </w:rPr>
          </w:pPr>
          <w:hyperlink w:anchor="_Toc439782409" w:history="1">
            <w:r w:rsidR="007C1E71" w:rsidRPr="00F30306">
              <w:rPr>
                <w:rStyle w:val="a3"/>
                <w:noProof/>
              </w:rPr>
              <w:t>8.5.4</w:t>
            </w:r>
            <w:r w:rsidR="007C1E71">
              <w:rPr>
                <w:i w:val="0"/>
                <w:iCs w:val="0"/>
                <w:noProof/>
                <w:szCs w:val="22"/>
                <w:lang w:val="en-GB" w:eastAsia="en-GB"/>
              </w:rPr>
              <w:tab/>
            </w:r>
            <w:r w:rsidR="007C1E71" w:rsidRPr="00F30306">
              <w:rPr>
                <w:rStyle w:val="a3"/>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14:paraId="5C2C5FFD" w14:textId="77777777" w:rsidR="007C1E71" w:rsidRDefault="00000000">
          <w:pPr>
            <w:pStyle w:val="TOC2"/>
            <w:tabs>
              <w:tab w:val="left" w:pos="960"/>
              <w:tab w:val="right" w:leader="dot" w:pos="9016"/>
            </w:tabs>
            <w:rPr>
              <w:smallCaps w:val="0"/>
              <w:noProof/>
              <w:szCs w:val="22"/>
              <w:lang w:val="en-GB" w:eastAsia="en-GB"/>
            </w:rPr>
          </w:pPr>
          <w:hyperlink w:anchor="_Toc439782410" w:history="1">
            <w:r w:rsidR="007C1E71" w:rsidRPr="00F30306">
              <w:rPr>
                <w:rStyle w:val="a3"/>
                <w:noProof/>
              </w:rPr>
              <w:t>8.6</w:t>
            </w:r>
            <w:r w:rsidR="007C1E71">
              <w:rPr>
                <w:smallCaps w:val="0"/>
                <w:noProof/>
                <w:szCs w:val="22"/>
                <w:lang w:val="en-GB" w:eastAsia="en-GB"/>
              </w:rPr>
              <w:tab/>
            </w:r>
            <w:r w:rsidR="007C1E71" w:rsidRPr="00F30306">
              <w:rPr>
                <w:rStyle w:val="a3"/>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14:paraId="2D6B55A9" w14:textId="77777777" w:rsidR="007C1E71" w:rsidRDefault="00000000">
          <w:pPr>
            <w:pStyle w:val="TOC3"/>
            <w:tabs>
              <w:tab w:val="left" w:pos="1200"/>
              <w:tab w:val="right" w:leader="dot" w:pos="9016"/>
            </w:tabs>
            <w:rPr>
              <w:i w:val="0"/>
              <w:iCs w:val="0"/>
              <w:noProof/>
              <w:szCs w:val="22"/>
              <w:lang w:val="en-GB" w:eastAsia="en-GB"/>
            </w:rPr>
          </w:pPr>
          <w:hyperlink w:anchor="_Toc439782411" w:history="1">
            <w:r w:rsidR="007C1E71" w:rsidRPr="00F30306">
              <w:rPr>
                <w:rStyle w:val="a3"/>
                <w:noProof/>
              </w:rPr>
              <w:t>8.6.1</w:t>
            </w:r>
            <w:r w:rsidR="007C1E71">
              <w:rPr>
                <w:i w:val="0"/>
                <w:iCs w:val="0"/>
                <w:noProof/>
                <w:szCs w:val="22"/>
                <w:lang w:val="en-GB" w:eastAsia="en-GB"/>
              </w:rPr>
              <w:tab/>
            </w:r>
            <w:r w:rsidR="007C1E71" w:rsidRPr="00F30306">
              <w:rPr>
                <w:rStyle w:val="a3"/>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02797B">
              <w:rPr>
                <w:noProof/>
                <w:webHidden/>
              </w:rPr>
              <w:t>138</w:t>
            </w:r>
            <w:r w:rsidR="007C1E71">
              <w:rPr>
                <w:noProof/>
                <w:webHidden/>
              </w:rPr>
              <w:fldChar w:fldCharType="end"/>
            </w:r>
          </w:hyperlink>
        </w:p>
        <w:p w14:paraId="09C20BB1" w14:textId="77777777" w:rsidR="007C1E71" w:rsidRDefault="00000000">
          <w:pPr>
            <w:pStyle w:val="TOC3"/>
            <w:tabs>
              <w:tab w:val="left" w:pos="1200"/>
              <w:tab w:val="right" w:leader="dot" w:pos="9016"/>
            </w:tabs>
            <w:rPr>
              <w:i w:val="0"/>
              <w:iCs w:val="0"/>
              <w:noProof/>
              <w:szCs w:val="22"/>
              <w:lang w:val="en-GB" w:eastAsia="en-GB"/>
            </w:rPr>
          </w:pPr>
          <w:hyperlink w:anchor="_Toc439782412" w:history="1">
            <w:r w:rsidR="007C1E71" w:rsidRPr="00F30306">
              <w:rPr>
                <w:rStyle w:val="a3"/>
                <w:noProof/>
              </w:rPr>
              <w:t>8.6.2</w:t>
            </w:r>
            <w:r w:rsidR="007C1E71">
              <w:rPr>
                <w:i w:val="0"/>
                <w:iCs w:val="0"/>
                <w:noProof/>
                <w:szCs w:val="22"/>
                <w:lang w:val="en-GB" w:eastAsia="en-GB"/>
              </w:rPr>
              <w:tab/>
            </w:r>
            <w:r w:rsidR="007C1E71" w:rsidRPr="00F30306">
              <w:rPr>
                <w:rStyle w:val="a3"/>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14:paraId="744729DD" w14:textId="77777777" w:rsidR="007C1E71" w:rsidRDefault="00000000">
          <w:pPr>
            <w:pStyle w:val="TOC3"/>
            <w:tabs>
              <w:tab w:val="left" w:pos="1200"/>
              <w:tab w:val="right" w:leader="dot" w:pos="9016"/>
            </w:tabs>
            <w:rPr>
              <w:i w:val="0"/>
              <w:iCs w:val="0"/>
              <w:noProof/>
              <w:szCs w:val="22"/>
              <w:lang w:val="en-GB" w:eastAsia="en-GB"/>
            </w:rPr>
          </w:pPr>
          <w:hyperlink w:anchor="_Toc439782413" w:history="1">
            <w:r w:rsidR="007C1E71" w:rsidRPr="00F30306">
              <w:rPr>
                <w:rStyle w:val="a3"/>
                <w:noProof/>
              </w:rPr>
              <w:t>8.6.3</w:t>
            </w:r>
            <w:r w:rsidR="007C1E71">
              <w:rPr>
                <w:i w:val="0"/>
                <w:iCs w:val="0"/>
                <w:noProof/>
                <w:szCs w:val="22"/>
                <w:lang w:val="en-GB" w:eastAsia="en-GB"/>
              </w:rPr>
              <w:tab/>
            </w:r>
            <w:r w:rsidR="007C1E71" w:rsidRPr="00F30306">
              <w:rPr>
                <w:rStyle w:val="a3"/>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14:paraId="691DF5B3" w14:textId="77777777" w:rsidR="007C1E71" w:rsidRDefault="00000000">
          <w:pPr>
            <w:pStyle w:val="TOC3"/>
            <w:tabs>
              <w:tab w:val="left" w:pos="1200"/>
              <w:tab w:val="right" w:leader="dot" w:pos="9016"/>
            </w:tabs>
            <w:rPr>
              <w:i w:val="0"/>
              <w:iCs w:val="0"/>
              <w:noProof/>
              <w:szCs w:val="22"/>
              <w:lang w:val="en-GB" w:eastAsia="en-GB"/>
            </w:rPr>
          </w:pPr>
          <w:hyperlink w:anchor="_Toc439782414" w:history="1">
            <w:r w:rsidR="007C1E71" w:rsidRPr="00F30306">
              <w:rPr>
                <w:rStyle w:val="a3"/>
                <w:noProof/>
              </w:rPr>
              <w:t>8.6.4</w:t>
            </w:r>
            <w:r w:rsidR="007C1E71">
              <w:rPr>
                <w:i w:val="0"/>
                <w:iCs w:val="0"/>
                <w:noProof/>
                <w:szCs w:val="22"/>
                <w:lang w:val="en-GB" w:eastAsia="en-GB"/>
              </w:rPr>
              <w:tab/>
            </w:r>
            <w:r w:rsidR="007C1E71" w:rsidRPr="00F30306">
              <w:rPr>
                <w:rStyle w:val="a3"/>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02797B">
              <w:rPr>
                <w:noProof/>
                <w:webHidden/>
              </w:rPr>
              <w:t>143</w:t>
            </w:r>
            <w:r w:rsidR="007C1E71">
              <w:rPr>
                <w:noProof/>
                <w:webHidden/>
              </w:rPr>
              <w:fldChar w:fldCharType="end"/>
            </w:r>
          </w:hyperlink>
        </w:p>
        <w:p w14:paraId="3D67BBF4" w14:textId="77777777" w:rsidR="007C1E71" w:rsidRDefault="00000000">
          <w:pPr>
            <w:pStyle w:val="TOC2"/>
            <w:tabs>
              <w:tab w:val="left" w:pos="960"/>
              <w:tab w:val="right" w:leader="dot" w:pos="9016"/>
            </w:tabs>
            <w:rPr>
              <w:smallCaps w:val="0"/>
              <w:noProof/>
              <w:szCs w:val="22"/>
              <w:lang w:val="en-GB" w:eastAsia="en-GB"/>
            </w:rPr>
          </w:pPr>
          <w:hyperlink w:anchor="_Toc439782415" w:history="1">
            <w:r w:rsidR="007C1E71" w:rsidRPr="00F30306">
              <w:rPr>
                <w:rStyle w:val="a3"/>
                <w:noProof/>
              </w:rPr>
              <w:t>8.7</w:t>
            </w:r>
            <w:r w:rsidR="007C1E71">
              <w:rPr>
                <w:smallCaps w:val="0"/>
                <w:noProof/>
                <w:szCs w:val="22"/>
                <w:lang w:val="en-GB" w:eastAsia="en-GB"/>
              </w:rPr>
              <w:tab/>
            </w:r>
            <w:r w:rsidR="007C1E71" w:rsidRPr="00F30306">
              <w:rPr>
                <w:rStyle w:val="a3"/>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02797B">
              <w:rPr>
                <w:noProof/>
                <w:webHidden/>
              </w:rPr>
              <w:t>144</w:t>
            </w:r>
            <w:r w:rsidR="007C1E71">
              <w:rPr>
                <w:noProof/>
                <w:webHidden/>
              </w:rPr>
              <w:fldChar w:fldCharType="end"/>
            </w:r>
          </w:hyperlink>
        </w:p>
        <w:p w14:paraId="4FA25702" w14:textId="77777777" w:rsidR="007C1E71" w:rsidRDefault="00000000">
          <w:pPr>
            <w:pStyle w:val="TOC2"/>
            <w:tabs>
              <w:tab w:val="left" w:pos="960"/>
              <w:tab w:val="right" w:leader="dot" w:pos="9016"/>
            </w:tabs>
            <w:rPr>
              <w:smallCaps w:val="0"/>
              <w:noProof/>
              <w:szCs w:val="22"/>
              <w:lang w:val="en-GB" w:eastAsia="en-GB"/>
            </w:rPr>
          </w:pPr>
          <w:hyperlink w:anchor="_Toc439782416" w:history="1">
            <w:r w:rsidR="007C1E71" w:rsidRPr="00F30306">
              <w:rPr>
                <w:rStyle w:val="a3"/>
                <w:noProof/>
              </w:rPr>
              <w:t>8.8</w:t>
            </w:r>
            <w:r w:rsidR="007C1E71">
              <w:rPr>
                <w:smallCaps w:val="0"/>
                <w:noProof/>
                <w:szCs w:val="22"/>
                <w:lang w:val="en-GB" w:eastAsia="en-GB"/>
              </w:rPr>
              <w:tab/>
            </w:r>
            <w:r w:rsidR="007C1E71" w:rsidRPr="00F30306">
              <w:rPr>
                <w:rStyle w:val="a3"/>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02797B">
              <w:rPr>
                <w:noProof/>
                <w:webHidden/>
              </w:rPr>
              <w:t>145</w:t>
            </w:r>
            <w:r w:rsidR="007C1E71">
              <w:rPr>
                <w:noProof/>
                <w:webHidden/>
              </w:rPr>
              <w:fldChar w:fldCharType="end"/>
            </w:r>
          </w:hyperlink>
        </w:p>
        <w:p w14:paraId="21F0B9A0" w14:textId="77777777" w:rsidR="007C1E71" w:rsidRDefault="00000000">
          <w:pPr>
            <w:pStyle w:val="TOC2"/>
            <w:tabs>
              <w:tab w:val="left" w:pos="960"/>
              <w:tab w:val="right" w:leader="dot" w:pos="9016"/>
            </w:tabs>
            <w:rPr>
              <w:smallCaps w:val="0"/>
              <w:noProof/>
              <w:szCs w:val="22"/>
              <w:lang w:val="en-GB" w:eastAsia="en-GB"/>
            </w:rPr>
          </w:pPr>
          <w:hyperlink w:anchor="_Toc439782417" w:history="1">
            <w:r w:rsidR="007C1E71" w:rsidRPr="00F30306">
              <w:rPr>
                <w:rStyle w:val="a3"/>
                <w:noProof/>
              </w:rPr>
              <w:t>8.9</w:t>
            </w:r>
            <w:r w:rsidR="007C1E71">
              <w:rPr>
                <w:smallCaps w:val="0"/>
                <w:noProof/>
                <w:szCs w:val="22"/>
                <w:lang w:val="en-GB" w:eastAsia="en-GB"/>
              </w:rPr>
              <w:tab/>
            </w:r>
            <w:r w:rsidR="007C1E71" w:rsidRPr="00F30306">
              <w:rPr>
                <w:rStyle w:val="a3"/>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02797B">
              <w:rPr>
                <w:noProof/>
                <w:webHidden/>
              </w:rPr>
              <w:t>147</w:t>
            </w:r>
            <w:r w:rsidR="007C1E71">
              <w:rPr>
                <w:noProof/>
                <w:webHidden/>
              </w:rPr>
              <w:fldChar w:fldCharType="end"/>
            </w:r>
          </w:hyperlink>
        </w:p>
        <w:p w14:paraId="2B0DF70F" w14:textId="77777777" w:rsidR="007C1E71" w:rsidRDefault="00000000">
          <w:pPr>
            <w:pStyle w:val="TOC2"/>
            <w:tabs>
              <w:tab w:val="left" w:pos="960"/>
              <w:tab w:val="right" w:leader="dot" w:pos="9016"/>
            </w:tabs>
            <w:rPr>
              <w:smallCaps w:val="0"/>
              <w:noProof/>
              <w:szCs w:val="22"/>
              <w:lang w:val="en-GB" w:eastAsia="en-GB"/>
            </w:rPr>
          </w:pPr>
          <w:hyperlink w:anchor="_Toc439782418" w:history="1">
            <w:r w:rsidR="007C1E71" w:rsidRPr="00F30306">
              <w:rPr>
                <w:rStyle w:val="a3"/>
                <w:noProof/>
              </w:rPr>
              <w:t>8.10</w:t>
            </w:r>
            <w:r w:rsidR="007C1E71">
              <w:rPr>
                <w:smallCaps w:val="0"/>
                <w:noProof/>
                <w:szCs w:val="22"/>
                <w:lang w:val="en-GB" w:eastAsia="en-GB"/>
              </w:rPr>
              <w:tab/>
            </w:r>
            <w:r w:rsidR="007C1E71" w:rsidRPr="00F30306">
              <w:rPr>
                <w:rStyle w:val="a3"/>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14:paraId="51CBBC4F" w14:textId="77777777" w:rsidR="007C1E71" w:rsidRDefault="00000000">
          <w:pPr>
            <w:pStyle w:val="TOC2"/>
            <w:tabs>
              <w:tab w:val="left" w:pos="960"/>
              <w:tab w:val="right" w:leader="dot" w:pos="9016"/>
            </w:tabs>
            <w:rPr>
              <w:smallCaps w:val="0"/>
              <w:noProof/>
              <w:szCs w:val="22"/>
              <w:lang w:val="en-GB" w:eastAsia="en-GB"/>
            </w:rPr>
          </w:pPr>
          <w:hyperlink w:anchor="_Toc439782419" w:history="1">
            <w:r w:rsidR="007C1E71" w:rsidRPr="00F30306">
              <w:rPr>
                <w:rStyle w:val="a3"/>
                <w:noProof/>
              </w:rPr>
              <w:t>8.11</w:t>
            </w:r>
            <w:r w:rsidR="007C1E71">
              <w:rPr>
                <w:smallCaps w:val="0"/>
                <w:noProof/>
                <w:szCs w:val="22"/>
                <w:lang w:val="en-GB" w:eastAsia="en-GB"/>
              </w:rPr>
              <w:tab/>
            </w:r>
            <w:r w:rsidR="007C1E71" w:rsidRPr="00F30306">
              <w:rPr>
                <w:rStyle w:val="a3"/>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14:paraId="100415F1" w14:textId="77777777" w:rsidR="007C1E71" w:rsidRDefault="00000000">
          <w:pPr>
            <w:pStyle w:val="TOC2"/>
            <w:tabs>
              <w:tab w:val="left" w:pos="960"/>
              <w:tab w:val="right" w:leader="dot" w:pos="9016"/>
            </w:tabs>
            <w:rPr>
              <w:smallCaps w:val="0"/>
              <w:noProof/>
              <w:szCs w:val="22"/>
              <w:lang w:val="en-GB" w:eastAsia="en-GB"/>
            </w:rPr>
          </w:pPr>
          <w:hyperlink w:anchor="_Toc439782420" w:history="1">
            <w:r w:rsidR="007C1E71" w:rsidRPr="00F30306">
              <w:rPr>
                <w:rStyle w:val="a3"/>
                <w:noProof/>
              </w:rPr>
              <w:t>8.12</w:t>
            </w:r>
            <w:r w:rsidR="007C1E71">
              <w:rPr>
                <w:smallCaps w:val="0"/>
                <w:noProof/>
                <w:szCs w:val="22"/>
                <w:lang w:val="en-GB" w:eastAsia="en-GB"/>
              </w:rPr>
              <w:tab/>
            </w:r>
            <w:r w:rsidR="007C1E71" w:rsidRPr="00F30306">
              <w:rPr>
                <w:rStyle w:val="a3"/>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02797B">
              <w:rPr>
                <w:noProof/>
                <w:webHidden/>
              </w:rPr>
              <w:t>149</w:t>
            </w:r>
            <w:r w:rsidR="007C1E71">
              <w:rPr>
                <w:noProof/>
                <w:webHidden/>
              </w:rPr>
              <w:fldChar w:fldCharType="end"/>
            </w:r>
          </w:hyperlink>
        </w:p>
        <w:p w14:paraId="07CA7FF8" w14:textId="77777777" w:rsidR="007C1E71" w:rsidRDefault="00000000">
          <w:pPr>
            <w:pStyle w:val="TOC3"/>
            <w:tabs>
              <w:tab w:val="left" w:pos="1440"/>
              <w:tab w:val="right" w:leader="dot" w:pos="9016"/>
            </w:tabs>
            <w:rPr>
              <w:i w:val="0"/>
              <w:iCs w:val="0"/>
              <w:noProof/>
              <w:szCs w:val="22"/>
              <w:lang w:val="en-GB" w:eastAsia="en-GB"/>
            </w:rPr>
          </w:pPr>
          <w:hyperlink w:anchor="_Toc439782421" w:history="1">
            <w:r w:rsidR="007C1E71" w:rsidRPr="00F30306">
              <w:rPr>
                <w:rStyle w:val="a3"/>
                <w:noProof/>
              </w:rPr>
              <w:t>8.12.1</w:t>
            </w:r>
            <w:r w:rsidR="007C1E71">
              <w:rPr>
                <w:i w:val="0"/>
                <w:iCs w:val="0"/>
                <w:noProof/>
                <w:szCs w:val="22"/>
                <w:lang w:val="en-GB" w:eastAsia="en-GB"/>
              </w:rPr>
              <w:tab/>
            </w:r>
            <w:r w:rsidR="007C1E71" w:rsidRPr="00F30306">
              <w:rPr>
                <w:rStyle w:val="a3"/>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02797B">
              <w:rPr>
                <w:noProof/>
                <w:webHidden/>
              </w:rPr>
              <w:t>151</w:t>
            </w:r>
            <w:r w:rsidR="007C1E71">
              <w:rPr>
                <w:noProof/>
                <w:webHidden/>
              </w:rPr>
              <w:fldChar w:fldCharType="end"/>
            </w:r>
          </w:hyperlink>
        </w:p>
        <w:p w14:paraId="7E9BF028" w14:textId="77777777" w:rsidR="007C1E71" w:rsidRDefault="00000000">
          <w:pPr>
            <w:pStyle w:val="TOC2"/>
            <w:tabs>
              <w:tab w:val="left" w:pos="960"/>
              <w:tab w:val="right" w:leader="dot" w:pos="9016"/>
            </w:tabs>
            <w:rPr>
              <w:smallCaps w:val="0"/>
              <w:noProof/>
              <w:szCs w:val="22"/>
              <w:lang w:val="en-GB" w:eastAsia="en-GB"/>
            </w:rPr>
          </w:pPr>
          <w:hyperlink w:anchor="_Toc439782422" w:history="1">
            <w:r w:rsidR="007C1E71" w:rsidRPr="00F30306">
              <w:rPr>
                <w:rStyle w:val="a3"/>
                <w:noProof/>
              </w:rPr>
              <w:t>8.13</w:t>
            </w:r>
            <w:r w:rsidR="007C1E71">
              <w:rPr>
                <w:smallCaps w:val="0"/>
                <w:noProof/>
                <w:szCs w:val="22"/>
                <w:lang w:val="en-GB" w:eastAsia="en-GB"/>
              </w:rPr>
              <w:tab/>
            </w:r>
            <w:r w:rsidR="007C1E71" w:rsidRPr="00F30306">
              <w:rPr>
                <w:rStyle w:val="a3"/>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02797B">
              <w:rPr>
                <w:noProof/>
                <w:webHidden/>
              </w:rPr>
              <w:t>152</w:t>
            </w:r>
            <w:r w:rsidR="007C1E71">
              <w:rPr>
                <w:noProof/>
                <w:webHidden/>
              </w:rPr>
              <w:fldChar w:fldCharType="end"/>
            </w:r>
          </w:hyperlink>
        </w:p>
        <w:p w14:paraId="3F592F09" w14:textId="77777777" w:rsidR="007C1E71" w:rsidRDefault="00000000">
          <w:pPr>
            <w:pStyle w:val="TOC3"/>
            <w:tabs>
              <w:tab w:val="left" w:pos="1440"/>
              <w:tab w:val="right" w:leader="dot" w:pos="9016"/>
            </w:tabs>
            <w:rPr>
              <w:i w:val="0"/>
              <w:iCs w:val="0"/>
              <w:noProof/>
              <w:szCs w:val="22"/>
              <w:lang w:val="en-GB" w:eastAsia="en-GB"/>
            </w:rPr>
          </w:pPr>
          <w:hyperlink w:anchor="_Toc439782423" w:history="1">
            <w:r w:rsidR="007C1E71" w:rsidRPr="00F30306">
              <w:rPr>
                <w:rStyle w:val="a3"/>
                <w:noProof/>
              </w:rPr>
              <w:t>8.13.1</w:t>
            </w:r>
            <w:r w:rsidR="007C1E71">
              <w:rPr>
                <w:i w:val="0"/>
                <w:iCs w:val="0"/>
                <w:noProof/>
                <w:szCs w:val="22"/>
                <w:lang w:val="en-GB" w:eastAsia="en-GB"/>
              </w:rPr>
              <w:tab/>
            </w:r>
            <w:r w:rsidR="007C1E71" w:rsidRPr="00F30306">
              <w:rPr>
                <w:rStyle w:val="a3"/>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02797B">
              <w:rPr>
                <w:noProof/>
                <w:webHidden/>
              </w:rPr>
              <w:t>153</w:t>
            </w:r>
            <w:r w:rsidR="007C1E71">
              <w:rPr>
                <w:noProof/>
                <w:webHidden/>
              </w:rPr>
              <w:fldChar w:fldCharType="end"/>
            </w:r>
          </w:hyperlink>
        </w:p>
        <w:p w14:paraId="5B6E3386" w14:textId="77777777" w:rsidR="007C1E71" w:rsidRDefault="00000000">
          <w:pPr>
            <w:pStyle w:val="TOC3"/>
            <w:tabs>
              <w:tab w:val="left" w:pos="1440"/>
              <w:tab w:val="right" w:leader="dot" w:pos="9016"/>
            </w:tabs>
            <w:rPr>
              <w:i w:val="0"/>
              <w:iCs w:val="0"/>
              <w:noProof/>
              <w:szCs w:val="22"/>
              <w:lang w:val="en-GB" w:eastAsia="en-GB"/>
            </w:rPr>
          </w:pPr>
          <w:hyperlink w:anchor="_Toc439782424" w:history="1">
            <w:r w:rsidR="007C1E71" w:rsidRPr="00F30306">
              <w:rPr>
                <w:rStyle w:val="a3"/>
                <w:noProof/>
              </w:rPr>
              <w:t>8.13.2</w:t>
            </w:r>
            <w:r w:rsidR="007C1E71">
              <w:rPr>
                <w:i w:val="0"/>
                <w:iCs w:val="0"/>
                <w:noProof/>
                <w:szCs w:val="22"/>
                <w:lang w:val="en-GB" w:eastAsia="en-GB"/>
              </w:rPr>
              <w:tab/>
            </w:r>
            <w:r w:rsidR="007C1E71" w:rsidRPr="00F30306">
              <w:rPr>
                <w:rStyle w:val="a3"/>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02797B">
              <w:rPr>
                <w:noProof/>
                <w:webHidden/>
              </w:rPr>
              <w:t>154</w:t>
            </w:r>
            <w:r w:rsidR="007C1E71">
              <w:rPr>
                <w:noProof/>
                <w:webHidden/>
              </w:rPr>
              <w:fldChar w:fldCharType="end"/>
            </w:r>
          </w:hyperlink>
        </w:p>
        <w:p w14:paraId="2DBB91EB" w14:textId="77777777" w:rsidR="007C1E71" w:rsidRDefault="00000000">
          <w:pPr>
            <w:pStyle w:val="TOC3"/>
            <w:tabs>
              <w:tab w:val="left" w:pos="1440"/>
              <w:tab w:val="right" w:leader="dot" w:pos="9016"/>
            </w:tabs>
            <w:rPr>
              <w:i w:val="0"/>
              <w:iCs w:val="0"/>
              <w:noProof/>
              <w:szCs w:val="22"/>
              <w:lang w:val="en-GB" w:eastAsia="en-GB"/>
            </w:rPr>
          </w:pPr>
          <w:hyperlink w:anchor="_Toc439782425" w:history="1">
            <w:r w:rsidR="007C1E71" w:rsidRPr="00F30306">
              <w:rPr>
                <w:rStyle w:val="a3"/>
                <w:noProof/>
              </w:rPr>
              <w:t>8.13.3</w:t>
            </w:r>
            <w:r w:rsidR="007C1E71">
              <w:rPr>
                <w:i w:val="0"/>
                <w:iCs w:val="0"/>
                <w:noProof/>
                <w:szCs w:val="22"/>
                <w:lang w:val="en-GB" w:eastAsia="en-GB"/>
              </w:rPr>
              <w:tab/>
            </w:r>
            <w:r w:rsidR="007C1E71" w:rsidRPr="00F30306">
              <w:rPr>
                <w:rStyle w:val="a3"/>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14:paraId="0FD9AFFA" w14:textId="77777777" w:rsidR="007C1E71" w:rsidRDefault="00000000">
          <w:pPr>
            <w:pStyle w:val="TOC3"/>
            <w:tabs>
              <w:tab w:val="left" w:pos="1440"/>
              <w:tab w:val="right" w:leader="dot" w:pos="9016"/>
            </w:tabs>
            <w:rPr>
              <w:i w:val="0"/>
              <w:iCs w:val="0"/>
              <w:noProof/>
              <w:szCs w:val="22"/>
              <w:lang w:val="en-GB" w:eastAsia="en-GB"/>
            </w:rPr>
          </w:pPr>
          <w:hyperlink w:anchor="_Toc439782426" w:history="1">
            <w:r w:rsidR="007C1E71" w:rsidRPr="00F30306">
              <w:rPr>
                <w:rStyle w:val="a3"/>
                <w:noProof/>
              </w:rPr>
              <w:t>8.13.4</w:t>
            </w:r>
            <w:r w:rsidR="007C1E71">
              <w:rPr>
                <w:i w:val="0"/>
                <w:iCs w:val="0"/>
                <w:noProof/>
                <w:szCs w:val="22"/>
                <w:lang w:val="en-GB" w:eastAsia="en-GB"/>
              </w:rPr>
              <w:tab/>
            </w:r>
            <w:r w:rsidR="007C1E71" w:rsidRPr="00F30306">
              <w:rPr>
                <w:rStyle w:val="a3"/>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14:paraId="2D40C7DD" w14:textId="77777777" w:rsidR="007C1E71" w:rsidRDefault="00000000">
          <w:pPr>
            <w:pStyle w:val="TOC3"/>
            <w:tabs>
              <w:tab w:val="left" w:pos="1440"/>
              <w:tab w:val="right" w:leader="dot" w:pos="9016"/>
            </w:tabs>
            <w:rPr>
              <w:i w:val="0"/>
              <w:iCs w:val="0"/>
              <w:noProof/>
              <w:szCs w:val="22"/>
              <w:lang w:val="en-GB" w:eastAsia="en-GB"/>
            </w:rPr>
          </w:pPr>
          <w:hyperlink w:anchor="_Toc439782427" w:history="1">
            <w:r w:rsidR="007C1E71" w:rsidRPr="00F30306">
              <w:rPr>
                <w:rStyle w:val="a3"/>
                <w:noProof/>
              </w:rPr>
              <w:t>8.13.5</w:t>
            </w:r>
            <w:r w:rsidR="007C1E71">
              <w:rPr>
                <w:i w:val="0"/>
                <w:iCs w:val="0"/>
                <w:noProof/>
                <w:szCs w:val="22"/>
                <w:lang w:val="en-GB" w:eastAsia="en-GB"/>
              </w:rPr>
              <w:tab/>
            </w:r>
            <w:r w:rsidR="007C1E71" w:rsidRPr="00F30306">
              <w:rPr>
                <w:rStyle w:val="a3"/>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02797B">
              <w:rPr>
                <w:noProof/>
                <w:webHidden/>
              </w:rPr>
              <w:t>156</w:t>
            </w:r>
            <w:r w:rsidR="007C1E71">
              <w:rPr>
                <w:noProof/>
                <w:webHidden/>
              </w:rPr>
              <w:fldChar w:fldCharType="end"/>
            </w:r>
          </w:hyperlink>
        </w:p>
        <w:p w14:paraId="29402C0C" w14:textId="77777777" w:rsidR="007C1E71" w:rsidRDefault="00000000">
          <w:pPr>
            <w:pStyle w:val="TOC3"/>
            <w:tabs>
              <w:tab w:val="left" w:pos="1440"/>
              <w:tab w:val="right" w:leader="dot" w:pos="9016"/>
            </w:tabs>
            <w:rPr>
              <w:i w:val="0"/>
              <w:iCs w:val="0"/>
              <w:noProof/>
              <w:szCs w:val="22"/>
              <w:lang w:val="en-GB" w:eastAsia="en-GB"/>
            </w:rPr>
          </w:pPr>
          <w:hyperlink w:anchor="_Toc439782428" w:history="1">
            <w:r w:rsidR="007C1E71" w:rsidRPr="00F30306">
              <w:rPr>
                <w:rStyle w:val="a3"/>
                <w:noProof/>
              </w:rPr>
              <w:t>8.13.6</w:t>
            </w:r>
            <w:r w:rsidR="007C1E71">
              <w:rPr>
                <w:i w:val="0"/>
                <w:iCs w:val="0"/>
                <w:noProof/>
                <w:szCs w:val="22"/>
                <w:lang w:val="en-GB" w:eastAsia="en-GB"/>
              </w:rPr>
              <w:tab/>
            </w:r>
            <w:r w:rsidR="007C1E71" w:rsidRPr="00F30306">
              <w:rPr>
                <w:rStyle w:val="a3"/>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02797B">
              <w:rPr>
                <w:noProof/>
                <w:webHidden/>
              </w:rPr>
              <w:t>157</w:t>
            </w:r>
            <w:r w:rsidR="007C1E71">
              <w:rPr>
                <w:noProof/>
                <w:webHidden/>
              </w:rPr>
              <w:fldChar w:fldCharType="end"/>
            </w:r>
          </w:hyperlink>
        </w:p>
        <w:p w14:paraId="1DE69C22" w14:textId="77777777" w:rsidR="007C1E71" w:rsidRDefault="00000000">
          <w:pPr>
            <w:pStyle w:val="TOC3"/>
            <w:tabs>
              <w:tab w:val="left" w:pos="1440"/>
              <w:tab w:val="right" w:leader="dot" w:pos="9016"/>
            </w:tabs>
            <w:rPr>
              <w:i w:val="0"/>
              <w:iCs w:val="0"/>
              <w:noProof/>
              <w:szCs w:val="22"/>
              <w:lang w:val="en-GB" w:eastAsia="en-GB"/>
            </w:rPr>
          </w:pPr>
          <w:hyperlink w:anchor="_Toc439782429" w:history="1">
            <w:r w:rsidR="007C1E71" w:rsidRPr="00F30306">
              <w:rPr>
                <w:rStyle w:val="a3"/>
                <w:noProof/>
              </w:rPr>
              <w:t>8.13.7</w:t>
            </w:r>
            <w:r w:rsidR="007C1E71">
              <w:rPr>
                <w:i w:val="0"/>
                <w:iCs w:val="0"/>
                <w:noProof/>
                <w:szCs w:val="22"/>
                <w:lang w:val="en-GB" w:eastAsia="en-GB"/>
              </w:rPr>
              <w:tab/>
            </w:r>
            <w:r w:rsidR="007C1E71" w:rsidRPr="00F30306">
              <w:rPr>
                <w:rStyle w:val="a3"/>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02797B">
              <w:rPr>
                <w:noProof/>
                <w:webHidden/>
              </w:rPr>
              <w:t>159</w:t>
            </w:r>
            <w:r w:rsidR="007C1E71">
              <w:rPr>
                <w:noProof/>
                <w:webHidden/>
              </w:rPr>
              <w:fldChar w:fldCharType="end"/>
            </w:r>
          </w:hyperlink>
        </w:p>
        <w:p w14:paraId="33007AAD" w14:textId="77777777" w:rsidR="007C1E71" w:rsidRDefault="00000000">
          <w:pPr>
            <w:pStyle w:val="TOC3"/>
            <w:tabs>
              <w:tab w:val="left" w:pos="1440"/>
              <w:tab w:val="right" w:leader="dot" w:pos="9016"/>
            </w:tabs>
            <w:rPr>
              <w:i w:val="0"/>
              <w:iCs w:val="0"/>
              <w:noProof/>
              <w:szCs w:val="22"/>
              <w:lang w:val="en-GB" w:eastAsia="en-GB"/>
            </w:rPr>
          </w:pPr>
          <w:hyperlink w:anchor="_Toc439782430" w:history="1">
            <w:r w:rsidR="007C1E71" w:rsidRPr="00F30306">
              <w:rPr>
                <w:rStyle w:val="a3"/>
                <w:noProof/>
              </w:rPr>
              <w:t>8.13.8</w:t>
            </w:r>
            <w:r w:rsidR="007C1E71">
              <w:rPr>
                <w:i w:val="0"/>
                <w:iCs w:val="0"/>
                <w:noProof/>
                <w:szCs w:val="22"/>
                <w:lang w:val="en-GB" w:eastAsia="en-GB"/>
              </w:rPr>
              <w:tab/>
            </w:r>
            <w:r w:rsidR="007C1E71" w:rsidRPr="00F30306">
              <w:rPr>
                <w:rStyle w:val="a3"/>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02797B">
              <w:rPr>
                <w:noProof/>
                <w:webHidden/>
              </w:rPr>
              <w:t>160</w:t>
            </w:r>
            <w:r w:rsidR="007C1E71">
              <w:rPr>
                <w:noProof/>
                <w:webHidden/>
              </w:rPr>
              <w:fldChar w:fldCharType="end"/>
            </w:r>
          </w:hyperlink>
        </w:p>
        <w:p w14:paraId="346F0CC6" w14:textId="77777777" w:rsidR="007C1E71" w:rsidRDefault="00000000">
          <w:pPr>
            <w:pStyle w:val="TOC3"/>
            <w:tabs>
              <w:tab w:val="left" w:pos="1440"/>
              <w:tab w:val="right" w:leader="dot" w:pos="9016"/>
            </w:tabs>
            <w:rPr>
              <w:i w:val="0"/>
              <w:iCs w:val="0"/>
              <w:noProof/>
              <w:szCs w:val="22"/>
              <w:lang w:val="en-GB" w:eastAsia="en-GB"/>
            </w:rPr>
          </w:pPr>
          <w:hyperlink w:anchor="_Toc439782431" w:history="1">
            <w:r w:rsidR="007C1E71" w:rsidRPr="00F30306">
              <w:rPr>
                <w:rStyle w:val="a3"/>
                <w:noProof/>
              </w:rPr>
              <w:t>8.13.9</w:t>
            </w:r>
            <w:r w:rsidR="007C1E71">
              <w:rPr>
                <w:i w:val="0"/>
                <w:iCs w:val="0"/>
                <w:noProof/>
                <w:szCs w:val="22"/>
                <w:lang w:val="en-GB" w:eastAsia="en-GB"/>
              </w:rPr>
              <w:tab/>
            </w:r>
            <w:r w:rsidR="007C1E71" w:rsidRPr="00F30306">
              <w:rPr>
                <w:rStyle w:val="a3"/>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14:paraId="2349DE2D" w14:textId="77777777" w:rsidR="007C1E71" w:rsidRDefault="00000000">
          <w:pPr>
            <w:pStyle w:val="TOC3"/>
            <w:tabs>
              <w:tab w:val="left" w:pos="1440"/>
              <w:tab w:val="right" w:leader="dot" w:pos="9016"/>
            </w:tabs>
            <w:rPr>
              <w:i w:val="0"/>
              <w:iCs w:val="0"/>
              <w:noProof/>
              <w:szCs w:val="22"/>
              <w:lang w:val="en-GB" w:eastAsia="en-GB"/>
            </w:rPr>
          </w:pPr>
          <w:hyperlink w:anchor="_Toc439782432" w:history="1">
            <w:r w:rsidR="007C1E71" w:rsidRPr="00F30306">
              <w:rPr>
                <w:rStyle w:val="a3"/>
                <w:noProof/>
              </w:rPr>
              <w:t>8.13.10</w:t>
            </w:r>
            <w:r w:rsidR="007C1E71">
              <w:rPr>
                <w:i w:val="0"/>
                <w:iCs w:val="0"/>
                <w:noProof/>
                <w:szCs w:val="22"/>
                <w:lang w:val="en-GB" w:eastAsia="en-GB"/>
              </w:rPr>
              <w:tab/>
            </w:r>
            <w:r w:rsidR="007C1E71" w:rsidRPr="00F30306">
              <w:rPr>
                <w:rStyle w:val="a3"/>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14:paraId="63DD1A72" w14:textId="77777777" w:rsidR="007C1E71" w:rsidRDefault="00000000">
          <w:pPr>
            <w:pStyle w:val="TOC3"/>
            <w:tabs>
              <w:tab w:val="left" w:pos="1440"/>
              <w:tab w:val="right" w:leader="dot" w:pos="9016"/>
            </w:tabs>
            <w:rPr>
              <w:i w:val="0"/>
              <w:iCs w:val="0"/>
              <w:noProof/>
              <w:szCs w:val="22"/>
              <w:lang w:val="en-GB" w:eastAsia="en-GB"/>
            </w:rPr>
          </w:pPr>
          <w:hyperlink w:anchor="_Toc439782433" w:history="1">
            <w:r w:rsidR="007C1E71" w:rsidRPr="00F30306">
              <w:rPr>
                <w:rStyle w:val="a3"/>
                <w:noProof/>
              </w:rPr>
              <w:t>8.13.11</w:t>
            </w:r>
            <w:r w:rsidR="007C1E71">
              <w:rPr>
                <w:i w:val="0"/>
                <w:iCs w:val="0"/>
                <w:noProof/>
                <w:szCs w:val="22"/>
                <w:lang w:val="en-GB" w:eastAsia="en-GB"/>
              </w:rPr>
              <w:tab/>
            </w:r>
            <w:r w:rsidR="007C1E71" w:rsidRPr="00F30306">
              <w:rPr>
                <w:rStyle w:val="a3"/>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02797B">
              <w:rPr>
                <w:noProof/>
                <w:webHidden/>
              </w:rPr>
              <w:t>163</w:t>
            </w:r>
            <w:r w:rsidR="007C1E71">
              <w:rPr>
                <w:noProof/>
                <w:webHidden/>
              </w:rPr>
              <w:fldChar w:fldCharType="end"/>
            </w:r>
          </w:hyperlink>
        </w:p>
        <w:p w14:paraId="344C66CC" w14:textId="77777777" w:rsidR="007C1E71" w:rsidRDefault="00000000">
          <w:pPr>
            <w:pStyle w:val="TOC2"/>
            <w:tabs>
              <w:tab w:val="left" w:pos="960"/>
              <w:tab w:val="right" w:leader="dot" w:pos="9016"/>
            </w:tabs>
            <w:rPr>
              <w:smallCaps w:val="0"/>
              <w:noProof/>
              <w:szCs w:val="22"/>
              <w:lang w:val="en-GB" w:eastAsia="en-GB"/>
            </w:rPr>
          </w:pPr>
          <w:hyperlink w:anchor="_Toc439782434" w:history="1">
            <w:r w:rsidR="007C1E71" w:rsidRPr="00F30306">
              <w:rPr>
                <w:rStyle w:val="a3"/>
                <w:noProof/>
              </w:rPr>
              <w:t>8.14</w:t>
            </w:r>
            <w:r w:rsidR="007C1E71">
              <w:rPr>
                <w:smallCaps w:val="0"/>
                <w:noProof/>
                <w:szCs w:val="22"/>
                <w:lang w:val="en-GB" w:eastAsia="en-GB"/>
              </w:rPr>
              <w:tab/>
            </w:r>
            <w:r w:rsidR="007C1E71" w:rsidRPr="00F30306">
              <w:rPr>
                <w:rStyle w:val="a3"/>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14:paraId="721082B6" w14:textId="77777777" w:rsidR="007C1E71" w:rsidRDefault="00000000">
          <w:pPr>
            <w:pStyle w:val="TOC3"/>
            <w:tabs>
              <w:tab w:val="left" w:pos="1440"/>
              <w:tab w:val="right" w:leader="dot" w:pos="9016"/>
            </w:tabs>
            <w:rPr>
              <w:i w:val="0"/>
              <w:iCs w:val="0"/>
              <w:noProof/>
              <w:szCs w:val="22"/>
              <w:lang w:val="en-GB" w:eastAsia="en-GB"/>
            </w:rPr>
          </w:pPr>
          <w:hyperlink w:anchor="_Toc439782435" w:history="1">
            <w:r w:rsidR="007C1E71" w:rsidRPr="00F30306">
              <w:rPr>
                <w:rStyle w:val="a3"/>
                <w:noProof/>
              </w:rPr>
              <w:t>8.14.1</w:t>
            </w:r>
            <w:r w:rsidR="007C1E71">
              <w:rPr>
                <w:i w:val="0"/>
                <w:iCs w:val="0"/>
                <w:noProof/>
                <w:szCs w:val="22"/>
                <w:lang w:val="en-GB" w:eastAsia="en-GB"/>
              </w:rPr>
              <w:tab/>
            </w:r>
            <w:r w:rsidR="007C1E71" w:rsidRPr="00F30306">
              <w:rPr>
                <w:rStyle w:val="a3"/>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14:paraId="7E7381D1" w14:textId="77777777" w:rsidR="007C1E71" w:rsidRDefault="00000000">
          <w:pPr>
            <w:pStyle w:val="TOC3"/>
            <w:tabs>
              <w:tab w:val="left" w:pos="1440"/>
              <w:tab w:val="right" w:leader="dot" w:pos="9016"/>
            </w:tabs>
            <w:rPr>
              <w:i w:val="0"/>
              <w:iCs w:val="0"/>
              <w:noProof/>
              <w:szCs w:val="22"/>
              <w:lang w:val="en-GB" w:eastAsia="en-GB"/>
            </w:rPr>
          </w:pPr>
          <w:hyperlink w:anchor="_Toc439782436" w:history="1">
            <w:r w:rsidR="007C1E71" w:rsidRPr="00F30306">
              <w:rPr>
                <w:rStyle w:val="a3"/>
                <w:noProof/>
              </w:rPr>
              <w:t>8.14.2</w:t>
            </w:r>
            <w:r w:rsidR="007C1E71">
              <w:rPr>
                <w:i w:val="0"/>
                <w:iCs w:val="0"/>
                <w:noProof/>
                <w:szCs w:val="22"/>
                <w:lang w:val="en-GB" w:eastAsia="en-GB"/>
              </w:rPr>
              <w:tab/>
            </w:r>
            <w:r w:rsidR="007C1E71" w:rsidRPr="00F30306">
              <w:rPr>
                <w:rStyle w:val="a3"/>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02797B">
              <w:rPr>
                <w:noProof/>
                <w:webHidden/>
              </w:rPr>
              <w:t>165</w:t>
            </w:r>
            <w:r w:rsidR="007C1E71">
              <w:rPr>
                <w:noProof/>
                <w:webHidden/>
              </w:rPr>
              <w:fldChar w:fldCharType="end"/>
            </w:r>
          </w:hyperlink>
        </w:p>
        <w:p w14:paraId="304818F3" w14:textId="77777777" w:rsidR="007C1E71" w:rsidRDefault="00000000">
          <w:pPr>
            <w:pStyle w:val="TOC3"/>
            <w:tabs>
              <w:tab w:val="left" w:pos="1440"/>
              <w:tab w:val="right" w:leader="dot" w:pos="9016"/>
            </w:tabs>
            <w:rPr>
              <w:i w:val="0"/>
              <w:iCs w:val="0"/>
              <w:noProof/>
              <w:szCs w:val="22"/>
              <w:lang w:val="en-GB" w:eastAsia="en-GB"/>
            </w:rPr>
          </w:pPr>
          <w:hyperlink w:anchor="_Toc439782437" w:history="1">
            <w:r w:rsidR="007C1E71" w:rsidRPr="00F30306">
              <w:rPr>
                <w:rStyle w:val="a3"/>
                <w:noProof/>
              </w:rPr>
              <w:t>8.14.3</w:t>
            </w:r>
            <w:r w:rsidR="007C1E71">
              <w:rPr>
                <w:i w:val="0"/>
                <w:iCs w:val="0"/>
                <w:noProof/>
                <w:szCs w:val="22"/>
                <w:lang w:val="en-GB" w:eastAsia="en-GB"/>
              </w:rPr>
              <w:tab/>
            </w:r>
            <w:r w:rsidR="007C1E71" w:rsidRPr="00F30306">
              <w:rPr>
                <w:rStyle w:val="a3"/>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02797B">
              <w:rPr>
                <w:noProof/>
                <w:webHidden/>
              </w:rPr>
              <w:t>167</w:t>
            </w:r>
            <w:r w:rsidR="007C1E71">
              <w:rPr>
                <w:noProof/>
                <w:webHidden/>
              </w:rPr>
              <w:fldChar w:fldCharType="end"/>
            </w:r>
          </w:hyperlink>
        </w:p>
        <w:p w14:paraId="58F1FD04" w14:textId="77777777" w:rsidR="007C1E71" w:rsidRDefault="00000000">
          <w:pPr>
            <w:pStyle w:val="TOC2"/>
            <w:tabs>
              <w:tab w:val="left" w:pos="960"/>
              <w:tab w:val="right" w:leader="dot" w:pos="9016"/>
            </w:tabs>
            <w:rPr>
              <w:smallCaps w:val="0"/>
              <w:noProof/>
              <w:szCs w:val="22"/>
              <w:lang w:val="en-GB" w:eastAsia="en-GB"/>
            </w:rPr>
          </w:pPr>
          <w:hyperlink w:anchor="_Toc439782438" w:history="1">
            <w:r w:rsidR="007C1E71" w:rsidRPr="00F30306">
              <w:rPr>
                <w:rStyle w:val="a3"/>
                <w:noProof/>
              </w:rPr>
              <w:t>8.15</w:t>
            </w:r>
            <w:r w:rsidR="007C1E71">
              <w:rPr>
                <w:smallCaps w:val="0"/>
                <w:noProof/>
                <w:szCs w:val="22"/>
                <w:lang w:val="en-GB" w:eastAsia="en-GB"/>
              </w:rPr>
              <w:tab/>
            </w:r>
            <w:r w:rsidR="007C1E71" w:rsidRPr="00F30306">
              <w:rPr>
                <w:rStyle w:val="a3"/>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02797B">
              <w:rPr>
                <w:noProof/>
                <w:webHidden/>
              </w:rPr>
              <w:t>169</w:t>
            </w:r>
            <w:r w:rsidR="007C1E71">
              <w:rPr>
                <w:noProof/>
                <w:webHidden/>
              </w:rPr>
              <w:fldChar w:fldCharType="end"/>
            </w:r>
          </w:hyperlink>
        </w:p>
        <w:p w14:paraId="56845B04" w14:textId="77777777" w:rsidR="007C1E71" w:rsidRDefault="00000000">
          <w:pPr>
            <w:pStyle w:val="TOC3"/>
            <w:tabs>
              <w:tab w:val="left" w:pos="1440"/>
              <w:tab w:val="right" w:leader="dot" w:pos="9016"/>
            </w:tabs>
            <w:rPr>
              <w:i w:val="0"/>
              <w:iCs w:val="0"/>
              <w:noProof/>
              <w:szCs w:val="22"/>
              <w:lang w:val="en-GB" w:eastAsia="en-GB"/>
            </w:rPr>
          </w:pPr>
          <w:hyperlink w:anchor="_Toc439782439" w:history="1">
            <w:r w:rsidR="007C1E71" w:rsidRPr="00F30306">
              <w:rPr>
                <w:rStyle w:val="a3"/>
                <w:noProof/>
              </w:rPr>
              <w:t>8.15.1</w:t>
            </w:r>
            <w:r w:rsidR="007C1E71">
              <w:rPr>
                <w:i w:val="0"/>
                <w:iCs w:val="0"/>
                <w:noProof/>
                <w:szCs w:val="22"/>
                <w:lang w:val="en-GB" w:eastAsia="en-GB"/>
              </w:rPr>
              <w:tab/>
            </w:r>
            <w:r w:rsidR="007C1E71" w:rsidRPr="00F30306">
              <w:rPr>
                <w:rStyle w:val="a3"/>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14:paraId="2EA49D1E" w14:textId="77777777" w:rsidR="007C1E71" w:rsidRDefault="00000000">
          <w:pPr>
            <w:pStyle w:val="TOC3"/>
            <w:tabs>
              <w:tab w:val="left" w:pos="1440"/>
              <w:tab w:val="right" w:leader="dot" w:pos="9016"/>
            </w:tabs>
            <w:rPr>
              <w:i w:val="0"/>
              <w:iCs w:val="0"/>
              <w:noProof/>
              <w:szCs w:val="22"/>
              <w:lang w:val="en-GB" w:eastAsia="en-GB"/>
            </w:rPr>
          </w:pPr>
          <w:hyperlink w:anchor="_Toc439782440" w:history="1">
            <w:r w:rsidR="007C1E71" w:rsidRPr="00F30306">
              <w:rPr>
                <w:rStyle w:val="a3"/>
                <w:noProof/>
              </w:rPr>
              <w:t>8.15.2</w:t>
            </w:r>
            <w:r w:rsidR="007C1E71">
              <w:rPr>
                <w:i w:val="0"/>
                <w:iCs w:val="0"/>
                <w:noProof/>
                <w:szCs w:val="22"/>
                <w:lang w:val="en-GB" w:eastAsia="en-GB"/>
              </w:rPr>
              <w:tab/>
            </w:r>
            <w:r w:rsidR="007C1E71" w:rsidRPr="00F30306">
              <w:rPr>
                <w:rStyle w:val="a3"/>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14:paraId="7C2C5A9E" w14:textId="77777777" w:rsidR="007C1E71" w:rsidRDefault="00000000">
          <w:pPr>
            <w:pStyle w:val="TOC3"/>
            <w:tabs>
              <w:tab w:val="left" w:pos="1440"/>
              <w:tab w:val="right" w:leader="dot" w:pos="9016"/>
            </w:tabs>
            <w:rPr>
              <w:i w:val="0"/>
              <w:iCs w:val="0"/>
              <w:noProof/>
              <w:szCs w:val="22"/>
              <w:lang w:val="en-GB" w:eastAsia="en-GB"/>
            </w:rPr>
          </w:pPr>
          <w:hyperlink w:anchor="_Toc439782441" w:history="1">
            <w:r w:rsidR="007C1E71" w:rsidRPr="00F30306">
              <w:rPr>
                <w:rStyle w:val="a3"/>
                <w:noProof/>
              </w:rPr>
              <w:t>8.15.3</w:t>
            </w:r>
            <w:r w:rsidR="007C1E71">
              <w:rPr>
                <w:i w:val="0"/>
                <w:iCs w:val="0"/>
                <w:noProof/>
                <w:szCs w:val="22"/>
                <w:lang w:val="en-GB" w:eastAsia="en-GB"/>
              </w:rPr>
              <w:tab/>
            </w:r>
            <w:r w:rsidR="007C1E71" w:rsidRPr="00F30306">
              <w:rPr>
                <w:rStyle w:val="a3"/>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14:paraId="4C9D4D9E" w14:textId="77777777" w:rsidR="007C1E71" w:rsidRDefault="00000000">
          <w:pPr>
            <w:pStyle w:val="TOC3"/>
            <w:tabs>
              <w:tab w:val="left" w:pos="1440"/>
              <w:tab w:val="right" w:leader="dot" w:pos="9016"/>
            </w:tabs>
            <w:rPr>
              <w:i w:val="0"/>
              <w:iCs w:val="0"/>
              <w:noProof/>
              <w:szCs w:val="22"/>
              <w:lang w:val="en-GB" w:eastAsia="en-GB"/>
            </w:rPr>
          </w:pPr>
          <w:hyperlink w:anchor="_Toc439782442" w:history="1">
            <w:r w:rsidR="007C1E71" w:rsidRPr="00F30306">
              <w:rPr>
                <w:rStyle w:val="a3"/>
                <w:noProof/>
              </w:rPr>
              <w:t>8.15.4</w:t>
            </w:r>
            <w:r w:rsidR="007C1E71">
              <w:rPr>
                <w:i w:val="0"/>
                <w:iCs w:val="0"/>
                <w:noProof/>
                <w:szCs w:val="22"/>
                <w:lang w:val="en-GB" w:eastAsia="en-GB"/>
              </w:rPr>
              <w:tab/>
            </w:r>
            <w:r w:rsidR="007C1E71" w:rsidRPr="00F30306">
              <w:rPr>
                <w:rStyle w:val="a3"/>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14:paraId="49B787BB" w14:textId="77777777" w:rsidR="007C1E71" w:rsidRDefault="00000000">
          <w:pPr>
            <w:pStyle w:val="TOC3"/>
            <w:tabs>
              <w:tab w:val="left" w:pos="1440"/>
              <w:tab w:val="right" w:leader="dot" w:pos="9016"/>
            </w:tabs>
            <w:rPr>
              <w:i w:val="0"/>
              <w:iCs w:val="0"/>
              <w:noProof/>
              <w:szCs w:val="22"/>
              <w:lang w:val="en-GB" w:eastAsia="en-GB"/>
            </w:rPr>
          </w:pPr>
          <w:hyperlink w:anchor="_Toc439782443" w:history="1">
            <w:r w:rsidR="007C1E71" w:rsidRPr="00F30306">
              <w:rPr>
                <w:rStyle w:val="a3"/>
                <w:noProof/>
              </w:rPr>
              <w:t>8.15.5</w:t>
            </w:r>
            <w:r w:rsidR="007C1E71">
              <w:rPr>
                <w:i w:val="0"/>
                <w:iCs w:val="0"/>
                <w:noProof/>
                <w:szCs w:val="22"/>
                <w:lang w:val="en-GB" w:eastAsia="en-GB"/>
              </w:rPr>
              <w:tab/>
            </w:r>
            <w:r w:rsidR="007C1E71" w:rsidRPr="00F30306">
              <w:rPr>
                <w:rStyle w:val="a3"/>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14:paraId="20DEE8E7" w14:textId="77777777" w:rsidR="007C1E71" w:rsidRDefault="00000000">
          <w:pPr>
            <w:pStyle w:val="TOC3"/>
            <w:tabs>
              <w:tab w:val="left" w:pos="1440"/>
              <w:tab w:val="right" w:leader="dot" w:pos="9016"/>
            </w:tabs>
            <w:rPr>
              <w:i w:val="0"/>
              <w:iCs w:val="0"/>
              <w:noProof/>
              <w:szCs w:val="22"/>
              <w:lang w:val="en-GB" w:eastAsia="en-GB"/>
            </w:rPr>
          </w:pPr>
          <w:hyperlink w:anchor="_Toc439782444" w:history="1">
            <w:r w:rsidR="007C1E71" w:rsidRPr="00F30306">
              <w:rPr>
                <w:rStyle w:val="a3"/>
                <w:noProof/>
              </w:rPr>
              <w:t>8.15.6</w:t>
            </w:r>
            <w:r w:rsidR="007C1E71">
              <w:rPr>
                <w:i w:val="0"/>
                <w:iCs w:val="0"/>
                <w:noProof/>
                <w:szCs w:val="22"/>
                <w:lang w:val="en-GB" w:eastAsia="en-GB"/>
              </w:rPr>
              <w:tab/>
            </w:r>
            <w:r w:rsidR="007C1E71" w:rsidRPr="00F30306">
              <w:rPr>
                <w:rStyle w:val="a3"/>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14:paraId="2299A2D6" w14:textId="77777777" w:rsidR="007C1E71" w:rsidRDefault="00000000">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a3"/>
                <w:noProof/>
              </w:rPr>
              <w:t>9.</w:t>
            </w:r>
            <w:r w:rsidR="007C1E71">
              <w:rPr>
                <w:b w:val="0"/>
                <w:bCs w:val="0"/>
                <w:caps w:val="0"/>
                <w:noProof/>
                <w:szCs w:val="22"/>
                <w:lang w:val="en-GB" w:eastAsia="en-GB"/>
              </w:rPr>
              <w:tab/>
            </w:r>
            <w:r w:rsidR="007C1E71" w:rsidRPr="00F30306">
              <w:rPr>
                <w:rStyle w:val="a3"/>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02797B">
              <w:rPr>
                <w:noProof/>
                <w:webHidden/>
              </w:rPr>
              <w:t>175</w:t>
            </w:r>
            <w:r w:rsidR="007C1E71">
              <w:rPr>
                <w:noProof/>
                <w:webHidden/>
              </w:rPr>
              <w:fldChar w:fldCharType="end"/>
            </w:r>
          </w:hyperlink>
        </w:p>
        <w:p w14:paraId="7B08B911" w14:textId="77777777" w:rsidR="007C1E71" w:rsidRDefault="00000000">
          <w:pPr>
            <w:pStyle w:val="TOC2"/>
            <w:tabs>
              <w:tab w:val="left" w:pos="960"/>
              <w:tab w:val="right" w:leader="dot" w:pos="9016"/>
            </w:tabs>
            <w:rPr>
              <w:smallCaps w:val="0"/>
              <w:noProof/>
              <w:szCs w:val="22"/>
              <w:lang w:val="en-GB" w:eastAsia="en-GB"/>
            </w:rPr>
          </w:pPr>
          <w:hyperlink w:anchor="_Toc439782446" w:history="1">
            <w:r w:rsidR="007C1E71" w:rsidRPr="00F30306">
              <w:rPr>
                <w:rStyle w:val="a3"/>
                <w:noProof/>
              </w:rPr>
              <w:t>9.1</w:t>
            </w:r>
            <w:r w:rsidR="007C1E71">
              <w:rPr>
                <w:smallCaps w:val="0"/>
                <w:noProof/>
                <w:szCs w:val="22"/>
                <w:lang w:val="en-GB" w:eastAsia="en-GB"/>
              </w:rPr>
              <w:tab/>
            </w:r>
            <w:r w:rsidR="007C1E71" w:rsidRPr="00F30306">
              <w:rPr>
                <w:rStyle w:val="a3"/>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02797B">
              <w:rPr>
                <w:noProof/>
                <w:webHidden/>
              </w:rPr>
              <w:t>176</w:t>
            </w:r>
            <w:r w:rsidR="007C1E71">
              <w:rPr>
                <w:noProof/>
                <w:webHidden/>
              </w:rPr>
              <w:fldChar w:fldCharType="end"/>
            </w:r>
          </w:hyperlink>
        </w:p>
        <w:p w14:paraId="18B0AC67" w14:textId="77777777" w:rsidR="007C1E71" w:rsidRDefault="00000000">
          <w:pPr>
            <w:pStyle w:val="TOC2"/>
            <w:tabs>
              <w:tab w:val="left" w:pos="960"/>
              <w:tab w:val="right" w:leader="dot" w:pos="9016"/>
            </w:tabs>
            <w:rPr>
              <w:smallCaps w:val="0"/>
              <w:noProof/>
              <w:szCs w:val="22"/>
              <w:lang w:val="en-GB" w:eastAsia="en-GB"/>
            </w:rPr>
          </w:pPr>
          <w:hyperlink w:anchor="_Toc439782447" w:history="1">
            <w:r w:rsidR="007C1E71" w:rsidRPr="00F30306">
              <w:rPr>
                <w:rStyle w:val="a3"/>
                <w:noProof/>
              </w:rPr>
              <w:t>9.2</w:t>
            </w:r>
            <w:r w:rsidR="007C1E71">
              <w:rPr>
                <w:smallCaps w:val="0"/>
                <w:noProof/>
                <w:szCs w:val="22"/>
                <w:lang w:val="en-GB" w:eastAsia="en-GB"/>
              </w:rPr>
              <w:tab/>
            </w:r>
            <w:r w:rsidR="007C1E71" w:rsidRPr="00F30306">
              <w:rPr>
                <w:rStyle w:val="a3"/>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14:paraId="4CD29C32" w14:textId="77777777" w:rsidR="007C1E71" w:rsidRDefault="00000000">
          <w:pPr>
            <w:pStyle w:val="TOC2"/>
            <w:tabs>
              <w:tab w:val="left" w:pos="960"/>
              <w:tab w:val="right" w:leader="dot" w:pos="9016"/>
            </w:tabs>
            <w:rPr>
              <w:smallCaps w:val="0"/>
              <w:noProof/>
              <w:szCs w:val="22"/>
              <w:lang w:val="en-GB" w:eastAsia="en-GB"/>
            </w:rPr>
          </w:pPr>
          <w:hyperlink w:anchor="_Toc439782448" w:history="1">
            <w:r w:rsidR="007C1E71" w:rsidRPr="00F30306">
              <w:rPr>
                <w:rStyle w:val="a3"/>
                <w:noProof/>
              </w:rPr>
              <w:t>9.3</w:t>
            </w:r>
            <w:r w:rsidR="007C1E71">
              <w:rPr>
                <w:smallCaps w:val="0"/>
                <w:noProof/>
                <w:szCs w:val="22"/>
                <w:lang w:val="en-GB" w:eastAsia="en-GB"/>
              </w:rPr>
              <w:tab/>
            </w:r>
            <w:r w:rsidR="007C1E71" w:rsidRPr="00F30306">
              <w:rPr>
                <w:rStyle w:val="a3"/>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14:paraId="46BF0D85" w14:textId="77777777" w:rsidR="007C1E71" w:rsidRDefault="00000000">
          <w:pPr>
            <w:pStyle w:val="TOC3"/>
            <w:tabs>
              <w:tab w:val="left" w:pos="1200"/>
              <w:tab w:val="right" w:leader="dot" w:pos="9016"/>
            </w:tabs>
            <w:rPr>
              <w:i w:val="0"/>
              <w:iCs w:val="0"/>
              <w:noProof/>
              <w:szCs w:val="22"/>
              <w:lang w:val="en-GB" w:eastAsia="en-GB"/>
            </w:rPr>
          </w:pPr>
          <w:hyperlink w:anchor="_Toc439782449" w:history="1">
            <w:r w:rsidR="007C1E71" w:rsidRPr="00F30306">
              <w:rPr>
                <w:rStyle w:val="a3"/>
                <w:noProof/>
              </w:rPr>
              <w:t>9.3.1</w:t>
            </w:r>
            <w:r w:rsidR="007C1E71">
              <w:rPr>
                <w:i w:val="0"/>
                <w:iCs w:val="0"/>
                <w:noProof/>
                <w:szCs w:val="22"/>
                <w:lang w:val="en-GB" w:eastAsia="en-GB"/>
              </w:rPr>
              <w:tab/>
            </w:r>
            <w:r w:rsidR="007C1E71" w:rsidRPr="00F30306">
              <w:rPr>
                <w:rStyle w:val="a3"/>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02797B">
              <w:rPr>
                <w:noProof/>
                <w:webHidden/>
              </w:rPr>
              <w:t>178</w:t>
            </w:r>
            <w:r w:rsidR="007C1E71">
              <w:rPr>
                <w:noProof/>
                <w:webHidden/>
              </w:rPr>
              <w:fldChar w:fldCharType="end"/>
            </w:r>
          </w:hyperlink>
        </w:p>
        <w:p w14:paraId="2A767B9D" w14:textId="77777777" w:rsidR="007C1E71" w:rsidRDefault="00000000">
          <w:pPr>
            <w:pStyle w:val="TOC3"/>
            <w:tabs>
              <w:tab w:val="left" w:pos="1200"/>
              <w:tab w:val="right" w:leader="dot" w:pos="9016"/>
            </w:tabs>
            <w:rPr>
              <w:i w:val="0"/>
              <w:iCs w:val="0"/>
              <w:noProof/>
              <w:szCs w:val="22"/>
              <w:lang w:val="en-GB" w:eastAsia="en-GB"/>
            </w:rPr>
          </w:pPr>
          <w:hyperlink w:anchor="_Toc439782450" w:history="1">
            <w:r w:rsidR="007C1E71" w:rsidRPr="00F30306">
              <w:rPr>
                <w:rStyle w:val="a3"/>
                <w:noProof/>
              </w:rPr>
              <w:t>9.3.2</w:t>
            </w:r>
            <w:r w:rsidR="007C1E71">
              <w:rPr>
                <w:i w:val="0"/>
                <w:iCs w:val="0"/>
                <w:noProof/>
                <w:szCs w:val="22"/>
                <w:lang w:val="en-GB" w:eastAsia="en-GB"/>
              </w:rPr>
              <w:tab/>
            </w:r>
            <w:r w:rsidR="007C1E71" w:rsidRPr="00F30306">
              <w:rPr>
                <w:rStyle w:val="a3"/>
                <w:noProof/>
              </w:rPr>
              <w:t>Generalization</w:t>
            </w:r>
            <w:r w:rsidR="007C1E71" w:rsidRPr="00F30306">
              <w:rPr>
                <w:rStyle w:val="a3"/>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14:paraId="1E70F6C7" w14:textId="77777777" w:rsidR="007C1E71" w:rsidRDefault="00000000">
          <w:pPr>
            <w:pStyle w:val="TOC2"/>
            <w:tabs>
              <w:tab w:val="left" w:pos="960"/>
              <w:tab w:val="right" w:leader="dot" w:pos="9016"/>
            </w:tabs>
            <w:rPr>
              <w:smallCaps w:val="0"/>
              <w:noProof/>
              <w:szCs w:val="22"/>
              <w:lang w:val="en-GB" w:eastAsia="en-GB"/>
            </w:rPr>
          </w:pPr>
          <w:hyperlink w:anchor="_Toc439782451" w:history="1">
            <w:r w:rsidR="007C1E71" w:rsidRPr="00F30306">
              <w:rPr>
                <w:rStyle w:val="a3"/>
                <w:noProof/>
              </w:rPr>
              <w:t>9.4</w:t>
            </w:r>
            <w:r w:rsidR="007C1E71">
              <w:rPr>
                <w:smallCaps w:val="0"/>
                <w:noProof/>
                <w:szCs w:val="22"/>
                <w:lang w:val="en-GB" w:eastAsia="en-GB"/>
              </w:rPr>
              <w:tab/>
            </w:r>
            <w:r w:rsidR="007C1E71" w:rsidRPr="00F30306">
              <w:rPr>
                <w:rStyle w:val="a3"/>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14:paraId="6EB7E15E" w14:textId="77777777" w:rsidR="007C1E71" w:rsidRDefault="00000000">
          <w:pPr>
            <w:pStyle w:val="TOC2"/>
            <w:tabs>
              <w:tab w:val="left" w:pos="960"/>
              <w:tab w:val="right" w:leader="dot" w:pos="9016"/>
            </w:tabs>
            <w:rPr>
              <w:smallCaps w:val="0"/>
              <w:noProof/>
              <w:szCs w:val="22"/>
              <w:lang w:val="en-GB" w:eastAsia="en-GB"/>
            </w:rPr>
          </w:pPr>
          <w:hyperlink w:anchor="_Toc439782452" w:history="1">
            <w:r w:rsidR="007C1E71" w:rsidRPr="00F30306">
              <w:rPr>
                <w:rStyle w:val="a3"/>
                <w:noProof/>
              </w:rPr>
              <w:t>9.5</w:t>
            </w:r>
            <w:r w:rsidR="007C1E71">
              <w:rPr>
                <w:smallCaps w:val="0"/>
                <w:noProof/>
                <w:szCs w:val="22"/>
                <w:lang w:val="en-GB" w:eastAsia="en-GB"/>
              </w:rPr>
              <w:tab/>
            </w:r>
            <w:r w:rsidR="007C1E71" w:rsidRPr="00F30306">
              <w:rPr>
                <w:rStyle w:val="a3"/>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14:paraId="1F4DD261" w14:textId="77777777" w:rsidR="007C1E71" w:rsidRDefault="00000000">
          <w:pPr>
            <w:pStyle w:val="TOC2"/>
            <w:tabs>
              <w:tab w:val="left" w:pos="960"/>
              <w:tab w:val="right" w:leader="dot" w:pos="9016"/>
            </w:tabs>
            <w:rPr>
              <w:smallCaps w:val="0"/>
              <w:noProof/>
              <w:szCs w:val="22"/>
              <w:lang w:val="en-GB" w:eastAsia="en-GB"/>
            </w:rPr>
          </w:pPr>
          <w:hyperlink w:anchor="_Toc439782453" w:history="1">
            <w:r w:rsidR="007C1E71" w:rsidRPr="00F30306">
              <w:rPr>
                <w:rStyle w:val="a3"/>
                <w:noProof/>
              </w:rPr>
              <w:t>9.6</w:t>
            </w:r>
            <w:r w:rsidR="007C1E71">
              <w:rPr>
                <w:smallCaps w:val="0"/>
                <w:noProof/>
                <w:szCs w:val="22"/>
                <w:lang w:val="en-GB" w:eastAsia="en-GB"/>
              </w:rPr>
              <w:tab/>
            </w:r>
            <w:r w:rsidR="007C1E71" w:rsidRPr="00F30306">
              <w:rPr>
                <w:rStyle w:val="a3"/>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14:paraId="078C9734" w14:textId="77777777" w:rsidR="007C1E71" w:rsidRDefault="00000000">
          <w:pPr>
            <w:pStyle w:val="TOC2"/>
            <w:tabs>
              <w:tab w:val="left" w:pos="960"/>
              <w:tab w:val="right" w:leader="dot" w:pos="9016"/>
            </w:tabs>
            <w:rPr>
              <w:smallCaps w:val="0"/>
              <w:noProof/>
              <w:szCs w:val="22"/>
              <w:lang w:val="en-GB" w:eastAsia="en-GB"/>
            </w:rPr>
          </w:pPr>
          <w:hyperlink w:anchor="_Toc439782454" w:history="1">
            <w:r w:rsidR="007C1E71" w:rsidRPr="00F30306">
              <w:rPr>
                <w:rStyle w:val="a3"/>
                <w:noProof/>
              </w:rPr>
              <w:t>9.7</w:t>
            </w:r>
            <w:r w:rsidR="007C1E71">
              <w:rPr>
                <w:smallCaps w:val="0"/>
                <w:noProof/>
                <w:szCs w:val="22"/>
                <w:lang w:val="en-GB" w:eastAsia="en-GB"/>
              </w:rPr>
              <w:tab/>
            </w:r>
            <w:r w:rsidR="007C1E71" w:rsidRPr="00F30306">
              <w:rPr>
                <w:rStyle w:val="a3"/>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14:paraId="37914FB4" w14:textId="77777777" w:rsidR="007C1E71" w:rsidRDefault="00000000">
          <w:pPr>
            <w:pStyle w:val="TOC2"/>
            <w:tabs>
              <w:tab w:val="left" w:pos="960"/>
              <w:tab w:val="right" w:leader="dot" w:pos="9016"/>
            </w:tabs>
            <w:rPr>
              <w:smallCaps w:val="0"/>
              <w:noProof/>
              <w:szCs w:val="22"/>
              <w:lang w:val="en-GB" w:eastAsia="en-GB"/>
            </w:rPr>
          </w:pPr>
          <w:hyperlink w:anchor="_Toc439782455" w:history="1">
            <w:r w:rsidR="007C1E71" w:rsidRPr="00F30306">
              <w:rPr>
                <w:rStyle w:val="a3"/>
                <w:noProof/>
              </w:rPr>
              <w:t>9.8</w:t>
            </w:r>
            <w:r w:rsidR="007C1E71">
              <w:rPr>
                <w:smallCaps w:val="0"/>
                <w:noProof/>
                <w:szCs w:val="22"/>
                <w:lang w:val="en-GB" w:eastAsia="en-GB"/>
              </w:rPr>
              <w:tab/>
            </w:r>
            <w:r w:rsidR="007C1E71" w:rsidRPr="00F30306">
              <w:rPr>
                <w:rStyle w:val="a3"/>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02797B">
              <w:rPr>
                <w:noProof/>
                <w:webHidden/>
              </w:rPr>
              <w:t>181</w:t>
            </w:r>
            <w:r w:rsidR="007C1E71">
              <w:rPr>
                <w:noProof/>
                <w:webHidden/>
              </w:rPr>
              <w:fldChar w:fldCharType="end"/>
            </w:r>
          </w:hyperlink>
        </w:p>
        <w:p w14:paraId="5CAB6D80" w14:textId="77777777" w:rsidR="007C1E71" w:rsidRDefault="00000000">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a3"/>
                <w:noProof/>
              </w:rPr>
              <w:t>10.</w:t>
            </w:r>
            <w:r w:rsidR="007C1E71">
              <w:rPr>
                <w:b w:val="0"/>
                <w:bCs w:val="0"/>
                <w:caps w:val="0"/>
                <w:noProof/>
                <w:szCs w:val="22"/>
                <w:lang w:val="en-GB" w:eastAsia="en-GB"/>
              </w:rPr>
              <w:tab/>
            </w:r>
            <w:r w:rsidR="007C1E71" w:rsidRPr="00F30306">
              <w:rPr>
                <w:rStyle w:val="a3"/>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14:paraId="3794C1C9" w14:textId="77777777" w:rsidR="007C1E71" w:rsidRDefault="00000000">
          <w:pPr>
            <w:pStyle w:val="TOC2"/>
            <w:tabs>
              <w:tab w:val="left" w:pos="960"/>
              <w:tab w:val="right" w:leader="dot" w:pos="9016"/>
            </w:tabs>
            <w:rPr>
              <w:smallCaps w:val="0"/>
              <w:noProof/>
              <w:szCs w:val="22"/>
              <w:lang w:val="en-GB" w:eastAsia="en-GB"/>
            </w:rPr>
          </w:pPr>
          <w:hyperlink w:anchor="_Toc439782457" w:history="1">
            <w:r w:rsidR="007C1E71" w:rsidRPr="00F30306">
              <w:rPr>
                <w:rStyle w:val="a3"/>
                <w:noProof/>
              </w:rPr>
              <w:t>10.1</w:t>
            </w:r>
            <w:r w:rsidR="007C1E71">
              <w:rPr>
                <w:smallCaps w:val="0"/>
                <w:noProof/>
                <w:szCs w:val="22"/>
                <w:lang w:val="en-GB" w:eastAsia="en-GB"/>
              </w:rPr>
              <w:tab/>
            </w:r>
            <w:r w:rsidR="007C1E71" w:rsidRPr="00F30306">
              <w:rPr>
                <w:rStyle w:val="a3"/>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14:paraId="60DB0047" w14:textId="77777777" w:rsidR="007C1E71" w:rsidRDefault="00000000">
          <w:pPr>
            <w:pStyle w:val="TOC2"/>
            <w:tabs>
              <w:tab w:val="left" w:pos="960"/>
              <w:tab w:val="right" w:leader="dot" w:pos="9016"/>
            </w:tabs>
            <w:rPr>
              <w:smallCaps w:val="0"/>
              <w:noProof/>
              <w:szCs w:val="22"/>
              <w:lang w:val="en-GB" w:eastAsia="en-GB"/>
            </w:rPr>
          </w:pPr>
          <w:hyperlink w:anchor="_Toc439782458" w:history="1">
            <w:r w:rsidR="007C1E71" w:rsidRPr="00F30306">
              <w:rPr>
                <w:rStyle w:val="a3"/>
                <w:noProof/>
              </w:rPr>
              <w:t>10.2</w:t>
            </w:r>
            <w:r w:rsidR="007C1E71">
              <w:rPr>
                <w:smallCaps w:val="0"/>
                <w:noProof/>
                <w:szCs w:val="22"/>
                <w:lang w:val="en-GB" w:eastAsia="en-GB"/>
              </w:rPr>
              <w:tab/>
            </w:r>
            <w:r w:rsidR="007C1E71" w:rsidRPr="00F30306">
              <w:rPr>
                <w:rStyle w:val="a3"/>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02797B">
              <w:rPr>
                <w:noProof/>
                <w:webHidden/>
              </w:rPr>
              <w:t>185</w:t>
            </w:r>
            <w:r w:rsidR="007C1E71">
              <w:rPr>
                <w:noProof/>
                <w:webHidden/>
              </w:rPr>
              <w:fldChar w:fldCharType="end"/>
            </w:r>
          </w:hyperlink>
        </w:p>
        <w:p w14:paraId="4CA68FD7" w14:textId="77777777" w:rsidR="007C1E71" w:rsidRDefault="00000000">
          <w:pPr>
            <w:pStyle w:val="TOC3"/>
            <w:tabs>
              <w:tab w:val="left" w:pos="1440"/>
              <w:tab w:val="right" w:leader="dot" w:pos="9016"/>
            </w:tabs>
            <w:rPr>
              <w:i w:val="0"/>
              <w:iCs w:val="0"/>
              <w:noProof/>
              <w:szCs w:val="22"/>
              <w:lang w:val="en-GB" w:eastAsia="en-GB"/>
            </w:rPr>
          </w:pPr>
          <w:hyperlink w:anchor="_Toc439782459" w:history="1">
            <w:r w:rsidR="007C1E71" w:rsidRPr="00F30306">
              <w:rPr>
                <w:rStyle w:val="a3"/>
                <w:noProof/>
              </w:rPr>
              <w:t>10.2.1</w:t>
            </w:r>
            <w:r w:rsidR="007C1E71">
              <w:rPr>
                <w:i w:val="0"/>
                <w:iCs w:val="0"/>
                <w:noProof/>
                <w:szCs w:val="22"/>
                <w:lang w:val="en-GB" w:eastAsia="en-GB"/>
              </w:rPr>
              <w:tab/>
            </w:r>
            <w:r w:rsidR="007C1E71" w:rsidRPr="00F30306">
              <w:rPr>
                <w:rStyle w:val="a3"/>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02797B">
              <w:rPr>
                <w:noProof/>
                <w:webHidden/>
              </w:rPr>
              <w:t>186</w:t>
            </w:r>
            <w:r w:rsidR="007C1E71">
              <w:rPr>
                <w:noProof/>
                <w:webHidden/>
              </w:rPr>
              <w:fldChar w:fldCharType="end"/>
            </w:r>
          </w:hyperlink>
        </w:p>
        <w:p w14:paraId="2CE90219" w14:textId="77777777" w:rsidR="007C1E71" w:rsidRDefault="00000000">
          <w:pPr>
            <w:pStyle w:val="TOC3"/>
            <w:tabs>
              <w:tab w:val="left" w:pos="1440"/>
              <w:tab w:val="right" w:leader="dot" w:pos="9016"/>
            </w:tabs>
            <w:rPr>
              <w:i w:val="0"/>
              <w:iCs w:val="0"/>
              <w:noProof/>
              <w:szCs w:val="22"/>
              <w:lang w:val="en-GB" w:eastAsia="en-GB"/>
            </w:rPr>
          </w:pPr>
          <w:hyperlink w:anchor="_Toc439782460" w:history="1">
            <w:r w:rsidR="007C1E71" w:rsidRPr="00F30306">
              <w:rPr>
                <w:rStyle w:val="a3"/>
                <w:noProof/>
              </w:rPr>
              <w:t>10.2.2</w:t>
            </w:r>
            <w:r w:rsidR="007C1E71">
              <w:rPr>
                <w:i w:val="0"/>
                <w:iCs w:val="0"/>
                <w:noProof/>
                <w:szCs w:val="22"/>
                <w:lang w:val="en-GB" w:eastAsia="en-GB"/>
              </w:rPr>
              <w:tab/>
            </w:r>
            <w:r w:rsidR="007C1E71" w:rsidRPr="00F30306">
              <w:rPr>
                <w:rStyle w:val="a3"/>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02797B">
              <w:rPr>
                <w:noProof/>
                <w:webHidden/>
              </w:rPr>
              <w:t>187</w:t>
            </w:r>
            <w:r w:rsidR="007C1E71">
              <w:rPr>
                <w:noProof/>
                <w:webHidden/>
              </w:rPr>
              <w:fldChar w:fldCharType="end"/>
            </w:r>
          </w:hyperlink>
        </w:p>
        <w:p w14:paraId="02024E81" w14:textId="77777777" w:rsidR="007C1E71" w:rsidRDefault="00000000">
          <w:pPr>
            <w:pStyle w:val="TOC3"/>
            <w:tabs>
              <w:tab w:val="left" w:pos="1440"/>
              <w:tab w:val="right" w:leader="dot" w:pos="9016"/>
            </w:tabs>
            <w:rPr>
              <w:i w:val="0"/>
              <w:iCs w:val="0"/>
              <w:noProof/>
              <w:szCs w:val="22"/>
              <w:lang w:val="en-GB" w:eastAsia="en-GB"/>
            </w:rPr>
          </w:pPr>
          <w:hyperlink w:anchor="_Toc439782461" w:history="1">
            <w:r w:rsidR="007C1E71" w:rsidRPr="00F30306">
              <w:rPr>
                <w:rStyle w:val="a3"/>
                <w:noProof/>
              </w:rPr>
              <w:t>10.2.3</w:t>
            </w:r>
            <w:r w:rsidR="007C1E71">
              <w:rPr>
                <w:i w:val="0"/>
                <w:iCs w:val="0"/>
                <w:noProof/>
                <w:szCs w:val="22"/>
                <w:lang w:val="en-GB" w:eastAsia="en-GB"/>
              </w:rPr>
              <w:tab/>
            </w:r>
            <w:r w:rsidR="007C1E71" w:rsidRPr="00F30306">
              <w:rPr>
                <w:rStyle w:val="a3"/>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02797B">
              <w:rPr>
                <w:noProof/>
                <w:webHidden/>
              </w:rPr>
              <w:t>188</w:t>
            </w:r>
            <w:r w:rsidR="007C1E71">
              <w:rPr>
                <w:noProof/>
                <w:webHidden/>
              </w:rPr>
              <w:fldChar w:fldCharType="end"/>
            </w:r>
          </w:hyperlink>
        </w:p>
        <w:p w14:paraId="2D8A610A" w14:textId="77777777" w:rsidR="007C1E71" w:rsidRDefault="00000000">
          <w:pPr>
            <w:pStyle w:val="TOC3"/>
            <w:tabs>
              <w:tab w:val="left" w:pos="1440"/>
              <w:tab w:val="right" w:leader="dot" w:pos="9016"/>
            </w:tabs>
            <w:rPr>
              <w:i w:val="0"/>
              <w:iCs w:val="0"/>
              <w:noProof/>
              <w:szCs w:val="22"/>
              <w:lang w:val="en-GB" w:eastAsia="en-GB"/>
            </w:rPr>
          </w:pPr>
          <w:hyperlink w:anchor="_Toc439782462" w:history="1">
            <w:r w:rsidR="007C1E71" w:rsidRPr="00F30306">
              <w:rPr>
                <w:rStyle w:val="a3"/>
                <w:noProof/>
              </w:rPr>
              <w:t>10.2.4</w:t>
            </w:r>
            <w:r w:rsidR="007C1E71">
              <w:rPr>
                <w:i w:val="0"/>
                <w:iCs w:val="0"/>
                <w:noProof/>
                <w:szCs w:val="22"/>
                <w:lang w:val="en-GB" w:eastAsia="en-GB"/>
              </w:rPr>
              <w:tab/>
            </w:r>
            <w:r w:rsidR="007C1E71" w:rsidRPr="00F30306">
              <w:rPr>
                <w:rStyle w:val="a3"/>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14:paraId="30B97CA0" w14:textId="77777777" w:rsidR="007C1E71" w:rsidRDefault="00000000">
          <w:pPr>
            <w:pStyle w:val="TOC3"/>
            <w:tabs>
              <w:tab w:val="left" w:pos="1440"/>
              <w:tab w:val="right" w:leader="dot" w:pos="9016"/>
            </w:tabs>
            <w:rPr>
              <w:i w:val="0"/>
              <w:iCs w:val="0"/>
              <w:noProof/>
              <w:szCs w:val="22"/>
              <w:lang w:val="en-GB" w:eastAsia="en-GB"/>
            </w:rPr>
          </w:pPr>
          <w:hyperlink w:anchor="_Toc439782463" w:history="1">
            <w:r w:rsidR="007C1E71" w:rsidRPr="00F30306">
              <w:rPr>
                <w:rStyle w:val="a3"/>
                <w:noProof/>
              </w:rPr>
              <w:t>10.2.5</w:t>
            </w:r>
            <w:r w:rsidR="007C1E71">
              <w:rPr>
                <w:i w:val="0"/>
                <w:iCs w:val="0"/>
                <w:noProof/>
                <w:szCs w:val="22"/>
                <w:lang w:val="en-GB" w:eastAsia="en-GB"/>
              </w:rPr>
              <w:tab/>
            </w:r>
            <w:r w:rsidR="007C1E71" w:rsidRPr="00F30306">
              <w:rPr>
                <w:rStyle w:val="a3"/>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14:paraId="56EED540" w14:textId="77777777" w:rsidR="007C1E71" w:rsidRDefault="00000000">
          <w:pPr>
            <w:pStyle w:val="TOC2"/>
            <w:tabs>
              <w:tab w:val="left" w:pos="960"/>
              <w:tab w:val="right" w:leader="dot" w:pos="9016"/>
            </w:tabs>
            <w:rPr>
              <w:smallCaps w:val="0"/>
              <w:noProof/>
              <w:szCs w:val="22"/>
              <w:lang w:val="en-GB" w:eastAsia="en-GB"/>
            </w:rPr>
          </w:pPr>
          <w:hyperlink w:anchor="_Toc439782464" w:history="1">
            <w:r w:rsidR="007C1E71" w:rsidRPr="00F30306">
              <w:rPr>
                <w:rStyle w:val="a3"/>
                <w:noProof/>
              </w:rPr>
              <w:t>10.3</w:t>
            </w:r>
            <w:r w:rsidR="007C1E71">
              <w:rPr>
                <w:smallCaps w:val="0"/>
                <w:noProof/>
                <w:szCs w:val="22"/>
                <w:lang w:val="en-GB" w:eastAsia="en-GB"/>
              </w:rPr>
              <w:tab/>
            </w:r>
            <w:r w:rsidR="007C1E71" w:rsidRPr="00F30306">
              <w:rPr>
                <w:rStyle w:val="a3"/>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14:paraId="2377CAE6" w14:textId="77777777" w:rsidR="007C1E71" w:rsidRDefault="00000000">
          <w:pPr>
            <w:pStyle w:val="TOC2"/>
            <w:tabs>
              <w:tab w:val="left" w:pos="960"/>
              <w:tab w:val="right" w:leader="dot" w:pos="9016"/>
            </w:tabs>
            <w:rPr>
              <w:smallCaps w:val="0"/>
              <w:noProof/>
              <w:szCs w:val="22"/>
              <w:lang w:val="en-GB" w:eastAsia="en-GB"/>
            </w:rPr>
          </w:pPr>
          <w:hyperlink w:anchor="_Toc439782465" w:history="1">
            <w:r w:rsidR="007C1E71" w:rsidRPr="00F30306">
              <w:rPr>
                <w:rStyle w:val="a3"/>
                <w:noProof/>
              </w:rPr>
              <w:t>10.4</w:t>
            </w:r>
            <w:r w:rsidR="007C1E71">
              <w:rPr>
                <w:smallCaps w:val="0"/>
                <w:noProof/>
                <w:szCs w:val="22"/>
                <w:lang w:val="en-GB" w:eastAsia="en-GB"/>
              </w:rPr>
              <w:tab/>
            </w:r>
            <w:r w:rsidR="007C1E71" w:rsidRPr="00F30306">
              <w:rPr>
                <w:rStyle w:val="a3"/>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14:paraId="45AF9A71" w14:textId="77777777" w:rsidR="007C1E71" w:rsidRDefault="00000000">
          <w:pPr>
            <w:pStyle w:val="TOC2"/>
            <w:tabs>
              <w:tab w:val="left" w:pos="960"/>
              <w:tab w:val="right" w:leader="dot" w:pos="9016"/>
            </w:tabs>
            <w:rPr>
              <w:smallCaps w:val="0"/>
              <w:noProof/>
              <w:szCs w:val="22"/>
              <w:lang w:val="en-GB" w:eastAsia="en-GB"/>
            </w:rPr>
          </w:pPr>
          <w:hyperlink w:anchor="_Toc439782466" w:history="1">
            <w:r w:rsidR="007C1E71" w:rsidRPr="00F30306">
              <w:rPr>
                <w:rStyle w:val="a3"/>
                <w:noProof/>
              </w:rPr>
              <w:t>10.5</w:t>
            </w:r>
            <w:r w:rsidR="007C1E71">
              <w:rPr>
                <w:smallCaps w:val="0"/>
                <w:noProof/>
                <w:szCs w:val="22"/>
                <w:lang w:val="en-GB" w:eastAsia="en-GB"/>
              </w:rPr>
              <w:tab/>
            </w:r>
            <w:r w:rsidR="007C1E71" w:rsidRPr="00F30306">
              <w:rPr>
                <w:rStyle w:val="a3"/>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02797B">
              <w:rPr>
                <w:noProof/>
                <w:webHidden/>
              </w:rPr>
              <w:t>191</w:t>
            </w:r>
            <w:r w:rsidR="007C1E71">
              <w:rPr>
                <w:noProof/>
                <w:webHidden/>
              </w:rPr>
              <w:fldChar w:fldCharType="end"/>
            </w:r>
          </w:hyperlink>
        </w:p>
        <w:p w14:paraId="7CC4C66D" w14:textId="77777777" w:rsidR="007C1E71" w:rsidRDefault="00000000">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a3"/>
                <w:noProof/>
              </w:rPr>
              <w:t>11.</w:t>
            </w:r>
            <w:r w:rsidR="007C1E71">
              <w:rPr>
                <w:b w:val="0"/>
                <w:bCs w:val="0"/>
                <w:caps w:val="0"/>
                <w:noProof/>
                <w:szCs w:val="22"/>
                <w:lang w:val="en-GB" w:eastAsia="en-GB"/>
              </w:rPr>
              <w:tab/>
            </w:r>
            <w:r w:rsidR="007C1E71" w:rsidRPr="00F30306">
              <w:rPr>
                <w:rStyle w:val="a3"/>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02797B">
              <w:rPr>
                <w:noProof/>
                <w:webHidden/>
              </w:rPr>
              <w:t>193</w:t>
            </w:r>
            <w:r w:rsidR="007C1E71">
              <w:rPr>
                <w:noProof/>
                <w:webHidden/>
              </w:rPr>
              <w:fldChar w:fldCharType="end"/>
            </w:r>
          </w:hyperlink>
        </w:p>
        <w:p w14:paraId="23FD3A96" w14:textId="77777777" w:rsidR="007C1E71" w:rsidRDefault="00000000">
          <w:pPr>
            <w:pStyle w:val="TOC2"/>
            <w:tabs>
              <w:tab w:val="left" w:pos="960"/>
              <w:tab w:val="right" w:leader="dot" w:pos="9016"/>
            </w:tabs>
            <w:rPr>
              <w:smallCaps w:val="0"/>
              <w:noProof/>
              <w:szCs w:val="22"/>
              <w:lang w:val="en-GB" w:eastAsia="en-GB"/>
            </w:rPr>
          </w:pPr>
          <w:hyperlink w:anchor="_Toc439782468" w:history="1">
            <w:r w:rsidR="007C1E71" w:rsidRPr="00F30306">
              <w:rPr>
                <w:rStyle w:val="a3"/>
                <w:noProof/>
              </w:rPr>
              <w:t>11.1</w:t>
            </w:r>
            <w:r w:rsidR="007C1E71">
              <w:rPr>
                <w:smallCaps w:val="0"/>
                <w:noProof/>
                <w:szCs w:val="22"/>
                <w:lang w:val="en-GB" w:eastAsia="en-GB"/>
              </w:rPr>
              <w:tab/>
            </w:r>
            <w:r w:rsidR="007C1E71" w:rsidRPr="00F30306">
              <w:rPr>
                <w:rStyle w:val="a3"/>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14:paraId="44BD510D" w14:textId="77777777" w:rsidR="007C1E71" w:rsidRDefault="00000000">
          <w:pPr>
            <w:pStyle w:val="TOC3"/>
            <w:tabs>
              <w:tab w:val="left" w:pos="1440"/>
              <w:tab w:val="right" w:leader="dot" w:pos="9016"/>
            </w:tabs>
            <w:rPr>
              <w:i w:val="0"/>
              <w:iCs w:val="0"/>
              <w:noProof/>
              <w:szCs w:val="22"/>
              <w:lang w:val="en-GB" w:eastAsia="en-GB"/>
            </w:rPr>
          </w:pPr>
          <w:hyperlink w:anchor="_Toc439782469" w:history="1">
            <w:r w:rsidR="007C1E71" w:rsidRPr="00F30306">
              <w:rPr>
                <w:rStyle w:val="a3"/>
                <w:noProof/>
              </w:rPr>
              <w:t>11.1.1</w:t>
            </w:r>
            <w:r w:rsidR="007C1E71">
              <w:rPr>
                <w:i w:val="0"/>
                <w:iCs w:val="0"/>
                <w:noProof/>
                <w:szCs w:val="22"/>
                <w:lang w:val="en-GB" w:eastAsia="en-GB"/>
              </w:rPr>
              <w:tab/>
            </w:r>
            <w:r w:rsidR="007C1E71" w:rsidRPr="00F30306">
              <w:rPr>
                <w:rStyle w:val="a3"/>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14:paraId="2DDB4148" w14:textId="77777777" w:rsidR="007C1E71" w:rsidRDefault="00000000">
          <w:pPr>
            <w:pStyle w:val="TOC3"/>
            <w:tabs>
              <w:tab w:val="left" w:pos="1440"/>
              <w:tab w:val="right" w:leader="dot" w:pos="9016"/>
            </w:tabs>
            <w:rPr>
              <w:i w:val="0"/>
              <w:iCs w:val="0"/>
              <w:noProof/>
              <w:szCs w:val="22"/>
              <w:lang w:val="en-GB" w:eastAsia="en-GB"/>
            </w:rPr>
          </w:pPr>
          <w:hyperlink w:anchor="_Toc439782470" w:history="1">
            <w:r w:rsidR="007C1E71" w:rsidRPr="00F30306">
              <w:rPr>
                <w:rStyle w:val="a3"/>
                <w:noProof/>
              </w:rPr>
              <w:t>11.1.2</w:t>
            </w:r>
            <w:r w:rsidR="007C1E71">
              <w:rPr>
                <w:i w:val="0"/>
                <w:iCs w:val="0"/>
                <w:noProof/>
                <w:szCs w:val="22"/>
                <w:lang w:val="en-GB" w:eastAsia="en-GB"/>
              </w:rPr>
              <w:tab/>
            </w:r>
            <w:r w:rsidR="007C1E71" w:rsidRPr="00F30306">
              <w:rPr>
                <w:rStyle w:val="a3"/>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14:paraId="4F642DAA" w14:textId="77777777" w:rsidR="007C1E71" w:rsidRDefault="00000000">
          <w:pPr>
            <w:pStyle w:val="TOC2"/>
            <w:tabs>
              <w:tab w:val="left" w:pos="960"/>
              <w:tab w:val="right" w:leader="dot" w:pos="9016"/>
            </w:tabs>
            <w:rPr>
              <w:smallCaps w:val="0"/>
              <w:noProof/>
              <w:szCs w:val="22"/>
              <w:lang w:val="en-GB" w:eastAsia="en-GB"/>
            </w:rPr>
          </w:pPr>
          <w:hyperlink w:anchor="_Toc439782471" w:history="1">
            <w:r w:rsidR="007C1E71" w:rsidRPr="00F30306">
              <w:rPr>
                <w:rStyle w:val="a3"/>
                <w:noProof/>
              </w:rPr>
              <w:t>11.2</w:t>
            </w:r>
            <w:r w:rsidR="007C1E71">
              <w:rPr>
                <w:smallCaps w:val="0"/>
                <w:noProof/>
                <w:szCs w:val="22"/>
                <w:lang w:val="en-GB" w:eastAsia="en-GB"/>
              </w:rPr>
              <w:tab/>
            </w:r>
            <w:r w:rsidR="007C1E71" w:rsidRPr="00F30306">
              <w:rPr>
                <w:rStyle w:val="a3"/>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14:paraId="5138A9AD" w14:textId="77777777" w:rsidR="007C1E71" w:rsidRDefault="00000000">
          <w:pPr>
            <w:pStyle w:val="TOC3"/>
            <w:tabs>
              <w:tab w:val="left" w:pos="1440"/>
              <w:tab w:val="right" w:leader="dot" w:pos="9016"/>
            </w:tabs>
            <w:rPr>
              <w:i w:val="0"/>
              <w:iCs w:val="0"/>
              <w:noProof/>
              <w:szCs w:val="22"/>
              <w:lang w:val="en-GB" w:eastAsia="en-GB"/>
            </w:rPr>
          </w:pPr>
          <w:hyperlink w:anchor="_Toc439782472" w:history="1">
            <w:r w:rsidR="007C1E71" w:rsidRPr="00F30306">
              <w:rPr>
                <w:rStyle w:val="a3"/>
                <w:noProof/>
              </w:rPr>
              <w:t>11.2.1</w:t>
            </w:r>
            <w:r w:rsidR="007C1E71">
              <w:rPr>
                <w:i w:val="0"/>
                <w:iCs w:val="0"/>
                <w:noProof/>
                <w:szCs w:val="22"/>
                <w:lang w:val="en-GB" w:eastAsia="en-GB"/>
              </w:rPr>
              <w:tab/>
            </w:r>
            <w:r w:rsidR="007C1E71" w:rsidRPr="00F30306">
              <w:rPr>
                <w:rStyle w:val="a3"/>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02797B">
              <w:rPr>
                <w:noProof/>
                <w:webHidden/>
              </w:rPr>
              <w:t>196</w:t>
            </w:r>
            <w:r w:rsidR="007C1E71">
              <w:rPr>
                <w:noProof/>
                <w:webHidden/>
              </w:rPr>
              <w:fldChar w:fldCharType="end"/>
            </w:r>
          </w:hyperlink>
        </w:p>
        <w:p w14:paraId="05D2204D" w14:textId="77777777" w:rsidR="007C1E71" w:rsidRDefault="00000000">
          <w:pPr>
            <w:pStyle w:val="TOC3"/>
            <w:tabs>
              <w:tab w:val="left" w:pos="1440"/>
              <w:tab w:val="right" w:leader="dot" w:pos="9016"/>
            </w:tabs>
            <w:rPr>
              <w:i w:val="0"/>
              <w:iCs w:val="0"/>
              <w:noProof/>
              <w:szCs w:val="22"/>
              <w:lang w:val="en-GB" w:eastAsia="en-GB"/>
            </w:rPr>
          </w:pPr>
          <w:hyperlink w:anchor="_Toc439782473" w:history="1">
            <w:r w:rsidR="007C1E71" w:rsidRPr="00F30306">
              <w:rPr>
                <w:rStyle w:val="a3"/>
                <w:noProof/>
              </w:rPr>
              <w:t>11.2.2</w:t>
            </w:r>
            <w:r w:rsidR="007C1E71">
              <w:rPr>
                <w:i w:val="0"/>
                <w:iCs w:val="0"/>
                <w:noProof/>
                <w:szCs w:val="22"/>
                <w:lang w:val="en-GB" w:eastAsia="en-GB"/>
              </w:rPr>
              <w:tab/>
            </w:r>
            <w:r w:rsidR="007C1E71" w:rsidRPr="00F30306">
              <w:rPr>
                <w:rStyle w:val="a3"/>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02797B">
              <w:rPr>
                <w:noProof/>
                <w:webHidden/>
              </w:rPr>
              <w:t>197</w:t>
            </w:r>
            <w:r w:rsidR="007C1E71">
              <w:rPr>
                <w:noProof/>
                <w:webHidden/>
              </w:rPr>
              <w:fldChar w:fldCharType="end"/>
            </w:r>
          </w:hyperlink>
        </w:p>
        <w:p w14:paraId="692DE444" w14:textId="77777777" w:rsidR="007C1E71" w:rsidRDefault="00000000">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a3"/>
                <w:noProof/>
              </w:rPr>
              <w:t>12.</w:t>
            </w:r>
            <w:r w:rsidR="007C1E71">
              <w:rPr>
                <w:b w:val="0"/>
                <w:bCs w:val="0"/>
                <w:caps w:val="0"/>
                <w:noProof/>
                <w:szCs w:val="22"/>
                <w:lang w:val="en-GB" w:eastAsia="en-GB"/>
              </w:rPr>
              <w:tab/>
            </w:r>
            <w:r w:rsidR="007C1E71" w:rsidRPr="00F30306">
              <w:rPr>
                <w:rStyle w:val="a3"/>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02797B">
              <w:rPr>
                <w:noProof/>
                <w:webHidden/>
              </w:rPr>
              <w:t>199</w:t>
            </w:r>
            <w:r w:rsidR="007C1E71">
              <w:rPr>
                <w:noProof/>
                <w:webHidden/>
              </w:rPr>
              <w:fldChar w:fldCharType="end"/>
            </w:r>
          </w:hyperlink>
        </w:p>
        <w:p w14:paraId="209AEAAF" w14:textId="77777777" w:rsidR="007C1E71" w:rsidRDefault="00000000">
          <w:pPr>
            <w:pStyle w:val="TOC2"/>
            <w:tabs>
              <w:tab w:val="left" w:pos="960"/>
              <w:tab w:val="right" w:leader="dot" w:pos="9016"/>
            </w:tabs>
            <w:rPr>
              <w:smallCaps w:val="0"/>
              <w:noProof/>
              <w:szCs w:val="22"/>
              <w:lang w:val="en-GB" w:eastAsia="en-GB"/>
            </w:rPr>
          </w:pPr>
          <w:hyperlink w:anchor="_Toc439782475" w:history="1">
            <w:r w:rsidR="007C1E71" w:rsidRPr="00F30306">
              <w:rPr>
                <w:rStyle w:val="a3"/>
                <w:noProof/>
              </w:rPr>
              <w:t>12.1</w:t>
            </w:r>
            <w:r w:rsidR="007C1E71">
              <w:rPr>
                <w:smallCaps w:val="0"/>
                <w:noProof/>
                <w:szCs w:val="22"/>
                <w:lang w:val="en-GB" w:eastAsia="en-GB"/>
              </w:rPr>
              <w:tab/>
            </w:r>
            <w:r w:rsidR="007C1E71" w:rsidRPr="00F30306">
              <w:rPr>
                <w:rStyle w:val="a3"/>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02797B">
              <w:rPr>
                <w:noProof/>
                <w:webHidden/>
              </w:rPr>
              <w:t>200</w:t>
            </w:r>
            <w:r w:rsidR="007C1E71">
              <w:rPr>
                <w:noProof/>
                <w:webHidden/>
              </w:rPr>
              <w:fldChar w:fldCharType="end"/>
            </w:r>
          </w:hyperlink>
        </w:p>
        <w:p w14:paraId="7229F737" w14:textId="77777777" w:rsidR="007C1E71" w:rsidRDefault="00000000">
          <w:pPr>
            <w:pStyle w:val="TOC2"/>
            <w:tabs>
              <w:tab w:val="left" w:pos="960"/>
              <w:tab w:val="right" w:leader="dot" w:pos="9016"/>
            </w:tabs>
            <w:rPr>
              <w:smallCaps w:val="0"/>
              <w:noProof/>
              <w:szCs w:val="22"/>
              <w:lang w:val="en-GB" w:eastAsia="en-GB"/>
            </w:rPr>
          </w:pPr>
          <w:hyperlink w:anchor="_Toc439782476" w:history="1">
            <w:r w:rsidR="007C1E71" w:rsidRPr="00F30306">
              <w:rPr>
                <w:rStyle w:val="a3"/>
                <w:noProof/>
              </w:rPr>
              <w:t>12.2</w:t>
            </w:r>
            <w:r w:rsidR="007C1E71">
              <w:rPr>
                <w:smallCaps w:val="0"/>
                <w:noProof/>
                <w:szCs w:val="22"/>
                <w:lang w:val="en-GB" w:eastAsia="en-GB"/>
              </w:rPr>
              <w:tab/>
            </w:r>
            <w:r w:rsidR="007C1E71" w:rsidRPr="00F30306">
              <w:rPr>
                <w:rStyle w:val="a3"/>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02797B">
              <w:rPr>
                <w:noProof/>
                <w:webHidden/>
              </w:rPr>
              <w:t>201</w:t>
            </w:r>
            <w:r w:rsidR="007C1E71">
              <w:rPr>
                <w:noProof/>
                <w:webHidden/>
              </w:rPr>
              <w:fldChar w:fldCharType="end"/>
            </w:r>
          </w:hyperlink>
        </w:p>
        <w:p w14:paraId="4EFDE94C" w14:textId="77777777" w:rsidR="007C1E71" w:rsidRDefault="00000000">
          <w:pPr>
            <w:pStyle w:val="TOC2"/>
            <w:tabs>
              <w:tab w:val="left" w:pos="960"/>
              <w:tab w:val="right" w:leader="dot" w:pos="9016"/>
            </w:tabs>
            <w:rPr>
              <w:smallCaps w:val="0"/>
              <w:noProof/>
              <w:szCs w:val="22"/>
              <w:lang w:val="en-GB" w:eastAsia="en-GB"/>
            </w:rPr>
          </w:pPr>
          <w:hyperlink w:anchor="_Toc439782477" w:history="1">
            <w:r w:rsidR="007C1E71" w:rsidRPr="00F30306">
              <w:rPr>
                <w:rStyle w:val="a3"/>
                <w:noProof/>
              </w:rPr>
              <w:t>12.3</w:t>
            </w:r>
            <w:r w:rsidR="007C1E71">
              <w:rPr>
                <w:smallCaps w:val="0"/>
                <w:noProof/>
                <w:szCs w:val="22"/>
                <w:lang w:val="en-GB" w:eastAsia="en-GB"/>
              </w:rPr>
              <w:tab/>
            </w:r>
            <w:r w:rsidR="007C1E71" w:rsidRPr="00F30306">
              <w:rPr>
                <w:rStyle w:val="a3"/>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14:paraId="7DEBED3C" w14:textId="77777777" w:rsidR="007C1E71" w:rsidRDefault="00000000">
          <w:pPr>
            <w:pStyle w:val="TOC2"/>
            <w:tabs>
              <w:tab w:val="left" w:pos="960"/>
              <w:tab w:val="right" w:leader="dot" w:pos="9016"/>
            </w:tabs>
            <w:rPr>
              <w:smallCaps w:val="0"/>
              <w:noProof/>
              <w:szCs w:val="22"/>
              <w:lang w:val="en-GB" w:eastAsia="en-GB"/>
            </w:rPr>
          </w:pPr>
          <w:hyperlink w:anchor="_Toc439782478" w:history="1">
            <w:r w:rsidR="007C1E71" w:rsidRPr="00F30306">
              <w:rPr>
                <w:rStyle w:val="a3"/>
                <w:noProof/>
              </w:rPr>
              <w:t>12.4</w:t>
            </w:r>
            <w:r w:rsidR="007C1E71">
              <w:rPr>
                <w:smallCaps w:val="0"/>
                <w:noProof/>
                <w:szCs w:val="22"/>
                <w:lang w:val="en-GB" w:eastAsia="en-GB"/>
              </w:rPr>
              <w:tab/>
            </w:r>
            <w:r w:rsidR="007C1E71" w:rsidRPr="00F30306">
              <w:rPr>
                <w:rStyle w:val="a3"/>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14:paraId="5EF914D3" w14:textId="77777777" w:rsidR="007C1E71" w:rsidRDefault="00000000">
          <w:pPr>
            <w:pStyle w:val="TOC2"/>
            <w:tabs>
              <w:tab w:val="left" w:pos="960"/>
              <w:tab w:val="right" w:leader="dot" w:pos="9016"/>
            </w:tabs>
            <w:rPr>
              <w:smallCaps w:val="0"/>
              <w:noProof/>
              <w:szCs w:val="22"/>
              <w:lang w:val="en-GB" w:eastAsia="en-GB"/>
            </w:rPr>
          </w:pPr>
          <w:hyperlink w:anchor="_Toc439782479" w:history="1">
            <w:r w:rsidR="007C1E71" w:rsidRPr="00F30306">
              <w:rPr>
                <w:rStyle w:val="a3"/>
                <w:noProof/>
              </w:rPr>
              <w:t>12.5</w:t>
            </w:r>
            <w:r w:rsidR="007C1E71">
              <w:rPr>
                <w:smallCaps w:val="0"/>
                <w:noProof/>
                <w:szCs w:val="22"/>
                <w:lang w:val="en-GB" w:eastAsia="en-GB"/>
              </w:rPr>
              <w:tab/>
            </w:r>
            <w:r w:rsidR="007C1E71" w:rsidRPr="00F30306">
              <w:rPr>
                <w:rStyle w:val="a3"/>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14:paraId="14A0D093" w14:textId="77777777" w:rsidR="007C1E71" w:rsidRDefault="00000000">
          <w:pPr>
            <w:pStyle w:val="TOC3"/>
            <w:tabs>
              <w:tab w:val="left" w:pos="1440"/>
              <w:tab w:val="right" w:leader="dot" w:pos="9016"/>
            </w:tabs>
            <w:rPr>
              <w:i w:val="0"/>
              <w:iCs w:val="0"/>
              <w:noProof/>
              <w:szCs w:val="22"/>
              <w:lang w:val="en-GB" w:eastAsia="en-GB"/>
            </w:rPr>
          </w:pPr>
          <w:hyperlink w:anchor="_Toc439782480" w:history="1">
            <w:r w:rsidR="007C1E71" w:rsidRPr="00F30306">
              <w:rPr>
                <w:rStyle w:val="a3"/>
                <w:noProof/>
              </w:rPr>
              <w:t>12.5.1</w:t>
            </w:r>
            <w:r w:rsidR="007C1E71">
              <w:rPr>
                <w:i w:val="0"/>
                <w:iCs w:val="0"/>
                <w:noProof/>
                <w:szCs w:val="22"/>
                <w:lang w:val="en-GB" w:eastAsia="en-GB"/>
              </w:rPr>
              <w:tab/>
            </w:r>
            <w:r w:rsidR="007C1E71" w:rsidRPr="00F30306">
              <w:rPr>
                <w:rStyle w:val="a3"/>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14:paraId="786E5CC8" w14:textId="77777777" w:rsidR="007C1E71" w:rsidRDefault="00000000">
          <w:pPr>
            <w:pStyle w:val="TOC3"/>
            <w:tabs>
              <w:tab w:val="left" w:pos="1440"/>
              <w:tab w:val="right" w:leader="dot" w:pos="9016"/>
            </w:tabs>
            <w:rPr>
              <w:i w:val="0"/>
              <w:iCs w:val="0"/>
              <w:noProof/>
              <w:szCs w:val="22"/>
              <w:lang w:val="en-GB" w:eastAsia="en-GB"/>
            </w:rPr>
          </w:pPr>
          <w:hyperlink w:anchor="_Toc439782481" w:history="1">
            <w:r w:rsidR="007C1E71" w:rsidRPr="00F30306">
              <w:rPr>
                <w:rStyle w:val="a3"/>
                <w:noProof/>
              </w:rPr>
              <w:t>12.5.2</w:t>
            </w:r>
            <w:r w:rsidR="007C1E71">
              <w:rPr>
                <w:i w:val="0"/>
                <w:iCs w:val="0"/>
                <w:noProof/>
                <w:szCs w:val="22"/>
                <w:lang w:val="en-GB" w:eastAsia="en-GB"/>
              </w:rPr>
              <w:tab/>
            </w:r>
            <w:r w:rsidR="007C1E71" w:rsidRPr="00F30306">
              <w:rPr>
                <w:rStyle w:val="a3"/>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02797B">
              <w:rPr>
                <w:noProof/>
                <w:webHidden/>
              </w:rPr>
              <w:t>207</w:t>
            </w:r>
            <w:r w:rsidR="007C1E71">
              <w:rPr>
                <w:noProof/>
                <w:webHidden/>
              </w:rPr>
              <w:fldChar w:fldCharType="end"/>
            </w:r>
          </w:hyperlink>
        </w:p>
        <w:p w14:paraId="3CEA6C80" w14:textId="77777777" w:rsidR="007C1E71" w:rsidRDefault="00000000">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a3"/>
                <w:noProof/>
              </w:rPr>
              <w:t>13.</w:t>
            </w:r>
            <w:r w:rsidR="007C1E71">
              <w:rPr>
                <w:b w:val="0"/>
                <w:bCs w:val="0"/>
                <w:caps w:val="0"/>
                <w:noProof/>
                <w:szCs w:val="22"/>
                <w:lang w:val="en-GB" w:eastAsia="en-GB"/>
              </w:rPr>
              <w:tab/>
            </w:r>
            <w:r w:rsidR="007C1E71" w:rsidRPr="00F30306">
              <w:rPr>
                <w:rStyle w:val="a3"/>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14:paraId="0851507B" w14:textId="77777777" w:rsidR="007C1E71" w:rsidRDefault="00000000">
          <w:pPr>
            <w:pStyle w:val="TOC2"/>
            <w:tabs>
              <w:tab w:val="left" w:pos="960"/>
              <w:tab w:val="right" w:leader="dot" w:pos="9016"/>
            </w:tabs>
            <w:rPr>
              <w:smallCaps w:val="0"/>
              <w:noProof/>
              <w:szCs w:val="22"/>
              <w:lang w:val="en-GB" w:eastAsia="en-GB"/>
            </w:rPr>
          </w:pPr>
          <w:hyperlink w:anchor="_Toc439782483" w:history="1">
            <w:r w:rsidR="007C1E71" w:rsidRPr="00F30306">
              <w:rPr>
                <w:rStyle w:val="a3"/>
                <w:noProof/>
              </w:rPr>
              <w:t>13.1</w:t>
            </w:r>
            <w:r w:rsidR="007C1E71">
              <w:rPr>
                <w:smallCaps w:val="0"/>
                <w:noProof/>
                <w:szCs w:val="22"/>
                <w:lang w:val="en-GB" w:eastAsia="en-GB"/>
              </w:rPr>
              <w:tab/>
            </w:r>
            <w:r w:rsidR="007C1E71" w:rsidRPr="00F30306">
              <w:rPr>
                <w:rStyle w:val="a3"/>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14:paraId="32893A54" w14:textId="77777777" w:rsidR="007C1E71" w:rsidRDefault="00000000">
          <w:pPr>
            <w:pStyle w:val="TOC3"/>
            <w:tabs>
              <w:tab w:val="left" w:pos="1440"/>
              <w:tab w:val="right" w:leader="dot" w:pos="9016"/>
            </w:tabs>
            <w:rPr>
              <w:i w:val="0"/>
              <w:iCs w:val="0"/>
              <w:noProof/>
              <w:szCs w:val="22"/>
              <w:lang w:val="en-GB" w:eastAsia="en-GB"/>
            </w:rPr>
          </w:pPr>
          <w:hyperlink w:anchor="_Toc439782484" w:history="1">
            <w:r w:rsidR="007C1E71" w:rsidRPr="00F30306">
              <w:rPr>
                <w:rStyle w:val="a3"/>
                <w:noProof/>
              </w:rPr>
              <w:t>13.1.1</w:t>
            </w:r>
            <w:r w:rsidR="007C1E71">
              <w:rPr>
                <w:i w:val="0"/>
                <w:iCs w:val="0"/>
                <w:noProof/>
                <w:szCs w:val="22"/>
                <w:lang w:val="en-GB" w:eastAsia="en-GB"/>
              </w:rPr>
              <w:tab/>
            </w:r>
            <w:r w:rsidR="007C1E71" w:rsidRPr="00F30306">
              <w:rPr>
                <w:rStyle w:val="a3"/>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14:paraId="558F7278" w14:textId="77777777" w:rsidR="007C1E71" w:rsidRDefault="00000000">
          <w:pPr>
            <w:pStyle w:val="TOC2"/>
            <w:tabs>
              <w:tab w:val="left" w:pos="960"/>
              <w:tab w:val="right" w:leader="dot" w:pos="9016"/>
            </w:tabs>
            <w:rPr>
              <w:smallCaps w:val="0"/>
              <w:noProof/>
              <w:szCs w:val="22"/>
              <w:lang w:val="en-GB" w:eastAsia="en-GB"/>
            </w:rPr>
          </w:pPr>
          <w:hyperlink w:anchor="_Toc439782485" w:history="1">
            <w:r w:rsidR="007C1E71" w:rsidRPr="00F30306">
              <w:rPr>
                <w:rStyle w:val="a3"/>
                <w:noProof/>
              </w:rPr>
              <w:t>13.2</w:t>
            </w:r>
            <w:r w:rsidR="007C1E71">
              <w:rPr>
                <w:smallCaps w:val="0"/>
                <w:noProof/>
                <w:szCs w:val="22"/>
                <w:lang w:val="en-GB" w:eastAsia="en-GB"/>
              </w:rPr>
              <w:tab/>
            </w:r>
            <w:r w:rsidR="007C1E71" w:rsidRPr="00F30306">
              <w:rPr>
                <w:rStyle w:val="a3"/>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14:paraId="7B274A25" w14:textId="77777777" w:rsidR="007C1E71" w:rsidRDefault="00000000">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a3"/>
                <w:noProof/>
              </w:rPr>
              <w:t>14.</w:t>
            </w:r>
            <w:r w:rsidR="007C1E71">
              <w:rPr>
                <w:b w:val="0"/>
                <w:bCs w:val="0"/>
                <w:caps w:val="0"/>
                <w:noProof/>
                <w:szCs w:val="22"/>
                <w:lang w:val="en-GB" w:eastAsia="en-GB"/>
              </w:rPr>
              <w:tab/>
            </w:r>
            <w:r w:rsidR="007C1E71" w:rsidRPr="00F30306">
              <w:rPr>
                <w:rStyle w:val="a3"/>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14:paraId="2D546481" w14:textId="77777777" w:rsidR="007C1E71" w:rsidRDefault="00000000">
          <w:pPr>
            <w:pStyle w:val="TOC2"/>
            <w:tabs>
              <w:tab w:val="left" w:pos="960"/>
              <w:tab w:val="right" w:leader="dot" w:pos="9016"/>
            </w:tabs>
            <w:rPr>
              <w:smallCaps w:val="0"/>
              <w:noProof/>
              <w:szCs w:val="22"/>
              <w:lang w:val="en-GB" w:eastAsia="en-GB"/>
            </w:rPr>
          </w:pPr>
          <w:hyperlink w:anchor="_Toc439782487" w:history="1">
            <w:r w:rsidR="007C1E71" w:rsidRPr="00F30306">
              <w:rPr>
                <w:rStyle w:val="a3"/>
                <w:noProof/>
              </w:rPr>
              <w:t>14.1</w:t>
            </w:r>
            <w:r w:rsidR="007C1E71">
              <w:rPr>
                <w:smallCaps w:val="0"/>
                <w:noProof/>
                <w:szCs w:val="22"/>
                <w:lang w:val="en-GB" w:eastAsia="en-GB"/>
              </w:rPr>
              <w:tab/>
            </w:r>
            <w:r w:rsidR="007C1E71" w:rsidRPr="00F30306">
              <w:rPr>
                <w:rStyle w:val="a3"/>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14:paraId="19A07478" w14:textId="77777777" w:rsidR="007C1E71" w:rsidRDefault="00000000">
          <w:pPr>
            <w:pStyle w:val="TOC3"/>
            <w:tabs>
              <w:tab w:val="left" w:pos="1440"/>
              <w:tab w:val="right" w:leader="dot" w:pos="9016"/>
            </w:tabs>
            <w:rPr>
              <w:i w:val="0"/>
              <w:iCs w:val="0"/>
              <w:noProof/>
              <w:szCs w:val="22"/>
              <w:lang w:val="en-GB" w:eastAsia="en-GB"/>
            </w:rPr>
          </w:pPr>
          <w:hyperlink w:anchor="_Toc439782488" w:history="1">
            <w:r w:rsidR="007C1E71" w:rsidRPr="00F30306">
              <w:rPr>
                <w:rStyle w:val="a3"/>
                <w:noProof/>
              </w:rPr>
              <w:t>14.1.1</w:t>
            </w:r>
            <w:r w:rsidR="007C1E71">
              <w:rPr>
                <w:i w:val="0"/>
                <w:iCs w:val="0"/>
                <w:noProof/>
                <w:szCs w:val="22"/>
                <w:lang w:val="en-GB" w:eastAsia="en-GB"/>
              </w:rPr>
              <w:tab/>
            </w:r>
            <w:r w:rsidR="007C1E71" w:rsidRPr="00F30306">
              <w:rPr>
                <w:rStyle w:val="a3"/>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14:paraId="3BA0DDA3" w14:textId="77777777" w:rsidR="007C1E71" w:rsidRDefault="00000000">
          <w:pPr>
            <w:pStyle w:val="TOC3"/>
            <w:tabs>
              <w:tab w:val="left" w:pos="1440"/>
              <w:tab w:val="right" w:leader="dot" w:pos="9016"/>
            </w:tabs>
            <w:rPr>
              <w:i w:val="0"/>
              <w:iCs w:val="0"/>
              <w:noProof/>
              <w:szCs w:val="22"/>
              <w:lang w:val="en-GB" w:eastAsia="en-GB"/>
            </w:rPr>
          </w:pPr>
          <w:hyperlink w:anchor="_Toc439782489" w:history="1">
            <w:r w:rsidR="007C1E71" w:rsidRPr="00F30306">
              <w:rPr>
                <w:rStyle w:val="a3"/>
                <w:noProof/>
              </w:rPr>
              <w:t>14.1.2</w:t>
            </w:r>
            <w:r w:rsidR="007C1E71">
              <w:rPr>
                <w:i w:val="0"/>
                <w:iCs w:val="0"/>
                <w:noProof/>
                <w:szCs w:val="22"/>
                <w:lang w:val="en-GB" w:eastAsia="en-GB"/>
              </w:rPr>
              <w:tab/>
            </w:r>
            <w:r w:rsidR="007C1E71" w:rsidRPr="00F30306">
              <w:rPr>
                <w:rStyle w:val="a3"/>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14:paraId="256378FA" w14:textId="77777777" w:rsidR="007C1E71" w:rsidRDefault="00000000">
          <w:pPr>
            <w:pStyle w:val="TOC3"/>
            <w:tabs>
              <w:tab w:val="left" w:pos="1440"/>
              <w:tab w:val="right" w:leader="dot" w:pos="9016"/>
            </w:tabs>
            <w:rPr>
              <w:i w:val="0"/>
              <w:iCs w:val="0"/>
              <w:noProof/>
              <w:szCs w:val="22"/>
              <w:lang w:val="en-GB" w:eastAsia="en-GB"/>
            </w:rPr>
          </w:pPr>
          <w:hyperlink w:anchor="_Toc439782490" w:history="1">
            <w:r w:rsidR="007C1E71" w:rsidRPr="00F30306">
              <w:rPr>
                <w:rStyle w:val="a3"/>
                <w:noProof/>
              </w:rPr>
              <w:t>14.1.3</w:t>
            </w:r>
            <w:r w:rsidR="007C1E71">
              <w:rPr>
                <w:i w:val="0"/>
                <w:iCs w:val="0"/>
                <w:noProof/>
                <w:szCs w:val="22"/>
                <w:lang w:val="en-GB" w:eastAsia="en-GB"/>
              </w:rPr>
              <w:tab/>
            </w:r>
            <w:r w:rsidR="007C1E71" w:rsidRPr="00F30306">
              <w:rPr>
                <w:rStyle w:val="a3"/>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14:paraId="7424E296" w14:textId="77777777" w:rsidR="007C1E71" w:rsidRDefault="00000000">
          <w:pPr>
            <w:pStyle w:val="TOC3"/>
            <w:tabs>
              <w:tab w:val="left" w:pos="1440"/>
              <w:tab w:val="right" w:leader="dot" w:pos="9016"/>
            </w:tabs>
            <w:rPr>
              <w:i w:val="0"/>
              <w:iCs w:val="0"/>
              <w:noProof/>
              <w:szCs w:val="22"/>
              <w:lang w:val="en-GB" w:eastAsia="en-GB"/>
            </w:rPr>
          </w:pPr>
          <w:hyperlink w:anchor="_Toc439782491" w:history="1">
            <w:r w:rsidR="007C1E71" w:rsidRPr="00F30306">
              <w:rPr>
                <w:rStyle w:val="a3"/>
                <w:noProof/>
              </w:rPr>
              <w:t>14.1.4</w:t>
            </w:r>
            <w:r w:rsidR="007C1E71">
              <w:rPr>
                <w:i w:val="0"/>
                <w:iCs w:val="0"/>
                <w:noProof/>
                <w:szCs w:val="22"/>
                <w:lang w:val="en-GB" w:eastAsia="en-GB"/>
              </w:rPr>
              <w:tab/>
            </w:r>
            <w:r w:rsidR="007C1E71" w:rsidRPr="00F30306">
              <w:rPr>
                <w:rStyle w:val="a3"/>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02797B">
              <w:rPr>
                <w:noProof/>
                <w:webHidden/>
              </w:rPr>
              <w:t>215</w:t>
            </w:r>
            <w:r w:rsidR="007C1E71">
              <w:rPr>
                <w:noProof/>
                <w:webHidden/>
              </w:rPr>
              <w:fldChar w:fldCharType="end"/>
            </w:r>
          </w:hyperlink>
        </w:p>
        <w:p w14:paraId="4615978B" w14:textId="77777777" w:rsidR="007C1E71" w:rsidRDefault="00000000">
          <w:pPr>
            <w:pStyle w:val="TOC3"/>
            <w:tabs>
              <w:tab w:val="left" w:pos="1440"/>
              <w:tab w:val="right" w:leader="dot" w:pos="9016"/>
            </w:tabs>
            <w:rPr>
              <w:i w:val="0"/>
              <w:iCs w:val="0"/>
              <w:noProof/>
              <w:szCs w:val="22"/>
              <w:lang w:val="en-GB" w:eastAsia="en-GB"/>
            </w:rPr>
          </w:pPr>
          <w:hyperlink w:anchor="_Toc439782492" w:history="1">
            <w:r w:rsidR="007C1E71" w:rsidRPr="00F30306">
              <w:rPr>
                <w:rStyle w:val="a3"/>
                <w:noProof/>
              </w:rPr>
              <w:t>14.1.5</w:t>
            </w:r>
            <w:r w:rsidR="007C1E71">
              <w:rPr>
                <w:i w:val="0"/>
                <w:iCs w:val="0"/>
                <w:noProof/>
                <w:szCs w:val="22"/>
                <w:lang w:val="en-GB" w:eastAsia="en-GB"/>
              </w:rPr>
              <w:tab/>
            </w:r>
            <w:r w:rsidR="007C1E71" w:rsidRPr="00F30306">
              <w:rPr>
                <w:rStyle w:val="a3"/>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02797B">
              <w:rPr>
                <w:noProof/>
                <w:webHidden/>
              </w:rPr>
              <w:t>218</w:t>
            </w:r>
            <w:r w:rsidR="007C1E71">
              <w:rPr>
                <w:noProof/>
                <w:webHidden/>
              </w:rPr>
              <w:fldChar w:fldCharType="end"/>
            </w:r>
          </w:hyperlink>
        </w:p>
        <w:p w14:paraId="45637D7F" w14:textId="77777777" w:rsidR="007C1E71" w:rsidRDefault="00000000">
          <w:pPr>
            <w:pStyle w:val="TOC3"/>
            <w:tabs>
              <w:tab w:val="left" w:pos="1440"/>
              <w:tab w:val="right" w:leader="dot" w:pos="9016"/>
            </w:tabs>
            <w:rPr>
              <w:i w:val="0"/>
              <w:iCs w:val="0"/>
              <w:noProof/>
              <w:szCs w:val="22"/>
              <w:lang w:val="en-GB" w:eastAsia="en-GB"/>
            </w:rPr>
          </w:pPr>
          <w:hyperlink w:anchor="_Toc439782493" w:history="1">
            <w:r w:rsidR="007C1E71" w:rsidRPr="00F30306">
              <w:rPr>
                <w:rStyle w:val="a3"/>
                <w:noProof/>
              </w:rPr>
              <w:t>14.1.6</w:t>
            </w:r>
            <w:r w:rsidR="007C1E71">
              <w:rPr>
                <w:i w:val="0"/>
                <w:iCs w:val="0"/>
                <w:noProof/>
                <w:szCs w:val="22"/>
                <w:lang w:val="en-GB" w:eastAsia="en-GB"/>
              </w:rPr>
              <w:tab/>
            </w:r>
            <w:r w:rsidR="007C1E71" w:rsidRPr="00F30306">
              <w:rPr>
                <w:rStyle w:val="a3"/>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02797B">
              <w:rPr>
                <w:noProof/>
                <w:webHidden/>
              </w:rPr>
              <w:t>219</w:t>
            </w:r>
            <w:r w:rsidR="007C1E71">
              <w:rPr>
                <w:noProof/>
                <w:webHidden/>
              </w:rPr>
              <w:fldChar w:fldCharType="end"/>
            </w:r>
          </w:hyperlink>
        </w:p>
        <w:p w14:paraId="14D24E5A" w14:textId="77777777" w:rsidR="007C1E71" w:rsidRDefault="00000000">
          <w:pPr>
            <w:pStyle w:val="TOC3"/>
            <w:tabs>
              <w:tab w:val="left" w:pos="1440"/>
              <w:tab w:val="right" w:leader="dot" w:pos="9016"/>
            </w:tabs>
            <w:rPr>
              <w:i w:val="0"/>
              <w:iCs w:val="0"/>
              <w:noProof/>
              <w:szCs w:val="22"/>
              <w:lang w:val="en-GB" w:eastAsia="en-GB"/>
            </w:rPr>
          </w:pPr>
          <w:hyperlink w:anchor="_Toc439782494" w:history="1">
            <w:r w:rsidR="007C1E71" w:rsidRPr="00F30306">
              <w:rPr>
                <w:rStyle w:val="a3"/>
                <w:noProof/>
              </w:rPr>
              <w:t>14.1.7</w:t>
            </w:r>
            <w:r w:rsidR="007C1E71">
              <w:rPr>
                <w:i w:val="0"/>
                <w:iCs w:val="0"/>
                <w:noProof/>
                <w:szCs w:val="22"/>
                <w:lang w:val="en-GB" w:eastAsia="en-GB"/>
              </w:rPr>
              <w:tab/>
            </w:r>
            <w:r w:rsidR="007C1E71" w:rsidRPr="00F30306">
              <w:rPr>
                <w:rStyle w:val="a3"/>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02797B">
              <w:rPr>
                <w:noProof/>
                <w:webHidden/>
              </w:rPr>
              <w:t>220</w:t>
            </w:r>
            <w:r w:rsidR="007C1E71">
              <w:rPr>
                <w:noProof/>
                <w:webHidden/>
              </w:rPr>
              <w:fldChar w:fldCharType="end"/>
            </w:r>
          </w:hyperlink>
        </w:p>
        <w:p w14:paraId="631484AC" w14:textId="77777777" w:rsidR="007C1E71" w:rsidRDefault="00000000">
          <w:pPr>
            <w:pStyle w:val="TOC3"/>
            <w:tabs>
              <w:tab w:val="left" w:pos="1440"/>
              <w:tab w:val="right" w:leader="dot" w:pos="9016"/>
            </w:tabs>
            <w:rPr>
              <w:i w:val="0"/>
              <w:iCs w:val="0"/>
              <w:noProof/>
              <w:szCs w:val="22"/>
              <w:lang w:val="en-GB" w:eastAsia="en-GB"/>
            </w:rPr>
          </w:pPr>
          <w:hyperlink w:anchor="_Toc439782495" w:history="1">
            <w:r w:rsidR="007C1E71" w:rsidRPr="00F30306">
              <w:rPr>
                <w:rStyle w:val="a3"/>
                <w:noProof/>
              </w:rPr>
              <w:t>14.1.8</w:t>
            </w:r>
            <w:r w:rsidR="007C1E71">
              <w:rPr>
                <w:i w:val="0"/>
                <w:iCs w:val="0"/>
                <w:noProof/>
                <w:szCs w:val="22"/>
                <w:lang w:val="en-GB" w:eastAsia="en-GB"/>
              </w:rPr>
              <w:tab/>
            </w:r>
            <w:r w:rsidR="007C1E71" w:rsidRPr="00F30306">
              <w:rPr>
                <w:rStyle w:val="a3"/>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14:paraId="25329A3F" w14:textId="77777777" w:rsidR="007C1E71" w:rsidRDefault="00000000">
          <w:pPr>
            <w:pStyle w:val="TOC3"/>
            <w:tabs>
              <w:tab w:val="left" w:pos="1440"/>
              <w:tab w:val="right" w:leader="dot" w:pos="9016"/>
            </w:tabs>
            <w:rPr>
              <w:i w:val="0"/>
              <w:iCs w:val="0"/>
              <w:noProof/>
              <w:szCs w:val="22"/>
              <w:lang w:val="en-GB" w:eastAsia="en-GB"/>
            </w:rPr>
          </w:pPr>
          <w:hyperlink w:anchor="_Toc439782496" w:history="1">
            <w:r w:rsidR="007C1E71" w:rsidRPr="00F30306">
              <w:rPr>
                <w:rStyle w:val="a3"/>
                <w:noProof/>
              </w:rPr>
              <w:t>14.1.9</w:t>
            </w:r>
            <w:r w:rsidR="007C1E71">
              <w:rPr>
                <w:i w:val="0"/>
                <w:iCs w:val="0"/>
                <w:noProof/>
                <w:szCs w:val="22"/>
                <w:lang w:val="en-GB" w:eastAsia="en-GB"/>
              </w:rPr>
              <w:tab/>
            </w:r>
            <w:r w:rsidR="007C1E71" w:rsidRPr="00F30306">
              <w:rPr>
                <w:rStyle w:val="a3"/>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14:paraId="21541B9C" w14:textId="77777777" w:rsidR="007C1E71" w:rsidRDefault="00000000">
          <w:pPr>
            <w:pStyle w:val="TOC2"/>
            <w:tabs>
              <w:tab w:val="left" w:pos="960"/>
              <w:tab w:val="right" w:leader="dot" w:pos="9016"/>
            </w:tabs>
            <w:rPr>
              <w:smallCaps w:val="0"/>
              <w:noProof/>
              <w:szCs w:val="22"/>
              <w:lang w:val="en-GB" w:eastAsia="en-GB"/>
            </w:rPr>
          </w:pPr>
          <w:hyperlink w:anchor="_Toc439782497" w:history="1">
            <w:r w:rsidR="007C1E71" w:rsidRPr="00F30306">
              <w:rPr>
                <w:rStyle w:val="a3"/>
                <w:noProof/>
              </w:rPr>
              <w:t>14.2</w:t>
            </w:r>
            <w:r w:rsidR="007C1E71">
              <w:rPr>
                <w:smallCaps w:val="0"/>
                <w:noProof/>
                <w:szCs w:val="22"/>
                <w:lang w:val="en-GB" w:eastAsia="en-GB"/>
              </w:rPr>
              <w:tab/>
            </w:r>
            <w:r w:rsidR="007C1E71" w:rsidRPr="00F30306">
              <w:rPr>
                <w:rStyle w:val="a3"/>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14:paraId="32B3F668" w14:textId="77777777" w:rsidR="007C1E71" w:rsidRDefault="00000000">
          <w:pPr>
            <w:pStyle w:val="TOC3"/>
            <w:tabs>
              <w:tab w:val="left" w:pos="1440"/>
              <w:tab w:val="right" w:leader="dot" w:pos="9016"/>
            </w:tabs>
            <w:rPr>
              <w:i w:val="0"/>
              <w:iCs w:val="0"/>
              <w:noProof/>
              <w:szCs w:val="22"/>
              <w:lang w:val="en-GB" w:eastAsia="en-GB"/>
            </w:rPr>
          </w:pPr>
          <w:hyperlink w:anchor="_Toc439782498" w:history="1">
            <w:r w:rsidR="007C1E71" w:rsidRPr="00F30306">
              <w:rPr>
                <w:rStyle w:val="a3"/>
                <w:noProof/>
              </w:rPr>
              <w:t>14.2.1</w:t>
            </w:r>
            <w:r w:rsidR="007C1E71">
              <w:rPr>
                <w:i w:val="0"/>
                <w:iCs w:val="0"/>
                <w:noProof/>
                <w:szCs w:val="22"/>
                <w:lang w:val="en-GB" w:eastAsia="en-GB"/>
              </w:rPr>
              <w:tab/>
            </w:r>
            <w:r w:rsidR="007C1E71" w:rsidRPr="00F30306">
              <w:rPr>
                <w:rStyle w:val="a3"/>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02797B">
              <w:rPr>
                <w:noProof/>
                <w:webHidden/>
              </w:rPr>
              <w:t>222</w:t>
            </w:r>
            <w:r w:rsidR="007C1E71">
              <w:rPr>
                <w:noProof/>
                <w:webHidden/>
              </w:rPr>
              <w:fldChar w:fldCharType="end"/>
            </w:r>
          </w:hyperlink>
        </w:p>
        <w:p w14:paraId="3D00B93E" w14:textId="77777777" w:rsidR="007C1E71" w:rsidRDefault="00000000">
          <w:pPr>
            <w:pStyle w:val="TOC3"/>
            <w:tabs>
              <w:tab w:val="left" w:pos="1440"/>
              <w:tab w:val="right" w:leader="dot" w:pos="9016"/>
            </w:tabs>
            <w:rPr>
              <w:i w:val="0"/>
              <w:iCs w:val="0"/>
              <w:noProof/>
              <w:szCs w:val="22"/>
              <w:lang w:val="en-GB" w:eastAsia="en-GB"/>
            </w:rPr>
          </w:pPr>
          <w:hyperlink w:anchor="_Toc439782499" w:history="1">
            <w:r w:rsidR="007C1E71" w:rsidRPr="00F30306">
              <w:rPr>
                <w:rStyle w:val="a3"/>
                <w:noProof/>
              </w:rPr>
              <w:t>14.2.2</w:t>
            </w:r>
            <w:r w:rsidR="007C1E71">
              <w:rPr>
                <w:i w:val="0"/>
                <w:iCs w:val="0"/>
                <w:noProof/>
                <w:szCs w:val="22"/>
                <w:lang w:val="en-GB" w:eastAsia="en-GB"/>
              </w:rPr>
              <w:tab/>
            </w:r>
            <w:r w:rsidR="007C1E71" w:rsidRPr="00F30306">
              <w:rPr>
                <w:rStyle w:val="a3"/>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02797B">
              <w:rPr>
                <w:noProof/>
                <w:webHidden/>
              </w:rPr>
              <w:t>223</w:t>
            </w:r>
            <w:r w:rsidR="007C1E71">
              <w:rPr>
                <w:noProof/>
                <w:webHidden/>
              </w:rPr>
              <w:fldChar w:fldCharType="end"/>
            </w:r>
          </w:hyperlink>
        </w:p>
        <w:p w14:paraId="5FCF419C" w14:textId="77777777" w:rsidR="007C1E71" w:rsidRDefault="00000000">
          <w:pPr>
            <w:pStyle w:val="TOC3"/>
            <w:tabs>
              <w:tab w:val="left" w:pos="1440"/>
              <w:tab w:val="right" w:leader="dot" w:pos="9016"/>
            </w:tabs>
            <w:rPr>
              <w:i w:val="0"/>
              <w:iCs w:val="0"/>
              <w:noProof/>
              <w:szCs w:val="22"/>
              <w:lang w:val="en-GB" w:eastAsia="en-GB"/>
            </w:rPr>
          </w:pPr>
          <w:hyperlink w:anchor="_Toc439782500" w:history="1">
            <w:r w:rsidR="007C1E71" w:rsidRPr="00F30306">
              <w:rPr>
                <w:rStyle w:val="a3"/>
                <w:noProof/>
              </w:rPr>
              <w:t>14.2.3</w:t>
            </w:r>
            <w:r w:rsidR="007C1E71">
              <w:rPr>
                <w:i w:val="0"/>
                <w:iCs w:val="0"/>
                <w:noProof/>
                <w:szCs w:val="22"/>
                <w:lang w:val="en-GB" w:eastAsia="en-GB"/>
              </w:rPr>
              <w:tab/>
            </w:r>
            <w:r w:rsidR="007C1E71" w:rsidRPr="00F30306">
              <w:rPr>
                <w:rStyle w:val="a3"/>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02797B">
              <w:rPr>
                <w:noProof/>
                <w:webHidden/>
              </w:rPr>
              <w:t>224</w:t>
            </w:r>
            <w:r w:rsidR="007C1E71">
              <w:rPr>
                <w:noProof/>
                <w:webHidden/>
              </w:rPr>
              <w:fldChar w:fldCharType="end"/>
            </w:r>
          </w:hyperlink>
        </w:p>
        <w:p w14:paraId="2D14DF74" w14:textId="77777777" w:rsidR="007C1E71" w:rsidRDefault="00000000">
          <w:pPr>
            <w:pStyle w:val="TOC2"/>
            <w:tabs>
              <w:tab w:val="left" w:pos="960"/>
              <w:tab w:val="right" w:leader="dot" w:pos="9016"/>
            </w:tabs>
            <w:rPr>
              <w:smallCaps w:val="0"/>
              <w:noProof/>
              <w:szCs w:val="22"/>
              <w:lang w:val="en-GB" w:eastAsia="en-GB"/>
            </w:rPr>
          </w:pPr>
          <w:hyperlink w:anchor="_Toc439782501" w:history="1">
            <w:r w:rsidR="007C1E71" w:rsidRPr="00F30306">
              <w:rPr>
                <w:rStyle w:val="a3"/>
                <w:noProof/>
              </w:rPr>
              <w:t>14.3</w:t>
            </w:r>
            <w:r w:rsidR="007C1E71">
              <w:rPr>
                <w:smallCaps w:val="0"/>
                <w:noProof/>
                <w:szCs w:val="22"/>
                <w:lang w:val="en-GB" w:eastAsia="en-GB"/>
              </w:rPr>
              <w:tab/>
            </w:r>
            <w:r w:rsidR="007C1E71" w:rsidRPr="00F30306">
              <w:rPr>
                <w:rStyle w:val="a3"/>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14:paraId="14CD408E" w14:textId="77777777" w:rsidR="007C1E71" w:rsidRDefault="00000000">
          <w:pPr>
            <w:pStyle w:val="TOC2"/>
            <w:tabs>
              <w:tab w:val="left" w:pos="960"/>
              <w:tab w:val="right" w:leader="dot" w:pos="9016"/>
            </w:tabs>
            <w:rPr>
              <w:smallCaps w:val="0"/>
              <w:noProof/>
              <w:szCs w:val="22"/>
              <w:lang w:val="en-GB" w:eastAsia="en-GB"/>
            </w:rPr>
          </w:pPr>
          <w:hyperlink w:anchor="_Toc439782502" w:history="1">
            <w:r w:rsidR="007C1E71" w:rsidRPr="00F30306">
              <w:rPr>
                <w:rStyle w:val="a3"/>
                <w:noProof/>
              </w:rPr>
              <w:t>14.4</w:t>
            </w:r>
            <w:r w:rsidR="007C1E71">
              <w:rPr>
                <w:smallCaps w:val="0"/>
                <w:noProof/>
                <w:szCs w:val="22"/>
                <w:lang w:val="en-GB" w:eastAsia="en-GB"/>
              </w:rPr>
              <w:tab/>
            </w:r>
            <w:r w:rsidR="007C1E71" w:rsidRPr="00F30306">
              <w:rPr>
                <w:rStyle w:val="a3"/>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14:paraId="21325224" w14:textId="77777777" w:rsidR="007C1E71" w:rsidRDefault="00000000">
          <w:pPr>
            <w:pStyle w:val="TOC3"/>
            <w:tabs>
              <w:tab w:val="left" w:pos="1440"/>
              <w:tab w:val="right" w:leader="dot" w:pos="9016"/>
            </w:tabs>
            <w:rPr>
              <w:i w:val="0"/>
              <w:iCs w:val="0"/>
              <w:noProof/>
              <w:szCs w:val="22"/>
              <w:lang w:val="en-GB" w:eastAsia="en-GB"/>
            </w:rPr>
          </w:pPr>
          <w:hyperlink w:anchor="_Toc439782503" w:history="1">
            <w:r w:rsidR="007C1E71" w:rsidRPr="00F30306">
              <w:rPr>
                <w:rStyle w:val="a3"/>
                <w:noProof/>
              </w:rPr>
              <w:t>14.4.1</w:t>
            </w:r>
            <w:r w:rsidR="007C1E71">
              <w:rPr>
                <w:i w:val="0"/>
                <w:iCs w:val="0"/>
                <w:noProof/>
                <w:szCs w:val="22"/>
                <w:lang w:val="en-GB" w:eastAsia="en-GB"/>
              </w:rPr>
              <w:tab/>
            </w:r>
            <w:r w:rsidR="007C1E71" w:rsidRPr="00F30306">
              <w:rPr>
                <w:rStyle w:val="a3"/>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14:paraId="2285FEA7" w14:textId="77777777" w:rsidR="007C1E71" w:rsidRDefault="00000000">
          <w:pPr>
            <w:pStyle w:val="TOC3"/>
            <w:tabs>
              <w:tab w:val="left" w:pos="1440"/>
              <w:tab w:val="right" w:leader="dot" w:pos="9016"/>
            </w:tabs>
            <w:rPr>
              <w:i w:val="0"/>
              <w:iCs w:val="0"/>
              <w:noProof/>
              <w:szCs w:val="22"/>
              <w:lang w:val="en-GB" w:eastAsia="en-GB"/>
            </w:rPr>
          </w:pPr>
          <w:hyperlink w:anchor="_Toc439782504" w:history="1">
            <w:r w:rsidR="007C1E71" w:rsidRPr="00F30306">
              <w:rPr>
                <w:rStyle w:val="a3"/>
                <w:noProof/>
              </w:rPr>
              <w:t>14.4.2</w:t>
            </w:r>
            <w:r w:rsidR="007C1E71">
              <w:rPr>
                <w:i w:val="0"/>
                <w:iCs w:val="0"/>
                <w:noProof/>
                <w:szCs w:val="22"/>
                <w:lang w:val="en-GB" w:eastAsia="en-GB"/>
              </w:rPr>
              <w:tab/>
            </w:r>
            <w:r w:rsidR="007C1E71" w:rsidRPr="00F30306">
              <w:rPr>
                <w:rStyle w:val="a3"/>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14:paraId="098722C4" w14:textId="77777777" w:rsidR="007C1E71" w:rsidRDefault="00000000">
          <w:pPr>
            <w:pStyle w:val="TOC3"/>
            <w:tabs>
              <w:tab w:val="left" w:pos="1440"/>
              <w:tab w:val="right" w:leader="dot" w:pos="9016"/>
            </w:tabs>
            <w:rPr>
              <w:i w:val="0"/>
              <w:iCs w:val="0"/>
              <w:noProof/>
              <w:szCs w:val="22"/>
              <w:lang w:val="en-GB" w:eastAsia="en-GB"/>
            </w:rPr>
          </w:pPr>
          <w:hyperlink w:anchor="_Toc439782505" w:history="1">
            <w:r w:rsidR="007C1E71" w:rsidRPr="00F30306">
              <w:rPr>
                <w:rStyle w:val="a3"/>
                <w:noProof/>
              </w:rPr>
              <w:t>14.4.3</w:t>
            </w:r>
            <w:r w:rsidR="007C1E71">
              <w:rPr>
                <w:i w:val="0"/>
                <w:iCs w:val="0"/>
                <w:noProof/>
                <w:szCs w:val="22"/>
                <w:lang w:val="en-GB" w:eastAsia="en-GB"/>
              </w:rPr>
              <w:tab/>
            </w:r>
            <w:r w:rsidR="007C1E71" w:rsidRPr="00F30306">
              <w:rPr>
                <w:rStyle w:val="a3"/>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02797B">
              <w:rPr>
                <w:noProof/>
                <w:webHidden/>
              </w:rPr>
              <w:t>233</w:t>
            </w:r>
            <w:r w:rsidR="007C1E71">
              <w:rPr>
                <w:noProof/>
                <w:webHidden/>
              </w:rPr>
              <w:fldChar w:fldCharType="end"/>
            </w:r>
          </w:hyperlink>
        </w:p>
        <w:p w14:paraId="204D615E" w14:textId="77777777" w:rsidR="007C1E71" w:rsidRDefault="00000000">
          <w:pPr>
            <w:pStyle w:val="TOC2"/>
            <w:tabs>
              <w:tab w:val="left" w:pos="960"/>
              <w:tab w:val="right" w:leader="dot" w:pos="9016"/>
            </w:tabs>
            <w:rPr>
              <w:smallCaps w:val="0"/>
              <w:noProof/>
              <w:szCs w:val="22"/>
              <w:lang w:val="en-GB" w:eastAsia="en-GB"/>
            </w:rPr>
          </w:pPr>
          <w:hyperlink w:anchor="_Toc439782506" w:history="1">
            <w:r w:rsidR="007C1E71" w:rsidRPr="00F30306">
              <w:rPr>
                <w:rStyle w:val="a3"/>
                <w:noProof/>
              </w:rPr>
              <w:t>14.5</w:t>
            </w:r>
            <w:r w:rsidR="007C1E71">
              <w:rPr>
                <w:smallCaps w:val="0"/>
                <w:noProof/>
                <w:szCs w:val="22"/>
                <w:lang w:val="en-GB" w:eastAsia="en-GB"/>
              </w:rPr>
              <w:tab/>
            </w:r>
            <w:r w:rsidR="007C1E71" w:rsidRPr="00F30306">
              <w:rPr>
                <w:rStyle w:val="a3"/>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02797B">
              <w:rPr>
                <w:noProof/>
                <w:webHidden/>
              </w:rPr>
              <w:t>234</w:t>
            </w:r>
            <w:r w:rsidR="007C1E71">
              <w:rPr>
                <w:noProof/>
                <w:webHidden/>
              </w:rPr>
              <w:fldChar w:fldCharType="end"/>
            </w:r>
          </w:hyperlink>
        </w:p>
        <w:p w14:paraId="539D1469" w14:textId="77777777" w:rsidR="007C1E71" w:rsidRDefault="00000000">
          <w:pPr>
            <w:pStyle w:val="TOC3"/>
            <w:tabs>
              <w:tab w:val="left" w:pos="1440"/>
              <w:tab w:val="right" w:leader="dot" w:pos="9016"/>
            </w:tabs>
            <w:rPr>
              <w:i w:val="0"/>
              <w:iCs w:val="0"/>
              <w:noProof/>
              <w:szCs w:val="22"/>
              <w:lang w:val="en-GB" w:eastAsia="en-GB"/>
            </w:rPr>
          </w:pPr>
          <w:hyperlink w:anchor="_Toc439782507" w:history="1">
            <w:r w:rsidR="007C1E71" w:rsidRPr="00F30306">
              <w:rPr>
                <w:rStyle w:val="a3"/>
                <w:noProof/>
              </w:rPr>
              <w:t>14.5.1</w:t>
            </w:r>
            <w:r w:rsidR="007C1E71">
              <w:rPr>
                <w:i w:val="0"/>
                <w:iCs w:val="0"/>
                <w:noProof/>
                <w:szCs w:val="22"/>
                <w:lang w:val="en-GB" w:eastAsia="en-GB"/>
              </w:rPr>
              <w:tab/>
            </w:r>
            <w:r w:rsidR="007C1E71" w:rsidRPr="00F30306">
              <w:rPr>
                <w:rStyle w:val="a3"/>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14:paraId="4C24E200" w14:textId="77777777" w:rsidR="007C1E71" w:rsidRDefault="00000000">
          <w:pPr>
            <w:pStyle w:val="TOC3"/>
            <w:tabs>
              <w:tab w:val="left" w:pos="1440"/>
              <w:tab w:val="right" w:leader="dot" w:pos="9016"/>
            </w:tabs>
            <w:rPr>
              <w:i w:val="0"/>
              <w:iCs w:val="0"/>
              <w:noProof/>
              <w:szCs w:val="22"/>
              <w:lang w:val="en-GB" w:eastAsia="en-GB"/>
            </w:rPr>
          </w:pPr>
          <w:hyperlink w:anchor="_Toc439782508" w:history="1">
            <w:r w:rsidR="007C1E71" w:rsidRPr="00F30306">
              <w:rPr>
                <w:rStyle w:val="a3"/>
                <w:noProof/>
              </w:rPr>
              <w:t>14.5.2</w:t>
            </w:r>
            <w:r w:rsidR="007C1E71">
              <w:rPr>
                <w:i w:val="0"/>
                <w:iCs w:val="0"/>
                <w:noProof/>
                <w:szCs w:val="22"/>
                <w:lang w:val="en-GB" w:eastAsia="en-GB"/>
              </w:rPr>
              <w:tab/>
            </w:r>
            <w:r w:rsidR="007C1E71" w:rsidRPr="00F30306">
              <w:rPr>
                <w:rStyle w:val="a3"/>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14:paraId="3DFEFC62" w14:textId="77777777" w:rsidR="007C1E71" w:rsidRDefault="00000000">
          <w:pPr>
            <w:pStyle w:val="TOC3"/>
            <w:tabs>
              <w:tab w:val="left" w:pos="1440"/>
              <w:tab w:val="right" w:leader="dot" w:pos="9016"/>
            </w:tabs>
            <w:rPr>
              <w:i w:val="0"/>
              <w:iCs w:val="0"/>
              <w:noProof/>
              <w:szCs w:val="22"/>
              <w:lang w:val="en-GB" w:eastAsia="en-GB"/>
            </w:rPr>
          </w:pPr>
          <w:hyperlink w:anchor="_Toc439782509" w:history="1">
            <w:r w:rsidR="007C1E71" w:rsidRPr="00F30306">
              <w:rPr>
                <w:rStyle w:val="a3"/>
                <w:noProof/>
              </w:rPr>
              <w:t>14.5.3</w:t>
            </w:r>
            <w:r w:rsidR="007C1E71">
              <w:rPr>
                <w:i w:val="0"/>
                <w:iCs w:val="0"/>
                <w:noProof/>
                <w:szCs w:val="22"/>
                <w:lang w:val="en-GB" w:eastAsia="en-GB"/>
              </w:rPr>
              <w:tab/>
            </w:r>
            <w:r w:rsidR="007C1E71" w:rsidRPr="00F30306">
              <w:rPr>
                <w:rStyle w:val="a3"/>
                <w:noProof/>
              </w:rPr>
              <w:t xml:space="preserve">Solving Nullness, Struct, and </w:t>
            </w:r>
            <w:r w:rsidR="007C1E71" w:rsidRPr="00F30306">
              <w:rPr>
                <w:rStyle w:val="a3"/>
                <w:noProof/>
                <w:lang w:eastAsia="en-GB"/>
              </w:rPr>
              <w:t xml:space="preserve">Other </w:t>
            </w:r>
            <w:r w:rsidR="007C1E71" w:rsidRPr="00F30306">
              <w:rPr>
                <w:rStyle w:val="a3"/>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14:paraId="7A250208" w14:textId="77777777" w:rsidR="007C1E71" w:rsidRDefault="00000000">
          <w:pPr>
            <w:pStyle w:val="TOC3"/>
            <w:tabs>
              <w:tab w:val="left" w:pos="1440"/>
              <w:tab w:val="right" w:leader="dot" w:pos="9016"/>
            </w:tabs>
            <w:rPr>
              <w:i w:val="0"/>
              <w:iCs w:val="0"/>
              <w:noProof/>
              <w:szCs w:val="22"/>
              <w:lang w:val="en-GB" w:eastAsia="en-GB"/>
            </w:rPr>
          </w:pPr>
          <w:hyperlink w:anchor="_Toc439782510" w:history="1">
            <w:r w:rsidR="007C1E71" w:rsidRPr="00F30306">
              <w:rPr>
                <w:rStyle w:val="a3"/>
                <w:noProof/>
              </w:rPr>
              <w:t>14.5.4</w:t>
            </w:r>
            <w:r w:rsidR="007C1E71">
              <w:rPr>
                <w:i w:val="0"/>
                <w:iCs w:val="0"/>
                <w:noProof/>
                <w:szCs w:val="22"/>
                <w:lang w:val="en-GB" w:eastAsia="en-GB"/>
              </w:rPr>
              <w:tab/>
            </w:r>
            <w:r w:rsidR="007C1E71" w:rsidRPr="00F30306">
              <w:rPr>
                <w:rStyle w:val="a3"/>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14:paraId="78CBE337" w14:textId="77777777" w:rsidR="007C1E71" w:rsidRDefault="00000000">
          <w:pPr>
            <w:pStyle w:val="TOC3"/>
            <w:tabs>
              <w:tab w:val="left" w:pos="1440"/>
              <w:tab w:val="right" w:leader="dot" w:pos="9016"/>
            </w:tabs>
            <w:rPr>
              <w:i w:val="0"/>
              <w:iCs w:val="0"/>
              <w:noProof/>
              <w:szCs w:val="22"/>
              <w:lang w:val="en-GB" w:eastAsia="en-GB"/>
            </w:rPr>
          </w:pPr>
          <w:hyperlink w:anchor="_Toc439782511" w:history="1">
            <w:r w:rsidR="007C1E71" w:rsidRPr="00F30306">
              <w:rPr>
                <w:rStyle w:val="a3"/>
                <w:noProof/>
              </w:rPr>
              <w:t>14.5.5</w:t>
            </w:r>
            <w:r w:rsidR="007C1E71">
              <w:rPr>
                <w:i w:val="0"/>
                <w:iCs w:val="0"/>
                <w:noProof/>
                <w:szCs w:val="22"/>
                <w:lang w:val="en-GB" w:eastAsia="en-GB"/>
              </w:rPr>
              <w:tab/>
            </w:r>
            <w:r w:rsidR="007C1E71" w:rsidRPr="00F30306">
              <w:rPr>
                <w:rStyle w:val="a3"/>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02797B">
              <w:rPr>
                <w:noProof/>
                <w:webHidden/>
              </w:rPr>
              <w:t>237</w:t>
            </w:r>
            <w:r w:rsidR="007C1E71">
              <w:rPr>
                <w:noProof/>
                <w:webHidden/>
              </w:rPr>
              <w:fldChar w:fldCharType="end"/>
            </w:r>
          </w:hyperlink>
        </w:p>
        <w:p w14:paraId="40D8ADFD" w14:textId="77777777" w:rsidR="007C1E71" w:rsidRDefault="00000000">
          <w:pPr>
            <w:pStyle w:val="TOC2"/>
            <w:tabs>
              <w:tab w:val="left" w:pos="960"/>
              <w:tab w:val="right" w:leader="dot" w:pos="9016"/>
            </w:tabs>
            <w:rPr>
              <w:smallCaps w:val="0"/>
              <w:noProof/>
              <w:szCs w:val="22"/>
              <w:lang w:val="en-GB" w:eastAsia="en-GB"/>
            </w:rPr>
          </w:pPr>
          <w:hyperlink w:anchor="_Toc439782512" w:history="1">
            <w:r w:rsidR="007C1E71" w:rsidRPr="00F30306">
              <w:rPr>
                <w:rStyle w:val="a3"/>
                <w:noProof/>
              </w:rPr>
              <w:t>14.6</w:t>
            </w:r>
            <w:r w:rsidR="007C1E71">
              <w:rPr>
                <w:smallCaps w:val="0"/>
                <w:noProof/>
                <w:szCs w:val="22"/>
                <w:lang w:val="en-GB" w:eastAsia="en-GB"/>
              </w:rPr>
              <w:tab/>
            </w:r>
            <w:r w:rsidR="007C1E71" w:rsidRPr="00F30306">
              <w:rPr>
                <w:rStyle w:val="a3"/>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14:paraId="5397AA3C" w14:textId="77777777" w:rsidR="007C1E71" w:rsidRDefault="00000000">
          <w:pPr>
            <w:pStyle w:val="TOC3"/>
            <w:tabs>
              <w:tab w:val="left" w:pos="1440"/>
              <w:tab w:val="right" w:leader="dot" w:pos="9016"/>
            </w:tabs>
            <w:rPr>
              <w:i w:val="0"/>
              <w:iCs w:val="0"/>
              <w:noProof/>
              <w:szCs w:val="22"/>
              <w:lang w:val="en-GB" w:eastAsia="en-GB"/>
            </w:rPr>
          </w:pPr>
          <w:hyperlink w:anchor="_Toc439782513" w:history="1">
            <w:r w:rsidR="007C1E71" w:rsidRPr="00F30306">
              <w:rPr>
                <w:rStyle w:val="a3"/>
                <w:noProof/>
              </w:rPr>
              <w:t>14.6.1</w:t>
            </w:r>
            <w:r w:rsidR="007C1E71">
              <w:rPr>
                <w:i w:val="0"/>
                <w:iCs w:val="0"/>
                <w:noProof/>
                <w:szCs w:val="22"/>
                <w:lang w:val="en-GB" w:eastAsia="en-GB"/>
              </w:rPr>
              <w:tab/>
            </w:r>
            <w:r w:rsidR="007C1E71" w:rsidRPr="00F30306">
              <w:rPr>
                <w:rStyle w:val="a3"/>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14:paraId="7C6AAC24" w14:textId="77777777" w:rsidR="007C1E71" w:rsidRDefault="00000000">
          <w:pPr>
            <w:pStyle w:val="TOC3"/>
            <w:tabs>
              <w:tab w:val="left" w:pos="1440"/>
              <w:tab w:val="right" w:leader="dot" w:pos="9016"/>
            </w:tabs>
            <w:rPr>
              <w:i w:val="0"/>
              <w:iCs w:val="0"/>
              <w:noProof/>
              <w:szCs w:val="22"/>
              <w:lang w:val="en-GB" w:eastAsia="en-GB"/>
            </w:rPr>
          </w:pPr>
          <w:hyperlink w:anchor="_Toc439782514" w:history="1">
            <w:r w:rsidR="007C1E71" w:rsidRPr="00F30306">
              <w:rPr>
                <w:rStyle w:val="a3"/>
                <w:noProof/>
              </w:rPr>
              <w:t>14.6.2</w:t>
            </w:r>
            <w:r w:rsidR="007C1E71">
              <w:rPr>
                <w:i w:val="0"/>
                <w:iCs w:val="0"/>
                <w:noProof/>
                <w:szCs w:val="22"/>
                <w:lang w:val="en-GB" w:eastAsia="en-GB"/>
              </w:rPr>
              <w:tab/>
            </w:r>
            <w:r w:rsidR="007C1E71" w:rsidRPr="00F30306">
              <w:rPr>
                <w:rStyle w:val="a3"/>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14:paraId="235AD3F2" w14:textId="77777777" w:rsidR="007C1E71" w:rsidRDefault="00000000">
          <w:pPr>
            <w:pStyle w:val="TOC3"/>
            <w:tabs>
              <w:tab w:val="left" w:pos="1440"/>
              <w:tab w:val="right" w:leader="dot" w:pos="9016"/>
            </w:tabs>
            <w:rPr>
              <w:i w:val="0"/>
              <w:iCs w:val="0"/>
              <w:noProof/>
              <w:szCs w:val="22"/>
              <w:lang w:val="en-GB" w:eastAsia="en-GB"/>
            </w:rPr>
          </w:pPr>
          <w:hyperlink w:anchor="_Toc439782515" w:history="1">
            <w:r w:rsidR="007C1E71" w:rsidRPr="00F30306">
              <w:rPr>
                <w:rStyle w:val="a3"/>
                <w:noProof/>
              </w:rPr>
              <w:t>14.6.3</w:t>
            </w:r>
            <w:r w:rsidR="007C1E71">
              <w:rPr>
                <w:i w:val="0"/>
                <w:iCs w:val="0"/>
                <w:noProof/>
                <w:szCs w:val="22"/>
                <w:lang w:val="en-GB" w:eastAsia="en-GB"/>
              </w:rPr>
              <w:tab/>
            </w:r>
            <w:r w:rsidR="007C1E71" w:rsidRPr="00F30306">
              <w:rPr>
                <w:rStyle w:val="a3"/>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14:paraId="6E81AFEC" w14:textId="77777777" w:rsidR="007C1E71" w:rsidRDefault="00000000">
          <w:pPr>
            <w:pStyle w:val="TOC3"/>
            <w:tabs>
              <w:tab w:val="left" w:pos="1440"/>
              <w:tab w:val="right" w:leader="dot" w:pos="9016"/>
            </w:tabs>
            <w:rPr>
              <w:i w:val="0"/>
              <w:iCs w:val="0"/>
              <w:noProof/>
              <w:szCs w:val="22"/>
              <w:lang w:val="en-GB" w:eastAsia="en-GB"/>
            </w:rPr>
          </w:pPr>
          <w:hyperlink w:anchor="_Toc439782516" w:history="1">
            <w:r w:rsidR="007C1E71" w:rsidRPr="00F30306">
              <w:rPr>
                <w:rStyle w:val="a3"/>
                <w:noProof/>
              </w:rPr>
              <w:t>14.6.4</w:t>
            </w:r>
            <w:r w:rsidR="007C1E71">
              <w:rPr>
                <w:i w:val="0"/>
                <w:iCs w:val="0"/>
                <w:noProof/>
                <w:szCs w:val="22"/>
                <w:lang w:val="en-GB" w:eastAsia="en-GB"/>
              </w:rPr>
              <w:tab/>
            </w:r>
            <w:r w:rsidR="007C1E71" w:rsidRPr="00F30306">
              <w:rPr>
                <w:rStyle w:val="a3"/>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14:paraId="0046D5BE" w14:textId="77777777" w:rsidR="007C1E71" w:rsidRDefault="00000000">
          <w:pPr>
            <w:pStyle w:val="TOC3"/>
            <w:tabs>
              <w:tab w:val="left" w:pos="1440"/>
              <w:tab w:val="right" w:leader="dot" w:pos="9016"/>
            </w:tabs>
            <w:rPr>
              <w:i w:val="0"/>
              <w:iCs w:val="0"/>
              <w:noProof/>
              <w:szCs w:val="22"/>
              <w:lang w:val="en-GB" w:eastAsia="en-GB"/>
            </w:rPr>
          </w:pPr>
          <w:hyperlink w:anchor="_Toc439782517" w:history="1">
            <w:r w:rsidR="007C1E71" w:rsidRPr="00F30306">
              <w:rPr>
                <w:rStyle w:val="a3"/>
                <w:noProof/>
              </w:rPr>
              <w:t>14.6.5</w:t>
            </w:r>
            <w:r w:rsidR="007C1E71">
              <w:rPr>
                <w:i w:val="0"/>
                <w:iCs w:val="0"/>
                <w:noProof/>
                <w:szCs w:val="22"/>
                <w:lang w:val="en-GB" w:eastAsia="en-GB"/>
              </w:rPr>
              <w:tab/>
            </w:r>
            <w:r w:rsidR="007C1E71" w:rsidRPr="00F30306">
              <w:rPr>
                <w:rStyle w:val="a3"/>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02797B">
              <w:rPr>
                <w:noProof/>
                <w:webHidden/>
              </w:rPr>
              <w:t>240</w:t>
            </w:r>
            <w:r w:rsidR="007C1E71">
              <w:rPr>
                <w:noProof/>
                <w:webHidden/>
              </w:rPr>
              <w:fldChar w:fldCharType="end"/>
            </w:r>
          </w:hyperlink>
        </w:p>
        <w:p w14:paraId="388287CE" w14:textId="77777777" w:rsidR="007C1E71" w:rsidRDefault="00000000">
          <w:pPr>
            <w:pStyle w:val="TOC3"/>
            <w:tabs>
              <w:tab w:val="left" w:pos="1440"/>
              <w:tab w:val="right" w:leader="dot" w:pos="9016"/>
            </w:tabs>
            <w:rPr>
              <w:i w:val="0"/>
              <w:iCs w:val="0"/>
              <w:noProof/>
              <w:szCs w:val="22"/>
              <w:lang w:val="en-GB" w:eastAsia="en-GB"/>
            </w:rPr>
          </w:pPr>
          <w:hyperlink w:anchor="_Toc439782518" w:history="1">
            <w:r w:rsidR="007C1E71" w:rsidRPr="00F30306">
              <w:rPr>
                <w:rStyle w:val="a3"/>
                <w:noProof/>
              </w:rPr>
              <w:t>14.6.6</w:t>
            </w:r>
            <w:r w:rsidR="007C1E71">
              <w:rPr>
                <w:i w:val="0"/>
                <w:iCs w:val="0"/>
                <w:noProof/>
                <w:szCs w:val="22"/>
                <w:lang w:val="en-GB" w:eastAsia="en-GB"/>
              </w:rPr>
              <w:tab/>
            </w:r>
            <w:r w:rsidR="007C1E71" w:rsidRPr="00F30306">
              <w:rPr>
                <w:rStyle w:val="a3"/>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02797B">
              <w:rPr>
                <w:noProof/>
                <w:webHidden/>
              </w:rPr>
              <w:t>241</w:t>
            </w:r>
            <w:r w:rsidR="007C1E71">
              <w:rPr>
                <w:noProof/>
                <w:webHidden/>
              </w:rPr>
              <w:fldChar w:fldCharType="end"/>
            </w:r>
          </w:hyperlink>
        </w:p>
        <w:p w14:paraId="02A0C302" w14:textId="77777777" w:rsidR="007C1E71" w:rsidRDefault="00000000">
          <w:pPr>
            <w:pStyle w:val="TOC3"/>
            <w:tabs>
              <w:tab w:val="left" w:pos="1440"/>
              <w:tab w:val="right" w:leader="dot" w:pos="9016"/>
            </w:tabs>
            <w:rPr>
              <w:i w:val="0"/>
              <w:iCs w:val="0"/>
              <w:noProof/>
              <w:szCs w:val="22"/>
              <w:lang w:val="en-GB" w:eastAsia="en-GB"/>
            </w:rPr>
          </w:pPr>
          <w:hyperlink w:anchor="_Toc439782519" w:history="1">
            <w:r w:rsidR="007C1E71" w:rsidRPr="00F30306">
              <w:rPr>
                <w:rStyle w:val="a3"/>
                <w:noProof/>
              </w:rPr>
              <w:t>14.6.7</w:t>
            </w:r>
            <w:r w:rsidR="007C1E71">
              <w:rPr>
                <w:i w:val="0"/>
                <w:iCs w:val="0"/>
                <w:noProof/>
                <w:szCs w:val="22"/>
                <w:lang w:val="en-GB" w:eastAsia="en-GB"/>
              </w:rPr>
              <w:tab/>
            </w:r>
            <w:r w:rsidR="007C1E71" w:rsidRPr="00F30306">
              <w:rPr>
                <w:rStyle w:val="a3"/>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02797B">
              <w:rPr>
                <w:noProof/>
                <w:webHidden/>
              </w:rPr>
              <w:t>243</w:t>
            </w:r>
            <w:r w:rsidR="007C1E71">
              <w:rPr>
                <w:noProof/>
                <w:webHidden/>
              </w:rPr>
              <w:fldChar w:fldCharType="end"/>
            </w:r>
          </w:hyperlink>
        </w:p>
        <w:p w14:paraId="6C65C511" w14:textId="77777777" w:rsidR="007C1E71" w:rsidRDefault="00000000">
          <w:pPr>
            <w:pStyle w:val="TOC3"/>
            <w:tabs>
              <w:tab w:val="left" w:pos="1440"/>
              <w:tab w:val="right" w:leader="dot" w:pos="9016"/>
            </w:tabs>
            <w:rPr>
              <w:i w:val="0"/>
              <w:iCs w:val="0"/>
              <w:noProof/>
              <w:szCs w:val="22"/>
              <w:lang w:val="en-GB" w:eastAsia="en-GB"/>
            </w:rPr>
          </w:pPr>
          <w:hyperlink w:anchor="_Toc439782520" w:history="1">
            <w:r w:rsidR="007C1E71" w:rsidRPr="00F30306">
              <w:rPr>
                <w:rStyle w:val="a3"/>
                <w:noProof/>
              </w:rPr>
              <w:t>14.6.8</w:t>
            </w:r>
            <w:r w:rsidR="007C1E71">
              <w:rPr>
                <w:i w:val="0"/>
                <w:iCs w:val="0"/>
                <w:noProof/>
                <w:szCs w:val="22"/>
                <w:lang w:val="en-GB" w:eastAsia="en-GB"/>
              </w:rPr>
              <w:tab/>
            </w:r>
            <w:r w:rsidR="007C1E71" w:rsidRPr="00F30306">
              <w:rPr>
                <w:rStyle w:val="a3"/>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02797B">
              <w:rPr>
                <w:noProof/>
                <w:webHidden/>
              </w:rPr>
              <w:t>245</w:t>
            </w:r>
            <w:r w:rsidR="007C1E71">
              <w:rPr>
                <w:noProof/>
                <w:webHidden/>
              </w:rPr>
              <w:fldChar w:fldCharType="end"/>
            </w:r>
          </w:hyperlink>
        </w:p>
        <w:p w14:paraId="174616DD" w14:textId="77777777" w:rsidR="007C1E71" w:rsidRDefault="00000000">
          <w:pPr>
            <w:pStyle w:val="TOC2"/>
            <w:tabs>
              <w:tab w:val="left" w:pos="960"/>
              <w:tab w:val="right" w:leader="dot" w:pos="9016"/>
            </w:tabs>
            <w:rPr>
              <w:smallCaps w:val="0"/>
              <w:noProof/>
              <w:szCs w:val="22"/>
              <w:lang w:val="en-GB" w:eastAsia="en-GB"/>
            </w:rPr>
          </w:pPr>
          <w:hyperlink w:anchor="_Toc439782521" w:history="1">
            <w:r w:rsidR="007C1E71" w:rsidRPr="00F30306">
              <w:rPr>
                <w:rStyle w:val="a3"/>
                <w:noProof/>
              </w:rPr>
              <w:t>14.7</w:t>
            </w:r>
            <w:r w:rsidR="007C1E71">
              <w:rPr>
                <w:smallCaps w:val="0"/>
                <w:noProof/>
                <w:szCs w:val="22"/>
                <w:lang w:val="en-GB" w:eastAsia="en-GB"/>
              </w:rPr>
              <w:tab/>
            </w:r>
            <w:r w:rsidR="007C1E71" w:rsidRPr="00F30306">
              <w:rPr>
                <w:rStyle w:val="a3"/>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02797B">
              <w:rPr>
                <w:noProof/>
                <w:webHidden/>
              </w:rPr>
              <w:t>247</w:t>
            </w:r>
            <w:r w:rsidR="007C1E71">
              <w:rPr>
                <w:noProof/>
                <w:webHidden/>
              </w:rPr>
              <w:fldChar w:fldCharType="end"/>
            </w:r>
          </w:hyperlink>
        </w:p>
        <w:p w14:paraId="76E7E63D" w14:textId="77777777" w:rsidR="007C1E71" w:rsidRDefault="00000000">
          <w:pPr>
            <w:pStyle w:val="TOC2"/>
            <w:tabs>
              <w:tab w:val="left" w:pos="960"/>
              <w:tab w:val="right" w:leader="dot" w:pos="9016"/>
            </w:tabs>
            <w:rPr>
              <w:smallCaps w:val="0"/>
              <w:noProof/>
              <w:szCs w:val="22"/>
              <w:lang w:val="en-GB" w:eastAsia="en-GB"/>
            </w:rPr>
          </w:pPr>
          <w:hyperlink w:anchor="_Toc439782522" w:history="1">
            <w:r w:rsidR="007C1E71" w:rsidRPr="00F30306">
              <w:rPr>
                <w:rStyle w:val="a3"/>
                <w:noProof/>
              </w:rPr>
              <w:t>14.8</w:t>
            </w:r>
            <w:r w:rsidR="007C1E71">
              <w:rPr>
                <w:smallCaps w:val="0"/>
                <w:noProof/>
                <w:szCs w:val="22"/>
                <w:lang w:val="en-GB" w:eastAsia="en-GB"/>
              </w:rPr>
              <w:tab/>
            </w:r>
            <w:r w:rsidR="007C1E71" w:rsidRPr="00F30306">
              <w:rPr>
                <w:rStyle w:val="a3"/>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02797B">
              <w:rPr>
                <w:noProof/>
                <w:webHidden/>
              </w:rPr>
              <w:t>248</w:t>
            </w:r>
            <w:r w:rsidR="007C1E71">
              <w:rPr>
                <w:noProof/>
                <w:webHidden/>
              </w:rPr>
              <w:fldChar w:fldCharType="end"/>
            </w:r>
          </w:hyperlink>
        </w:p>
        <w:p w14:paraId="397896B7" w14:textId="77777777" w:rsidR="007C1E71" w:rsidRDefault="00000000">
          <w:pPr>
            <w:pStyle w:val="TOC2"/>
            <w:tabs>
              <w:tab w:val="left" w:pos="960"/>
              <w:tab w:val="right" w:leader="dot" w:pos="9016"/>
            </w:tabs>
            <w:rPr>
              <w:smallCaps w:val="0"/>
              <w:noProof/>
              <w:szCs w:val="22"/>
              <w:lang w:val="en-GB" w:eastAsia="en-GB"/>
            </w:rPr>
          </w:pPr>
          <w:hyperlink w:anchor="_Toc439782523" w:history="1">
            <w:r w:rsidR="007C1E71" w:rsidRPr="00F30306">
              <w:rPr>
                <w:rStyle w:val="a3"/>
                <w:noProof/>
              </w:rPr>
              <w:t>14.9</w:t>
            </w:r>
            <w:r w:rsidR="007C1E71">
              <w:rPr>
                <w:smallCaps w:val="0"/>
                <w:noProof/>
                <w:szCs w:val="22"/>
                <w:lang w:val="en-GB" w:eastAsia="en-GB"/>
              </w:rPr>
              <w:tab/>
            </w:r>
            <w:r w:rsidR="007C1E71" w:rsidRPr="00F30306">
              <w:rPr>
                <w:rStyle w:val="a3"/>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02797B">
              <w:rPr>
                <w:noProof/>
                <w:webHidden/>
              </w:rPr>
              <w:t>249</w:t>
            </w:r>
            <w:r w:rsidR="007C1E71">
              <w:rPr>
                <w:noProof/>
                <w:webHidden/>
              </w:rPr>
              <w:fldChar w:fldCharType="end"/>
            </w:r>
          </w:hyperlink>
        </w:p>
        <w:p w14:paraId="623ABB54" w14:textId="77777777" w:rsidR="007C1E71" w:rsidRDefault="00000000">
          <w:pPr>
            <w:pStyle w:val="TOC2"/>
            <w:tabs>
              <w:tab w:val="left" w:pos="1200"/>
              <w:tab w:val="right" w:leader="dot" w:pos="9016"/>
            </w:tabs>
            <w:rPr>
              <w:smallCaps w:val="0"/>
              <w:noProof/>
              <w:szCs w:val="22"/>
              <w:lang w:val="en-GB" w:eastAsia="en-GB"/>
            </w:rPr>
          </w:pPr>
          <w:hyperlink w:anchor="_Toc439782524" w:history="1">
            <w:r w:rsidR="007C1E71" w:rsidRPr="00F30306">
              <w:rPr>
                <w:rStyle w:val="a3"/>
                <w:noProof/>
              </w:rPr>
              <w:t>14.10</w:t>
            </w:r>
            <w:r w:rsidR="007C1E71">
              <w:rPr>
                <w:smallCaps w:val="0"/>
                <w:noProof/>
                <w:szCs w:val="22"/>
                <w:lang w:val="en-GB" w:eastAsia="en-GB"/>
              </w:rPr>
              <w:tab/>
            </w:r>
            <w:r w:rsidR="007C1E71" w:rsidRPr="00F30306">
              <w:rPr>
                <w:rStyle w:val="a3"/>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02797B">
              <w:rPr>
                <w:noProof/>
                <w:webHidden/>
              </w:rPr>
              <w:t>250</w:t>
            </w:r>
            <w:r w:rsidR="007C1E71">
              <w:rPr>
                <w:noProof/>
                <w:webHidden/>
              </w:rPr>
              <w:fldChar w:fldCharType="end"/>
            </w:r>
          </w:hyperlink>
        </w:p>
        <w:p w14:paraId="02315EFC" w14:textId="77777777" w:rsidR="007C1E71" w:rsidRDefault="00000000">
          <w:pPr>
            <w:pStyle w:val="TOC2"/>
            <w:tabs>
              <w:tab w:val="left" w:pos="1200"/>
              <w:tab w:val="right" w:leader="dot" w:pos="9016"/>
            </w:tabs>
            <w:rPr>
              <w:smallCaps w:val="0"/>
              <w:noProof/>
              <w:szCs w:val="22"/>
              <w:lang w:val="en-GB" w:eastAsia="en-GB"/>
            </w:rPr>
          </w:pPr>
          <w:hyperlink w:anchor="_Toc439782525" w:history="1">
            <w:r w:rsidR="007C1E71" w:rsidRPr="00F30306">
              <w:rPr>
                <w:rStyle w:val="a3"/>
                <w:noProof/>
              </w:rPr>
              <w:t>14.11</w:t>
            </w:r>
            <w:r w:rsidR="007C1E71">
              <w:rPr>
                <w:smallCaps w:val="0"/>
                <w:noProof/>
                <w:szCs w:val="22"/>
                <w:lang w:val="en-GB" w:eastAsia="en-GB"/>
              </w:rPr>
              <w:tab/>
            </w:r>
            <w:r w:rsidR="007C1E71" w:rsidRPr="00F30306">
              <w:rPr>
                <w:rStyle w:val="a3"/>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02797B">
              <w:rPr>
                <w:noProof/>
                <w:webHidden/>
              </w:rPr>
              <w:t>252</w:t>
            </w:r>
            <w:r w:rsidR="007C1E71">
              <w:rPr>
                <w:noProof/>
                <w:webHidden/>
              </w:rPr>
              <w:fldChar w:fldCharType="end"/>
            </w:r>
          </w:hyperlink>
        </w:p>
        <w:p w14:paraId="3B159861" w14:textId="77777777" w:rsidR="007C1E71" w:rsidRDefault="00000000">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a3"/>
                <w:noProof/>
              </w:rPr>
              <w:t>15.</w:t>
            </w:r>
            <w:r w:rsidR="007C1E71">
              <w:rPr>
                <w:b w:val="0"/>
                <w:bCs w:val="0"/>
                <w:caps w:val="0"/>
                <w:noProof/>
                <w:szCs w:val="22"/>
                <w:lang w:val="en-GB" w:eastAsia="en-GB"/>
              </w:rPr>
              <w:tab/>
            </w:r>
            <w:r w:rsidR="007C1E71" w:rsidRPr="00F30306">
              <w:rPr>
                <w:rStyle w:val="a3"/>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14:paraId="468388DF" w14:textId="77777777" w:rsidR="007C1E71" w:rsidRDefault="00000000">
          <w:pPr>
            <w:pStyle w:val="TOC2"/>
            <w:tabs>
              <w:tab w:val="left" w:pos="960"/>
              <w:tab w:val="right" w:leader="dot" w:pos="9016"/>
            </w:tabs>
            <w:rPr>
              <w:smallCaps w:val="0"/>
              <w:noProof/>
              <w:szCs w:val="22"/>
              <w:lang w:val="en-GB" w:eastAsia="en-GB"/>
            </w:rPr>
          </w:pPr>
          <w:hyperlink w:anchor="_Toc439782527" w:history="1">
            <w:r w:rsidR="007C1E71" w:rsidRPr="00F30306">
              <w:rPr>
                <w:rStyle w:val="a3"/>
                <w:noProof/>
              </w:rPr>
              <w:t>15.1</w:t>
            </w:r>
            <w:r w:rsidR="007C1E71">
              <w:rPr>
                <w:smallCaps w:val="0"/>
                <w:noProof/>
                <w:szCs w:val="22"/>
                <w:lang w:val="en-GB" w:eastAsia="en-GB"/>
              </w:rPr>
              <w:tab/>
            </w:r>
            <w:r w:rsidR="007C1E71" w:rsidRPr="00F30306">
              <w:rPr>
                <w:rStyle w:val="a3"/>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14:paraId="3F26B65E" w14:textId="77777777" w:rsidR="007C1E71" w:rsidRDefault="00000000">
          <w:pPr>
            <w:pStyle w:val="TOC3"/>
            <w:tabs>
              <w:tab w:val="left" w:pos="1440"/>
              <w:tab w:val="right" w:leader="dot" w:pos="9016"/>
            </w:tabs>
            <w:rPr>
              <w:i w:val="0"/>
              <w:iCs w:val="0"/>
              <w:noProof/>
              <w:szCs w:val="22"/>
              <w:lang w:val="en-GB" w:eastAsia="en-GB"/>
            </w:rPr>
          </w:pPr>
          <w:hyperlink w:anchor="_Toc439782528" w:history="1">
            <w:r w:rsidR="007C1E71" w:rsidRPr="00F30306">
              <w:rPr>
                <w:rStyle w:val="a3"/>
                <w:noProof/>
              </w:rPr>
              <w:t>15.1.1</w:t>
            </w:r>
            <w:r w:rsidR="007C1E71">
              <w:rPr>
                <w:i w:val="0"/>
                <w:iCs w:val="0"/>
                <w:noProof/>
                <w:szCs w:val="22"/>
                <w:lang w:val="en-GB" w:eastAsia="en-GB"/>
              </w:rPr>
              <w:tab/>
            </w:r>
            <w:r w:rsidR="007C1E71" w:rsidRPr="00F30306">
              <w:rPr>
                <w:rStyle w:val="a3"/>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14:paraId="4B2F0871" w14:textId="77777777" w:rsidR="007C1E71" w:rsidRDefault="00000000">
          <w:pPr>
            <w:pStyle w:val="TOC3"/>
            <w:tabs>
              <w:tab w:val="left" w:pos="1440"/>
              <w:tab w:val="right" w:leader="dot" w:pos="9016"/>
            </w:tabs>
            <w:rPr>
              <w:i w:val="0"/>
              <w:iCs w:val="0"/>
              <w:noProof/>
              <w:szCs w:val="22"/>
              <w:lang w:val="en-GB" w:eastAsia="en-GB"/>
            </w:rPr>
          </w:pPr>
          <w:hyperlink w:anchor="_Toc439782529" w:history="1">
            <w:r w:rsidR="007C1E71" w:rsidRPr="00F30306">
              <w:rPr>
                <w:rStyle w:val="a3"/>
                <w:noProof/>
              </w:rPr>
              <w:t>15.1.2</w:t>
            </w:r>
            <w:r w:rsidR="007C1E71">
              <w:rPr>
                <w:i w:val="0"/>
                <w:iCs w:val="0"/>
                <w:noProof/>
                <w:szCs w:val="22"/>
                <w:lang w:val="en-GB" w:eastAsia="en-GB"/>
              </w:rPr>
              <w:tab/>
            </w:r>
            <w:r w:rsidR="007C1E71" w:rsidRPr="00F30306">
              <w:rPr>
                <w:rStyle w:val="a3"/>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14:paraId="6663BE26" w14:textId="77777777" w:rsidR="007C1E71" w:rsidRDefault="00000000">
          <w:pPr>
            <w:pStyle w:val="TOC3"/>
            <w:tabs>
              <w:tab w:val="left" w:pos="1440"/>
              <w:tab w:val="right" w:leader="dot" w:pos="9016"/>
            </w:tabs>
            <w:rPr>
              <w:i w:val="0"/>
              <w:iCs w:val="0"/>
              <w:noProof/>
              <w:szCs w:val="22"/>
              <w:lang w:val="en-GB" w:eastAsia="en-GB"/>
            </w:rPr>
          </w:pPr>
          <w:hyperlink w:anchor="_Toc439782530" w:history="1">
            <w:r w:rsidR="007C1E71" w:rsidRPr="00F30306">
              <w:rPr>
                <w:rStyle w:val="a3"/>
                <w:noProof/>
              </w:rPr>
              <w:t>15.1.3</w:t>
            </w:r>
            <w:r w:rsidR="007C1E71">
              <w:rPr>
                <w:i w:val="0"/>
                <w:iCs w:val="0"/>
                <w:noProof/>
                <w:szCs w:val="22"/>
                <w:lang w:val="en-GB" w:eastAsia="en-GB"/>
              </w:rPr>
              <w:tab/>
            </w:r>
            <w:r w:rsidR="007C1E71" w:rsidRPr="00F30306">
              <w:rPr>
                <w:rStyle w:val="a3"/>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14:paraId="1B82B59D" w14:textId="77777777" w:rsidR="007C1E71" w:rsidRDefault="00000000">
          <w:pPr>
            <w:pStyle w:val="TOC3"/>
            <w:tabs>
              <w:tab w:val="left" w:pos="1440"/>
              <w:tab w:val="right" w:leader="dot" w:pos="9016"/>
            </w:tabs>
            <w:rPr>
              <w:i w:val="0"/>
              <w:iCs w:val="0"/>
              <w:noProof/>
              <w:szCs w:val="22"/>
              <w:lang w:val="en-GB" w:eastAsia="en-GB"/>
            </w:rPr>
          </w:pPr>
          <w:hyperlink w:anchor="_Toc439782531" w:history="1">
            <w:r w:rsidR="007C1E71" w:rsidRPr="00F30306">
              <w:rPr>
                <w:rStyle w:val="a3"/>
                <w:noProof/>
              </w:rPr>
              <w:t>15.1.4</w:t>
            </w:r>
            <w:r w:rsidR="007C1E71">
              <w:rPr>
                <w:i w:val="0"/>
                <w:iCs w:val="0"/>
                <w:noProof/>
                <w:szCs w:val="22"/>
                <w:lang w:val="en-GB" w:eastAsia="en-GB"/>
              </w:rPr>
              <w:tab/>
            </w:r>
            <w:r w:rsidR="007C1E71" w:rsidRPr="00F30306">
              <w:rPr>
                <w:rStyle w:val="a3"/>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02797B">
              <w:rPr>
                <w:noProof/>
                <w:webHidden/>
              </w:rPr>
              <w:t>255</w:t>
            </w:r>
            <w:r w:rsidR="007C1E71">
              <w:rPr>
                <w:noProof/>
                <w:webHidden/>
              </w:rPr>
              <w:fldChar w:fldCharType="end"/>
            </w:r>
          </w:hyperlink>
        </w:p>
        <w:p w14:paraId="007DFA8B" w14:textId="77777777" w:rsidR="007C1E71" w:rsidRDefault="00000000">
          <w:pPr>
            <w:pStyle w:val="TOC3"/>
            <w:tabs>
              <w:tab w:val="left" w:pos="1440"/>
              <w:tab w:val="right" w:leader="dot" w:pos="9016"/>
            </w:tabs>
            <w:rPr>
              <w:i w:val="0"/>
              <w:iCs w:val="0"/>
              <w:noProof/>
              <w:szCs w:val="22"/>
              <w:lang w:val="en-GB" w:eastAsia="en-GB"/>
            </w:rPr>
          </w:pPr>
          <w:hyperlink w:anchor="_Toc439782532" w:history="1">
            <w:r w:rsidR="007C1E71" w:rsidRPr="00F30306">
              <w:rPr>
                <w:rStyle w:val="a3"/>
                <w:noProof/>
              </w:rPr>
              <w:t>15.1.5</w:t>
            </w:r>
            <w:r w:rsidR="007C1E71">
              <w:rPr>
                <w:i w:val="0"/>
                <w:iCs w:val="0"/>
                <w:noProof/>
                <w:szCs w:val="22"/>
                <w:lang w:val="en-GB" w:eastAsia="en-GB"/>
              </w:rPr>
              <w:tab/>
            </w:r>
            <w:r w:rsidR="007C1E71" w:rsidRPr="00F30306">
              <w:rPr>
                <w:rStyle w:val="a3"/>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14:paraId="7C0143F1" w14:textId="77777777" w:rsidR="007C1E71" w:rsidRDefault="00000000">
          <w:pPr>
            <w:pStyle w:val="TOC3"/>
            <w:tabs>
              <w:tab w:val="left" w:pos="1440"/>
              <w:tab w:val="right" w:leader="dot" w:pos="9016"/>
            </w:tabs>
            <w:rPr>
              <w:i w:val="0"/>
              <w:iCs w:val="0"/>
              <w:noProof/>
              <w:szCs w:val="22"/>
              <w:lang w:val="en-GB" w:eastAsia="en-GB"/>
            </w:rPr>
          </w:pPr>
          <w:hyperlink w:anchor="_Toc439782533" w:history="1">
            <w:r w:rsidR="007C1E71" w:rsidRPr="00F30306">
              <w:rPr>
                <w:rStyle w:val="a3"/>
                <w:noProof/>
              </w:rPr>
              <w:t>15.1.6</w:t>
            </w:r>
            <w:r w:rsidR="007C1E71">
              <w:rPr>
                <w:i w:val="0"/>
                <w:iCs w:val="0"/>
                <w:noProof/>
                <w:szCs w:val="22"/>
                <w:lang w:val="en-GB" w:eastAsia="en-GB"/>
              </w:rPr>
              <w:tab/>
            </w:r>
            <w:r w:rsidR="007C1E71" w:rsidRPr="00F30306">
              <w:rPr>
                <w:rStyle w:val="a3"/>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14:paraId="57985D27" w14:textId="77777777" w:rsidR="007C1E71" w:rsidRDefault="00000000">
          <w:pPr>
            <w:pStyle w:val="TOC3"/>
            <w:tabs>
              <w:tab w:val="left" w:pos="1440"/>
              <w:tab w:val="right" w:leader="dot" w:pos="9016"/>
            </w:tabs>
            <w:rPr>
              <w:i w:val="0"/>
              <w:iCs w:val="0"/>
              <w:noProof/>
              <w:szCs w:val="22"/>
              <w:lang w:val="en-GB" w:eastAsia="en-GB"/>
            </w:rPr>
          </w:pPr>
          <w:hyperlink w:anchor="_Toc439782534" w:history="1">
            <w:r w:rsidR="007C1E71" w:rsidRPr="00F30306">
              <w:rPr>
                <w:rStyle w:val="a3"/>
                <w:noProof/>
              </w:rPr>
              <w:t>15.1.7</w:t>
            </w:r>
            <w:r w:rsidR="007C1E71">
              <w:rPr>
                <w:i w:val="0"/>
                <w:iCs w:val="0"/>
                <w:noProof/>
                <w:szCs w:val="22"/>
                <w:lang w:val="en-GB" w:eastAsia="en-GB"/>
              </w:rPr>
              <w:tab/>
            </w:r>
            <w:r w:rsidR="007C1E71" w:rsidRPr="00F30306">
              <w:rPr>
                <w:rStyle w:val="a3"/>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02797B">
              <w:rPr>
                <w:noProof/>
                <w:webHidden/>
              </w:rPr>
              <w:t>257</w:t>
            </w:r>
            <w:r w:rsidR="007C1E71">
              <w:rPr>
                <w:noProof/>
                <w:webHidden/>
              </w:rPr>
              <w:fldChar w:fldCharType="end"/>
            </w:r>
          </w:hyperlink>
        </w:p>
        <w:p w14:paraId="0B3A7611" w14:textId="77777777" w:rsidR="007C1E71" w:rsidRDefault="00000000">
          <w:pPr>
            <w:pStyle w:val="TOC3"/>
            <w:tabs>
              <w:tab w:val="left" w:pos="1440"/>
              <w:tab w:val="right" w:leader="dot" w:pos="9016"/>
            </w:tabs>
            <w:rPr>
              <w:i w:val="0"/>
              <w:iCs w:val="0"/>
              <w:noProof/>
              <w:szCs w:val="22"/>
              <w:lang w:val="en-GB" w:eastAsia="en-GB"/>
            </w:rPr>
          </w:pPr>
          <w:hyperlink w:anchor="_Toc439782535" w:history="1">
            <w:r w:rsidR="007C1E71" w:rsidRPr="00F30306">
              <w:rPr>
                <w:rStyle w:val="a3"/>
                <w:noProof/>
              </w:rPr>
              <w:t>15.1.8</w:t>
            </w:r>
            <w:r w:rsidR="007C1E71">
              <w:rPr>
                <w:i w:val="0"/>
                <w:iCs w:val="0"/>
                <w:noProof/>
                <w:szCs w:val="22"/>
                <w:lang w:val="en-GB" w:eastAsia="en-GB"/>
              </w:rPr>
              <w:tab/>
            </w:r>
            <w:r w:rsidR="007C1E71" w:rsidRPr="00F30306">
              <w:rPr>
                <w:rStyle w:val="a3"/>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02797B">
              <w:rPr>
                <w:noProof/>
                <w:webHidden/>
              </w:rPr>
              <w:t>258</w:t>
            </w:r>
            <w:r w:rsidR="007C1E71">
              <w:rPr>
                <w:noProof/>
                <w:webHidden/>
              </w:rPr>
              <w:fldChar w:fldCharType="end"/>
            </w:r>
          </w:hyperlink>
        </w:p>
        <w:p w14:paraId="5CD015EF" w14:textId="77777777" w:rsidR="007C1E71" w:rsidRDefault="00000000">
          <w:pPr>
            <w:pStyle w:val="TOC3"/>
            <w:tabs>
              <w:tab w:val="left" w:pos="1440"/>
              <w:tab w:val="right" w:leader="dot" w:pos="9016"/>
            </w:tabs>
            <w:rPr>
              <w:i w:val="0"/>
              <w:iCs w:val="0"/>
              <w:noProof/>
              <w:szCs w:val="22"/>
              <w:lang w:val="en-GB" w:eastAsia="en-GB"/>
            </w:rPr>
          </w:pPr>
          <w:hyperlink w:anchor="_Toc439782536" w:history="1">
            <w:r w:rsidR="007C1E71" w:rsidRPr="00F30306">
              <w:rPr>
                <w:rStyle w:val="a3"/>
                <w:noProof/>
              </w:rPr>
              <w:t>15.1.9</w:t>
            </w:r>
            <w:r w:rsidR="007C1E71">
              <w:rPr>
                <w:i w:val="0"/>
                <w:iCs w:val="0"/>
                <w:noProof/>
                <w:szCs w:val="22"/>
                <w:lang w:val="en-GB" w:eastAsia="en-GB"/>
              </w:rPr>
              <w:tab/>
            </w:r>
            <w:r w:rsidR="007C1E71" w:rsidRPr="00F30306">
              <w:rPr>
                <w:rStyle w:val="a3"/>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02797B">
              <w:rPr>
                <w:noProof/>
                <w:webHidden/>
              </w:rPr>
              <w:t>259</w:t>
            </w:r>
            <w:r w:rsidR="007C1E71">
              <w:rPr>
                <w:noProof/>
                <w:webHidden/>
              </w:rPr>
              <w:fldChar w:fldCharType="end"/>
            </w:r>
          </w:hyperlink>
        </w:p>
        <w:p w14:paraId="35E64EA9" w14:textId="77777777" w:rsidR="007C1E71" w:rsidRDefault="00000000">
          <w:pPr>
            <w:pStyle w:val="TOC3"/>
            <w:tabs>
              <w:tab w:val="left" w:pos="1440"/>
              <w:tab w:val="right" w:leader="dot" w:pos="9016"/>
            </w:tabs>
            <w:rPr>
              <w:i w:val="0"/>
              <w:iCs w:val="0"/>
              <w:noProof/>
              <w:szCs w:val="22"/>
              <w:lang w:val="en-GB" w:eastAsia="en-GB"/>
            </w:rPr>
          </w:pPr>
          <w:hyperlink w:anchor="_Toc439782537" w:history="1">
            <w:r w:rsidR="007C1E71" w:rsidRPr="00F30306">
              <w:rPr>
                <w:rStyle w:val="a3"/>
                <w:noProof/>
              </w:rPr>
              <w:t>15.1.10</w:t>
            </w:r>
            <w:r w:rsidR="007C1E71">
              <w:rPr>
                <w:i w:val="0"/>
                <w:iCs w:val="0"/>
                <w:noProof/>
                <w:szCs w:val="22"/>
                <w:lang w:val="en-GB" w:eastAsia="en-GB"/>
              </w:rPr>
              <w:tab/>
            </w:r>
            <w:r w:rsidR="007C1E71" w:rsidRPr="00F30306">
              <w:rPr>
                <w:rStyle w:val="a3"/>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02797B">
              <w:rPr>
                <w:noProof/>
                <w:webHidden/>
              </w:rPr>
              <w:t>261</w:t>
            </w:r>
            <w:r w:rsidR="007C1E71">
              <w:rPr>
                <w:noProof/>
                <w:webHidden/>
              </w:rPr>
              <w:fldChar w:fldCharType="end"/>
            </w:r>
          </w:hyperlink>
        </w:p>
        <w:p w14:paraId="5F648541" w14:textId="77777777" w:rsidR="007C1E71" w:rsidRDefault="00000000">
          <w:pPr>
            <w:pStyle w:val="TOC2"/>
            <w:tabs>
              <w:tab w:val="left" w:pos="960"/>
              <w:tab w:val="right" w:leader="dot" w:pos="9016"/>
            </w:tabs>
            <w:rPr>
              <w:smallCaps w:val="0"/>
              <w:noProof/>
              <w:szCs w:val="22"/>
              <w:lang w:val="en-GB" w:eastAsia="en-GB"/>
            </w:rPr>
          </w:pPr>
          <w:hyperlink w:anchor="_Toc439782538" w:history="1">
            <w:r w:rsidR="007C1E71" w:rsidRPr="00F30306">
              <w:rPr>
                <w:rStyle w:val="a3"/>
                <w:noProof/>
              </w:rPr>
              <w:t>15.2</w:t>
            </w:r>
            <w:r w:rsidR="007C1E71">
              <w:rPr>
                <w:smallCaps w:val="0"/>
                <w:noProof/>
                <w:szCs w:val="22"/>
                <w:lang w:val="en-GB" w:eastAsia="en-GB"/>
              </w:rPr>
              <w:tab/>
            </w:r>
            <w:r w:rsidR="007C1E71" w:rsidRPr="00F30306">
              <w:rPr>
                <w:rStyle w:val="a3"/>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02797B">
              <w:rPr>
                <w:noProof/>
                <w:webHidden/>
              </w:rPr>
              <w:t>262</w:t>
            </w:r>
            <w:r w:rsidR="007C1E71">
              <w:rPr>
                <w:noProof/>
                <w:webHidden/>
              </w:rPr>
              <w:fldChar w:fldCharType="end"/>
            </w:r>
          </w:hyperlink>
        </w:p>
        <w:p w14:paraId="2E5902FA" w14:textId="77777777" w:rsidR="007C1E71" w:rsidRDefault="00000000">
          <w:pPr>
            <w:pStyle w:val="TOC2"/>
            <w:tabs>
              <w:tab w:val="left" w:pos="960"/>
              <w:tab w:val="right" w:leader="dot" w:pos="9016"/>
            </w:tabs>
            <w:rPr>
              <w:smallCaps w:val="0"/>
              <w:noProof/>
              <w:szCs w:val="22"/>
              <w:lang w:val="en-GB" w:eastAsia="en-GB"/>
            </w:rPr>
          </w:pPr>
          <w:hyperlink w:anchor="_Toc439782539" w:history="1">
            <w:r w:rsidR="007C1E71" w:rsidRPr="00F30306">
              <w:rPr>
                <w:rStyle w:val="a3"/>
                <w:noProof/>
              </w:rPr>
              <w:t>15.3</w:t>
            </w:r>
            <w:r w:rsidR="007C1E71">
              <w:rPr>
                <w:smallCaps w:val="0"/>
                <w:noProof/>
                <w:szCs w:val="22"/>
                <w:lang w:val="en-GB" w:eastAsia="en-GB"/>
              </w:rPr>
              <w:tab/>
            </w:r>
            <w:r w:rsidR="007C1E71" w:rsidRPr="00F30306">
              <w:rPr>
                <w:rStyle w:val="a3"/>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02797B">
              <w:rPr>
                <w:noProof/>
                <w:webHidden/>
              </w:rPr>
              <w:t>263</w:t>
            </w:r>
            <w:r w:rsidR="007C1E71">
              <w:rPr>
                <w:noProof/>
                <w:webHidden/>
              </w:rPr>
              <w:fldChar w:fldCharType="end"/>
            </w:r>
          </w:hyperlink>
        </w:p>
        <w:p w14:paraId="27D40E08" w14:textId="77777777" w:rsidR="007C1E71" w:rsidRDefault="00000000">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a3"/>
                <w:noProof/>
              </w:rPr>
              <w:t>16.</w:t>
            </w:r>
            <w:r w:rsidR="007C1E71">
              <w:rPr>
                <w:b w:val="0"/>
                <w:bCs w:val="0"/>
                <w:caps w:val="0"/>
                <w:noProof/>
                <w:szCs w:val="22"/>
                <w:lang w:val="en-GB" w:eastAsia="en-GB"/>
              </w:rPr>
              <w:tab/>
            </w:r>
            <w:r w:rsidR="007C1E71" w:rsidRPr="00F30306">
              <w:rPr>
                <w:rStyle w:val="a3"/>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02797B">
              <w:rPr>
                <w:noProof/>
                <w:webHidden/>
              </w:rPr>
              <w:t>265</w:t>
            </w:r>
            <w:r w:rsidR="007C1E71">
              <w:rPr>
                <w:noProof/>
                <w:webHidden/>
              </w:rPr>
              <w:fldChar w:fldCharType="end"/>
            </w:r>
          </w:hyperlink>
        </w:p>
        <w:p w14:paraId="0D2B2140" w14:textId="77777777" w:rsidR="007C1E71" w:rsidRDefault="00000000">
          <w:pPr>
            <w:pStyle w:val="TOC2"/>
            <w:tabs>
              <w:tab w:val="left" w:pos="960"/>
              <w:tab w:val="right" w:leader="dot" w:pos="9016"/>
            </w:tabs>
            <w:rPr>
              <w:smallCaps w:val="0"/>
              <w:noProof/>
              <w:szCs w:val="22"/>
              <w:lang w:val="en-GB" w:eastAsia="en-GB"/>
            </w:rPr>
          </w:pPr>
          <w:hyperlink w:anchor="_Toc439782541" w:history="1">
            <w:r w:rsidR="007C1E71" w:rsidRPr="00F30306">
              <w:rPr>
                <w:rStyle w:val="a3"/>
                <w:noProof/>
              </w:rPr>
              <w:t>16.1</w:t>
            </w:r>
            <w:r w:rsidR="007C1E71">
              <w:rPr>
                <w:smallCaps w:val="0"/>
                <w:noProof/>
                <w:szCs w:val="22"/>
                <w:lang w:val="en-GB" w:eastAsia="en-GB"/>
              </w:rPr>
              <w:tab/>
            </w:r>
            <w:r w:rsidR="007C1E71" w:rsidRPr="00F30306">
              <w:rPr>
                <w:rStyle w:val="a3"/>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14:paraId="4AA74DA5" w14:textId="77777777" w:rsidR="007C1E71" w:rsidRDefault="00000000">
          <w:pPr>
            <w:pStyle w:val="TOC3"/>
            <w:tabs>
              <w:tab w:val="left" w:pos="1440"/>
              <w:tab w:val="right" w:leader="dot" w:pos="9016"/>
            </w:tabs>
            <w:rPr>
              <w:i w:val="0"/>
              <w:iCs w:val="0"/>
              <w:noProof/>
              <w:szCs w:val="22"/>
              <w:lang w:val="en-GB" w:eastAsia="en-GB"/>
            </w:rPr>
          </w:pPr>
          <w:hyperlink w:anchor="_Toc439782542" w:history="1">
            <w:r w:rsidR="007C1E71" w:rsidRPr="00F30306">
              <w:rPr>
                <w:rStyle w:val="a3"/>
                <w:noProof/>
                <w:lang w:eastAsia="en-GB"/>
              </w:rPr>
              <w:t>16.1.1</w:t>
            </w:r>
            <w:r w:rsidR="007C1E71">
              <w:rPr>
                <w:i w:val="0"/>
                <w:iCs w:val="0"/>
                <w:noProof/>
                <w:szCs w:val="22"/>
                <w:lang w:val="en-GB" w:eastAsia="en-GB"/>
              </w:rPr>
              <w:tab/>
            </w:r>
            <w:r w:rsidR="007C1E71" w:rsidRPr="00F30306">
              <w:rPr>
                <w:rStyle w:val="a3"/>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14:paraId="0F5A9207" w14:textId="77777777" w:rsidR="007C1E71" w:rsidRDefault="00000000">
          <w:pPr>
            <w:pStyle w:val="TOC2"/>
            <w:tabs>
              <w:tab w:val="left" w:pos="960"/>
              <w:tab w:val="right" w:leader="dot" w:pos="9016"/>
            </w:tabs>
            <w:rPr>
              <w:smallCaps w:val="0"/>
              <w:noProof/>
              <w:szCs w:val="22"/>
              <w:lang w:val="en-GB" w:eastAsia="en-GB"/>
            </w:rPr>
          </w:pPr>
          <w:hyperlink w:anchor="_Toc439782543" w:history="1">
            <w:r w:rsidR="007C1E71" w:rsidRPr="00F30306">
              <w:rPr>
                <w:rStyle w:val="a3"/>
                <w:noProof/>
              </w:rPr>
              <w:t>16.2</w:t>
            </w:r>
            <w:r w:rsidR="007C1E71">
              <w:rPr>
                <w:smallCaps w:val="0"/>
                <w:noProof/>
                <w:szCs w:val="22"/>
                <w:lang w:val="en-GB" w:eastAsia="en-GB"/>
              </w:rPr>
              <w:tab/>
            </w:r>
            <w:r w:rsidR="007C1E71" w:rsidRPr="00F30306">
              <w:rPr>
                <w:rStyle w:val="a3"/>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14:paraId="20A0DD47" w14:textId="77777777" w:rsidR="007C1E71" w:rsidRDefault="00000000">
          <w:pPr>
            <w:pStyle w:val="TOC2"/>
            <w:tabs>
              <w:tab w:val="left" w:pos="960"/>
              <w:tab w:val="right" w:leader="dot" w:pos="9016"/>
            </w:tabs>
            <w:rPr>
              <w:smallCaps w:val="0"/>
              <w:noProof/>
              <w:szCs w:val="22"/>
              <w:lang w:val="en-GB" w:eastAsia="en-GB"/>
            </w:rPr>
          </w:pPr>
          <w:hyperlink w:anchor="_Toc439782544" w:history="1">
            <w:r w:rsidR="007C1E71" w:rsidRPr="00F30306">
              <w:rPr>
                <w:rStyle w:val="a3"/>
                <w:noProof/>
              </w:rPr>
              <w:t>16.3</w:t>
            </w:r>
            <w:r w:rsidR="007C1E71">
              <w:rPr>
                <w:smallCaps w:val="0"/>
                <w:noProof/>
                <w:szCs w:val="22"/>
                <w:lang w:val="en-GB" w:eastAsia="en-GB"/>
              </w:rPr>
              <w:tab/>
            </w:r>
            <w:r w:rsidR="007C1E71" w:rsidRPr="00F30306">
              <w:rPr>
                <w:rStyle w:val="a3"/>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14:paraId="5655B240" w14:textId="77777777" w:rsidR="007C1E71" w:rsidRDefault="00000000">
          <w:pPr>
            <w:pStyle w:val="TOC3"/>
            <w:tabs>
              <w:tab w:val="left" w:pos="1440"/>
              <w:tab w:val="right" w:leader="dot" w:pos="9016"/>
            </w:tabs>
            <w:rPr>
              <w:i w:val="0"/>
              <w:iCs w:val="0"/>
              <w:noProof/>
              <w:szCs w:val="22"/>
              <w:lang w:val="en-GB" w:eastAsia="en-GB"/>
            </w:rPr>
          </w:pPr>
          <w:hyperlink w:anchor="_Toc439782545" w:history="1">
            <w:r w:rsidR="007C1E71" w:rsidRPr="00F30306">
              <w:rPr>
                <w:rStyle w:val="a3"/>
                <w:noProof/>
              </w:rPr>
              <w:t>16.3.1</w:t>
            </w:r>
            <w:r w:rsidR="007C1E71">
              <w:rPr>
                <w:i w:val="0"/>
                <w:iCs w:val="0"/>
                <w:noProof/>
                <w:szCs w:val="22"/>
                <w:lang w:val="en-GB" w:eastAsia="en-GB"/>
              </w:rPr>
              <w:tab/>
            </w:r>
            <w:r w:rsidR="007C1E71" w:rsidRPr="00F30306">
              <w:rPr>
                <w:rStyle w:val="a3"/>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14:paraId="30A429B4" w14:textId="77777777" w:rsidR="007C1E71" w:rsidRDefault="00000000">
          <w:pPr>
            <w:pStyle w:val="TOC3"/>
            <w:tabs>
              <w:tab w:val="left" w:pos="1440"/>
              <w:tab w:val="right" w:leader="dot" w:pos="9016"/>
            </w:tabs>
            <w:rPr>
              <w:i w:val="0"/>
              <w:iCs w:val="0"/>
              <w:noProof/>
              <w:szCs w:val="22"/>
              <w:lang w:val="en-GB" w:eastAsia="en-GB"/>
            </w:rPr>
          </w:pPr>
          <w:hyperlink w:anchor="_Toc439782546" w:history="1">
            <w:r w:rsidR="007C1E71" w:rsidRPr="00F30306">
              <w:rPr>
                <w:rStyle w:val="a3"/>
                <w:noProof/>
              </w:rPr>
              <w:t>16.3.2</w:t>
            </w:r>
            <w:r w:rsidR="007C1E71">
              <w:rPr>
                <w:i w:val="0"/>
                <w:iCs w:val="0"/>
                <w:noProof/>
                <w:szCs w:val="22"/>
                <w:lang w:val="en-GB" w:eastAsia="en-GB"/>
              </w:rPr>
              <w:tab/>
            </w:r>
            <w:r w:rsidR="007C1E71" w:rsidRPr="00F30306">
              <w:rPr>
                <w:rStyle w:val="a3"/>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14:paraId="24E099D0" w14:textId="77777777" w:rsidR="007C1E71" w:rsidRDefault="00000000">
          <w:pPr>
            <w:pStyle w:val="TOC3"/>
            <w:tabs>
              <w:tab w:val="left" w:pos="1440"/>
              <w:tab w:val="right" w:leader="dot" w:pos="9016"/>
            </w:tabs>
            <w:rPr>
              <w:i w:val="0"/>
              <w:iCs w:val="0"/>
              <w:noProof/>
              <w:szCs w:val="22"/>
              <w:lang w:val="en-GB" w:eastAsia="en-GB"/>
            </w:rPr>
          </w:pPr>
          <w:hyperlink w:anchor="_Toc439782547" w:history="1">
            <w:r w:rsidR="007C1E71" w:rsidRPr="00F30306">
              <w:rPr>
                <w:rStyle w:val="a3"/>
                <w:noProof/>
              </w:rPr>
              <w:t>16.3.3</w:t>
            </w:r>
            <w:r w:rsidR="007C1E71">
              <w:rPr>
                <w:i w:val="0"/>
                <w:iCs w:val="0"/>
                <w:noProof/>
                <w:szCs w:val="22"/>
                <w:lang w:val="en-GB" w:eastAsia="en-GB"/>
              </w:rPr>
              <w:tab/>
            </w:r>
            <w:r w:rsidR="007C1E71" w:rsidRPr="00F30306">
              <w:rPr>
                <w:rStyle w:val="a3"/>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14:paraId="5779759C" w14:textId="77777777" w:rsidR="007C1E71" w:rsidRDefault="00000000">
          <w:pPr>
            <w:pStyle w:val="TOC3"/>
            <w:tabs>
              <w:tab w:val="left" w:pos="1440"/>
              <w:tab w:val="right" w:leader="dot" w:pos="9016"/>
            </w:tabs>
            <w:rPr>
              <w:i w:val="0"/>
              <w:iCs w:val="0"/>
              <w:noProof/>
              <w:szCs w:val="22"/>
              <w:lang w:val="en-GB" w:eastAsia="en-GB"/>
            </w:rPr>
          </w:pPr>
          <w:hyperlink w:anchor="_Toc439782548" w:history="1">
            <w:r w:rsidR="007C1E71" w:rsidRPr="00F30306">
              <w:rPr>
                <w:rStyle w:val="a3"/>
                <w:noProof/>
              </w:rPr>
              <w:t>16.3.4</w:t>
            </w:r>
            <w:r w:rsidR="007C1E71">
              <w:rPr>
                <w:i w:val="0"/>
                <w:iCs w:val="0"/>
                <w:noProof/>
                <w:szCs w:val="22"/>
                <w:lang w:val="en-GB" w:eastAsia="en-GB"/>
              </w:rPr>
              <w:tab/>
            </w:r>
            <w:r w:rsidR="007C1E71" w:rsidRPr="00F30306">
              <w:rPr>
                <w:rStyle w:val="a3"/>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14:paraId="69A1D296" w14:textId="77777777" w:rsidR="007C1E71" w:rsidRDefault="00000000">
          <w:pPr>
            <w:pStyle w:val="TOC3"/>
            <w:tabs>
              <w:tab w:val="left" w:pos="1440"/>
              <w:tab w:val="right" w:leader="dot" w:pos="9016"/>
            </w:tabs>
            <w:rPr>
              <w:i w:val="0"/>
              <w:iCs w:val="0"/>
              <w:noProof/>
              <w:szCs w:val="22"/>
              <w:lang w:val="en-GB" w:eastAsia="en-GB"/>
            </w:rPr>
          </w:pPr>
          <w:hyperlink w:anchor="_Toc439782549" w:history="1">
            <w:r w:rsidR="007C1E71" w:rsidRPr="00F30306">
              <w:rPr>
                <w:rStyle w:val="a3"/>
                <w:noProof/>
              </w:rPr>
              <w:t>16.3.5</w:t>
            </w:r>
            <w:r w:rsidR="007C1E71">
              <w:rPr>
                <w:i w:val="0"/>
                <w:iCs w:val="0"/>
                <w:noProof/>
                <w:szCs w:val="22"/>
                <w:lang w:val="en-GB" w:eastAsia="en-GB"/>
              </w:rPr>
              <w:tab/>
            </w:r>
            <w:r w:rsidR="007C1E71" w:rsidRPr="00F30306">
              <w:rPr>
                <w:rStyle w:val="a3"/>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14:paraId="0018BA6F" w14:textId="77777777" w:rsidR="007C1E71" w:rsidRDefault="00000000">
          <w:pPr>
            <w:pStyle w:val="TOC3"/>
            <w:tabs>
              <w:tab w:val="left" w:pos="1440"/>
              <w:tab w:val="right" w:leader="dot" w:pos="9016"/>
            </w:tabs>
            <w:rPr>
              <w:i w:val="0"/>
              <w:iCs w:val="0"/>
              <w:noProof/>
              <w:szCs w:val="22"/>
              <w:lang w:val="en-GB" w:eastAsia="en-GB"/>
            </w:rPr>
          </w:pPr>
          <w:hyperlink w:anchor="_Toc439782550" w:history="1">
            <w:r w:rsidR="007C1E71" w:rsidRPr="00F30306">
              <w:rPr>
                <w:rStyle w:val="a3"/>
                <w:noProof/>
              </w:rPr>
              <w:t>16.3.6</w:t>
            </w:r>
            <w:r w:rsidR="007C1E71">
              <w:rPr>
                <w:i w:val="0"/>
                <w:iCs w:val="0"/>
                <w:noProof/>
                <w:szCs w:val="22"/>
                <w:lang w:val="en-GB" w:eastAsia="en-GB"/>
              </w:rPr>
              <w:tab/>
            </w:r>
            <w:r w:rsidR="007C1E71" w:rsidRPr="00F30306">
              <w:rPr>
                <w:rStyle w:val="a3"/>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14:paraId="4FB4E40E" w14:textId="77777777" w:rsidR="007C1E71" w:rsidRDefault="00000000">
          <w:pPr>
            <w:pStyle w:val="TOC3"/>
            <w:tabs>
              <w:tab w:val="left" w:pos="1440"/>
              <w:tab w:val="right" w:leader="dot" w:pos="9016"/>
            </w:tabs>
            <w:rPr>
              <w:i w:val="0"/>
              <w:iCs w:val="0"/>
              <w:noProof/>
              <w:szCs w:val="22"/>
              <w:lang w:val="en-GB" w:eastAsia="en-GB"/>
            </w:rPr>
          </w:pPr>
          <w:hyperlink w:anchor="_Toc439782551" w:history="1">
            <w:r w:rsidR="007C1E71" w:rsidRPr="00F30306">
              <w:rPr>
                <w:rStyle w:val="a3"/>
                <w:noProof/>
              </w:rPr>
              <w:t>16.3.7</w:t>
            </w:r>
            <w:r w:rsidR="007C1E71">
              <w:rPr>
                <w:i w:val="0"/>
                <w:iCs w:val="0"/>
                <w:noProof/>
                <w:szCs w:val="22"/>
                <w:lang w:val="en-GB" w:eastAsia="en-GB"/>
              </w:rPr>
              <w:tab/>
            </w:r>
            <w:r w:rsidR="007C1E71" w:rsidRPr="00F30306">
              <w:rPr>
                <w:rStyle w:val="a3"/>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14:paraId="699DBB9C" w14:textId="77777777" w:rsidR="007C1E71" w:rsidRDefault="00000000">
          <w:pPr>
            <w:pStyle w:val="TOC3"/>
            <w:tabs>
              <w:tab w:val="left" w:pos="1440"/>
              <w:tab w:val="right" w:leader="dot" w:pos="9016"/>
            </w:tabs>
            <w:rPr>
              <w:i w:val="0"/>
              <w:iCs w:val="0"/>
              <w:noProof/>
              <w:szCs w:val="22"/>
              <w:lang w:val="en-GB" w:eastAsia="en-GB"/>
            </w:rPr>
          </w:pPr>
          <w:hyperlink w:anchor="_Toc439782552" w:history="1">
            <w:r w:rsidR="007C1E71" w:rsidRPr="00F30306">
              <w:rPr>
                <w:rStyle w:val="a3"/>
                <w:noProof/>
              </w:rPr>
              <w:t>16.3.8</w:t>
            </w:r>
            <w:r w:rsidR="007C1E71">
              <w:rPr>
                <w:i w:val="0"/>
                <w:iCs w:val="0"/>
                <w:noProof/>
                <w:szCs w:val="22"/>
                <w:lang w:val="en-GB" w:eastAsia="en-GB"/>
              </w:rPr>
              <w:tab/>
            </w:r>
            <w:r w:rsidR="007C1E71" w:rsidRPr="00F30306">
              <w:rPr>
                <w:rStyle w:val="a3"/>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14:paraId="633344EF" w14:textId="77777777" w:rsidR="007C1E71" w:rsidRDefault="00000000">
          <w:pPr>
            <w:pStyle w:val="TOC3"/>
            <w:tabs>
              <w:tab w:val="left" w:pos="1440"/>
              <w:tab w:val="right" w:leader="dot" w:pos="9016"/>
            </w:tabs>
            <w:rPr>
              <w:i w:val="0"/>
              <w:iCs w:val="0"/>
              <w:noProof/>
              <w:szCs w:val="22"/>
              <w:lang w:val="en-GB" w:eastAsia="en-GB"/>
            </w:rPr>
          </w:pPr>
          <w:hyperlink w:anchor="_Toc439782553" w:history="1">
            <w:r w:rsidR="007C1E71" w:rsidRPr="00F30306">
              <w:rPr>
                <w:rStyle w:val="a3"/>
                <w:noProof/>
              </w:rPr>
              <w:t>16.3.9</w:t>
            </w:r>
            <w:r w:rsidR="007C1E71">
              <w:rPr>
                <w:i w:val="0"/>
                <w:iCs w:val="0"/>
                <w:noProof/>
                <w:szCs w:val="22"/>
                <w:lang w:val="en-GB" w:eastAsia="en-GB"/>
              </w:rPr>
              <w:tab/>
            </w:r>
            <w:r w:rsidR="007C1E71" w:rsidRPr="00F30306">
              <w:rPr>
                <w:rStyle w:val="a3"/>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14:paraId="40E868EE" w14:textId="77777777" w:rsidR="007C1E71" w:rsidRDefault="00000000">
          <w:pPr>
            <w:pStyle w:val="TOC3"/>
            <w:tabs>
              <w:tab w:val="left" w:pos="1440"/>
              <w:tab w:val="right" w:leader="dot" w:pos="9016"/>
            </w:tabs>
            <w:rPr>
              <w:i w:val="0"/>
              <w:iCs w:val="0"/>
              <w:noProof/>
              <w:szCs w:val="22"/>
              <w:lang w:val="en-GB" w:eastAsia="en-GB"/>
            </w:rPr>
          </w:pPr>
          <w:hyperlink w:anchor="_Toc439782554" w:history="1">
            <w:r w:rsidR="007C1E71" w:rsidRPr="00F30306">
              <w:rPr>
                <w:rStyle w:val="a3"/>
                <w:noProof/>
              </w:rPr>
              <w:t>16.3.10</w:t>
            </w:r>
            <w:r w:rsidR="007C1E71">
              <w:rPr>
                <w:i w:val="0"/>
                <w:iCs w:val="0"/>
                <w:noProof/>
                <w:szCs w:val="22"/>
                <w:lang w:val="en-GB" w:eastAsia="en-GB"/>
              </w:rPr>
              <w:tab/>
            </w:r>
            <w:r w:rsidR="007C1E71" w:rsidRPr="00F30306">
              <w:rPr>
                <w:rStyle w:val="a3"/>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02797B">
              <w:rPr>
                <w:noProof/>
                <w:webHidden/>
              </w:rPr>
              <w:t>271</w:t>
            </w:r>
            <w:r w:rsidR="007C1E71">
              <w:rPr>
                <w:noProof/>
                <w:webHidden/>
              </w:rPr>
              <w:fldChar w:fldCharType="end"/>
            </w:r>
          </w:hyperlink>
        </w:p>
        <w:p w14:paraId="2F0E3FB7" w14:textId="77777777" w:rsidR="007C1E71" w:rsidRDefault="00000000">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a3"/>
                <w:noProof/>
              </w:rPr>
              <w:t>17.</w:t>
            </w:r>
            <w:r w:rsidR="007C1E71">
              <w:rPr>
                <w:b w:val="0"/>
                <w:bCs w:val="0"/>
                <w:caps w:val="0"/>
                <w:noProof/>
                <w:szCs w:val="22"/>
                <w:lang w:val="en-GB" w:eastAsia="en-GB"/>
              </w:rPr>
              <w:tab/>
            </w:r>
            <w:r w:rsidR="007C1E71" w:rsidRPr="00F30306">
              <w:rPr>
                <w:rStyle w:val="a3"/>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14:paraId="50AF0D5F" w14:textId="77777777" w:rsidR="007C1E71" w:rsidRDefault="00000000">
          <w:pPr>
            <w:pStyle w:val="TOC2"/>
            <w:tabs>
              <w:tab w:val="left" w:pos="960"/>
              <w:tab w:val="right" w:leader="dot" w:pos="9016"/>
            </w:tabs>
            <w:rPr>
              <w:smallCaps w:val="0"/>
              <w:noProof/>
              <w:szCs w:val="22"/>
              <w:lang w:val="en-GB" w:eastAsia="en-GB"/>
            </w:rPr>
          </w:pPr>
          <w:hyperlink w:anchor="_Toc439782556" w:history="1">
            <w:r w:rsidR="007C1E71" w:rsidRPr="00F30306">
              <w:rPr>
                <w:rStyle w:val="a3"/>
                <w:noProof/>
              </w:rPr>
              <w:t>17.1</w:t>
            </w:r>
            <w:r w:rsidR="007C1E71">
              <w:rPr>
                <w:smallCaps w:val="0"/>
                <w:noProof/>
                <w:szCs w:val="22"/>
                <w:lang w:val="en-GB" w:eastAsia="en-GB"/>
              </w:rPr>
              <w:tab/>
            </w:r>
            <w:r w:rsidR="007C1E71" w:rsidRPr="00F30306">
              <w:rPr>
                <w:rStyle w:val="a3"/>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14:paraId="66A0D0B3" w14:textId="77777777" w:rsidR="007C1E71" w:rsidRDefault="00000000">
          <w:pPr>
            <w:pStyle w:val="TOC2"/>
            <w:tabs>
              <w:tab w:val="left" w:pos="960"/>
              <w:tab w:val="right" w:leader="dot" w:pos="9016"/>
            </w:tabs>
            <w:rPr>
              <w:smallCaps w:val="0"/>
              <w:noProof/>
              <w:szCs w:val="22"/>
              <w:lang w:val="en-GB" w:eastAsia="en-GB"/>
            </w:rPr>
          </w:pPr>
          <w:hyperlink w:anchor="_Toc439782557" w:history="1">
            <w:r w:rsidR="007C1E71" w:rsidRPr="00F30306">
              <w:rPr>
                <w:rStyle w:val="a3"/>
                <w:noProof/>
              </w:rPr>
              <w:t>17.2</w:t>
            </w:r>
            <w:r w:rsidR="007C1E71">
              <w:rPr>
                <w:smallCaps w:val="0"/>
                <w:noProof/>
                <w:szCs w:val="22"/>
                <w:lang w:val="en-GB" w:eastAsia="en-GB"/>
              </w:rPr>
              <w:tab/>
            </w:r>
            <w:r w:rsidR="007C1E71" w:rsidRPr="00F30306">
              <w:rPr>
                <w:rStyle w:val="a3"/>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02797B">
              <w:rPr>
                <w:noProof/>
                <w:webHidden/>
              </w:rPr>
              <w:t>277</w:t>
            </w:r>
            <w:r w:rsidR="007C1E71">
              <w:rPr>
                <w:noProof/>
                <w:webHidden/>
              </w:rPr>
              <w:fldChar w:fldCharType="end"/>
            </w:r>
          </w:hyperlink>
        </w:p>
        <w:p w14:paraId="42733F0A" w14:textId="77777777" w:rsidR="007C1E71" w:rsidRDefault="00000000">
          <w:pPr>
            <w:pStyle w:val="TOC2"/>
            <w:tabs>
              <w:tab w:val="left" w:pos="960"/>
              <w:tab w:val="right" w:leader="dot" w:pos="9016"/>
            </w:tabs>
            <w:rPr>
              <w:smallCaps w:val="0"/>
              <w:noProof/>
              <w:szCs w:val="22"/>
              <w:lang w:val="en-GB" w:eastAsia="en-GB"/>
            </w:rPr>
          </w:pPr>
          <w:hyperlink w:anchor="_Toc439782558" w:history="1">
            <w:r w:rsidR="007C1E71" w:rsidRPr="00F30306">
              <w:rPr>
                <w:rStyle w:val="a3"/>
                <w:noProof/>
              </w:rPr>
              <w:t>17.3</w:t>
            </w:r>
            <w:r w:rsidR="007C1E71">
              <w:rPr>
                <w:smallCaps w:val="0"/>
                <w:noProof/>
                <w:szCs w:val="22"/>
                <w:lang w:val="en-GB" w:eastAsia="en-GB"/>
              </w:rPr>
              <w:tab/>
            </w:r>
            <w:r w:rsidR="007C1E71" w:rsidRPr="00F30306">
              <w:rPr>
                <w:rStyle w:val="a3"/>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14:paraId="5A463E92" w14:textId="77777777" w:rsidR="007C1E71" w:rsidRDefault="00000000">
          <w:pPr>
            <w:pStyle w:val="TOC2"/>
            <w:tabs>
              <w:tab w:val="left" w:pos="960"/>
              <w:tab w:val="right" w:leader="dot" w:pos="9016"/>
            </w:tabs>
            <w:rPr>
              <w:smallCaps w:val="0"/>
              <w:noProof/>
              <w:szCs w:val="22"/>
              <w:lang w:val="en-GB" w:eastAsia="en-GB"/>
            </w:rPr>
          </w:pPr>
          <w:hyperlink w:anchor="_Toc439782559" w:history="1">
            <w:r w:rsidR="007C1E71" w:rsidRPr="00F30306">
              <w:rPr>
                <w:rStyle w:val="a3"/>
                <w:noProof/>
              </w:rPr>
              <w:t>17.4</w:t>
            </w:r>
            <w:r w:rsidR="007C1E71">
              <w:rPr>
                <w:smallCaps w:val="0"/>
                <w:noProof/>
                <w:szCs w:val="22"/>
                <w:lang w:val="en-GB" w:eastAsia="en-GB"/>
              </w:rPr>
              <w:tab/>
            </w:r>
            <w:r w:rsidR="007C1E71" w:rsidRPr="00F30306">
              <w:rPr>
                <w:rStyle w:val="a3"/>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14:paraId="53DB3C02" w14:textId="77777777" w:rsidR="007C1E71" w:rsidRDefault="00000000">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a3"/>
                <w:noProof/>
              </w:rPr>
              <w:t>18.</w:t>
            </w:r>
            <w:r w:rsidR="007C1E71">
              <w:rPr>
                <w:b w:val="0"/>
                <w:bCs w:val="0"/>
                <w:caps w:val="0"/>
                <w:noProof/>
                <w:szCs w:val="22"/>
                <w:lang w:val="en-GB" w:eastAsia="en-GB"/>
              </w:rPr>
              <w:tab/>
            </w:r>
            <w:r w:rsidR="007C1E71" w:rsidRPr="00F30306">
              <w:rPr>
                <w:rStyle w:val="a3"/>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1C99F1D2" w14:textId="77777777" w:rsidR="007C1E71" w:rsidRDefault="00000000">
          <w:pPr>
            <w:pStyle w:val="TOC2"/>
            <w:tabs>
              <w:tab w:val="left" w:pos="960"/>
              <w:tab w:val="right" w:leader="dot" w:pos="9016"/>
            </w:tabs>
            <w:rPr>
              <w:smallCaps w:val="0"/>
              <w:noProof/>
              <w:szCs w:val="22"/>
              <w:lang w:val="en-GB" w:eastAsia="en-GB"/>
            </w:rPr>
          </w:pPr>
          <w:hyperlink w:anchor="_Toc439782561" w:history="1">
            <w:r w:rsidR="007C1E71" w:rsidRPr="00F30306">
              <w:rPr>
                <w:rStyle w:val="a3"/>
                <w:noProof/>
              </w:rPr>
              <w:t>18.1</w:t>
            </w:r>
            <w:r w:rsidR="007C1E71">
              <w:rPr>
                <w:smallCaps w:val="0"/>
                <w:noProof/>
                <w:szCs w:val="22"/>
                <w:lang w:val="en-GB" w:eastAsia="en-GB"/>
              </w:rPr>
              <w:tab/>
            </w:r>
            <w:r w:rsidR="007C1E71" w:rsidRPr="00F30306">
              <w:rPr>
                <w:rStyle w:val="a3"/>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58DEB7A4" w14:textId="77777777" w:rsidR="007C1E71" w:rsidRDefault="00000000">
          <w:pPr>
            <w:pStyle w:val="TOC3"/>
            <w:tabs>
              <w:tab w:val="left" w:pos="1440"/>
              <w:tab w:val="right" w:leader="dot" w:pos="9016"/>
            </w:tabs>
            <w:rPr>
              <w:i w:val="0"/>
              <w:iCs w:val="0"/>
              <w:noProof/>
              <w:szCs w:val="22"/>
              <w:lang w:val="en-GB" w:eastAsia="en-GB"/>
            </w:rPr>
          </w:pPr>
          <w:hyperlink w:anchor="_Toc439782562" w:history="1">
            <w:r w:rsidR="007C1E71" w:rsidRPr="00F30306">
              <w:rPr>
                <w:rStyle w:val="a3"/>
                <w:noProof/>
              </w:rPr>
              <w:t>18.1.1</w:t>
            </w:r>
            <w:r w:rsidR="007C1E71">
              <w:rPr>
                <w:i w:val="0"/>
                <w:iCs w:val="0"/>
                <w:noProof/>
                <w:szCs w:val="22"/>
                <w:lang w:val="en-GB" w:eastAsia="en-GB"/>
              </w:rPr>
              <w:tab/>
            </w:r>
            <w:r w:rsidR="007C1E71" w:rsidRPr="00F30306">
              <w:rPr>
                <w:rStyle w:val="a3"/>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7337EAD0" w14:textId="77777777" w:rsidR="007C1E71" w:rsidRDefault="00000000">
          <w:pPr>
            <w:pStyle w:val="TOC3"/>
            <w:tabs>
              <w:tab w:val="left" w:pos="1440"/>
              <w:tab w:val="right" w:leader="dot" w:pos="9016"/>
            </w:tabs>
            <w:rPr>
              <w:i w:val="0"/>
              <w:iCs w:val="0"/>
              <w:noProof/>
              <w:szCs w:val="22"/>
              <w:lang w:val="en-GB" w:eastAsia="en-GB"/>
            </w:rPr>
          </w:pPr>
          <w:hyperlink w:anchor="_Toc439782563" w:history="1">
            <w:r w:rsidR="007C1E71" w:rsidRPr="00F30306">
              <w:rPr>
                <w:rStyle w:val="a3"/>
                <w:noProof/>
              </w:rPr>
              <w:t>18.1.2</w:t>
            </w:r>
            <w:r w:rsidR="007C1E71">
              <w:rPr>
                <w:i w:val="0"/>
                <w:iCs w:val="0"/>
                <w:noProof/>
                <w:szCs w:val="22"/>
                <w:lang w:val="en-GB" w:eastAsia="en-GB"/>
              </w:rPr>
              <w:tab/>
            </w:r>
            <w:r w:rsidR="007C1E71" w:rsidRPr="00F30306">
              <w:rPr>
                <w:rStyle w:val="a3"/>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43381E68" w14:textId="77777777" w:rsidR="007C1E71" w:rsidRDefault="00000000">
          <w:pPr>
            <w:pStyle w:val="TOC3"/>
            <w:tabs>
              <w:tab w:val="left" w:pos="1440"/>
              <w:tab w:val="right" w:leader="dot" w:pos="9016"/>
            </w:tabs>
            <w:rPr>
              <w:i w:val="0"/>
              <w:iCs w:val="0"/>
              <w:noProof/>
              <w:szCs w:val="22"/>
              <w:lang w:val="en-GB" w:eastAsia="en-GB"/>
            </w:rPr>
          </w:pPr>
          <w:hyperlink w:anchor="_Toc439782564" w:history="1">
            <w:r w:rsidR="007C1E71" w:rsidRPr="00F30306">
              <w:rPr>
                <w:rStyle w:val="a3"/>
                <w:noProof/>
              </w:rPr>
              <w:t>18.1.3</w:t>
            </w:r>
            <w:r w:rsidR="007C1E71">
              <w:rPr>
                <w:i w:val="0"/>
                <w:iCs w:val="0"/>
                <w:noProof/>
                <w:szCs w:val="22"/>
                <w:lang w:val="en-GB" w:eastAsia="en-GB"/>
              </w:rPr>
              <w:tab/>
            </w:r>
            <w:r w:rsidR="007C1E71" w:rsidRPr="00F30306">
              <w:rPr>
                <w:rStyle w:val="a3"/>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14:paraId="5AF34489" w14:textId="77777777" w:rsidR="007C1E71" w:rsidRDefault="00000000">
          <w:pPr>
            <w:pStyle w:val="TOC2"/>
            <w:tabs>
              <w:tab w:val="left" w:pos="960"/>
              <w:tab w:val="right" w:leader="dot" w:pos="9016"/>
            </w:tabs>
            <w:rPr>
              <w:smallCaps w:val="0"/>
              <w:noProof/>
              <w:szCs w:val="22"/>
              <w:lang w:val="en-GB" w:eastAsia="en-GB"/>
            </w:rPr>
          </w:pPr>
          <w:hyperlink w:anchor="_Toc439782565" w:history="1">
            <w:r w:rsidR="007C1E71" w:rsidRPr="00F30306">
              <w:rPr>
                <w:rStyle w:val="a3"/>
                <w:noProof/>
              </w:rPr>
              <w:t>18.2</w:t>
            </w:r>
            <w:r w:rsidR="007C1E71">
              <w:rPr>
                <w:smallCaps w:val="0"/>
                <w:noProof/>
                <w:szCs w:val="22"/>
                <w:lang w:val="en-GB" w:eastAsia="en-GB"/>
              </w:rPr>
              <w:tab/>
            </w:r>
            <w:r w:rsidR="007C1E71" w:rsidRPr="00F30306">
              <w:rPr>
                <w:rStyle w:val="a3"/>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14:paraId="419923EC" w14:textId="77777777" w:rsidR="007C1E71" w:rsidRDefault="00000000">
          <w:pPr>
            <w:pStyle w:val="TOC3"/>
            <w:tabs>
              <w:tab w:val="left" w:pos="1440"/>
              <w:tab w:val="right" w:leader="dot" w:pos="9016"/>
            </w:tabs>
            <w:rPr>
              <w:i w:val="0"/>
              <w:iCs w:val="0"/>
              <w:noProof/>
              <w:szCs w:val="22"/>
              <w:lang w:val="en-GB" w:eastAsia="en-GB"/>
            </w:rPr>
          </w:pPr>
          <w:hyperlink w:anchor="_Toc439782566" w:history="1">
            <w:r w:rsidR="007C1E71" w:rsidRPr="00F30306">
              <w:rPr>
                <w:rStyle w:val="a3"/>
                <w:noProof/>
              </w:rPr>
              <w:t>18.2.1</w:t>
            </w:r>
            <w:r w:rsidR="007C1E71">
              <w:rPr>
                <w:i w:val="0"/>
                <w:iCs w:val="0"/>
                <w:noProof/>
                <w:szCs w:val="22"/>
                <w:lang w:val="en-GB" w:eastAsia="en-GB"/>
              </w:rPr>
              <w:tab/>
            </w:r>
            <w:r w:rsidR="007C1E71" w:rsidRPr="00F30306">
              <w:rPr>
                <w:rStyle w:val="a3"/>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14:paraId="2B03DAA5" w14:textId="77777777" w:rsidR="007C1E71" w:rsidRDefault="00000000">
          <w:pPr>
            <w:pStyle w:val="TOC3"/>
            <w:tabs>
              <w:tab w:val="left" w:pos="1440"/>
              <w:tab w:val="right" w:leader="dot" w:pos="9016"/>
            </w:tabs>
            <w:rPr>
              <w:i w:val="0"/>
              <w:iCs w:val="0"/>
              <w:noProof/>
              <w:szCs w:val="22"/>
              <w:lang w:val="en-GB" w:eastAsia="en-GB"/>
            </w:rPr>
          </w:pPr>
          <w:hyperlink w:anchor="_Toc439782567" w:history="1">
            <w:r w:rsidR="007C1E71" w:rsidRPr="00F30306">
              <w:rPr>
                <w:rStyle w:val="a3"/>
                <w:noProof/>
              </w:rPr>
              <w:t>18.2.2</w:t>
            </w:r>
            <w:r w:rsidR="007C1E71">
              <w:rPr>
                <w:i w:val="0"/>
                <w:iCs w:val="0"/>
                <w:noProof/>
                <w:szCs w:val="22"/>
                <w:lang w:val="en-GB" w:eastAsia="en-GB"/>
              </w:rPr>
              <w:tab/>
            </w:r>
            <w:r w:rsidR="007C1E71" w:rsidRPr="00F30306">
              <w:rPr>
                <w:rStyle w:val="a3"/>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14:paraId="4DE7B179" w14:textId="77777777" w:rsidR="007C1E71" w:rsidRDefault="00000000">
          <w:pPr>
            <w:pStyle w:val="TOC3"/>
            <w:tabs>
              <w:tab w:val="left" w:pos="1440"/>
              <w:tab w:val="right" w:leader="dot" w:pos="9016"/>
            </w:tabs>
            <w:rPr>
              <w:i w:val="0"/>
              <w:iCs w:val="0"/>
              <w:noProof/>
              <w:szCs w:val="22"/>
              <w:lang w:val="en-GB" w:eastAsia="en-GB"/>
            </w:rPr>
          </w:pPr>
          <w:hyperlink w:anchor="_Toc439782568" w:history="1">
            <w:r w:rsidR="007C1E71" w:rsidRPr="00F30306">
              <w:rPr>
                <w:rStyle w:val="a3"/>
                <w:noProof/>
              </w:rPr>
              <w:t>18.2.3</w:t>
            </w:r>
            <w:r w:rsidR="007C1E71">
              <w:rPr>
                <w:i w:val="0"/>
                <w:iCs w:val="0"/>
                <w:noProof/>
                <w:szCs w:val="22"/>
                <w:lang w:val="en-GB" w:eastAsia="en-GB"/>
              </w:rPr>
              <w:tab/>
            </w:r>
            <w:r w:rsidR="007C1E71" w:rsidRPr="00F30306">
              <w:rPr>
                <w:rStyle w:val="a3"/>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14:paraId="4C905E60" w14:textId="77777777" w:rsidR="007C1E71" w:rsidRDefault="00000000">
          <w:pPr>
            <w:pStyle w:val="TOC3"/>
            <w:tabs>
              <w:tab w:val="left" w:pos="1440"/>
              <w:tab w:val="right" w:leader="dot" w:pos="9016"/>
            </w:tabs>
            <w:rPr>
              <w:i w:val="0"/>
              <w:iCs w:val="0"/>
              <w:noProof/>
              <w:szCs w:val="22"/>
              <w:lang w:val="en-GB" w:eastAsia="en-GB"/>
            </w:rPr>
          </w:pPr>
          <w:hyperlink w:anchor="_Toc439782569" w:history="1">
            <w:r w:rsidR="007C1E71" w:rsidRPr="00F30306">
              <w:rPr>
                <w:rStyle w:val="a3"/>
                <w:noProof/>
              </w:rPr>
              <w:t>18.2.4</w:t>
            </w:r>
            <w:r w:rsidR="007C1E71">
              <w:rPr>
                <w:i w:val="0"/>
                <w:iCs w:val="0"/>
                <w:noProof/>
                <w:szCs w:val="22"/>
                <w:lang w:val="en-GB" w:eastAsia="en-GB"/>
              </w:rPr>
              <w:tab/>
            </w:r>
            <w:r w:rsidR="007C1E71" w:rsidRPr="00F30306">
              <w:rPr>
                <w:rStyle w:val="a3"/>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14:paraId="59816689" w14:textId="77777777" w:rsidR="007C1E71" w:rsidRDefault="00000000">
          <w:pPr>
            <w:pStyle w:val="TOC3"/>
            <w:tabs>
              <w:tab w:val="left" w:pos="1440"/>
              <w:tab w:val="right" w:leader="dot" w:pos="9016"/>
            </w:tabs>
            <w:rPr>
              <w:i w:val="0"/>
              <w:iCs w:val="0"/>
              <w:noProof/>
              <w:szCs w:val="22"/>
              <w:lang w:val="en-GB" w:eastAsia="en-GB"/>
            </w:rPr>
          </w:pPr>
          <w:hyperlink w:anchor="_Toc439782570" w:history="1">
            <w:r w:rsidR="007C1E71" w:rsidRPr="00F30306">
              <w:rPr>
                <w:rStyle w:val="a3"/>
                <w:noProof/>
              </w:rPr>
              <w:t>18.2.5</w:t>
            </w:r>
            <w:r w:rsidR="007C1E71">
              <w:rPr>
                <w:i w:val="0"/>
                <w:iCs w:val="0"/>
                <w:noProof/>
                <w:szCs w:val="22"/>
                <w:lang w:val="en-GB" w:eastAsia="en-GB"/>
              </w:rPr>
              <w:tab/>
            </w:r>
            <w:r w:rsidR="007C1E71" w:rsidRPr="00F30306">
              <w:rPr>
                <w:rStyle w:val="a3"/>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5447718E" w14:textId="77777777" w:rsidR="007C1E71" w:rsidRDefault="00000000">
          <w:pPr>
            <w:pStyle w:val="TOC3"/>
            <w:tabs>
              <w:tab w:val="left" w:pos="1440"/>
              <w:tab w:val="right" w:leader="dot" w:pos="9016"/>
            </w:tabs>
            <w:rPr>
              <w:i w:val="0"/>
              <w:iCs w:val="0"/>
              <w:noProof/>
              <w:szCs w:val="22"/>
              <w:lang w:val="en-GB" w:eastAsia="en-GB"/>
            </w:rPr>
          </w:pPr>
          <w:hyperlink w:anchor="_Toc439782571" w:history="1">
            <w:r w:rsidR="007C1E71" w:rsidRPr="00F30306">
              <w:rPr>
                <w:rStyle w:val="a3"/>
                <w:noProof/>
              </w:rPr>
              <w:t>18.2.6</w:t>
            </w:r>
            <w:r w:rsidR="007C1E71">
              <w:rPr>
                <w:i w:val="0"/>
                <w:iCs w:val="0"/>
                <w:noProof/>
                <w:szCs w:val="22"/>
                <w:lang w:val="en-GB" w:eastAsia="en-GB"/>
              </w:rPr>
              <w:tab/>
            </w:r>
            <w:r w:rsidR="007C1E71" w:rsidRPr="00F30306">
              <w:rPr>
                <w:rStyle w:val="a3"/>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53DC41FB" w14:textId="77777777" w:rsidR="007C1E71" w:rsidRDefault="00000000">
          <w:pPr>
            <w:pStyle w:val="TOC3"/>
            <w:tabs>
              <w:tab w:val="left" w:pos="1440"/>
              <w:tab w:val="right" w:leader="dot" w:pos="9016"/>
            </w:tabs>
            <w:rPr>
              <w:i w:val="0"/>
              <w:iCs w:val="0"/>
              <w:noProof/>
              <w:szCs w:val="22"/>
              <w:lang w:val="en-GB" w:eastAsia="en-GB"/>
            </w:rPr>
          </w:pPr>
          <w:hyperlink w:anchor="_Toc439782572" w:history="1">
            <w:r w:rsidR="007C1E71" w:rsidRPr="00F30306">
              <w:rPr>
                <w:rStyle w:val="a3"/>
                <w:noProof/>
              </w:rPr>
              <w:t>18.2.7</w:t>
            </w:r>
            <w:r w:rsidR="007C1E71">
              <w:rPr>
                <w:i w:val="0"/>
                <w:iCs w:val="0"/>
                <w:noProof/>
                <w:szCs w:val="22"/>
                <w:lang w:val="en-GB" w:eastAsia="en-GB"/>
              </w:rPr>
              <w:tab/>
            </w:r>
            <w:r w:rsidR="007C1E71" w:rsidRPr="00F30306">
              <w:rPr>
                <w:rStyle w:val="a3"/>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43DC1B84" w14:textId="77777777" w:rsidR="007C1E71" w:rsidRDefault="00000000">
          <w:pPr>
            <w:pStyle w:val="TOC3"/>
            <w:tabs>
              <w:tab w:val="left" w:pos="1440"/>
              <w:tab w:val="right" w:leader="dot" w:pos="9016"/>
            </w:tabs>
            <w:rPr>
              <w:i w:val="0"/>
              <w:iCs w:val="0"/>
              <w:noProof/>
              <w:szCs w:val="22"/>
              <w:lang w:val="en-GB" w:eastAsia="en-GB"/>
            </w:rPr>
          </w:pPr>
          <w:hyperlink w:anchor="_Toc439782573" w:history="1">
            <w:r w:rsidR="007C1E71" w:rsidRPr="00F30306">
              <w:rPr>
                <w:rStyle w:val="a3"/>
                <w:noProof/>
              </w:rPr>
              <w:t>18.2.8</w:t>
            </w:r>
            <w:r w:rsidR="007C1E71">
              <w:rPr>
                <w:i w:val="0"/>
                <w:iCs w:val="0"/>
                <w:noProof/>
                <w:szCs w:val="22"/>
                <w:lang w:val="en-GB" w:eastAsia="en-GB"/>
              </w:rPr>
              <w:tab/>
            </w:r>
            <w:r w:rsidR="007C1E71" w:rsidRPr="00F30306">
              <w:rPr>
                <w:rStyle w:val="a3"/>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6E186EEB" w14:textId="77777777" w:rsidR="007C1E71" w:rsidRDefault="00000000">
          <w:pPr>
            <w:pStyle w:val="TOC3"/>
            <w:tabs>
              <w:tab w:val="left" w:pos="1440"/>
              <w:tab w:val="right" w:leader="dot" w:pos="9016"/>
            </w:tabs>
            <w:rPr>
              <w:i w:val="0"/>
              <w:iCs w:val="0"/>
              <w:noProof/>
              <w:szCs w:val="22"/>
              <w:lang w:val="en-GB" w:eastAsia="en-GB"/>
            </w:rPr>
          </w:pPr>
          <w:hyperlink w:anchor="_Toc439782574" w:history="1">
            <w:r w:rsidR="007C1E71" w:rsidRPr="00F30306">
              <w:rPr>
                <w:rStyle w:val="a3"/>
                <w:noProof/>
              </w:rPr>
              <w:t>18.2.9</w:t>
            </w:r>
            <w:r w:rsidR="007C1E71">
              <w:rPr>
                <w:i w:val="0"/>
                <w:iCs w:val="0"/>
                <w:noProof/>
                <w:szCs w:val="22"/>
                <w:lang w:val="en-GB" w:eastAsia="en-GB"/>
              </w:rPr>
              <w:tab/>
            </w:r>
            <w:r w:rsidR="007C1E71" w:rsidRPr="00F30306">
              <w:rPr>
                <w:rStyle w:val="a3"/>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3A6410A7" w14:textId="77777777" w:rsidR="007C1E71" w:rsidRDefault="00000000">
          <w:pPr>
            <w:pStyle w:val="TOC3"/>
            <w:tabs>
              <w:tab w:val="left" w:pos="1440"/>
              <w:tab w:val="right" w:leader="dot" w:pos="9016"/>
            </w:tabs>
            <w:rPr>
              <w:i w:val="0"/>
              <w:iCs w:val="0"/>
              <w:noProof/>
              <w:szCs w:val="22"/>
              <w:lang w:val="en-GB" w:eastAsia="en-GB"/>
            </w:rPr>
          </w:pPr>
          <w:hyperlink w:anchor="_Toc439782575" w:history="1">
            <w:r w:rsidR="007C1E71" w:rsidRPr="00F30306">
              <w:rPr>
                <w:rStyle w:val="a3"/>
                <w:noProof/>
              </w:rPr>
              <w:t>18.2.10</w:t>
            </w:r>
            <w:r w:rsidR="007C1E71">
              <w:rPr>
                <w:i w:val="0"/>
                <w:iCs w:val="0"/>
                <w:noProof/>
                <w:szCs w:val="22"/>
                <w:lang w:val="en-GB" w:eastAsia="en-GB"/>
              </w:rPr>
              <w:tab/>
            </w:r>
            <w:r w:rsidR="007C1E71" w:rsidRPr="00F30306">
              <w:rPr>
                <w:rStyle w:val="a3"/>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14:paraId="2BDFA412" w14:textId="77777777" w:rsidR="007C1E71" w:rsidRDefault="00000000">
          <w:pPr>
            <w:pStyle w:val="TOC2"/>
            <w:tabs>
              <w:tab w:val="left" w:pos="960"/>
              <w:tab w:val="right" w:leader="dot" w:pos="9016"/>
            </w:tabs>
            <w:rPr>
              <w:smallCaps w:val="0"/>
              <w:noProof/>
              <w:szCs w:val="22"/>
              <w:lang w:val="en-GB" w:eastAsia="en-GB"/>
            </w:rPr>
          </w:pPr>
          <w:hyperlink w:anchor="_Toc439782576" w:history="1">
            <w:r w:rsidR="007C1E71" w:rsidRPr="00F30306">
              <w:rPr>
                <w:rStyle w:val="a3"/>
                <w:noProof/>
              </w:rPr>
              <w:t>18.3</w:t>
            </w:r>
            <w:r w:rsidR="007C1E71">
              <w:rPr>
                <w:smallCaps w:val="0"/>
                <w:noProof/>
                <w:szCs w:val="22"/>
                <w:lang w:val="en-GB" w:eastAsia="en-GB"/>
              </w:rPr>
              <w:tab/>
            </w:r>
            <w:r w:rsidR="007C1E71" w:rsidRPr="00F30306">
              <w:rPr>
                <w:rStyle w:val="a3"/>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14:paraId="3DA6125E" w14:textId="77777777" w:rsidR="007C1E71" w:rsidRDefault="00000000">
          <w:pPr>
            <w:pStyle w:val="TOC2"/>
            <w:tabs>
              <w:tab w:val="left" w:pos="960"/>
              <w:tab w:val="right" w:leader="dot" w:pos="9016"/>
            </w:tabs>
            <w:rPr>
              <w:smallCaps w:val="0"/>
              <w:noProof/>
              <w:szCs w:val="22"/>
              <w:lang w:val="en-GB" w:eastAsia="en-GB"/>
            </w:rPr>
          </w:pPr>
          <w:hyperlink w:anchor="_Toc439782577" w:history="1">
            <w:r w:rsidR="007C1E71" w:rsidRPr="00F30306">
              <w:rPr>
                <w:rStyle w:val="a3"/>
                <w:noProof/>
              </w:rPr>
              <w:t>18.4</w:t>
            </w:r>
            <w:r w:rsidR="007C1E71">
              <w:rPr>
                <w:smallCaps w:val="0"/>
                <w:noProof/>
                <w:szCs w:val="22"/>
                <w:lang w:val="en-GB" w:eastAsia="en-GB"/>
              </w:rPr>
              <w:tab/>
            </w:r>
            <w:r w:rsidR="007C1E71" w:rsidRPr="00F30306">
              <w:rPr>
                <w:rStyle w:val="a3"/>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271B7319" w14:textId="77777777" w:rsidR="007C1E71" w:rsidRDefault="00000000">
          <w:pPr>
            <w:pStyle w:val="TOC3"/>
            <w:tabs>
              <w:tab w:val="left" w:pos="1440"/>
              <w:tab w:val="right" w:leader="dot" w:pos="9016"/>
            </w:tabs>
            <w:rPr>
              <w:i w:val="0"/>
              <w:iCs w:val="0"/>
              <w:noProof/>
              <w:szCs w:val="22"/>
              <w:lang w:val="en-GB" w:eastAsia="en-GB"/>
            </w:rPr>
          </w:pPr>
          <w:hyperlink w:anchor="_Toc439782578" w:history="1">
            <w:r w:rsidR="007C1E71" w:rsidRPr="00F30306">
              <w:rPr>
                <w:rStyle w:val="a3"/>
                <w:noProof/>
              </w:rPr>
              <w:t>18.4.1</w:t>
            </w:r>
            <w:r w:rsidR="007C1E71">
              <w:rPr>
                <w:i w:val="0"/>
                <w:iCs w:val="0"/>
                <w:noProof/>
                <w:szCs w:val="22"/>
                <w:lang w:val="en-GB" w:eastAsia="en-GB"/>
              </w:rPr>
              <w:tab/>
            </w:r>
            <w:r w:rsidR="007C1E71" w:rsidRPr="00F30306">
              <w:rPr>
                <w:rStyle w:val="a3"/>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631B3C7A" w14:textId="77777777" w:rsidR="007C1E71" w:rsidRDefault="00000000">
          <w:pPr>
            <w:pStyle w:val="TOC3"/>
            <w:tabs>
              <w:tab w:val="left" w:pos="1440"/>
              <w:tab w:val="right" w:leader="dot" w:pos="9016"/>
            </w:tabs>
            <w:rPr>
              <w:i w:val="0"/>
              <w:iCs w:val="0"/>
              <w:noProof/>
              <w:szCs w:val="22"/>
              <w:lang w:val="en-GB" w:eastAsia="en-GB"/>
            </w:rPr>
          </w:pPr>
          <w:hyperlink w:anchor="_Toc439782579" w:history="1">
            <w:r w:rsidR="007C1E71" w:rsidRPr="00F30306">
              <w:rPr>
                <w:rStyle w:val="a3"/>
                <w:noProof/>
              </w:rPr>
              <w:t>18.4.2</w:t>
            </w:r>
            <w:r w:rsidR="007C1E71">
              <w:rPr>
                <w:i w:val="0"/>
                <w:iCs w:val="0"/>
                <w:noProof/>
                <w:szCs w:val="22"/>
                <w:lang w:val="en-GB" w:eastAsia="en-GB"/>
              </w:rPr>
              <w:tab/>
            </w:r>
            <w:r w:rsidR="007C1E71" w:rsidRPr="00F30306">
              <w:rPr>
                <w:rStyle w:val="a3"/>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26EC0F94" w14:textId="77777777" w:rsidR="007C1E71" w:rsidRDefault="00000000">
          <w:pPr>
            <w:pStyle w:val="TOC2"/>
            <w:tabs>
              <w:tab w:val="left" w:pos="960"/>
              <w:tab w:val="right" w:leader="dot" w:pos="9016"/>
            </w:tabs>
            <w:rPr>
              <w:smallCaps w:val="0"/>
              <w:noProof/>
              <w:szCs w:val="22"/>
              <w:lang w:val="en-GB" w:eastAsia="en-GB"/>
            </w:rPr>
          </w:pPr>
          <w:hyperlink w:anchor="_Toc439782580" w:history="1">
            <w:r w:rsidR="007C1E71" w:rsidRPr="00F30306">
              <w:rPr>
                <w:rStyle w:val="a3"/>
                <w:noProof/>
              </w:rPr>
              <w:t>18.5</w:t>
            </w:r>
            <w:r w:rsidR="007C1E71">
              <w:rPr>
                <w:smallCaps w:val="0"/>
                <w:noProof/>
                <w:szCs w:val="22"/>
                <w:lang w:val="en-GB" w:eastAsia="en-GB"/>
              </w:rPr>
              <w:tab/>
            </w:r>
            <w:r w:rsidR="007C1E71" w:rsidRPr="00F30306">
              <w:rPr>
                <w:rStyle w:val="a3"/>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491E72E3" w14:textId="77777777" w:rsidR="007C1E71" w:rsidRDefault="00000000">
          <w:pPr>
            <w:pStyle w:val="TOC2"/>
            <w:tabs>
              <w:tab w:val="left" w:pos="960"/>
              <w:tab w:val="right" w:leader="dot" w:pos="9016"/>
            </w:tabs>
            <w:rPr>
              <w:smallCaps w:val="0"/>
              <w:noProof/>
              <w:szCs w:val="22"/>
              <w:lang w:val="en-GB" w:eastAsia="en-GB"/>
            </w:rPr>
          </w:pPr>
          <w:hyperlink w:anchor="_Toc439782581" w:history="1">
            <w:r w:rsidR="007C1E71" w:rsidRPr="00F30306">
              <w:rPr>
                <w:rStyle w:val="a3"/>
                <w:noProof/>
              </w:rPr>
              <w:t>18.6</w:t>
            </w:r>
            <w:r w:rsidR="007C1E71">
              <w:rPr>
                <w:smallCaps w:val="0"/>
                <w:noProof/>
                <w:szCs w:val="22"/>
                <w:lang w:val="en-GB" w:eastAsia="en-GB"/>
              </w:rPr>
              <w:tab/>
            </w:r>
            <w:r w:rsidR="007C1E71" w:rsidRPr="00F30306">
              <w:rPr>
                <w:rStyle w:val="a3"/>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302A4B4D" w14:textId="77777777" w:rsidR="007C1E71" w:rsidRDefault="00000000">
          <w:pPr>
            <w:pStyle w:val="TOC2"/>
            <w:tabs>
              <w:tab w:val="left" w:pos="960"/>
              <w:tab w:val="right" w:leader="dot" w:pos="9016"/>
            </w:tabs>
            <w:rPr>
              <w:smallCaps w:val="0"/>
              <w:noProof/>
              <w:szCs w:val="22"/>
              <w:lang w:val="en-GB" w:eastAsia="en-GB"/>
            </w:rPr>
          </w:pPr>
          <w:hyperlink w:anchor="_Toc439782582" w:history="1">
            <w:r w:rsidR="007C1E71" w:rsidRPr="00F30306">
              <w:rPr>
                <w:rStyle w:val="a3"/>
                <w:noProof/>
              </w:rPr>
              <w:t>18.7</w:t>
            </w:r>
            <w:r w:rsidR="007C1E71">
              <w:rPr>
                <w:smallCaps w:val="0"/>
                <w:noProof/>
                <w:szCs w:val="22"/>
                <w:lang w:val="en-GB" w:eastAsia="en-GB"/>
              </w:rPr>
              <w:tab/>
            </w:r>
            <w:r w:rsidR="007C1E71" w:rsidRPr="00F30306">
              <w:rPr>
                <w:rStyle w:val="a3"/>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6197A4D5" w14:textId="77777777" w:rsidR="007C1E71" w:rsidRDefault="00000000">
          <w:pPr>
            <w:pStyle w:val="TOC2"/>
            <w:tabs>
              <w:tab w:val="left" w:pos="960"/>
              <w:tab w:val="right" w:leader="dot" w:pos="9016"/>
            </w:tabs>
            <w:rPr>
              <w:smallCaps w:val="0"/>
              <w:noProof/>
              <w:szCs w:val="22"/>
              <w:lang w:val="en-GB" w:eastAsia="en-GB"/>
            </w:rPr>
          </w:pPr>
          <w:hyperlink w:anchor="_Toc439782583" w:history="1">
            <w:r w:rsidR="007C1E71" w:rsidRPr="00F30306">
              <w:rPr>
                <w:rStyle w:val="a3"/>
                <w:noProof/>
              </w:rPr>
              <w:t>18.8</w:t>
            </w:r>
            <w:r w:rsidR="007C1E71">
              <w:rPr>
                <w:smallCaps w:val="0"/>
                <w:noProof/>
                <w:szCs w:val="22"/>
                <w:lang w:val="en-GB" w:eastAsia="en-GB"/>
              </w:rPr>
              <w:tab/>
            </w:r>
            <w:r w:rsidR="007C1E71" w:rsidRPr="00F30306">
              <w:rPr>
                <w:rStyle w:val="a3"/>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119B73BF" w14:textId="77777777" w:rsidR="007C1E71" w:rsidRDefault="00000000">
          <w:pPr>
            <w:pStyle w:val="TOC2"/>
            <w:tabs>
              <w:tab w:val="left" w:pos="960"/>
              <w:tab w:val="right" w:leader="dot" w:pos="9016"/>
            </w:tabs>
            <w:rPr>
              <w:smallCaps w:val="0"/>
              <w:noProof/>
              <w:szCs w:val="22"/>
              <w:lang w:val="en-GB" w:eastAsia="en-GB"/>
            </w:rPr>
          </w:pPr>
          <w:hyperlink w:anchor="_Toc439782584" w:history="1">
            <w:r w:rsidR="007C1E71" w:rsidRPr="00F30306">
              <w:rPr>
                <w:rStyle w:val="a3"/>
                <w:noProof/>
              </w:rPr>
              <w:t>18.9</w:t>
            </w:r>
            <w:r w:rsidR="007C1E71">
              <w:rPr>
                <w:smallCaps w:val="0"/>
                <w:noProof/>
                <w:szCs w:val="22"/>
                <w:lang w:val="en-GB" w:eastAsia="en-GB"/>
              </w:rPr>
              <w:tab/>
            </w:r>
            <w:r w:rsidR="007C1E71" w:rsidRPr="00F30306">
              <w:rPr>
                <w:rStyle w:val="a3"/>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13B41D3D" w14:textId="77777777" w:rsidR="007C1E71" w:rsidRDefault="00000000">
          <w:pPr>
            <w:pStyle w:val="TOC2"/>
            <w:tabs>
              <w:tab w:val="left" w:pos="1200"/>
              <w:tab w:val="right" w:leader="dot" w:pos="9016"/>
            </w:tabs>
            <w:rPr>
              <w:smallCaps w:val="0"/>
              <w:noProof/>
              <w:szCs w:val="22"/>
              <w:lang w:val="en-GB" w:eastAsia="en-GB"/>
            </w:rPr>
          </w:pPr>
          <w:hyperlink w:anchor="_Toc439782585" w:history="1">
            <w:r w:rsidR="007C1E71" w:rsidRPr="00F30306">
              <w:rPr>
                <w:rStyle w:val="a3"/>
                <w:noProof/>
              </w:rPr>
              <w:t>18.10</w:t>
            </w:r>
            <w:r w:rsidR="007C1E71">
              <w:rPr>
                <w:smallCaps w:val="0"/>
                <w:noProof/>
                <w:szCs w:val="22"/>
                <w:lang w:val="en-GB" w:eastAsia="en-GB"/>
              </w:rPr>
              <w:tab/>
            </w:r>
            <w:r w:rsidR="007C1E71" w:rsidRPr="00F30306">
              <w:rPr>
                <w:rStyle w:val="a3"/>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7FD25F22" w14:textId="77777777" w:rsidR="007C1E71" w:rsidRDefault="00000000">
          <w:pPr>
            <w:pStyle w:val="TOC2"/>
            <w:tabs>
              <w:tab w:val="left" w:pos="1200"/>
              <w:tab w:val="right" w:leader="dot" w:pos="9016"/>
            </w:tabs>
            <w:rPr>
              <w:smallCaps w:val="0"/>
              <w:noProof/>
              <w:szCs w:val="22"/>
              <w:lang w:val="en-GB" w:eastAsia="en-GB"/>
            </w:rPr>
          </w:pPr>
          <w:hyperlink w:anchor="_Toc439782586" w:history="1">
            <w:r w:rsidR="007C1E71" w:rsidRPr="00F30306">
              <w:rPr>
                <w:rStyle w:val="a3"/>
                <w:noProof/>
              </w:rPr>
              <w:t>18.11</w:t>
            </w:r>
            <w:r w:rsidR="007C1E71">
              <w:rPr>
                <w:smallCaps w:val="0"/>
                <w:noProof/>
                <w:szCs w:val="22"/>
                <w:lang w:val="en-GB" w:eastAsia="en-GB"/>
              </w:rPr>
              <w:tab/>
            </w:r>
            <w:r w:rsidR="007C1E71" w:rsidRPr="00F30306">
              <w:rPr>
                <w:rStyle w:val="a3"/>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4498A179" w14:textId="77777777" w:rsidR="007C1E71" w:rsidRDefault="00000000">
          <w:pPr>
            <w:pStyle w:val="TOC2"/>
            <w:tabs>
              <w:tab w:val="left" w:pos="1200"/>
              <w:tab w:val="right" w:leader="dot" w:pos="9016"/>
            </w:tabs>
            <w:rPr>
              <w:smallCaps w:val="0"/>
              <w:noProof/>
              <w:szCs w:val="22"/>
              <w:lang w:val="en-GB" w:eastAsia="en-GB"/>
            </w:rPr>
          </w:pPr>
          <w:hyperlink w:anchor="_Toc439782587" w:history="1">
            <w:r w:rsidR="007C1E71" w:rsidRPr="00F30306">
              <w:rPr>
                <w:rStyle w:val="a3"/>
                <w:noProof/>
              </w:rPr>
              <w:t>18.12</w:t>
            </w:r>
            <w:r w:rsidR="007C1E71">
              <w:rPr>
                <w:smallCaps w:val="0"/>
                <w:noProof/>
                <w:szCs w:val="22"/>
                <w:lang w:val="en-GB" w:eastAsia="en-GB"/>
              </w:rPr>
              <w:tab/>
            </w:r>
            <w:r w:rsidR="007C1E71" w:rsidRPr="00F30306">
              <w:rPr>
                <w:rStyle w:val="a3"/>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2E777E31" w14:textId="77777777" w:rsidR="007C1E71" w:rsidRDefault="00000000">
          <w:pPr>
            <w:pStyle w:val="TOC2"/>
            <w:tabs>
              <w:tab w:val="left" w:pos="1200"/>
              <w:tab w:val="right" w:leader="dot" w:pos="9016"/>
            </w:tabs>
            <w:rPr>
              <w:smallCaps w:val="0"/>
              <w:noProof/>
              <w:szCs w:val="22"/>
              <w:lang w:val="en-GB" w:eastAsia="en-GB"/>
            </w:rPr>
          </w:pPr>
          <w:hyperlink w:anchor="_Toc439782588" w:history="1">
            <w:r w:rsidR="007C1E71" w:rsidRPr="00F30306">
              <w:rPr>
                <w:rStyle w:val="a3"/>
                <w:noProof/>
              </w:rPr>
              <w:t>18.13</w:t>
            </w:r>
            <w:r w:rsidR="007C1E71">
              <w:rPr>
                <w:smallCaps w:val="0"/>
                <w:noProof/>
                <w:szCs w:val="22"/>
                <w:lang w:val="en-GB" w:eastAsia="en-GB"/>
              </w:rPr>
              <w:tab/>
            </w:r>
            <w:r w:rsidR="007C1E71" w:rsidRPr="00F30306">
              <w:rPr>
                <w:rStyle w:val="a3"/>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3930F278" w14:textId="77777777" w:rsidR="007C1E71" w:rsidRDefault="00000000">
          <w:pPr>
            <w:pStyle w:val="TOC2"/>
            <w:tabs>
              <w:tab w:val="left" w:pos="1200"/>
              <w:tab w:val="right" w:leader="dot" w:pos="9016"/>
            </w:tabs>
            <w:rPr>
              <w:smallCaps w:val="0"/>
              <w:noProof/>
              <w:szCs w:val="22"/>
              <w:lang w:val="en-GB" w:eastAsia="en-GB"/>
            </w:rPr>
          </w:pPr>
          <w:hyperlink w:anchor="_Toc439782589" w:history="1">
            <w:r w:rsidR="007C1E71" w:rsidRPr="00F30306">
              <w:rPr>
                <w:rStyle w:val="a3"/>
                <w:noProof/>
              </w:rPr>
              <w:t>18.14</w:t>
            </w:r>
            <w:r w:rsidR="007C1E71">
              <w:rPr>
                <w:smallCaps w:val="0"/>
                <w:noProof/>
                <w:szCs w:val="22"/>
                <w:lang w:val="en-GB" w:eastAsia="en-GB"/>
              </w:rPr>
              <w:tab/>
            </w:r>
            <w:r w:rsidR="007C1E71" w:rsidRPr="00F30306">
              <w:rPr>
                <w:rStyle w:val="a3"/>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25D2C92D" w14:textId="77777777" w:rsidR="007C1E71" w:rsidRDefault="00000000">
          <w:pPr>
            <w:pStyle w:val="TOC3"/>
            <w:tabs>
              <w:tab w:val="left" w:pos="1440"/>
              <w:tab w:val="right" w:leader="dot" w:pos="9016"/>
            </w:tabs>
            <w:rPr>
              <w:i w:val="0"/>
              <w:iCs w:val="0"/>
              <w:noProof/>
              <w:szCs w:val="22"/>
              <w:lang w:val="en-GB" w:eastAsia="en-GB"/>
            </w:rPr>
          </w:pPr>
          <w:hyperlink w:anchor="_Toc439782590" w:history="1">
            <w:r w:rsidR="007C1E71" w:rsidRPr="00F30306">
              <w:rPr>
                <w:rStyle w:val="a3"/>
                <w:noProof/>
              </w:rPr>
              <w:t>18.14.1</w:t>
            </w:r>
            <w:r w:rsidR="007C1E71">
              <w:rPr>
                <w:i w:val="0"/>
                <w:iCs w:val="0"/>
                <w:noProof/>
                <w:szCs w:val="22"/>
                <w:lang w:val="en-GB" w:eastAsia="en-GB"/>
              </w:rPr>
              <w:tab/>
            </w:r>
            <w:r w:rsidR="007C1E71" w:rsidRPr="00F30306">
              <w:rPr>
                <w:rStyle w:val="a3"/>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02797B">
              <w:rPr>
                <w:noProof/>
                <w:webHidden/>
              </w:rPr>
              <w:t>288</w:t>
            </w:r>
            <w:r w:rsidR="007C1E71">
              <w:rPr>
                <w:noProof/>
                <w:webHidden/>
              </w:rPr>
              <w:fldChar w:fldCharType="end"/>
            </w:r>
          </w:hyperlink>
        </w:p>
        <w:p w14:paraId="227C8630" w14:textId="77777777" w:rsidR="007C1E71" w:rsidRDefault="00000000">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a3"/>
                <w:noProof/>
              </w:rPr>
              <w:t>19.</w:t>
            </w:r>
            <w:r w:rsidR="007C1E71">
              <w:rPr>
                <w:b w:val="0"/>
                <w:bCs w:val="0"/>
                <w:caps w:val="0"/>
                <w:noProof/>
                <w:szCs w:val="22"/>
                <w:lang w:val="en-GB" w:eastAsia="en-GB"/>
              </w:rPr>
              <w:tab/>
            </w:r>
            <w:r w:rsidR="007C1E71" w:rsidRPr="00F30306">
              <w:rPr>
                <w:rStyle w:val="a3"/>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14:paraId="1E3493D1" w14:textId="77777777" w:rsidR="007C1E71" w:rsidRDefault="00000000">
          <w:pPr>
            <w:pStyle w:val="TOC2"/>
            <w:tabs>
              <w:tab w:val="left" w:pos="960"/>
              <w:tab w:val="right" w:leader="dot" w:pos="9016"/>
            </w:tabs>
            <w:rPr>
              <w:smallCaps w:val="0"/>
              <w:noProof/>
              <w:szCs w:val="22"/>
              <w:lang w:val="en-GB" w:eastAsia="en-GB"/>
            </w:rPr>
          </w:pPr>
          <w:hyperlink w:anchor="_Toc439782592" w:history="1">
            <w:r w:rsidR="007C1E71" w:rsidRPr="00F30306">
              <w:rPr>
                <w:rStyle w:val="a3"/>
                <w:noProof/>
              </w:rPr>
              <w:t>19.1</w:t>
            </w:r>
            <w:r w:rsidR="007C1E71">
              <w:rPr>
                <w:smallCaps w:val="0"/>
                <w:noProof/>
                <w:szCs w:val="22"/>
                <w:lang w:val="en-GB" w:eastAsia="en-GB"/>
              </w:rPr>
              <w:tab/>
            </w:r>
            <w:r w:rsidR="007C1E71" w:rsidRPr="00F30306">
              <w:rPr>
                <w:rStyle w:val="a3"/>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14:paraId="62176B20" w14:textId="77777777" w:rsidR="007C1E71" w:rsidRDefault="00000000">
          <w:pPr>
            <w:pStyle w:val="TOC2"/>
            <w:tabs>
              <w:tab w:val="left" w:pos="960"/>
              <w:tab w:val="right" w:leader="dot" w:pos="9016"/>
            </w:tabs>
            <w:rPr>
              <w:smallCaps w:val="0"/>
              <w:noProof/>
              <w:szCs w:val="22"/>
              <w:lang w:val="en-GB" w:eastAsia="en-GB"/>
            </w:rPr>
          </w:pPr>
          <w:hyperlink w:anchor="_Toc439782593" w:history="1">
            <w:r w:rsidR="007C1E71" w:rsidRPr="00F30306">
              <w:rPr>
                <w:rStyle w:val="a3"/>
                <w:noProof/>
              </w:rPr>
              <w:t>19.2</w:t>
            </w:r>
            <w:r w:rsidR="007C1E71">
              <w:rPr>
                <w:smallCaps w:val="0"/>
                <w:noProof/>
                <w:szCs w:val="22"/>
                <w:lang w:val="en-GB" w:eastAsia="en-GB"/>
              </w:rPr>
              <w:tab/>
            </w:r>
            <w:r w:rsidR="007C1E71" w:rsidRPr="00F30306">
              <w:rPr>
                <w:rStyle w:val="a3"/>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14:paraId="37759F4A" w14:textId="77777777" w:rsidR="007C1E71" w:rsidRDefault="00000000">
          <w:pPr>
            <w:pStyle w:val="TOC2"/>
            <w:tabs>
              <w:tab w:val="left" w:pos="960"/>
              <w:tab w:val="right" w:leader="dot" w:pos="9016"/>
            </w:tabs>
            <w:rPr>
              <w:smallCaps w:val="0"/>
              <w:noProof/>
              <w:szCs w:val="22"/>
              <w:lang w:val="en-GB" w:eastAsia="en-GB"/>
            </w:rPr>
          </w:pPr>
          <w:hyperlink w:anchor="_Toc439782594" w:history="1">
            <w:r w:rsidR="007C1E71" w:rsidRPr="00F30306">
              <w:rPr>
                <w:rStyle w:val="a3"/>
                <w:noProof/>
              </w:rPr>
              <w:t>19.3</w:t>
            </w:r>
            <w:r w:rsidR="007C1E71">
              <w:rPr>
                <w:smallCaps w:val="0"/>
                <w:noProof/>
                <w:szCs w:val="22"/>
                <w:lang w:val="en-GB" w:eastAsia="en-GB"/>
              </w:rPr>
              <w:tab/>
            </w:r>
            <w:r w:rsidR="007C1E71" w:rsidRPr="00F30306">
              <w:rPr>
                <w:rStyle w:val="a3"/>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02797B">
              <w:rPr>
                <w:noProof/>
                <w:webHidden/>
              </w:rPr>
              <w:t>290</w:t>
            </w:r>
            <w:r w:rsidR="007C1E71">
              <w:rPr>
                <w:noProof/>
                <w:webHidden/>
              </w:rPr>
              <w:fldChar w:fldCharType="end"/>
            </w:r>
          </w:hyperlink>
        </w:p>
        <w:p w14:paraId="366CAC9B" w14:textId="77777777" w:rsidR="007C1E71" w:rsidRDefault="00000000">
          <w:pPr>
            <w:pStyle w:val="TOC2"/>
            <w:tabs>
              <w:tab w:val="left" w:pos="960"/>
              <w:tab w:val="right" w:leader="dot" w:pos="9016"/>
            </w:tabs>
            <w:rPr>
              <w:smallCaps w:val="0"/>
              <w:noProof/>
              <w:szCs w:val="22"/>
              <w:lang w:val="en-GB" w:eastAsia="en-GB"/>
            </w:rPr>
          </w:pPr>
          <w:hyperlink w:anchor="_Toc439782595" w:history="1">
            <w:r w:rsidR="007C1E71" w:rsidRPr="00F30306">
              <w:rPr>
                <w:rStyle w:val="a3"/>
                <w:noProof/>
              </w:rPr>
              <w:t>19.4</w:t>
            </w:r>
            <w:r w:rsidR="007C1E71">
              <w:rPr>
                <w:smallCaps w:val="0"/>
                <w:noProof/>
                <w:szCs w:val="22"/>
                <w:lang w:val="en-GB" w:eastAsia="en-GB"/>
              </w:rPr>
              <w:tab/>
            </w:r>
            <w:r w:rsidR="007C1E71" w:rsidRPr="00F30306">
              <w:rPr>
                <w:rStyle w:val="a3"/>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02797B">
              <w:rPr>
                <w:noProof/>
                <w:webHidden/>
              </w:rPr>
              <w:t>291</w:t>
            </w:r>
            <w:r w:rsidR="007C1E71">
              <w:rPr>
                <w:noProof/>
                <w:webHidden/>
              </w:rPr>
              <w:fldChar w:fldCharType="end"/>
            </w:r>
          </w:hyperlink>
        </w:p>
        <w:p w14:paraId="02267E2B" w14:textId="77777777" w:rsidR="007C1E71" w:rsidRDefault="00000000">
          <w:pPr>
            <w:pStyle w:val="TOC1"/>
            <w:tabs>
              <w:tab w:val="right" w:leader="dot" w:pos="9016"/>
            </w:tabs>
            <w:rPr>
              <w:b w:val="0"/>
              <w:bCs w:val="0"/>
              <w:caps w:val="0"/>
              <w:noProof/>
              <w:szCs w:val="22"/>
              <w:lang w:val="en-GB" w:eastAsia="en-GB"/>
            </w:rPr>
          </w:pPr>
          <w:hyperlink w:anchor="_Toc439782596" w:history="1">
            <w:r w:rsidR="007C1E71" w:rsidRPr="00F30306">
              <w:rPr>
                <w:rStyle w:val="a3"/>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02797B">
              <w:rPr>
                <w:noProof/>
                <w:webHidden/>
              </w:rPr>
              <w:t>292</w:t>
            </w:r>
            <w:r w:rsidR="007C1E71">
              <w:rPr>
                <w:noProof/>
                <w:webHidden/>
              </w:rPr>
              <w:fldChar w:fldCharType="end"/>
            </w:r>
          </w:hyperlink>
        </w:p>
        <w:p w14:paraId="19C2F284" w14:textId="77777777" w:rsidR="007C1E71" w:rsidRDefault="00000000">
          <w:pPr>
            <w:pStyle w:val="TOC1"/>
            <w:tabs>
              <w:tab w:val="right" w:leader="dot" w:pos="9016"/>
            </w:tabs>
            <w:rPr>
              <w:b w:val="0"/>
              <w:bCs w:val="0"/>
              <w:caps w:val="0"/>
              <w:noProof/>
              <w:szCs w:val="22"/>
              <w:lang w:val="en-GB" w:eastAsia="en-GB"/>
            </w:rPr>
          </w:pPr>
          <w:hyperlink w:anchor="_Toc439782597" w:history="1">
            <w:r w:rsidR="007C1E71" w:rsidRPr="00F30306">
              <w:rPr>
                <w:rStyle w:val="a3"/>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02797B">
              <w:rPr>
                <w:noProof/>
                <w:webHidden/>
              </w:rPr>
              <w:t>313</w:t>
            </w:r>
            <w:r w:rsidR="007C1E71">
              <w:rPr>
                <w:noProof/>
                <w:webHidden/>
              </w:rPr>
              <w:fldChar w:fldCharType="end"/>
            </w:r>
          </w:hyperlink>
        </w:p>
        <w:p w14:paraId="66DE82F3" w14:textId="77777777" w:rsidR="007C1E71" w:rsidRDefault="00000000">
          <w:pPr>
            <w:pStyle w:val="TOC1"/>
            <w:tabs>
              <w:tab w:val="right" w:leader="dot" w:pos="9016"/>
            </w:tabs>
            <w:rPr>
              <w:b w:val="0"/>
              <w:bCs w:val="0"/>
              <w:caps w:val="0"/>
              <w:noProof/>
              <w:szCs w:val="22"/>
              <w:lang w:val="en-GB" w:eastAsia="en-GB"/>
            </w:rPr>
          </w:pPr>
          <w:hyperlink w:anchor="_Toc439782598" w:history="1">
            <w:r w:rsidR="007C1E71" w:rsidRPr="00F30306">
              <w:rPr>
                <w:rStyle w:val="a3"/>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02797B">
              <w:rPr>
                <w:noProof/>
                <w:webHidden/>
              </w:rPr>
              <w:t>314</w:t>
            </w:r>
            <w:r w:rsidR="007C1E71">
              <w:rPr>
                <w:noProof/>
                <w:webHidden/>
              </w:rPr>
              <w:fldChar w:fldCharType="end"/>
            </w:r>
          </w:hyperlink>
        </w:p>
        <w:p w14:paraId="0152A2AF" w14:textId="77777777" w:rsidR="007C1E71" w:rsidRDefault="00000000">
          <w:pPr>
            <w:pStyle w:val="TOC1"/>
            <w:tabs>
              <w:tab w:val="right" w:leader="dot" w:pos="9016"/>
            </w:tabs>
            <w:rPr>
              <w:b w:val="0"/>
              <w:bCs w:val="0"/>
              <w:caps w:val="0"/>
              <w:noProof/>
              <w:szCs w:val="22"/>
              <w:lang w:val="en-GB" w:eastAsia="en-GB"/>
            </w:rPr>
          </w:pPr>
          <w:hyperlink w:anchor="_Toc439782599" w:history="1">
            <w:r w:rsidR="007C1E71" w:rsidRPr="00F30306">
              <w:rPr>
                <w:rStyle w:val="a3"/>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02797B">
              <w:rPr>
                <w:noProof/>
                <w:webHidden/>
              </w:rPr>
              <w:t>326</w:t>
            </w:r>
            <w:r w:rsidR="007C1E71">
              <w:rPr>
                <w:noProof/>
                <w:webHidden/>
              </w:rPr>
              <w:fldChar w:fldCharType="end"/>
            </w:r>
          </w:hyperlink>
        </w:p>
        <w:p w14:paraId="5A37D775" w14:textId="77777777" w:rsidR="00913382" w:rsidRDefault="00693CC1" w:rsidP="00746823">
          <w:pPr>
            <w:sectPr w:rsidR="00913382" w:rsidSect="004509B0">
              <w:footerReference w:type="default" r:id="rId125"/>
              <w:type w:val="continuous"/>
              <w:pgSz w:w="11906" w:h="16838"/>
              <w:pgMar w:top="1440" w:right="1440" w:bottom="1440" w:left="1440" w:header="708" w:footer="708" w:gutter="0"/>
              <w:cols w:space="708"/>
              <w:titlePg/>
              <w:docGrid w:linePitch="360"/>
            </w:sectPr>
          </w:pPr>
          <w:r>
            <w:fldChar w:fldCharType="end"/>
          </w:r>
        </w:p>
      </w:sdtContent>
    </w:sdt>
    <w:p w14:paraId="2B519313" w14:textId="77777777" w:rsidR="00A26F81" w:rsidRPr="00C77CDB" w:rsidRDefault="006B52C5" w:rsidP="00CD645A">
      <w:pPr>
        <w:pStyle w:val="1"/>
      </w:pPr>
      <w:bookmarkStart w:id="0" w:name="_Toc207705740"/>
      <w:bookmarkStart w:id="1" w:name="_Toc257733475"/>
      <w:bookmarkStart w:id="2" w:name="_Toc270597370"/>
      <w:bookmarkStart w:id="3" w:name="_Toc439782229"/>
      <w:bookmarkStart w:id="4" w:name="Introduction"/>
      <w:r w:rsidRPr="00110BB5">
        <w:t>Introduction</w:t>
      </w:r>
      <w:bookmarkEnd w:id="0"/>
      <w:bookmarkEnd w:id="1"/>
      <w:bookmarkEnd w:id="2"/>
      <w:bookmarkEnd w:id="3"/>
    </w:p>
    <w:bookmarkEnd w:id="4"/>
    <w:p w14:paraId="73841099" w14:textId="77777777" w:rsidR="00AC6E97" w:rsidRPr="00E42689" w:rsidRDefault="006B52C5" w:rsidP="00AC6E97">
      <w:r w:rsidRPr="00391D69">
        <w:t>F# is a scalable, succinct, type-safe, type-inferred, efficiently executing functional/imperative/object-oriented programming language. It aims to be the pre</w:t>
      </w:r>
      <w:r w:rsidRPr="00E42689">
        <w:t xml:space="preserve">mier typed functional programming language for the .NET framework and other implementations of the </w:t>
      </w:r>
      <w:proofErr w:type="spellStart"/>
      <w:r w:rsidRPr="00E42689">
        <w:t>Ecma</w:t>
      </w:r>
      <w:proofErr w:type="spellEnd"/>
      <w:r w:rsidRPr="00E42689">
        <w:t xml:space="preserve"> 335 Common Language Infrastructure (CLI) specification. F# was partly inspired by the </w:t>
      </w:r>
      <w:proofErr w:type="spellStart"/>
      <w:r w:rsidRPr="00E42689">
        <w:t>OCaml</w:t>
      </w:r>
      <w:proofErr w:type="spellEnd"/>
      <w:r w:rsidRPr="00E42689">
        <w:t xml:space="preserve"> language and shares some common core constructs with it.</w:t>
      </w:r>
    </w:p>
    <w:p w14:paraId="2C7DAF79" w14:textId="77777777" w:rsidR="00A26F81" w:rsidRPr="00C77CDB" w:rsidRDefault="008F1407" w:rsidP="00E104DD">
      <w:pPr>
        <w:pStyle w:val="2"/>
      </w:pPr>
      <w:bookmarkStart w:id="5" w:name="_Toc270597371"/>
      <w:bookmarkStart w:id="6" w:name="_Ref273691107"/>
      <w:bookmarkStart w:id="7" w:name="_Toc439782230"/>
      <w:r>
        <w:t>A First Program</w:t>
      </w:r>
      <w:bookmarkEnd w:id="5"/>
      <w:bookmarkEnd w:id="6"/>
      <w:bookmarkEnd w:id="7"/>
    </w:p>
    <w:p w14:paraId="6CC19264" w14:textId="77777777"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14:paraId="5919F393" w14:textId="77777777" w:rsidR="00776DC9" w:rsidRPr="00E42689" w:rsidRDefault="006B52C5" w:rsidP="002807A7">
      <w:pPr>
        <w:pStyle w:val="CodeExample"/>
      </w:pPr>
      <w:r w:rsidRPr="00110BB5">
        <w:t>let numbers = [</w:t>
      </w:r>
      <w:r w:rsidR="00AC748D" w:rsidRPr="00391D69">
        <w:t xml:space="preserve"> </w:t>
      </w:r>
      <w:r w:rsidRPr="00E42689">
        <w:t>1</w:t>
      </w:r>
      <w:proofErr w:type="gramStart"/>
      <w:r w:rsidRPr="00E42689">
        <w:t xml:space="preserve"> ..</w:t>
      </w:r>
      <w:proofErr w:type="gramEnd"/>
      <w:r w:rsidRPr="00E42689">
        <w:t xml:space="preserve"> </w:t>
      </w:r>
      <w:proofErr w:type="gramStart"/>
      <w:r w:rsidRPr="00E42689">
        <w:t>10</w:t>
      </w:r>
      <w:r w:rsidR="00AC748D" w:rsidRPr="00E42689">
        <w:t xml:space="preserve"> </w:t>
      </w:r>
      <w:r w:rsidRPr="00E42689">
        <w:t>]</w:t>
      </w:r>
      <w:proofErr w:type="gramEnd"/>
    </w:p>
    <w:p w14:paraId="53A221F2" w14:textId="77777777" w:rsidR="00776DC9" w:rsidRPr="00E42689" w:rsidRDefault="00776DC9" w:rsidP="002807A7">
      <w:pPr>
        <w:pStyle w:val="CodeExample"/>
      </w:pPr>
    </w:p>
    <w:p w14:paraId="0DFD2F10" w14:textId="77777777" w:rsidR="0094128D" w:rsidRPr="00E42689" w:rsidRDefault="006B52C5" w:rsidP="00404279">
      <w:pPr>
        <w:pStyle w:val="CodeExample"/>
      </w:pPr>
      <w:r w:rsidRPr="00E42689">
        <w:t>let square x = x * x</w:t>
      </w:r>
    </w:p>
    <w:p w14:paraId="45032CBD" w14:textId="77777777" w:rsidR="0094128D" w:rsidRPr="00E42689" w:rsidRDefault="0094128D" w:rsidP="002807A7">
      <w:pPr>
        <w:pStyle w:val="CodeExample"/>
      </w:pPr>
    </w:p>
    <w:p w14:paraId="25D823C8" w14:textId="77777777" w:rsidR="00776DC9" w:rsidRPr="00E42689" w:rsidRDefault="006B52C5" w:rsidP="002807A7">
      <w:pPr>
        <w:pStyle w:val="CodeExample"/>
      </w:pPr>
      <w:r w:rsidRPr="00E42689">
        <w:t xml:space="preserve">let squares = </w:t>
      </w:r>
      <w:proofErr w:type="spellStart"/>
      <w:r w:rsidRPr="00E42689">
        <w:t>List.map</w:t>
      </w:r>
      <w:proofErr w:type="spellEnd"/>
      <w:r w:rsidRPr="00E42689">
        <w:t xml:space="preserve"> square numbers</w:t>
      </w:r>
    </w:p>
    <w:p w14:paraId="6FE17051" w14:textId="77777777" w:rsidR="00776DC9" w:rsidRPr="00F115D2" w:rsidRDefault="00776DC9" w:rsidP="002807A7">
      <w:pPr>
        <w:pStyle w:val="CodeExample"/>
      </w:pPr>
    </w:p>
    <w:p w14:paraId="369ECA43" w14:textId="77777777" w:rsidR="00776DC9" w:rsidRPr="00F115D2" w:rsidRDefault="006B52C5" w:rsidP="002807A7">
      <w:pPr>
        <w:pStyle w:val="CodeExample"/>
      </w:pPr>
      <w:proofErr w:type="spellStart"/>
      <w:r w:rsidRPr="006B52C5">
        <w:t>printfn</w:t>
      </w:r>
      <w:proofErr w:type="spellEnd"/>
      <w:r w:rsidRPr="006B52C5">
        <w:t xml:space="preserve"> "N^2 = %A" squares</w:t>
      </w:r>
    </w:p>
    <w:p w14:paraId="04C2497B" w14:textId="77777777" w:rsidR="00776DC9" w:rsidRPr="00F115D2" w:rsidRDefault="00776DC9" w:rsidP="002807A7">
      <w:pPr>
        <w:pStyle w:val="CodeExample"/>
      </w:pPr>
    </w:p>
    <w:p w14:paraId="2C899EB2" w14:textId="77777777" w:rsidR="003F15F1" w:rsidRDefault="003F15F1" w:rsidP="00776DC9">
      <w:pPr>
        <w:rPr>
          <w:lang w:eastAsia="en-GB"/>
        </w:rPr>
      </w:pPr>
      <w:r>
        <w:rPr>
          <w:lang w:eastAsia="en-GB"/>
        </w:rPr>
        <w:t>To</w:t>
      </w:r>
      <w:r w:rsidR="006B52C5" w:rsidRPr="009518B0">
        <w:t xml:space="preserve"> explore this program</w:t>
      </w:r>
      <w:r>
        <w:rPr>
          <w:lang w:eastAsia="en-GB"/>
        </w:rPr>
        <w:t>, you can:</w:t>
      </w:r>
    </w:p>
    <w:p w14:paraId="3699D02E" w14:textId="77777777"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14:paraId="45D4536C" w14:textId="77777777"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14:paraId="7D91207C" w14:textId="77777777" w:rsidR="002944C2" w:rsidRPr="00F115D2" w:rsidRDefault="003F15F1" w:rsidP="008F04E6">
      <w:pPr>
        <w:pStyle w:val="BulletList"/>
      </w:pPr>
      <w:r w:rsidRPr="008F0232">
        <w:t>Use</w:t>
      </w:r>
      <w:r w:rsidR="006B52C5" w:rsidRPr="006B52C5">
        <w:t xml:space="preserve"> F# Interactive, the dynamic compiler that is part of the F# distribution. </w:t>
      </w:r>
    </w:p>
    <w:p w14:paraId="43983579" w14:textId="77777777" w:rsidR="00990BA7" w:rsidRPr="009518B0" w:rsidRDefault="00990BA7" w:rsidP="006230F9">
      <w:pPr>
        <w:pStyle w:val="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14:paraId="414849AF" w14:textId="77777777"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14:paraId="0D3F998A" w14:textId="77777777" w:rsidR="008F1407" w:rsidRPr="00E42689" w:rsidRDefault="008F1407" w:rsidP="008F1407">
      <w:pPr>
        <w:pStyle w:val="CodeExample"/>
      </w:pPr>
      <w:r w:rsidRPr="00E42689">
        <w:t xml:space="preserve">let squares = </w:t>
      </w:r>
      <w:proofErr w:type="spellStart"/>
      <w:r w:rsidRPr="00E42689">
        <w:t>List.map</w:t>
      </w:r>
      <w:proofErr w:type="spellEnd"/>
      <w:r w:rsidRPr="00E42689">
        <w:t xml:space="preserve"> square numbers</w:t>
      </w:r>
    </w:p>
    <w:p w14:paraId="5BF20A3D" w14:textId="77777777" w:rsidR="008F1407" w:rsidRDefault="008F1407" w:rsidP="00990BA7">
      <w:pPr>
        <w:pStyle w:val="CodeExample"/>
      </w:pPr>
    </w:p>
    <w:p w14:paraId="6F7FAE75" w14:textId="77777777" w:rsidR="00990BA7" w:rsidRPr="0059321D" w:rsidRDefault="00990BA7" w:rsidP="00764CB8">
      <w:pPr>
        <w:pStyle w:val="CodeExample"/>
      </w:pPr>
      <w:proofErr w:type="spellStart"/>
      <w:r w:rsidRPr="00E42689">
        <w:t>printfn</w:t>
      </w:r>
      <w:proofErr w:type="spellEnd"/>
      <w:r w:rsidRPr="00E42689">
        <w:t xml:space="preserve"> "N^2 = %A" squares</w:t>
      </w:r>
    </w:p>
    <w:p w14:paraId="1054B8B7" w14:textId="77777777"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14:paraId="1D3F01D9" w14:textId="77777777" w:rsidR="00990BA7" w:rsidRPr="003664EE" w:rsidRDefault="00990BA7" w:rsidP="00990BA7">
      <w:pPr>
        <w:pStyle w:val="CodeExample"/>
      </w:pPr>
      <w:r w:rsidRPr="003664EE">
        <w:t xml:space="preserve">let </w:t>
      </w:r>
      <w:proofErr w:type="spellStart"/>
      <w:r w:rsidRPr="003664EE">
        <w:t>computeDeri</w:t>
      </w:r>
      <w:r w:rsidR="00466038">
        <w:t>v</w:t>
      </w:r>
      <w:r w:rsidRPr="003664EE">
        <w:t>ative</w:t>
      </w:r>
      <w:proofErr w:type="spellEnd"/>
      <w:r w:rsidRPr="003664EE">
        <w:t xml:space="preserve"> f x = </w:t>
      </w:r>
    </w:p>
    <w:p w14:paraId="1536B29C" w14:textId="77777777" w:rsidR="00990BA7" w:rsidRPr="003664EE" w:rsidRDefault="00990BA7" w:rsidP="00990BA7">
      <w:pPr>
        <w:pStyle w:val="CodeExample"/>
      </w:pPr>
      <w:r w:rsidRPr="003664EE">
        <w:t xml:space="preserve">    let p1 = f (x - 0.05)</w:t>
      </w:r>
    </w:p>
    <w:p w14:paraId="6E6EB6CD" w14:textId="77777777" w:rsidR="00990BA7" w:rsidRPr="003664EE" w:rsidRDefault="00990BA7" w:rsidP="00990BA7">
      <w:pPr>
        <w:pStyle w:val="CodeExample"/>
      </w:pPr>
      <w:r w:rsidRPr="003664EE">
        <w:t xml:space="preserve">  let p2 = f (x + 0.05)</w:t>
      </w:r>
    </w:p>
    <w:p w14:paraId="2867D627" w14:textId="77777777" w:rsidR="00990BA7" w:rsidRPr="003664EE" w:rsidRDefault="00466038" w:rsidP="00990BA7">
      <w:pPr>
        <w:pStyle w:val="CodeExample"/>
      </w:pPr>
      <w:r>
        <w:t xml:space="preserve">       (p2 -</w:t>
      </w:r>
      <w:r w:rsidR="00990BA7" w:rsidRPr="003664EE">
        <w:t xml:space="preserve"> p1) / 0.1</w:t>
      </w:r>
    </w:p>
    <w:p w14:paraId="328F5D6D" w14:textId="77777777"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14:paraId="40FFEE79" w14:textId="77777777" w:rsidR="00990BA7" w:rsidRPr="003664EE" w:rsidRDefault="00990BA7" w:rsidP="00D147E1">
      <w:pPr>
        <w:pStyle w:val="CodeExample"/>
      </w:pPr>
      <w:r w:rsidRPr="003664EE">
        <w:t xml:space="preserve">let </w:t>
      </w:r>
      <w:proofErr w:type="spellStart"/>
      <w:r w:rsidRPr="003664EE">
        <w:t>computeDeri</w:t>
      </w:r>
      <w:r w:rsidR="00466038">
        <w:t>v</w:t>
      </w:r>
      <w:r w:rsidRPr="003664EE">
        <w:t>ative</w:t>
      </w:r>
      <w:proofErr w:type="spellEnd"/>
      <w:r w:rsidRPr="003664EE">
        <w:t xml:space="preserve"> f x = </w:t>
      </w:r>
    </w:p>
    <w:p w14:paraId="356C6390" w14:textId="77777777" w:rsidR="00990BA7" w:rsidRPr="003664EE" w:rsidRDefault="00990BA7" w:rsidP="00D147E1">
      <w:pPr>
        <w:pStyle w:val="CodeExample"/>
      </w:pPr>
      <w:r w:rsidRPr="003664EE">
        <w:t xml:space="preserve">    let p1 = f (x - 0.05)</w:t>
      </w:r>
    </w:p>
    <w:p w14:paraId="1A34495B" w14:textId="77777777" w:rsidR="00990BA7" w:rsidRPr="003664EE" w:rsidRDefault="00990BA7" w:rsidP="00D147E1">
      <w:pPr>
        <w:pStyle w:val="CodeExample"/>
      </w:pPr>
      <w:r w:rsidRPr="003664EE">
        <w:t xml:space="preserve">    let p2 = f (x + 0.05)</w:t>
      </w:r>
    </w:p>
    <w:p w14:paraId="62EEEAD1" w14:textId="77777777" w:rsidR="00990BA7" w:rsidRPr="003664EE" w:rsidRDefault="00466038" w:rsidP="00D147E1">
      <w:pPr>
        <w:pStyle w:val="CodeExample"/>
      </w:pPr>
      <w:r>
        <w:t xml:space="preserve">    (p2 -</w:t>
      </w:r>
      <w:r w:rsidR="00990BA7" w:rsidRPr="003664EE">
        <w:t xml:space="preserve"> p1) / 0.1</w:t>
      </w:r>
    </w:p>
    <w:p w14:paraId="02B34E10" w14:textId="77777777"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w:t>
      </w:r>
      <w:proofErr w:type="gramStart"/>
      <w:r w:rsidRPr="00110BB5">
        <w:t xml:space="preserve">extension </w:t>
      </w:r>
      <w:r w:rsidRPr="00391D69">
        <w:rPr>
          <w:rStyle w:val="CodeInline"/>
        </w:rPr>
        <w:t>.fs</w:t>
      </w:r>
      <w:proofErr w:type="gramEnd"/>
      <w:r w:rsidRPr="00391D69">
        <w:t xml:space="preserve">, </w:t>
      </w:r>
      <w:r w:rsidRPr="00E42689">
        <w:rPr>
          <w:rStyle w:val="CodeInline"/>
        </w:rPr>
        <w:t>.</w:t>
      </w:r>
      <w:proofErr w:type="spellStart"/>
      <w:r w:rsidRPr="00E42689">
        <w:rPr>
          <w:rStyle w:val="CodeInline"/>
        </w:rPr>
        <w:t>fsx</w:t>
      </w:r>
      <w:proofErr w:type="spellEnd"/>
      <w:r w:rsidRPr="00E42689">
        <w:t xml:space="preserve">, </w:t>
      </w:r>
      <w:r w:rsidRPr="00E42689">
        <w:rPr>
          <w:rStyle w:val="CodeInline"/>
        </w:rPr>
        <w:t>.</w:t>
      </w:r>
      <w:proofErr w:type="spellStart"/>
      <w:r w:rsidRPr="00E42689">
        <w:rPr>
          <w:rStyle w:val="CodeInline"/>
        </w:rPr>
        <w:t>fsi</w:t>
      </w:r>
      <w:proofErr w:type="spellEnd"/>
      <w:r w:rsidR="00FC3BD4" w:rsidRPr="00E42689">
        <w:t>,</w:t>
      </w:r>
      <w:r w:rsidRPr="00E42689">
        <w:t xml:space="preserve"> </w:t>
      </w:r>
      <w:r w:rsidR="00FC3BD4">
        <w:t>or</w:t>
      </w:r>
      <w:r w:rsidR="00FC3BD4" w:rsidRPr="00E42689">
        <w:t xml:space="preserve"> </w:t>
      </w:r>
      <w:r w:rsidRPr="00E42689">
        <w:rPr>
          <w:rStyle w:val="CodeInline"/>
        </w:rPr>
        <w:t>.</w:t>
      </w:r>
      <w:proofErr w:type="spellStart"/>
      <w:r w:rsidRPr="00E42689">
        <w:rPr>
          <w:rStyle w:val="CodeInline"/>
        </w:rPr>
        <w:t>fsscript</w:t>
      </w:r>
      <w:proofErr w:type="spellEnd"/>
      <w:r w:rsidRPr="00E42689">
        <w:t xml:space="preserve">. </w:t>
      </w:r>
    </w:p>
    <w:p w14:paraId="33C67223" w14:textId="77777777" w:rsidR="00776DC9" w:rsidRPr="00E42689" w:rsidRDefault="006B52C5" w:rsidP="006230F9">
      <w:pPr>
        <w:pStyle w:val="3"/>
      </w:pPr>
      <w:bookmarkStart w:id="14" w:name="_Toc257733477"/>
      <w:bookmarkStart w:id="15" w:name="_Toc270597373"/>
      <w:bookmarkStart w:id="16" w:name="_Toc439782232"/>
      <w:r w:rsidRPr="00E42689">
        <w:t>Making Data Simple</w:t>
      </w:r>
      <w:bookmarkEnd w:id="13"/>
      <w:bookmarkEnd w:id="14"/>
      <w:bookmarkEnd w:id="15"/>
      <w:bookmarkEnd w:id="16"/>
    </w:p>
    <w:p w14:paraId="5F1576A4" w14:textId="77777777"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14:paraId="55755ED3" w14:textId="77777777" w:rsidR="00AC6E97" w:rsidRPr="00E42689" w:rsidRDefault="006B52C5" w:rsidP="002807A7">
      <w:pPr>
        <w:pStyle w:val="CodeExample"/>
      </w:pPr>
      <w:r w:rsidRPr="00E42689">
        <w:t>let numbers = [1</w:t>
      </w:r>
      <w:proofErr w:type="gramStart"/>
      <w:r w:rsidRPr="00E42689">
        <w:t xml:space="preserve"> ..</w:t>
      </w:r>
      <w:proofErr w:type="gramEnd"/>
      <w:r w:rsidRPr="00E42689">
        <w:t xml:space="preserve"> 10] </w:t>
      </w:r>
    </w:p>
    <w:p w14:paraId="12C3980D" w14:textId="77777777"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w:t>
      </w:r>
      <w:proofErr w:type="gramStart"/>
      <w:r w:rsidRPr="00497D56">
        <w:t xml:space="preserve">include </w:t>
      </w:r>
      <w:r w:rsidRPr="00110BB5">
        <w:rPr>
          <w:rStyle w:val="CodeInline"/>
        </w:rPr>
        <w:t>:</w:t>
      </w:r>
      <w:proofErr w:type="gramEnd"/>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14:paraId="74ACE490" w14:textId="77777777" w:rsidR="002944C2" w:rsidRPr="00E42689" w:rsidRDefault="006B52C5" w:rsidP="0094128D">
      <w:pPr>
        <w:pStyle w:val="CodeExample"/>
      </w:pPr>
      <w:r w:rsidRPr="00E42689">
        <w:t>&gt; let vowels = ['e'; '</w:t>
      </w:r>
      <w:proofErr w:type="spellStart"/>
      <w:r w:rsidRPr="00E42689">
        <w:t>i</w:t>
      </w:r>
      <w:proofErr w:type="spellEnd"/>
      <w:r w:rsidRPr="00E42689">
        <w:t>'; 'o'; 'u'</w:t>
      </w:r>
      <w:proofErr w:type="gramStart"/>
      <w:r w:rsidRPr="00E42689">
        <w:t>];;</w:t>
      </w:r>
      <w:proofErr w:type="gramEnd"/>
    </w:p>
    <w:p w14:paraId="27C97135" w14:textId="77777777" w:rsidR="002944C2"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vowels: char list</w:t>
      </w:r>
      <w:r w:rsidR="004A78A3" w:rsidRPr="005C5C0B">
        <w:rPr>
          <w:rStyle w:val="Italic"/>
        </w:rPr>
        <w:t xml:space="preserve"> </w:t>
      </w:r>
      <w:r w:rsidR="00F54660" w:rsidRPr="005C5C0B">
        <w:rPr>
          <w:rStyle w:val="Italic"/>
        </w:rPr>
        <w:t>= ['e'; '</w:t>
      </w:r>
      <w:proofErr w:type="spellStart"/>
      <w:r w:rsidR="00F54660" w:rsidRPr="005C5C0B">
        <w:rPr>
          <w:rStyle w:val="Italic"/>
        </w:rPr>
        <w:t>i</w:t>
      </w:r>
      <w:proofErr w:type="spellEnd"/>
      <w:r w:rsidR="00F54660" w:rsidRPr="005C5C0B">
        <w:rPr>
          <w:rStyle w:val="Italic"/>
        </w:rPr>
        <w:t>'; 'o'; 'u']</w:t>
      </w:r>
    </w:p>
    <w:p w14:paraId="7608D2B2" w14:textId="77777777" w:rsidR="00AC6E97" w:rsidRPr="009518B0" w:rsidRDefault="006B52C5" w:rsidP="0094128D">
      <w:pPr>
        <w:pStyle w:val="CodeExample"/>
      </w:pPr>
      <w:r w:rsidRPr="00497D56">
        <w:t xml:space="preserve"> </w:t>
      </w:r>
    </w:p>
    <w:p w14:paraId="4B87EBB4" w14:textId="77777777"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w:t>
      </w:r>
      <w:proofErr w:type="gramStart"/>
      <w:r w:rsidRPr="00110BB5">
        <w:t>vow</w:t>
      </w:r>
      <w:r w:rsidRPr="00391D69">
        <w:t>els;;</w:t>
      </w:r>
      <w:proofErr w:type="gramEnd"/>
    </w:p>
    <w:p w14:paraId="386A27BE" w14:textId="77777777" w:rsidR="002944C2"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it: char list = ['a'; 'e'; '</w:t>
      </w:r>
      <w:proofErr w:type="spellStart"/>
      <w:r w:rsidRPr="005C5C0B">
        <w:rPr>
          <w:rStyle w:val="Italic"/>
        </w:rPr>
        <w:t>i</w:t>
      </w:r>
      <w:proofErr w:type="spellEnd"/>
      <w:r w:rsidRPr="005C5C0B">
        <w:rPr>
          <w:rStyle w:val="Italic"/>
        </w:rPr>
        <w:t>'; 'o'; 'u']</w:t>
      </w:r>
    </w:p>
    <w:p w14:paraId="5B836536" w14:textId="77777777" w:rsidR="00AC6E97" w:rsidRPr="009518B0" w:rsidRDefault="006B52C5" w:rsidP="0094128D">
      <w:pPr>
        <w:pStyle w:val="CodeExample"/>
      </w:pPr>
      <w:r w:rsidRPr="00497D56">
        <w:t xml:space="preserve"> </w:t>
      </w:r>
    </w:p>
    <w:p w14:paraId="5ACEA381" w14:textId="77777777" w:rsidR="00776DC9" w:rsidRPr="00391D69" w:rsidRDefault="006B52C5" w:rsidP="0094128D">
      <w:pPr>
        <w:pStyle w:val="CodeExample"/>
      </w:pPr>
      <w:r w:rsidRPr="00110BB5">
        <w:t>&gt; vowels @ ['y'</w:t>
      </w:r>
      <w:proofErr w:type="gramStart"/>
      <w:r w:rsidRPr="00110BB5">
        <w:t>];;</w:t>
      </w:r>
      <w:proofErr w:type="gramEnd"/>
    </w:p>
    <w:p w14:paraId="4463725E" w14:textId="77777777" w:rsidR="002944C2"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it: char list = ['e'; '</w:t>
      </w:r>
      <w:proofErr w:type="spellStart"/>
      <w:r w:rsidRPr="005C5C0B">
        <w:rPr>
          <w:rStyle w:val="Italic"/>
        </w:rPr>
        <w:t>i</w:t>
      </w:r>
      <w:proofErr w:type="spellEnd"/>
      <w:r w:rsidRPr="005C5C0B">
        <w:rPr>
          <w:rStyle w:val="Italic"/>
        </w:rPr>
        <w:t>'; 'o'; 'u'; 'y']</w:t>
      </w:r>
    </w:p>
    <w:p w14:paraId="36274635" w14:textId="77777777" w:rsidR="00304B3C" w:rsidRDefault="00304B3C" w:rsidP="0094128D">
      <w:r>
        <w:t>Note that double semicolons delimit lines in F# Interactive</w:t>
      </w:r>
      <w:r w:rsidR="00260D31">
        <w:t xml:space="preserve">, and that F# Interactive prefaces the result with </w:t>
      </w:r>
      <w:proofErr w:type="spellStart"/>
      <w:r w:rsidR="00260D31">
        <w:rPr>
          <w:i/>
        </w:rPr>
        <w:t>val</w:t>
      </w:r>
      <w:proofErr w:type="spellEnd"/>
      <w:r w:rsidR="00260D31">
        <w:t xml:space="preserve"> to indicate that the result is an immutable value, rather than a variable</w:t>
      </w:r>
      <w:r>
        <w:t>.</w:t>
      </w:r>
    </w:p>
    <w:p w14:paraId="1BBD32BA" w14:textId="77777777"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14:paraId="444FCA62" w14:textId="77777777"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14:paraId="4413F003" w14:textId="77777777" w:rsidR="0094128D" w:rsidRPr="00F115D2" w:rsidRDefault="006B52C5" w:rsidP="0094128D">
      <w:pPr>
        <w:pStyle w:val="CodeExample"/>
      </w:pPr>
      <w:r w:rsidRPr="00404279">
        <w:t>&gt; let tuple = (1, false, "text"</w:t>
      </w:r>
      <w:proofErr w:type="gramStart"/>
      <w:r w:rsidRPr="00404279">
        <w:t>);;</w:t>
      </w:r>
      <w:proofErr w:type="gramEnd"/>
    </w:p>
    <w:p w14:paraId="4BEB77D5" w14:textId="77777777" w:rsidR="0094128D"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tuple :</w:t>
      </w:r>
      <w:proofErr w:type="gramEnd"/>
      <w:r w:rsidRPr="005C5C0B">
        <w:rPr>
          <w:rStyle w:val="Italic"/>
        </w:rPr>
        <w:t xml:space="preserve"> int * bool * string = (1, false, "text")</w:t>
      </w:r>
    </w:p>
    <w:p w14:paraId="236110EE" w14:textId="77777777" w:rsidR="0094128D" w:rsidRPr="00F115D2" w:rsidRDefault="0094128D" w:rsidP="0094128D">
      <w:pPr>
        <w:pStyle w:val="CodeExample"/>
      </w:pPr>
    </w:p>
    <w:p w14:paraId="5DD3392D" w14:textId="77777777" w:rsidR="0094128D" w:rsidRPr="00F115D2" w:rsidRDefault="006B52C5" w:rsidP="0094128D">
      <w:pPr>
        <w:pStyle w:val="CodeExample"/>
      </w:pPr>
      <w:r w:rsidRPr="00404279">
        <w:t xml:space="preserve">&gt; let </w:t>
      </w:r>
      <w:proofErr w:type="spellStart"/>
      <w:r w:rsidRPr="00404279">
        <w:t>getNumberInfo</w:t>
      </w:r>
      <w:proofErr w:type="spellEnd"/>
      <w:r w:rsidRPr="00404279">
        <w:t xml:space="preserve"> (</w:t>
      </w:r>
      <w:proofErr w:type="gramStart"/>
      <w:r w:rsidRPr="00404279">
        <w:t>x :</w:t>
      </w:r>
      <w:proofErr w:type="gramEnd"/>
      <w:r w:rsidRPr="00404279">
        <w:t xml:space="preserve"> int) = (x, </w:t>
      </w:r>
      <w:proofErr w:type="spellStart"/>
      <w:r w:rsidRPr="00404279">
        <w:t>x.ToString</w:t>
      </w:r>
      <w:proofErr w:type="spellEnd"/>
      <w:r w:rsidRPr="00404279">
        <w:t>(), x * x);;</w:t>
      </w:r>
    </w:p>
    <w:p w14:paraId="0B454E77" w14:textId="77777777" w:rsidR="0094128D"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w:t>
      </w:r>
      <w:proofErr w:type="spellStart"/>
      <w:proofErr w:type="gramStart"/>
      <w:r w:rsidRPr="005C5C0B">
        <w:rPr>
          <w:rStyle w:val="Italic"/>
        </w:rPr>
        <w:t>getNumberInfo</w:t>
      </w:r>
      <w:proofErr w:type="spellEnd"/>
      <w:r w:rsidRPr="005C5C0B">
        <w:rPr>
          <w:rStyle w:val="Italic"/>
        </w:rPr>
        <w:t xml:space="preserve"> :</w:t>
      </w:r>
      <w:proofErr w:type="gramEnd"/>
      <w:r w:rsidRPr="005C5C0B">
        <w:rPr>
          <w:rStyle w:val="Italic"/>
        </w:rPr>
        <w:t xml:space="preserve"> int -&gt; int * string * int</w:t>
      </w:r>
    </w:p>
    <w:p w14:paraId="7CDFD9E8" w14:textId="77777777" w:rsidR="0094128D" w:rsidRPr="00F115D2" w:rsidRDefault="0094128D" w:rsidP="0094128D">
      <w:pPr>
        <w:pStyle w:val="CodeExample"/>
      </w:pPr>
    </w:p>
    <w:p w14:paraId="32B79FB4" w14:textId="77777777" w:rsidR="0094128D" w:rsidRPr="00F115D2" w:rsidRDefault="006B52C5" w:rsidP="0094128D">
      <w:pPr>
        <w:pStyle w:val="CodeExample"/>
      </w:pPr>
      <w:r w:rsidRPr="00404279">
        <w:t xml:space="preserve">&gt; </w:t>
      </w:r>
      <w:proofErr w:type="spellStart"/>
      <w:r w:rsidRPr="00404279">
        <w:t>getNumberInfo</w:t>
      </w:r>
      <w:proofErr w:type="spellEnd"/>
      <w:r w:rsidRPr="00404279">
        <w:t xml:space="preserve"> </w:t>
      </w:r>
      <w:proofErr w:type="gramStart"/>
      <w:r w:rsidRPr="00404279">
        <w:t>42;;</w:t>
      </w:r>
      <w:proofErr w:type="gramEnd"/>
    </w:p>
    <w:p w14:paraId="49769122" w14:textId="77777777" w:rsidR="0094128D"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int * string * int = (42, "42", 1764)</w:t>
      </w:r>
    </w:p>
    <w:p w14:paraId="64AAAFE6" w14:textId="77777777"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14:paraId="032AEFA3" w14:textId="77777777" w:rsidR="00BB4DBC" w:rsidRPr="00F115D2" w:rsidRDefault="006B52C5" w:rsidP="006230F9">
      <w:pPr>
        <w:pStyle w:val="3"/>
      </w:pPr>
      <w:bookmarkStart w:id="17" w:name="_Toc207705744"/>
      <w:bookmarkStart w:id="18" w:name="_Toc257733478"/>
      <w:bookmarkStart w:id="19" w:name="_Toc270597374"/>
      <w:bookmarkStart w:id="20" w:name="_Toc439782233"/>
      <w:r w:rsidRPr="00404279">
        <w:t>Making Types Simple</w:t>
      </w:r>
      <w:bookmarkEnd w:id="17"/>
      <w:bookmarkEnd w:id="18"/>
      <w:bookmarkEnd w:id="19"/>
      <w:bookmarkEnd w:id="20"/>
    </w:p>
    <w:p w14:paraId="2137F4F7" w14:textId="77777777"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14:paraId="7ABD7CC6" w14:textId="77777777" w:rsidR="0094128D" w:rsidRPr="00F115D2" w:rsidRDefault="006B52C5" w:rsidP="002807A7">
      <w:pPr>
        <w:pStyle w:val="CodeExample"/>
      </w:pPr>
      <w:r w:rsidRPr="00404279">
        <w:t>let square x = x * x</w:t>
      </w:r>
    </w:p>
    <w:p w14:paraId="5268AEFD" w14:textId="77777777" w:rsidR="0094128D" w:rsidRPr="009518B0" w:rsidRDefault="006B52C5" w:rsidP="0094128D">
      <w:r w:rsidRPr="00404279">
        <w:t xml:space="preserve">Most </w:t>
      </w:r>
      <w:proofErr w:type="gramStart"/>
      <w:r w:rsidRPr="00404279">
        <w:t>statically-typed</w:t>
      </w:r>
      <w:proofErr w:type="gramEnd"/>
      <w:r w:rsidRPr="00404279">
        <w:t xml:space="preserve"> languages require that you specify type information for a function declaration. However</w:t>
      </w:r>
      <w:r w:rsidR="00F26800" w:rsidRPr="00404279">
        <w:t>,</w:t>
      </w:r>
      <w:r w:rsidRPr="00404279">
        <w:t xml:space="preserve"> F# typically infers this </w:t>
      </w:r>
      <w:proofErr w:type="gramStart"/>
      <w:r w:rsidRPr="00404279">
        <w:t>type</w:t>
      </w:r>
      <w:proofErr w:type="gramEnd"/>
      <w:r w:rsidRPr="00404279">
        <w:t xml:space="preserv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14:paraId="150E11E1" w14:textId="77777777"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14:paraId="57D0A2C7" w14:textId="77777777"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w:t>
      </w:r>
      <w:proofErr w:type="gramStart"/>
      <w:r w:rsidR="006B52C5" w:rsidRPr="00404279">
        <w:t>type</w:t>
      </w:r>
      <w:proofErr w:type="gramEnd"/>
      <w:r w:rsidR="006B52C5" w:rsidRPr="00404279">
        <w:t xml:space="preserve"> annotation for one of the parameters </w:t>
      </w:r>
      <w:r w:rsidR="004A78A3">
        <w:t xml:space="preserve">to </w:t>
      </w:r>
      <w:r w:rsidR="006B52C5" w:rsidRPr="00404279">
        <w:t xml:space="preserve">tell the compiler the type of the input. </w:t>
      </w:r>
    </w:p>
    <w:p w14:paraId="7A01956A" w14:textId="77777777" w:rsidR="0094128D" w:rsidRPr="00F115D2" w:rsidRDefault="006B52C5" w:rsidP="00CB0A95">
      <w:pPr>
        <w:pStyle w:val="CodeExample"/>
      </w:pPr>
      <w:r w:rsidRPr="00404279">
        <w:t xml:space="preserve">&gt; let </w:t>
      </w:r>
      <w:proofErr w:type="spellStart"/>
      <w:r w:rsidRPr="00404279">
        <w:t>concat</w:t>
      </w:r>
      <w:proofErr w:type="spellEnd"/>
      <w:r w:rsidRPr="00404279">
        <w:t xml:space="preserve"> (</w:t>
      </w:r>
      <w:proofErr w:type="gramStart"/>
      <w:r w:rsidRPr="00404279">
        <w:t>x :</w:t>
      </w:r>
      <w:proofErr w:type="gramEnd"/>
      <w:r w:rsidRPr="00404279">
        <w:t xml:space="preserve"> string) y = x + y;;</w:t>
      </w:r>
    </w:p>
    <w:p w14:paraId="29CDFDA5" w14:textId="77777777" w:rsidR="0094128D" w:rsidRPr="005C5C0B" w:rsidRDefault="006B52C5" w:rsidP="00CB0A95">
      <w:pPr>
        <w:pStyle w:val="CodeExample"/>
        <w:rPr>
          <w:rStyle w:val="Italic"/>
        </w:rPr>
      </w:pPr>
      <w:proofErr w:type="spellStart"/>
      <w:r w:rsidRPr="005C5C0B">
        <w:rPr>
          <w:rStyle w:val="Italic"/>
        </w:rPr>
        <w:t>val</w:t>
      </w:r>
      <w:proofErr w:type="spellEnd"/>
      <w:r w:rsidRPr="005C5C0B">
        <w:rPr>
          <w:rStyle w:val="Italic"/>
        </w:rPr>
        <w:t xml:space="preserve"> </w:t>
      </w:r>
      <w:proofErr w:type="spellStart"/>
      <w:proofErr w:type="gramStart"/>
      <w:r w:rsidRPr="005C5C0B">
        <w:rPr>
          <w:rStyle w:val="Italic"/>
        </w:rPr>
        <w:t>concat</w:t>
      </w:r>
      <w:proofErr w:type="spellEnd"/>
      <w:r w:rsidRPr="005C5C0B">
        <w:rPr>
          <w:rStyle w:val="Italic"/>
        </w:rPr>
        <w:t xml:space="preserve"> :</w:t>
      </w:r>
      <w:proofErr w:type="gramEnd"/>
      <w:r w:rsidRPr="005C5C0B">
        <w:rPr>
          <w:rStyle w:val="Italic"/>
        </w:rPr>
        <w:t xml:space="preserve"> string -&gt; string -&gt; string</w:t>
      </w:r>
    </w:p>
    <w:p w14:paraId="5E88596A" w14:textId="77777777"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w:t>
      </w:r>
      <w:proofErr w:type="gramStart"/>
      <w:r w:rsidR="006B52C5" w:rsidRPr="00E42689">
        <w:t>type</w:t>
      </w:r>
      <w:proofErr w:type="gramEnd"/>
      <w:r w:rsidR="006B52C5" w:rsidRPr="00E42689">
        <w:t xml:space="preserv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14:paraId="2FDB135F" w14:textId="77777777"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proofErr w:type="gramStart"/>
      <w:r w:rsidRPr="00B81F48">
        <w:rPr>
          <w:rStyle w:val="Italic"/>
        </w:rPr>
        <w:t>generic</w:t>
      </w:r>
      <w:proofErr w:type="gramEnd"/>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14:paraId="0282F184" w14:textId="77777777"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roofErr w:type="gramStart"/>
      <w:r w:rsidRPr="00F329AB">
        <w:t>);;</w:t>
      </w:r>
      <w:proofErr w:type="gramEnd"/>
    </w:p>
    <w:p w14:paraId="74780BCC" w14:textId="77777777" w:rsidR="0094128D"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swap :</w:t>
      </w:r>
      <w:proofErr w:type="gramEnd"/>
      <w:r w:rsidRPr="005C5C0B">
        <w:rPr>
          <w:rStyle w:val="Italic"/>
        </w:rPr>
        <w:t xml:space="preserve"> 'a * 'b -&gt; 'b * 'a</w:t>
      </w:r>
    </w:p>
    <w:p w14:paraId="3C698FD1" w14:textId="77777777" w:rsidR="0094128D" w:rsidRPr="005C5C0B" w:rsidRDefault="0094128D" w:rsidP="0094128D">
      <w:pPr>
        <w:pStyle w:val="CodeExample"/>
        <w:rPr>
          <w:rStyle w:val="Italic"/>
        </w:rPr>
      </w:pPr>
    </w:p>
    <w:p w14:paraId="38BF1553" w14:textId="77777777" w:rsidR="0094128D" w:rsidRPr="00F115D2" w:rsidRDefault="006B52C5" w:rsidP="0094128D">
      <w:pPr>
        <w:pStyle w:val="CodeExample"/>
      </w:pPr>
      <w:r w:rsidRPr="00404279">
        <w:t>&gt; swap (1,</w:t>
      </w:r>
      <w:r w:rsidR="00505BE5" w:rsidRPr="00404279">
        <w:t xml:space="preserve"> </w:t>
      </w:r>
      <w:r w:rsidRPr="00404279">
        <w:t>2</w:t>
      </w:r>
      <w:proofErr w:type="gramStart"/>
      <w:r w:rsidRPr="00404279">
        <w:t>);;</w:t>
      </w:r>
      <w:proofErr w:type="gramEnd"/>
    </w:p>
    <w:p w14:paraId="15A1E72C" w14:textId="77777777" w:rsidR="0094128D"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int * int = (2,</w:t>
      </w:r>
      <w:r w:rsidR="00505BE5" w:rsidRPr="005C5C0B">
        <w:rPr>
          <w:rStyle w:val="Italic"/>
        </w:rPr>
        <w:t xml:space="preserve"> </w:t>
      </w:r>
      <w:r w:rsidRPr="005C5C0B">
        <w:rPr>
          <w:rStyle w:val="Italic"/>
        </w:rPr>
        <w:t>1)</w:t>
      </w:r>
    </w:p>
    <w:p w14:paraId="7F2E4A8A" w14:textId="77777777" w:rsidR="0094128D" w:rsidRPr="005C5C0B" w:rsidRDefault="0094128D" w:rsidP="0094128D">
      <w:pPr>
        <w:pStyle w:val="CodeExample"/>
        <w:rPr>
          <w:rStyle w:val="Italic"/>
        </w:rPr>
      </w:pPr>
    </w:p>
    <w:p w14:paraId="2DEE7BE2" w14:textId="77777777" w:rsidR="0094128D" w:rsidRPr="00F115D2" w:rsidRDefault="006B52C5" w:rsidP="0094128D">
      <w:pPr>
        <w:pStyle w:val="CodeExample"/>
      </w:pPr>
      <w:r w:rsidRPr="00404279">
        <w:t>&gt; swap ("you",</w:t>
      </w:r>
      <w:r w:rsidR="00505BE5" w:rsidRPr="00404279">
        <w:t xml:space="preserve"> </w:t>
      </w:r>
      <w:r w:rsidRPr="00404279">
        <w:t>true</w:t>
      </w:r>
      <w:proofErr w:type="gramStart"/>
      <w:r w:rsidRPr="00404279">
        <w:t>);;</w:t>
      </w:r>
      <w:proofErr w:type="gramEnd"/>
    </w:p>
    <w:p w14:paraId="3113485F" w14:textId="77777777" w:rsidR="0094128D" w:rsidRPr="005C5C0B" w:rsidRDefault="006B52C5" w:rsidP="0094128D">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bool * string = (</w:t>
      </w:r>
      <w:proofErr w:type="spellStart"/>
      <w:r w:rsidRPr="005C5C0B">
        <w:rPr>
          <w:rStyle w:val="Italic"/>
        </w:rPr>
        <w:t>true,"you</w:t>
      </w:r>
      <w:proofErr w:type="spellEnd"/>
      <w:r w:rsidRPr="005C5C0B">
        <w:rPr>
          <w:rStyle w:val="Italic"/>
        </w:rPr>
        <w:t>")</w:t>
      </w:r>
    </w:p>
    <w:p w14:paraId="4BCC31FD" w14:textId="77777777"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w:t>
      </w:r>
      <w:proofErr w:type="gramStart"/>
      <w:r w:rsidRPr="00404279">
        <w:rPr>
          <w:rStyle w:val="CodeInline"/>
        </w:rPr>
        <w:t>a</w:t>
      </w:r>
      <w:r w:rsidRPr="00404279">
        <w:t xml:space="preserve"> and</w:t>
      </w:r>
      <w:proofErr w:type="gramEnd"/>
      <w:r w:rsidRPr="00404279">
        <w:t xml:space="preserve">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14:paraId="73A689B4" w14:textId="77777777" w:rsidR="00AC6E97" w:rsidRPr="00F329AB" w:rsidRDefault="006B52C5" w:rsidP="006230F9">
      <w:pPr>
        <w:pStyle w:val="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14:paraId="56FDB394" w14:textId="77777777"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proofErr w:type="spellStart"/>
      <w:r w:rsidRPr="00E42689">
        <w:rPr>
          <w:rStyle w:val="CodeInline"/>
        </w:rPr>
        <w:t>List.map</w:t>
      </w:r>
      <w:proofErr w:type="spellEnd"/>
      <w:r w:rsidRPr="00E42689">
        <w:t xml:space="preserve"> does just that:</w:t>
      </w:r>
    </w:p>
    <w:p w14:paraId="5DDF11E6" w14:textId="77777777" w:rsidR="00AC6E97" w:rsidRPr="00E42689" w:rsidRDefault="006B52C5" w:rsidP="002807A7">
      <w:pPr>
        <w:pStyle w:val="CodeExample"/>
      </w:pPr>
      <w:r w:rsidRPr="00E42689">
        <w:t xml:space="preserve">let squares = </w:t>
      </w:r>
      <w:proofErr w:type="spellStart"/>
      <w:r w:rsidRPr="00E42689">
        <w:t>List.map</w:t>
      </w:r>
      <w:proofErr w:type="spellEnd"/>
      <w:r w:rsidRPr="00E42689">
        <w:t xml:space="preserve"> square numbers </w:t>
      </w:r>
    </w:p>
    <w:p w14:paraId="51BE9C4A" w14:textId="77777777" w:rsidR="00AC6E97" w:rsidRPr="00F329AB" w:rsidRDefault="006B52C5" w:rsidP="00776DC9">
      <w:r w:rsidRPr="00F329AB">
        <w:t>Consider another example:</w:t>
      </w:r>
    </w:p>
    <w:p w14:paraId="187EA6C4" w14:textId="77777777" w:rsidR="00AC6E97" w:rsidRPr="00F115D2" w:rsidRDefault="006B52C5" w:rsidP="007777FE">
      <w:pPr>
        <w:pStyle w:val="CodeExample"/>
      </w:pPr>
      <w:r w:rsidRPr="00404279">
        <w:t xml:space="preserve">&gt; </w:t>
      </w:r>
      <w:proofErr w:type="spellStart"/>
      <w:r w:rsidRPr="00404279">
        <w:t>List.map</w:t>
      </w:r>
      <w:proofErr w:type="spellEnd"/>
      <w:r w:rsidRPr="00404279">
        <w:t xml:space="preserve"> (fun x -&gt; x % 2 = 0) [1</w:t>
      </w:r>
      <w:proofErr w:type="gramStart"/>
      <w:r w:rsidRPr="00404279">
        <w:t xml:space="preserve"> ..</w:t>
      </w:r>
      <w:proofErr w:type="gramEnd"/>
      <w:r w:rsidRPr="00404279">
        <w:t xml:space="preserve"> </w:t>
      </w:r>
      <w:proofErr w:type="gramStart"/>
      <w:r w:rsidRPr="00404279">
        <w:t>5];;</w:t>
      </w:r>
      <w:proofErr w:type="gramEnd"/>
    </w:p>
    <w:p w14:paraId="4DD0658C" w14:textId="77777777" w:rsidR="007777FE" w:rsidRPr="005C5C0B" w:rsidRDefault="007777FE" w:rsidP="007777FE">
      <w:pPr>
        <w:pStyle w:val="CodeExample"/>
        <w:rPr>
          <w:rStyle w:val="Italic"/>
        </w:rPr>
      </w:pPr>
    </w:p>
    <w:p w14:paraId="4ED49C7A" w14:textId="77777777" w:rsidR="00AC6E97" w:rsidRPr="005C5C0B" w:rsidRDefault="006B52C5" w:rsidP="007777FE">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bool list</w:t>
      </w:r>
    </w:p>
    <w:p w14:paraId="4D83CE62" w14:textId="77777777" w:rsidR="00AC6E97" w:rsidRPr="005C5C0B" w:rsidRDefault="006B52C5" w:rsidP="007777FE">
      <w:pPr>
        <w:pStyle w:val="CodeExample"/>
        <w:rPr>
          <w:rStyle w:val="Italic"/>
        </w:rPr>
      </w:pPr>
      <w:r w:rsidRPr="005C5C0B">
        <w:rPr>
          <w:rStyle w:val="Italic"/>
        </w:rPr>
        <w:t>= [false; true; false; true; false]</w:t>
      </w:r>
    </w:p>
    <w:p w14:paraId="54916C2D" w14:textId="77777777"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w:t>
      </w:r>
      <w:proofErr w:type="gramStart"/>
      <w:r w:rsidR="00DC399D" w:rsidRPr="008F04E6">
        <w:t xml:space="preserve">is </w:t>
      </w:r>
      <w:r w:rsidR="00DC399D">
        <w:t xml:space="preserve"> </w:t>
      </w:r>
      <w:r w:rsidRPr="00404279">
        <w:t>a</w:t>
      </w:r>
      <w:proofErr w:type="gramEnd"/>
      <w:r w:rsidRPr="00404279">
        <w:t xml:space="preserve">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14:paraId="69EFEDBC" w14:textId="77777777" w:rsidR="00C73DE1" w:rsidRPr="00F115D2" w:rsidRDefault="00A36D6F" w:rsidP="00C73DE1">
      <w:proofErr w:type="gramStart"/>
      <w:r>
        <w:t>Both of</w:t>
      </w:r>
      <w:r w:rsidR="006B52C5" w:rsidRPr="00404279">
        <w:t xml:space="preserve"> these</w:t>
      </w:r>
      <w:proofErr w:type="gramEnd"/>
      <w:r w:rsidR="006B52C5" w:rsidRPr="00404279">
        <w:t xml:space="preserve"> examples pass a function as a parameter to another function</w:t>
      </w:r>
      <w:r w:rsidR="00E22B56">
        <w:t>—</w:t>
      </w:r>
      <w:r w:rsidR="006B52C5" w:rsidRPr="00404279">
        <w:t xml:space="preserve">the first parameter to </w:t>
      </w:r>
      <w:proofErr w:type="spellStart"/>
      <w:r w:rsidR="006B52C5" w:rsidRPr="00404279">
        <w:rPr>
          <w:rStyle w:val="CodeInline"/>
        </w:rPr>
        <w:t>List.map</w:t>
      </w:r>
      <w:proofErr w:type="spellEnd"/>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14:paraId="34803B03" w14:textId="77777777"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14:paraId="3664A347" w14:textId="77777777" w:rsidR="0094128D" w:rsidRPr="00F115D2" w:rsidRDefault="006B52C5" w:rsidP="00CB0A95">
      <w:pPr>
        <w:pStyle w:val="CodeExample"/>
      </w:pPr>
      <w:r w:rsidRPr="00404279">
        <w:t xml:space="preserve">let </w:t>
      </w:r>
      <w:proofErr w:type="spellStart"/>
      <w:r w:rsidRPr="00404279">
        <w:t>checkList</w:t>
      </w:r>
      <w:proofErr w:type="spellEnd"/>
      <w:r w:rsidRPr="00404279">
        <w:t xml:space="preserve"> </w:t>
      </w:r>
      <w:proofErr w:type="spellStart"/>
      <w:r w:rsidRPr="00404279">
        <w:t>alist</w:t>
      </w:r>
      <w:proofErr w:type="spellEnd"/>
      <w:r w:rsidRPr="00404279">
        <w:t xml:space="preserve"> =</w:t>
      </w:r>
    </w:p>
    <w:p w14:paraId="4DD8B5AE" w14:textId="77777777" w:rsidR="0094128D" w:rsidRPr="00F115D2" w:rsidRDefault="006B52C5" w:rsidP="00CB0A95">
      <w:pPr>
        <w:pStyle w:val="CodeExample"/>
      </w:pPr>
      <w:r w:rsidRPr="00404279">
        <w:t xml:space="preserve">    match </w:t>
      </w:r>
      <w:proofErr w:type="spellStart"/>
      <w:r w:rsidRPr="00404279">
        <w:t>alist</w:t>
      </w:r>
      <w:proofErr w:type="spellEnd"/>
      <w:r w:rsidRPr="00404279">
        <w:t xml:space="preserve"> with</w:t>
      </w:r>
    </w:p>
    <w:p w14:paraId="0DBEBAB7" w14:textId="77777777" w:rsidR="0094128D" w:rsidRPr="00F115D2" w:rsidRDefault="006B52C5" w:rsidP="00CB0A95">
      <w:pPr>
        <w:pStyle w:val="CodeExample"/>
      </w:pPr>
      <w:r w:rsidRPr="00404279">
        <w:t xml:space="preserve">    | [] -&gt; 0</w:t>
      </w:r>
    </w:p>
    <w:p w14:paraId="690DC489" w14:textId="77777777" w:rsidR="0094128D" w:rsidRPr="00F115D2" w:rsidRDefault="006B52C5" w:rsidP="00CB0A95">
      <w:pPr>
        <w:pStyle w:val="CodeExample"/>
      </w:pPr>
      <w:r w:rsidRPr="00404279">
        <w:t xml:space="preserve">    | [a] -&gt; 1</w:t>
      </w:r>
    </w:p>
    <w:p w14:paraId="5039B59A" w14:textId="77777777" w:rsidR="0094128D" w:rsidRPr="00F115D2" w:rsidRDefault="006B52C5" w:rsidP="00CB0A95">
      <w:pPr>
        <w:pStyle w:val="CodeExample"/>
      </w:pPr>
      <w:r w:rsidRPr="00404279">
        <w:t xml:space="preserve">    | [a;</w:t>
      </w:r>
      <w:r w:rsidR="00505BE5" w:rsidRPr="00404279">
        <w:t xml:space="preserve"> </w:t>
      </w:r>
      <w:r w:rsidRPr="00404279">
        <w:t>b] -&gt; 2</w:t>
      </w:r>
    </w:p>
    <w:p w14:paraId="50F8BC1F" w14:textId="77777777"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14:paraId="7155CFAB" w14:textId="77777777" w:rsidR="0094128D" w:rsidRPr="00F115D2" w:rsidRDefault="006B52C5" w:rsidP="00CB0A95">
      <w:pPr>
        <w:pStyle w:val="CodeExample"/>
      </w:pPr>
      <w:r w:rsidRPr="00404279">
        <w:t xml:space="preserve">    | _ -&gt; </w:t>
      </w:r>
      <w:proofErr w:type="spellStart"/>
      <w:r w:rsidRPr="00404279">
        <w:t>failwith</w:t>
      </w:r>
      <w:proofErr w:type="spellEnd"/>
      <w:r w:rsidRPr="00404279">
        <w:t xml:space="preserve"> "List is too big!"</w:t>
      </w:r>
    </w:p>
    <w:p w14:paraId="040CCE3B" w14:textId="77777777" w:rsidR="00691298" w:rsidRPr="0005459E" w:rsidRDefault="00691298" w:rsidP="008F04E6">
      <w:r w:rsidRPr="00BF0DB1">
        <w:t xml:space="preserve">In this example, </w:t>
      </w:r>
      <w:proofErr w:type="spellStart"/>
      <w:r w:rsidRPr="008F04E6">
        <w:rPr>
          <w:rStyle w:val="CodeInline"/>
        </w:rPr>
        <w:t>alist</w:t>
      </w:r>
      <w:proofErr w:type="spellEnd"/>
      <w:r w:rsidRPr="00BF0DB1">
        <w:t xml:space="preserve"> is comp</w:t>
      </w:r>
      <w:r w:rsidR="00CB2932" w:rsidRPr="00BF0DB1">
        <w:t>ared with each potentially matching pattern of elements</w:t>
      </w:r>
      <w:r w:rsidRPr="00BF0DB1">
        <w:t xml:space="preserve">. When </w:t>
      </w:r>
      <w:proofErr w:type="spellStart"/>
      <w:r w:rsidRPr="008F04E6">
        <w:rPr>
          <w:rStyle w:val="CodeInline"/>
        </w:rPr>
        <w:t>alist</w:t>
      </w:r>
      <w:proofErr w:type="spellEnd"/>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14:paraId="7A5071B1" w14:textId="77777777"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14:paraId="7B267F58" w14:textId="77777777" w:rsidR="0094128D" w:rsidRPr="00F115D2" w:rsidRDefault="006B52C5" w:rsidP="00CB0A95">
      <w:pPr>
        <w:pStyle w:val="CodeExample"/>
        <w:keepNext/>
      </w:pPr>
      <w:r w:rsidRPr="00404279">
        <w:t xml:space="preserve">let </w:t>
      </w:r>
      <w:proofErr w:type="spellStart"/>
      <w:r w:rsidRPr="00404279">
        <w:t>getType</w:t>
      </w:r>
      <w:proofErr w:type="spellEnd"/>
      <w:r w:rsidRPr="00404279">
        <w:t xml:space="preserve"> (</w:t>
      </w:r>
      <w:proofErr w:type="gramStart"/>
      <w:r w:rsidRPr="00404279">
        <w:t>x :</w:t>
      </w:r>
      <w:proofErr w:type="gramEnd"/>
      <w:r w:rsidRPr="00404279">
        <w:t xml:space="preserve"> obj) =</w:t>
      </w:r>
    </w:p>
    <w:p w14:paraId="0EF0507A" w14:textId="77777777" w:rsidR="0094128D" w:rsidRPr="00F115D2" w:rsidRDefault="006B52C5" w:rsidP="00CB0A95">
      <w:pPr>
        <w:pStyle w:val="CodeExample"/>
        <w:keepNext/>
      </w:pPr>
      <w:r w:rsidRPr="00404279">
        <w:t xml:space="preserve">    match x with</w:t>
      </w:r>
    </w:p>
    <w:p w14:paraId="344C1563" w14:textId="77777777" w:rsidR="0094128D" w:rsidRPr="00F115D2" w:rsidRDefault="006B52C5" w:rsidP="00CB0A95">
      <w:pPr>
        <w:pStyle w:val="CodeExample"/>
        <w:keepNext/>
      </w:pPr>
      <w:r w:rsidRPr="00404279">
        <w:t xml:space="preserve">    </w:t>
      </w:r>
      <w:proofErr w:type="gramStart"/>
      <w:r w:rsidRPr="00404279">
        <w:t>| :</w:t>
      </w:r>
      <w:proofErr w:type="gramEnd"/>
      <w:r w:rsidRPr="00404279">
        <w:t>? string           -&gt; "x is a string"</w:t>
      </w:r>
    </w:p>
    <w:p w14:paraId="65DD523A" w14:textId="77777777" w:rsidR="0094128D" w:rsidRPr="00F115D2" w:rsidRDefault="006B52C5" w:rsidP="00CB0A95">
      <w:pPr>
        <w:pStyle w:val="CodeExample"/>
        <w:keepNext/>
      </w:pPr>
      <w:r w:rsidRPr="00404279">
        <w:t xml:space="preserve">    </w:t>
      </w:r>
      <w:proofErr w:type="gramStart"/>
      <w:r w:rsidRPr="00404279">
        <w:t>| :</w:t>
      </w:r>
      <w:proofErr w:type="gramEnd"/>
      <w:r w:rsidRPr="00404279">
        <w:t>? int              -&gt; "x is an int"</w:t>
      </w:r>
    </w:p>
    <w:p w14:paraId="76A85E0C" w14:textId="77777777" w:rsidR="0094128D" w:rsidRPr="00F115D2" w:rsidRDefault="006B52C5" w:rsidP="00CB0A95">
      <w:pPr>
        <w:pStyle w:val="CodeExample"/>
      </w:pPr>
      <w:r w:rsidRPr="00404279">
        <w:t xml:space="preserve">    | :? </w:t>
      </w:r>
      <w:proofErr w:type="spellStart"/>
      <w:r w:rsidRPr="00404279">
        <w:t>System.Exception</w:t>
      </w:r>
      <w:proofErr w:type="spellEnd"/>
      <w:r w:rsidRPr="00404279">
        <w:t xml:space="preserve"> -&gt; "x is an exception"</w:t>
      </w:r>
    </w:p>
    <w:p w14:paraId="342CF08A" w14:textId="77777777" w:rsidR="00CB2932" w:rsidRDefault="00CB2932" w:rsidP="00CB2932">
      <w:proofErr w:type="gramStart"/>
      <w:r>
        <w:t xml:space="preserve">The </w:t>
      </w:r>
      <w:r w:rsidRPr="008F04E6">
        <w:rPr>
          <w:rStyle w:val="CodeInline"/>
        </w:rPr>
        <w:t>:</w:t>
      </w:r>
      <w:proofErr w:type="gramEnd"/>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proofErr w:type="spellStart"/>
      <w:r w:rsidRPr="008F04E6">
        <w:rPr>
          <w:rStyle w:val="CodeInline"/>
        </w:rPr>
        <w:t>getType</w:t>
      </w:r>
      <w:proofErr w:type="spellEnd"/>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14:paraId="3B14B37A" w14:textId="77777777"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14:paraId="243624E4" w14:textId="77777777" w:rsidR="006E32E8" w:rsidRPr="00E42689" w:rsidRDefault="006B52C5" w:rsidP="006E32E8">
      <w:pPr>
        <w:pStyle w:val="CodeExample"/>
      </w:pPr>
      <w:r w:rsidRPr="00391D69">
        <w:t>let square x         = x * x</w:t>
      </w:r>
    </w:p>
    <w:p w14:paraId="4C3202F0" w14:textId="77777777" w:rsidR="006E32E8" w:rsidRPr="00E42689" w:rsidRDefault="006B52C5" w:rsidP="006E32E8">
      <w:pPr>
        <w:pStyle w:val="CodeExample"/>
      </w:pPr>
      <w:r w:rsidRPr="00E42689">
        <w:t xml:space="preserve">let </w:t>
      </w:r>
      <w:proofErr w:type="spellStart"/>
      <w:r w:rsidRPr="00E42689">
        <w:t>toStr</w:t>
      </w:r>
      <w:proofErr w:type="spellEnd"/>
      <w:r w:rsidRPr="00E42689">
        <w:t xml:space="preserve"> (</w:t>
      </w:r>
      <w:proofErr w:type="gramStart"/>
      <w:r w:rsidRPr="00E42689">
        <w:t>x :</w:t>
      </w:r>
      <w:proofErr w:type="gramEnd"/>
      <w:r w:rsidRPr="00E42689">
        <w:t xml:space="preserve"> int)  = </w:t>
      </w:r>
      <w:proofErr w:type="spellStart"/>
      <w:r w:rsidRPr="00E42689">
        <w:t>x.ToString</w:t>
      </w:r>
      <w:proofErr w:type="spellEnd"/>
      <w:r w:rsidRPr="00E42689">
        <w:t>()</w:t>
      </w:r>
    </w:p>
    <w:p w14:paraId="35A78F4C" w14:textId="77777777" w:rsidR="006E32E8" w:rsidRPr="00E42689" w:rsidRDefault="006B52C5" w:rsidP="006E32E8">
      <w:pPr>
        <w:pStyle w:val="CodeExample"/>
      </w:pPr>
      <w:r w:rsidRPr="00E42689">
        <w:t>let reverse (</w:t>
      </w:r>
      <w:proofErr w:type="gramStart"/>
      <w:r w:rsidRPr="00E42689">
        <w:t>x :</w:t>
      </w:r>
      <w:proofErr w:type="gramEnd"/>
      <w:r w:rsidRPr="00E42689">
        <w:t xml:space="preserve"> string) = new </w:t>
      </w:r>
      <w:proofErr w:type="spellStart"/>
      <w:r w:rsidR="00F212DD" w:rsidRPr="00E42689">
        <w:t>System.</w:t>
      </w:r>
      <w:r w:rsidRPr="00E42689">
        <w:t>String</w:t>
      </w:r>
      <w:proofErr w:type="spellEnd"/>
      <w:r w:rsidRPr="00E42689">
        <w:t>(</w:t>
      </w:r>
      <w:proofErr w:type="spellStart"/>
      <w:r w:rsidRPr="00E42689">
        <w:t>Array.rev</w:t>
      </w:r>
      <w:proofErr w:type="spellEnd"/>
      <w:r w:rsidRPr="00E42689">
        <w:t xml:space="preserve"> (</w:t>
      </w:r>
      <w:proofErr w:type="spellStart"/>
      <w:r w:rsidRPr="00E42689">
        <w:t>x.ToCharArray</w:t>
      </w:r>
      <w:proofErr w:type="spellEnd"/>
      <w:r w:rsidRPr="00E42689">
        <w:t>()))</w:t>
      </w:r>
    </w:p>
    <w:p w14:paraId="783135D7" w14:textId="77777777"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14:paraId="12EB7424" w14:textId="77777777" w:rsidR="006E32E8" w:rsidRPr="00F115D2" w:rsidRDefault="006B52C5" w:rsidP="006E32E8">
      <w:pPr>
        <w:pStyle w:val="CodeExample"/>
      </w:pPr>
      <w:r w:rsidRPr="00404279">
        <w:t xml:space="preserve">&gt; let result = 32 |&gt; square |&gt; </w:t>
      </w:r>
      <w:proofErr w:type="spellStart"/>
      <w:r w:rsidRPr="00404279">
        <w:t>toStr</w:t>
      </w:r>
      <w:proofErr w:type="spellEnd"/>
      <w:r w:rsidRPr="00404279">
        <w:t xml:space="preserve"> |&gt; </w:t>
      </w:r>
      <w:proofErr w:type="gramStart"/>
      <w:r w:rsidRPr="00404279">
        <w:t>reverse</w:t>
      </w:r>
      <w:r w:rsidR="0019374B">
        <w:t>;;</w:t>
      </w:r>
      <w:proofErr w:type="gramEnd"/>
    </w:p>
    <w:p w14:paraId="6DD34671" w14:textId="77777777" w:rsidR="00732CE2" w:rsidRPr="005C5C0B" w:rsidRDefault="006B52C5" w:rsidP="006E32E8">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string = "4201"</w:t>
      </w:r>
    </w:p>
    <w:p w14:paraId="5D42542F" w14:textId="77777777"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14:paraId="54A48815" w14:textId="77777777" w:rsidR="00AC6E97" w:rsidRPr="00F115D2" w:rsidRDefault="006B52C5" w:rsidP="006230F9">
      <w:pPr>
        <w:pStyle w:val="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14:paraId="470574E1" w14:textId="77777777"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14:paraId="3761C11E" w14:textId="77777777" w:rsidR="007777FE" w:rsidRPr="00F115D2" w:rsidRDefault="006B52C5" w:rsidP="002807A7">
      <w:pPr>
        <w:pStyle w:val="CodeExample"/>
      </w:pPr>
      <w:proofErr w:type="spellStart"/>
      <w:r w:rsidRPr="00404279">
        <w:t>printfn</w:t>
      </w:r>
      <w:proofErr w:type="spellEnd"/>
      <w:r w:rsidRPr="00404279">
        <w:t xml:space="preserve"> "N^2 = %A" squares</w:t>
      </w:r>
    </w:p>
    <w:p w14:paraId="3C3A6C86" w14:textId="77777777" w:rsidR="007777FE" w:rsidRPr="00F115D2" w:rsidRDefault="006B52C5" w:rsidP="007777FE">
      <w:r w:rsidRPr="00404279">
        <w:t xml:space="preserve">The F# library function </w:t>
      </w:r>
      <w:proofErr w:type="spellStart"/>
      <w:r w:rsidRPr="00404279">
        <w:rPr>
          <w:rStyle w:val="CodeInline"/>
        </w:rPr>
        <w:t>print</w:t>
      </w:r>
      <w:r w:rsidR="00641B85">
        <w:rPr>
          <w:rStyle w:val="CodeInline"/>
        </w:rPr>
        <w:t>fn</w:t>
      </w:r>
      <w:proofErr w:type="spellEnd"/>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14:paraId="2862153E" w14:textId="77777777" w:rsidR="007777FE" w:rsidRPr="00F115D2" w:rsidRDefault="006B52C5" w:rsidP="007777FE">
      <w:pPr>
        <w:pStyle w:val="CodeExample"/>
      </w:pPr>
      <w:r w:rsidRPr="00404279">
        <w:t xml:space="preserve">&gt; </w:t>
      </w:r>
      <w:proofErr w:type="spellStart"/>
      <w:r w:rsidRPr="00404279">
        <w:t>printfn</w:t>
      </w:r>
      <w:proofErr w:type="spellEnd"/>
      <w:r w:rsidRPr="00404279">
        <w:t xml:space="preserve"> "%d * %f = %s" 5 0.75 ((5.0 * 0.75</w:t>
      </w:r>
      <w:proofErr w:type="gramStart"/>
      <w:r w:rsidRPr="00404279">
        <w:t>).</w:t>
      </w:r>
      <w:proofErr w:type="spellStart"/>
      <w:r w:rsidRPr="00404279">
        <w:t>ToString</w:t>
      </w:r>
      <w:proofErr w:type="spellEnd"/>
      <w:proofErr w:type="gramEnd"/>
      <w:r w:rsidRPr="00404279">
        <w:t>());;</w:t>
      </w:r>
    </w:p>
    <w:p w14:paraId="55D5A6B7" w14:textId="77777777" w:rsidR="007777FE" w:rsidRPr="005C5C0B" w:rsidRDefault="006B52C5" w:rsidP="007777FE">
      <w:pPr>
        <w:pStyle w:val="CodeExample"/>
        <w:rPr>
          <w:rStyle w:val="Italic"/>
        </w:rPr>
      </w:pPr>
      <w:r w:rsidRPr="005C5C0B">
        <w:rPr>
          <w:rStyle w:val="Italic"/>
        </w:rPr>
        <w:t>5 * 0.750000 = 3.75</w:t>
      </w:r>
    </w:p>
    <w:p w14:paraId="0069A75B" w14:textId="77777777" w:rsidR="007777FE" w:rsidRPr="005C5C0B" w:rsidRDefault="006B52C5" w:rsidP="007777FE">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unit = ()</w:t>
      </w:r>
    </w:p>
    <w:p w14:paraId="7045FE9C" w14:textId="77777777"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14:paraId="48459B7D" w14:textId="77777777" w:rsidR="007777FE" w:rsidRPr="00F115D2" w:rsidRDefault="006B52C5" w:rsidP="00E36A91">
      <w:r w:rsidRPr="00391D69">
        <w:t xml:space="preserve">The </w:t>
      </w:r>
      <w:proofErr w:type="spellStart"/>
      <w:r w:rsidRPr="00391D69">
        <w:rPr>
          <w:rStyle w:val="CodeInline"/>
        </w:rPr>
        <w:t>printfn</w:t>
      </w:r>
      <w:proofErr w:type="spellEnd"/>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14:paraId="316AD32B" w14:textId="77777777" w:rsidR="007777FE" w:rsidRPr="00F115D2" w:rsidRDefault="006B52C5" w:rsidP="006230F9">
      <w:pPr>
        <w:pStyle w:val="3"/>
      </w:pPr>
      <w:bookmarkStart w:id="29" w:name="_Toc207705747"/>
      <w:bookmarkStart w:id="30" w:name="_Toc257733481"/>
      <w:bookmarkStart w:id="31" w:name="_Toc270597377"/>
      <w:bookmarkStart w:id="32" w:name="_Toc439782236"/>
      <w:r w:rsidRPr="00404279">
        <w:t>.NET Interoperability and CLI Fidelity</w:t>
      </w:r>
      <w:bookmarkEnd w:id="29"/>
      <w:bookmarkEnd w:id="30"/>
      <w:bookmarkEnd w:id="31"/>
      <w:bookmarkEnd w:id="32"/>
      <w:r w:rsidRPr="00404279">
        <w:t xml:space="preserve"> </w:t>
      </w:r>
    </w:p>
    <w:p w14:paraId="6A33DA68" w14:textId="77777777"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proofErr w:type="spellStart"/>
      <w:proofErr w:type="gramStart"/>
      <w:r w:rsidR="006B52C5" w:rsidRPr="00404279">
        <w:rPr>
          <w:rStyle w:val="CodeInline"/>
        </w:rPr>
        <w:t>System.Console.ReadKey</w:t>
      </w:r>
      <w:proofErr w:type="spellEnd"/>
      <w:proofErr w:type="gramEnd"/>
      <w:r w:rsidR="006B52C5" w:rsidRPr="00404279">
        <w:t xml:space="preserve"> to pause the program before </w:t>
      </w:r>
      <w:r w:rsidR="00A36D6F">
        <w:t xml:space="preserve">the </w:t>
      </w:r>
      <w:r w:rsidR="00304B3C">
        <w:t xml:space="preserve">console </w:t>
      </w:r>
      <w:r w:rsidR="00A36D6F">
        <w:t>window closes</w:t>
      </w:r>
      <w:r w:rsidR="006B52C5" w:rsidRPr="00404279">
        <w:t>.</w:t>
      </w:r>
    </w:p>
    <w:p w14:paraId="624EB40D" w14:textId="77777777" w:rsidR="007777FE" w:rsidRPr="00F115D2" w:rsidRDefault="006B52C5" w:rsidP="002807A7">
      <w:pPr>
        <w:pStyle w:val="CodeExample"/>
      </w:pPr>
      <w:proofErr w:type="spellStart"/>
      <w:proofErr w:type="gramStart"/>
      <w:r w:rsidRPr="00404279">
        <w:t>System.Console.ReadKey</w:t>
      </w:r>
      <w:proofErr w:type="spellEnd"/>
      <w:proofErr w:type="gramEnd"/>
      <w:r w:rsidRPr="00404279">
        <w:t>(true)</w:t>
      </w:r>
    </w:p>
    <w:p w14:paraId="005E42A0" w14:textId="77777777"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14:paraId="3B2E96D1" w14:textId="77777777" w:rsidR="00623944" w:rsidRPr="00F115D2" w:rsidRDefault="006B52C5" w:rsidP="006230F9">
      <w:pPr>
        <w:pStyle w:val="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14:paraId="055CAD97" w14:textId="77777777"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14:paraId="4F7C3DAA" w14:textId="77777777"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w:t>
      </w:r>
      <w:proofErr w:type="gramStart"/>
      <w:r w:rsidRPr="00404279">
        <w:t>similar to</w:t>
      </w:r>
      <w:proofErr w:type="gramEnd"/>
      <w:r w:rsidRPr="00404279">
        <w:t xml:space="preserve">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02797B">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14:paraId="6C568B5B" w14:textId="77777777" w:rsidR="00613A22" w:rsidRPr="00F115D2" w:rsidRDefault="00641B85" w:rsidP="002807A7">
      <w:pPr>
        <w:pStyle w:val="CodeExample"/>
      </w:pPr>
      <w:r>
        <w:t>let rec fib x = if x &lt;</w:t>
      </w:r>
      <w:r w:rsidR="006B52C5" w:rsidRPr="00404279">
        <w:t xml:space="preserve"> 2 then 1 else fib(x-1) + fib(x-2)</w:t>
      </w:r>
    </w:p>
    <w:p w14:paraId="4F2D11C7" w14:textId="77777777" w:rsidR="004F6DB6" w:rsidRPr="00F115D2" w:rsidRDefault="004F6DB6" w:rsidP="002807A7">
      <w:pPr>
        <w:pStyle w:val="CodeExample"/>
      </w:pPr>
    </w:p>
    <w:p w14:paraId="0F0FD28B" w14:textId="77777777" w:rsidR="004F6DB6" w:rsidRPr="00F115D2" w:rsidRDefault="006B52C5" w:rsidP="002807A7">
      <w:pPr>
        <w:pStyle w:val="CodeExample"/>
      </w:pPr>
      <w:r w:rsidRPr="00404279">
        <w:t xml:space="preserve">let fibs = </w:t>
      </w:r>
    </w:p>
    <w:p w14:paraId="6D0CCA67" w14:textId="77777777" w:rsidR="006B52C5" w:rsidRDefault="006B52C5">
      <w:pPr>
        <w:pStyle w:val="CodeExample"/>
      </w:pPr>
      <w:r w:rsidRPr="00404279">
        <w:t xml:space="preserve">    </w:t>
      </w:r>
      <w:proofErr w:type="spellStart"/>
      <w:r w:rsidRPr="00404279">
        <w:t>Async.Parallel</w:t>
      </w:r>
      <w:proofErr w:type="spellEnd"/>
      <w:r w:rsidRPr="00404279">
        <w:t xml:space="preserve"> [ for </w:t>
      </w:r>
      <w:proofErr w:type="spellStart"/>
      <w:r w:rsidRPr="00404279">
        <w:t>i</w:t>
      </w:r>
      <w:proofErr w:type="spellEnd"/>
      <w:r w:rsidRPr="00404279">
        <w:t xml:space="preserve"> in </w:t>
      </w:r>
      <w:proofErr w:type="gramStart"/>
      <w:r w:rsidRPr="00404279">
        <w:t>0..</w:t>
      </w:r>
      <w:proofErr w:type="gramEnd"/>
      <w:r w:rsidRPr="00404279">
        <w:t>40 -&gt; async { return fib(</w:t>
      </w:r>
      <w:proofErr w:type="spellStart"/>
      <w:r w:rsidRPr="00404279">
        <w:t>i</w:t>
      </w:r>
      <w:proofErr w:type="spellEnd"/>
      <w:r w:rsidRPr="00404279">
        <w:t>) } ]</w:t>
      </w:r>
    </w:p>
    <w:p w14:paraId="1EBDBC31" w14:textId="77777777" w:rsidR="006B52C5" w:rsidRPr="006B52C5" w:rsidRDefault="00C57D29">
      <w:pPr>
        <w:pStyle w:val="CodeExample"/>
      </w:pPr>
      <w:r w:rsidRPr="00404279">
        <w:t xml:space="preserve">    |&gt; </w:t>
      </w:r>
      <w:proofErr w:type="spellStart"/>
      <w:r w:rsidRPr="00404279">
        <w:t>Async.RunSynchronously</w:t>
      </w:r>
      <w:proofErr w:type="spellEnd"/>
    </w:p>
    <w:p w14:paraId="6FE9777E" w14:textId="77777777" w:rsidR="004F6DB6" w:rsidRPr="00F115D2" w:rsidRDefault="004F6DB6" w:rsidP="002807A7">
      <w:pPr>
        <w:pStyle w:val="CodeExample"/>
      </w:pPr>
    </w:p>
    <w:p w14:paraId="6A9A18DA" w14:textId="77777777" w:rsidR="004F6DB6" w:rsidRPr="00F115D2" w:rsidRDefault="006821CA" w:rsidP="002807A7">
      <w:pPr>
        <w:pStyle w:val="CodeExample"/>
      </w:pPr>
      <w:proofErr w:type="spellStart"/>
      <w:r>
        <w:t>printfn</w:t>
      </w:r>
      <w:proofErr w:type="spellEnd"/>
      <w:r>
        <w:t xml:space="preserve"> "The Fibonacci numbers are</w:t>
      </w:r>
      <w:r w:rsidR="006B52C5" w:rsidRPr="00404279">
        <w:t xml:space="preserve"> %A" fibs</w:t>
      </w:r>
    </w:p>
    <w:p w14:paraId="34B85B9B" w14:textId="77777777" w:rsidR="004F6DB6" w:rsidRPr="00F115D2" w:rsidRDefault="004F6DB6" w:rsidP="002807A7">
      <w:pPr>
        <w:pStyle w:val="CodeExample"/>
      </w:pPr>
    </w:p>
    <w:p w14:paraId="1F9F1F2E" w14:textId="77777777" w:rsidR="00623944" w:rsidRPr="00F115D2" w:rsidRDefault="006B52C5" w:rsidP="002807A7">
      <w:pPr>
        <w:pStyle w:val="CodeExample"/>
      </w:pPr>
      <w:proofErr w:type="spellStart"/>
      <w:proofErr w:type="gramStart"/>
      <w:r w:rsidRPr="00404279">
        <w:t>System.Console.ReadKey</w:t>
      </w:r>
      <w:proofErr w:type="spellEnd"/>
      <w:proofErr w:type="gramEnd"/>
      <w:r w:rsidRPr="00404279">
        <w:t>(true)</w:t>
      </w:r>
    </w:p>
    <w:p w14:paraId="367BE155" w14:textId="77777777"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14:paraId="49804781" w14:textId="77777777"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14:paraId="59440098" w14:textId="77777777" w:rsidR="005D4722" w:rsidRPr="00E42689" w:rsidRDefault="005D4722" w:rsidP="005D4722">
      <w:pPr>
        <w:pStyle w:val="CodeExample"/>
      </w:pPr>
      <w:r w:rsidRPr="00E42689">
        <w:t>open System</w:t>
      </w:r>
    </w:p>
    <w:p w14:paraId="20D7B42B" w14:textId="77777777" w:rsidR="005D4722" w:rsidRPr="00E42689" w:rsidRDefault="005D4722" w:rsidP="005D4722">
      <w:pPr>
        <w:pStyle w:val="CodeExample"/>
      </w:pPr>
      <w:r w:rsidRPr="00E42689">
        <w:t>open System.IO</w:t>
      </w:r>
    </w:p>
    <w:p w14:paraId="0E278D25" w14:textId="77777777" w:rsidR="005D4722" w:rsidRPr="00E42689" w:rsidRDefault="005D4722" w:rsidP="005D4722">
      <w:pPr>
        <w:pStyle w:val="CodeExample"/>
      </w:pPr>
      <w:r w:rsidRPr="00E42689">
        <w:t>open System.Net</w:t>
      </w:r>
    </w:p>
    <w:p w14:paraId="1E5E8EC6" w14:textId="77777777" w:rsidR="005D4722" w:rsidRPr="00F329AB" w:rsidRDefault="005D4722" w:rsidP="005D4722">
      <w:pPr>
        <w:pStyle w:val="CodeExample"/>
      </w:pPr>
    </w:p>
    <w:p w14:paraId="2C97FC9A" w14:textId="77777777" w:rsidR="005D4722" w:rsidRPr="005D4722" w:rsidRDefault="005D4722" w:rsidP="005D4722">
      <w:pPr>
        <w:pStyle w:val="CodeExample"/>
      </w:pPr>
      <w:r w:rsidRPr="00404279">
        <w:t xml:space="preserve">let http </w:t>
      </w:r>
      <w:proofErr w:type="spellStart"/>
      <w:r w:rsidRPr="00404279">
        <w:t>url</w:t>
      </w:r>
      <w:proofErr w:type="spellEnd"/>
      <w:r w:rsidRPr="00404279">
        <w:t xml:space="preserve"> = </w:t>
      </w:r>
    </w:p>
    <w:p w14:paraId="5DC25C09" w14:textId="77777777" w:rsidR="005D4722" w:rsidRPr="005D4722" w:rsidRDefault="005D4722" w:rsidP="005D4722">
      <w:pPr>
        <w:pStyle w:val="CodeExample"/>
      </w:pPr>
      <w:r w:rsidRPr="00404279">
        <w:t xml:space="preserve">    async </w:t>
      </w:r>
      <w:proofErr w:type="gramStart"/>
      <w:r w:rsidRPr="00404279">
        <w:t>{ let</w:t>
      </w:r>
      <w:proofErr w:type="gramEnd"/>
      <w:r w:rsidRPr="00404279">
        <w:t xml:space="preserve"> req =  </w:t>
      </w:r>
      <w:proofErr w:type="spellStart"/>
      <w:r w:rsidRPr="00404279">
        <w:t>WebRequest.Create</w:t>
      </w:r>
      <w:proofErr w:type="spellEnd"/>
      <w:r w:rsidRPr="00404279">
        <w:t xml:space="preserve">(Uri </w:t>
      </w:r>
      <w:proofErr w:type="spellStart"/>
      <w:r w:rsidRPr="00404279">
        <w:t>url</w:t>
      </w:r>
      <w:proofErr w:type="spellEnd"/>
      <w:r w:rsidRPr="00404279">
        <w:t xml:space="preserve">) </w:t>
      </w:r>
    </w:p>
    <w:p w14:paraId="0451B90A" w14:textId="77777777" w:rsidR="005D4722" w:rsidRPr="005D4722" w:rsidRDefault="005D4722" w:rsidP="005D4722">
      <w:pPr>
        <w:pStyle w:val="CodeExample"/>
      </w:pPr>
      <w:r w:rsidRPr="00404279">
        <w:t xml:space="preserve">            use! resp = </w:t>
      </w:r>
      <w:proofErr w:type="spellStart"/>
      <w:proofErr w:type="gramStart"/>
      <w:r w:rsidRPr="00404279">
        <w:t>req.AsyncGetResponse</w:t>
      </w:r>
      <w:proofErr w:type="spellEnd"/>
      <w:proofErr w:type="gramEnd"/>
      <w:r w:rsidRPr="00404279">
        <w:t>()</w:t>
      </w:r>
    </w:p>
    <w:p w14:paraId="4E345A19" w14:textId="77777777" w:rsidR="005D4722" w:rsidRPr="005D4722" w:rsidRDefault="005D4722" w:rsidP="005D4722">
      <w:pPr>
        <w:pStyle w:val="CodeExample"/>
      </w:pPr>
      <w:r w:rsidRPr="00404279">
        <w:t xml:space="preserve">            use stream = </w:t>
      </w:r>
      <w:proofErr w:type="spellStart"/>
      <w:proofErr w:type="gramStart"/>
      <w:r w:rsidRPr="00404279">
        <w:t>resp.GetResponseStream</w:t>
      </w:r>
      <w:proofErr w:type="spellEnd"/>
      <w:proofErr w:type="gramEnd"/>
      <w:r w:rsidRPr="00404279">
        <w:t>()</w:t>
      </w:r>
    </w:p>
    <w:p w14:paraId="49714407" w14:textId="77777777" w:rsidR="005D4722" w:rsidRPr="005D4722" w:rsidRDefault="005D4722" w:rsidP="005D4722">
      <w:pPr>
        <w:pStyle w:val="CodeExample"/>
      </w:pPr>
      <w:r w:rsidRPr="00404279">
        <w:t xml:space="preserve">            use reader = new </w:t>
      </w:r>
      <w:proofErr w:type="spellStart"/>
      <w:r w:rsidRPr="00404279">
        <w:t>StreamReader</w:t>
      </w:r>
      <w:proofErr w:type="spellEnd"/>
      <w:r w:rsidRPr="00404279">
        <w:t>(stream)</w:t>
      </w:r>
    </w:p>
    <w:p w14:paraId="194B9D4F" w14:textId="77777777" w:rsidR="005D4722" w:rsidRPr="005D4722" w:rsidRDefault="005D4722" w:rsidP="005D4722">
      <w:pPr>
        <w:pStyle w:val="CodeExample"/>
      </w:pPr>
      <w:r w:rsidRPr="00404279">
        <w:t xml:space="preserve">            let contents = </w:t>
      </w:r>
      <w:proofErr w:type="spellStart"/>
      <w:proofErr w:type="gramStart"/>
      <w:r w:rsidRPr="00404279">
        <w:t>reader.ReadToEnd</w:t>
      </w:r>
      <w:proofErr w:type="spellEnd"/>
      <w:proofErr w:type="gramEnd"/>
      <w:r w:rsidRPr="00404279">
        <w:t>()</w:t>
      </w:r>
    </w:p>
    <w:p w14:paraId="04DE8E3C" w14:textId="77777777" w:rsidR="006B52C5" w:rsidRDefault="005D4722" w:rsidP="005D4722">
      <w:pPr>
        <w:pStyle w:val="CodeExample"/>
      </w:pPr>
      <w:r w:rsidRPr="00404279">
        <w:t xml:space="preserve">            return </w:t>
      </w:r>
      <w:proofErr w:type="gramStart"/>
      <w:r w:rsidRPr="00404279">
        <w:t>contents }</w:t>
      </w:r>
      <w:proofErr w:type="gramEnd"/>
    </w:p>
    <w:p w14:paraId="69033F8E" w14:textId="77777777" w:rsidR="005D4722" w:rsidRPr="005D4722" w:rsidRDefault="005D4722" w:rsidP="005D4722">
      <w:pPr>
        <w:pStyle w:val="CodeExample"/>
      </w:pPr>
    </w:p>
    <w:p w14:paraId="3CAA076C" w14:textId="77777777" w:rsidR="006B52C5" w:rsidRPr="009518B0" w:rsidRDefault="006B52C5" w:rsidP="006B52C5">
      <w:pPr>
        <w:pStyle w:val="CodeExample"/>
      </w:pPr>
      <w:r w:rsidRPr="00497D56">
        <w:t>let sites = ["http://www.bing.com"; "http://www.google.co</w:t>
      </w:r>
      <w:r w:rsidRPr="009518B0">
        <w:t>m</w:t>
      </w:r>
      <w:proofErr w:type="gramStart"/>
      <w:r w:rsidRPr="009518B0">
        <w:t>";</w:t>
      </w:r>
      <w:proofErr w:type="gramEnd"/>
      <w:r w:rsidRPr="009518B0">
        <w:t xml:space="preserve"> </w:t>
      </w:r>
    </w:p>
    <w:p w14:paraId="61EB9618" w14:textId="77777777" w:rsidR="006B52C5" w:rsidRPr="00110BB5" w:rsidRDefault="006B52C5" w:rsidP="006B52C5">
      <w:pPr>
        <w:pStyle w:val="CodeExample"/>
      </w:pPr>
      <w:r w:rsidRPr="00110BB5">
        <w:t xml:space="preserve">             "http://www.yahoo.com"; "http://www.search.com"]</w:t>
      </w:r>
    </w:p>
    <w:p w14:paraId="25EA0B16" w14:textId="77777777" w:rsidR="006B52C5" w:rsidRPr="00391D69" w:rsidRDefault="006B52C5" w:rsidP="006B52C5">
      <w:pPr>
        <w:pStyle w:val="CodeExample"/>
      </w:pPr>
    </w:p>
    <w:p w14:paraId="1EB801D8" w14:textId="77777777" w:rsidR="006B52C5" w:rsidRPr="00391D69" w:rsidRDefault="006B52C5" w:rsidP="006B52C5">
      <w:pPr>
        <w:pStyle w:val="CodeExample"/>
      </w:pPr>
      <w:r w:rsidRPr="00391D69">
        <w:t xml:space="preserve">let </w:t>
      </w:r>
      <w:proofErr w:type="spellStart"/>
      <w:r w:rsidRPr="00391D69">
        <w:t>htmlOfSites</w:t>
      </w:r>
      <w:proofErr w:type="spellEnd"/>
      <w:r w:rsidRPr="00391D69">
        <w:t xml:space="preserve"> = </w:t>
      </w:r>
    </w:p>
    <w:p w14:paraId="142B6D73" w14:textId="77777777" w:rsidR="006B52C5" w:rsidRPr="00E42689" w:rsidRDefault="006B52C5" w:rsidP="006B52C5">
      <w:pPr>
        <w:pStyle w:val="CodeExample"/>
      </w:pPr>
      <w:r w:rsidRPr="00E42689">
        <w:t xml:space="preserve">    </w:t>
      </w:r>
      <w:proofErr w:type="spellStart"/>
      <w:r w:rsidRPr="00E42689">
        <w:t>Async.Parallel</w:t>
      </w:r>
      <w:proofErr w:type="spellEnd"/>
      <w:r w:rsidRPr="00E42689">
        <w:t xml:space="preserve"> [for site in sites -&gt; http </w:t>
      </w:r>
      <w:proofErr w:type="gramStart"/>
      <w:r w:rsidRPr="00E42689">
        <w:t>site ]</w:t>
      </w:r>
      <w:proofErr w:type="gramEnd"/>
    </w:p>
    <w:p w14:paraId="61128E2C" w14:textId="77777777" w:rsidR="006B52C5" w:rsidRPr="00E42689" w:rsidRDefault="006B52C5" w:rsidP="006B52C5">
      <w:pPr>
        <w:pStyle w:val="CodeExample"/>
      </w:pPr>
      <w:r w:rsidRPr="00E42689">
        <w:t xml:space="preserve">    |&gt; </w:t>
      </w:r>
      <w:proofErr w:type="spellStart"/>
      <w:r w:rsidRPr="00E42689">
        <w:t>Async.RunSynchronously</w:t>
      </w:r>
      <w:proofErr w:type="spellEnd"/>
    </w:p>
    <w:p w14:paraId="1FE50D12" w14:textId="77777777"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14:paraId="31333246" w14:textId="77777777" w:rsidR="009E76B0" w:rsidRPr="00E42689" w:rsidRDefault="006B52C5" w:rsidP="006230F9">
      <w:pPr>
        <w:pStyle w:val="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14:paraId="141C6CE4" w14:textId="77777777"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14:paraId="218A28EB" w14:textId="77777777" w:rsidR="00511D4E" w:rsidRPr="00E42689" w:rsidRDefault="00511D4E" w:rsidP="009E76B0">
      <w:r>
        <w:t>Consider the following example:</w:t>
      </w:r>
    </w:p>
    <w:p w14:paraId="4C507ACA" w14:textId="77777777" w:rsidR="00DB7F35" w:rsidRPr="00E42689" w:rsidRDefault="006B52C5" w:rsidP="002807A7">
      <w:pPr>
        <w:pStyle w:val="CodeExample"/>
      </w:pPr>
      <w:r w:rsidRPr="00E42689">
        <w:t>[&lt;Measure&gt;] type kg</w:t>
      </w:r>
    </w:p>
    <w:p w14:paraId="468372CC" w14:textId="77777777" w:rsidR="00DB7F35" w:rsidRPr="00F329AB" w:rsidRDefault="006B52C5" w:rsidP="002807A7">
      <w:pPr>
        <w:pStyle w:val="CodeExample"/>
      </w:pPr>
      <w:r w:rsidRPr="00E42689">
        <w:t>[&lt;Measure&gt;] type m</w:t>
      </w:r>
    </w:p>
    <w:p w14:paraId="3BD7C6AA" w14:textId="77777777" w:rsidR="00DB7F35" w:rsidRPr="00F115D2" w:rsidRDefault="006B52C5" w:rsidP="002807A7">
      <w:pPr>
        <w:pStyle w:val="CodeExample"/>
      </w:pPr>
      <w:r w:rsidRPr="00404279">
        <w:t>[&lt;Measure&gt;] type s</w:t>
      </w:r>
    </w:p>
    <w:p w14:paraId="5FED3754" w14:textId="77777777" w:rsidR="00DB7F35" w:rsidRPr="00F115D2" w:rsidRDefault="00DB7F35" w:rsidP="002807A7">
      <w:pPr>
        <w:pStyle w:val="CodeExample"/>
      </w:pPr>
    </w:p>
    <w:p w14:paraId="2A708DF9" w14:textId="77777777" w:rsidR="00DB7F35" w:rsidRPr="00F115D2" w:rsidRDefault="006B52C5" w:rsidP="002807A7">
      <w:pPr>
        <w:pStyle w:val="CodeExample"/>
      </w:pPr>
      <w:r w:rsidRPr="00404279">
        <w:t xml:space="preserve">let </w:t>
      </w:r>
      <w:proofErr w:type="spellStart"/>
      <w:r w:rsidRPr="00404279">
        <w:t>gravityOnEarth</w:t>
      </w:r>
      <w:proofErr w:type="spellEnd"/>
      <w:r w:rsidRPr="00404279">
        <w:t xml:space="preserve"> = 9.81&lt;m/s^2&gt;</w:t>
      </w:r>
    </w:p>
    <w:p w14:paraId="3B0357FC" w14:textId="77777777" w:rsidR="00DB7F35" w:rsidRPr="00F115D2" w:rsidRDefault="006B52C5" w:rsidP="002807A7">
      <w:pPr>
        <w:pStyle w:val="CodeExample"/>
      </w:pPr>
      <w:r w:rsidRPr="00404279">
        <w:t xml:space="preserve">let </w:t>
      </w:r>
      <w:proofErr w:type="spellStart"/>
      <w:r w:rsidRPr="00404279">
        <w:t>heightOfTowerOfPisa</w:t>
      </w:r>
      <w:proofErr w:type="spellEnd"/>
      <w:r w:rsidRPr="00404279">
        <w:t xml:space="preserve"> = 55.86&lt;m&gt;</w:t>
      </w:r>
    </w:p>
    <w:p w14:paraId="0A531FD0" w14:textId="77777777" w:rsidR="009E76B0" w:rsidRPr="00F115D2" w:rsidRDefault="006B52C5" w:rsidP="002807A7">
      <w:pPr>
        <w:pStyle w:val="CodeExample"/>
      </w:pPr>
      <w:r w:rsidRPr="00404279">
        <w:t xml:space="preserve">let </w:t>
      </w:r>
      <w:proofErr w:type="spellStart"/>
      <w:r w:rsidRPr="00404279">
        <w:t>speedOfImpact</w:t>
      </w:r>
      <w:proofErr w:type="spellEnd"/>
      <w:r w:rsidRPr="00404279">
        <w:t xml:space="preserve"> = </w:t>
      </w:r>
      <w:proofErr w:type="gramStart"/>
      <w:r w:rsidRPr="00404279">
        <w:t>sqrt(</w:t>
      </w:r>
      <w:proofErr w:type="gramEnd"/>
      <w:r w:rsidRPr="00404279">
        <w:t xml:space="preserve">2.0 * </w:t>
      </w:r>
      <w:proofErr w:type="spellStart"/>
      <w:r w:rsidRPr="00404279">
        <w:t>gravityOnEarth</w:t>
      </w:r>
      <w:proofErr w:type="spellEnd"/>
      <w:r w:rsidRPr="00404279">
        <w:t xml:space="preserve"> * </w:t>
      </w:r>
      <w:proofErr w:type="spellStart"/>
      <w:r w:rsidRPr="00404279">
        <w:t>heightOfTowerOfPisa</w:t>
      </w:r>
      <w:proofErr w:type="spellEnd"/>
      <w:r w:rsidRPr="00404279">
        <w:t>)</w:t>
      </w:r>
    </w:p>
    <w:p w14:paraId="31F82A0F" w14:textId="77777777"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 xml:space="preserve">t really types in the usual sense of the </w:t>
      </w:r>
      <w:proofErr w:type="gramStart"/>
      <w:r w:rsidRPr="00497D56">
        <w:t>word, but</w:t>
      </w:r>
      <w:proofErr w:type="gramEnd"/>
      <w:r w:rsidRPr="00497D56">
        <w:t xml:space="preserve"> are used to build units</w:t>
      </w:r>
      <w:r w:rsidR="007B0512" w:rsidRPr="00391D69">
        <w:t xml:space="preserve"> </w:t>
      </w:r>
      <w:r w:rsidRPr="00391D69">
        <w:t>of</w:t>
      </w:r>
      <w:r w:rsidR="007B0512" w:rsidRPr="00E42689">
        <w:t xml:space="preserve"> </w:t>
      </w:r>
      <w:r w:rsidRPr="00E42689">
        <w:t xml:space="preserve">measure. Here </w:t>
      </w:r>
      <w:proofErr w:type="spellStart"/>
      <w:r w:rsidRPr="00E42689">
        <w:rPr>
          <w:rStyle w:val="CodeInline"/>
        </w:rPr>
        <w:t>speedOfImpact</w:t>
      </w:r>
      <w:proofErr w:type="spellEnd"/>
      <w:r w:rsidRPr="00E42689">
        <w:t xml:space="preserve"> is inferred to have type </w:t>
      </w:r>
      <w:r w:rsidRPr="00E42689">
        <w:rPr>
          <w:rStyle w:val="CodeInline"/>
        </w:rPr>
        <w:t>float&lt;m/s&gt;</w:t>
      </w:r>
      <w:r w:rsidRPr="00E42689">
        <w:t>.</w:t>
      </w:r>
    </w:p>
    <w:p w14:paraId="18723D78" w14:textId="77777777" w:rsidR="00F1329F" w:rsidRPr="00C77CDB" w:rsidRDefault="006B52C5" w:rsidP="006230F9">
      <w:pPr>
        <w:pStyle w:val="3"/>
      </w:pPr>
      <w:bookmarkStart w:id="41" w:name="_Toc207705750"/>
      <w:bookmarkStart w:id="42" w:name="_Toc257733484"/>
      <w:bookmarkStart w:id="43" w:name="_Toc270597380"/>
      <w:bookmarkStart w:id="44" w:name="_Toc439782239"/>
      <w:r w:rsidRPr="00F329AB">
        <w:t>Object</w:t>
      </w:r>
      <w:r w:rsidR="00BD6F87">
        <w:t>-</w:t>
      </w:r>
      <w:r w:rsidRPr="00F329AB">
        <w:t>Oriented Programming and Code Organization</w:t>
      </w:r>
      <w:bookmarkEnd w:id="41"/>
      <w:bookmarkEnd w:id="42"/>
      <w:bookmarkEnd w:id="43"/>
      <w:bookmarkEnd w:id="44"/>
    </w:p>
    <w:p w14:paraId="71ACEB06" w14:textId="77777777"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14:paraId="11C13B7F" w14:textId="77777777" w:rsidR="00F1329F" w:rsidRPr="00391D69" w:rsidRDefault="006B52C5" w:rsidP="00F1329F">
      <w:r w:rsidRPr="00404279">
        <w:t xml:space="preserve">The most important of these is </w:t>
      </w:r>
      <w:r w:rsidRPr="00B81F48">
        <w:rPr>
          <w:rStyle w:val="Italic"/>
        </w:rPr>
        <w:t>object-oriented programming</w:t>
      </w:r>
      <w:r w:rsidRPr="00A150BF">
        <w:t xml:space="preserve"> </w:t>
      </w:r>
      <w:proofErr w:type="gramStart"/>
      <w:r w:rsidRPr="00A150BF">
        <w:t>through</w:t>
      </w:r>
      <w:r w:rsidR="00DC399D">
        <w:t xml:space="preserve"> the use of</w:t>
      </w:r>
      <w:proofErr w:type="gramEnd"/>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14:paraId="3D14236B" w14:textId="77777777" w:rsidR="00F1329F" w:rsidRPr="00E42689" w:rsidRDefault="006B52C5" w:rsidP="00F1329F">
      <w:pPr>
        <w:pStyle w:val="CodeExample"/>
      </w:pPr>
      <w:r w:rsidRPr="00391D69">
        <w:t>open System</w:t>
      </w:r>
    </w:p>
    <w:p w14:paraId="489FA71F" w14:textId="77777777" w:rsidR="00F1329F" w:rsidRPr="00E42689" w:rsidRDefault="00F1329F" w:rsidP="00F1329F">
      <w:pPr>
        <w:pStyle w:val="CodeExample"/>
      </w:pPr>
    </w:p>
    <w:p w14:paraId="2FDB35A4" w14:textId="77777777" w:rsidR="00613A22" w:rsidRPr="00E42689" w:rsidRDefault="006B52C5" w:rsidP="00613A22">
      <w:pPr>
        <w:pStyle w:val="CodeExample"/>
      </w:pPr>
      <w:r w:rsidRPr="00E42689">
        <w:t>/// Build an encoder/decoder object that maps characters to an</w:t>
      </w:r>
    </w:p>
    <w:p w14:paraId="07A5A534" w14:textId="77777777" w:rsidR="00613A22" w:rsidRPr="00F329AB" w:rsidRDefault="006B52C5" w:rsidP="00613A22">
      <w:pPr>
        <w:pStyle w:val="CodeExample"/>
      </w:pPr>
      <w:r w:rsidRPr="00E42689">
        <w:t>/// encoding and back. The encoding is specified by a sequence</w:t>
      </w:r>
    </w:p>
    <w:p w14:paraId="78BF8072" w14:textId="77777777" w:rsidR="00613A22" w:rsidRPr="00F115D2" w:rsidRDefault="006B52C5" w:rsidP="00613A22">
      <w:pPr>
        <w:pStyle w:val="CodeExample"/>
      </w:pPr>
      <w:r w:rsidRPr="00404279">
        <w:t xml:space="preserve">/// of character pairs, </w:t>
      </w:r>
      <w:r w:rsidR="007B0512" w:rsidRPr="00404279">
        <w:t>for example,</w:t>
      </w:r>
      <w:r w:rsidRPr="00404279">
        <w:t xml:space="preserve"> [('</w:t>
      </w:r>
      <w:proofErr w:type="spellStart"/>
      <w:r w:rsidRPr="00404279">
        <w:t>a','Z</w:t>
      </w:r>
      <w:proofErr w:type="spellEnd"/>
      <w:r w:rsidRPr="00404279">
        <w:t xml:space="preserve">'); </w:t>
      </w:r>
      <w:r w:rsidR="007B0512" w:rsidRPr="00404279">
        <w:t>(</w:t>
      </w:r>
      <w:r w:rsidRPr="00404279">
        <w:t>'</w:t>
      </w:r>
      <w:proofErr w:type="spellStart"/>
      <w:r w:rsidRPr="00404279">
        <w:t>Z','a</w:t>
      </w:r>
      <w:proofErr w:type="spellEnd"/>
      <w:r w:rsidRPr="00404279">
        <w:t>')]</w:t>
      </w:r>
    </w:p>
    <w:p w14:paraId="65AF9D55" w14:textId="77777777" w:rsidR="00F1329F" w:rsidRPr="00F115D2" w:rsidRDefault="006B52C5" w:rsidP="00F1329F">
      <w:pPr>
        <w:pStyle w:val="CodeExample"/>
      </w:pPr>
      <w:r w:rsidRPr="00404279">
        <w:t xml:space="preserve">type </w:t>
      </w:r>
      <w:proofErr w:type="spellStart"/>
      <w:proofErr w:type="gramStart"/>
      <w:r w:rsidRPr="00404279">
        <w:t>CharMapEncoder</w:t>
      </w:r>
      <w:proofErr w:type="spellEnd"/>
      <w:r w:rsidRPr="00404279">
        <w:t>(</w:t>
      </w:r>
      <w:proofErr w:type="gramEnd"/>
      <w:r w:rsidRPr="00404279">
        <w:t>symbols: seq&lt;char*char&gt;) =</w:t>
      </w:r>
    </w:p>
    <w:p w14:paraId="1D33B2E7" w14:textId="77777777"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14:paraId="63630668" w14:textId="77777777" w:rsidR="00613A22" w:rsidRPr="00F115D2" w:rsidRDefault="00613A22" w:rsidP="00F1329F">
      <w:pPr>
        <w:pStyle w:val="CodeExample"/>
      </w:pPr>
    </w:p>
    <w:p w14:paraId="68F9B05A" w14:textId="77777777" w:rsidR="00613A22" w:rsidRPr="00F115D2" w:rsidRDefault="006B52C5" w:rsidP="00F1329F">
      <w:pPr>
        <w:pStyle w:val="CodeExample"/>
      </w:pPr>
      <w:r w:rsidRPr="00404279">
        <w:t xml:space="preserve">    /// An immutable tree map for the encoding</w:t>
      </w:r>
    </w:p>
    <w:p w14:paraId="4DEF4E1A" w14:textId="77777777" w:rsidR="00F1329F" w:rsidRPr="00497D56" w:rsidRDefault="006B52C5" w:rsidP="00F1329F">
      <w:pPr>
        <w:pStyle w:val="CodeExample"/>
      </w:pPr>
      <w:r w:rsidRPr="00404279">
        <w:t xml:space="preserve">    let </w:t>
      </w:r>
      <w:proofErr w:type="spellStart"/>
      <w:proofErr w:type="gramStart"/>
      <w:r w:rsidRPr="00404279">
        <w:t>fwd</w:t>
      </w:r>
      <w:proofErr w:type="spellEnd"/>
      <w:r w:rsidRPr="00404279">
        <w:t xml:space="preserve">  =</w:t>
      </w:r>
      <w:proofErr w:type="gramEnd"/>
      <w:r w:rsidRPr="00404279">
        <w:t xml:space="preserve"> symbols |&gt; </w:t>
      </w:r>
      <w:proofErr w:type="spellStart"/>
      <w:r w:rsidRPr="00404279">
        <w:t>Map.of</w:t>
      </w:r>
      <w:r w:rsidR="007B0512" w:rsidRPr="00404279">
        <w:t>Seq</w:t>
      </w:r>
      <w:proofErr w:type="spellEnd"/>
    </w:p>
    <w:p w14:paraId="70941A60" w14:textId="77777777" w:rsidR="00613A22" w:rsidRPr="00110BB5" w:rsidRDefault="00613A22" w:rsidP="00613A22">
      <w:pPr>
        <w:pStyle w:val="CodeExample"/>
      </w:pPr>
    </w:p>
    <w:p w14:paraId="7CC4DA65" w14:textId="77777777" w:rsidR="00613A22" w:rsidRPr="00E42689" w:rsidRDefault="006B52C5" w:rsidP="00613A22">
      <w:pPr>
        <w:pStyle w:val="CodeExample"/>
      </w:pPr>
      <w:r w:rsidRPr="00391D69">
        <w:t xml:space="preserve">    /// An immutable tree map for the decoding</w:t>
      </w:r>
    </w:p>
    <w:p w14:paraId="26FB48E8" w14:textId="77777777" w:rsidR="00F1329F" w:rsidRPr="00E42689" w:rsidRDefault="006B52C5" w:rsidP="00613A22">
      <w:pPr>
        <w:pStyle w:val="CodeExample"/>
      </w:pPr>
      <w:r w:rsidRPr="00E42689">
        <w:t xml:space="preserve">    let </w:t>
      </w:r>
      <w:proofErr w:type="spellStart"/>
      <w:proofErr w:type="gramStart"/>
      <w:r w:rsidRPr="00E42689">
        <w:t>bwd</w:t>
      </w:r>
      <w:proofErr w:type="spellEnd"/>
      <w:r w:rsidRPr="00E42689">
        <w:t xml:space="preserve">  =</w:t>
      </w:r>
      <w:proofErr w:type="gramEnd"/>
      <w:r w:rsidRPr="00E42689">
        <w:t xml:space="preserve"> symbols |&gt; </w:t>
      </w:r>
      <w:proofErr w:type="spellStart"/>
      <w:r w:rsidRPr="00E42689">
        <w:t>Seq.map</w:t>
      </w:r>
      <w:proofErr w:type="spellEnd"/>
      <w:r w:rsidRPr="00E42689">
        <w:t xml:space="preserve"> swap |&gt; </w:t>
      </w:r>
      <w:proofErr w:type="spellStart"/>
      <w:r w:rsidRPr="00E42689">
        <w:t>Map.of</w:t>
      </w:r>
      <w:r w:rsidR="007B0512" w:rsidRPr="00E42689">
        <w:t>Seq</w:t>
      </w:r>
      <w:proofErr w:type="spellEnd"/>
    </w:p>
    <w:p w14:paraId="1128BBA2" w14:textId="77777777" w:rsidR="00613A22" w:rsidRPr="00F329AB" w:rsidRDefault="00613A22" w:rsidP="00F1329F">
      <w:pPr>
        <w:pStyle w:val="CodeExample"/>
      </w:pPr>
    </w:p>
    <w:p w14:paraId="62B2F70A" w14:textId="77777777" w:rsidR="00613A22" w:rsidRPr="00F115D2" w:rsidRDefault="006B52C5" w:rsidP="00F1329F">
      <w:pPr>
        <w:pStyle w:val="CodeExample"/>
      </w:pPr>
      <w:r w:rsidRPr="00404279">
        <w:t xml:space="preserve">    let encode (</w:t>
      </w:r>
      <w:proofErr w:type="spellStart"/>
      <w:proofErr w:type="gramStart"/>
      <w:r w:rsidRPr="00404279">
        <w:t>s:string</w:t>
      </w:r>
      <w:proofErr w:type="spellEnd"/>
      <w:proofErr w:type="gramEnd"/>
      <w:r w:rsidRPr="00404279">
        <w:t xml:space="preserve">) = </w:t>
      </w:r>
    </w:p>
    <w:p w14:paraId="06BC1586" w14:textId="77777777" w:rsidR="00F1329F" w:rsidRPr="00F115D2" w:rsidRDefault="006B52C5" w:rsidP="00F1329F">
      <w:pPr>
        <w:pStyle w:val="CodeExample"/>
      </w:pPr>
      <w:r w:rsidRPr="00404279">
        <w:t xml:space="preserve">       String [| for c in s -&gt; if </w:t>
      </w:r>
      <w:proofErr w:type="spellStart"/>
      <w:proofErr w:type="gramStart"/>
      <w:r w:rsidRPr="00404279">
        <w:t>fwd.ContainsKey</w:t>
      </w:r>
      <w:proofErr w:type="spellEnd"/>
      <w:proofErr w:type="gramEnd"/>
      <w:r w:rsidRPr="00404279">
        <w:t>(c) then fwd.[c] else c |]</w:t>
      </w:r>
    </w:p>
    <w:p w14:paraId="789275D1" w14:textId="77777777" w:rsidR="00F1329F" w:rsidRPr="00F115D2" w:rsidRDefault="006B52C5" w:rsidP="00F1329F">
      <w:pPr>
        <w:pStyle w:val="CodeExample"/>
      </w:pPr>
      <w:r w:rsidRPr="00404279">
        <w:t xml:space="preserve">    let decode (</w:t>
      </w:r>
      <w:proofErr w:type="spellStart"/>
      <w:proofErr w:type="gramStart"/>
      <w:r w:rsidRPr="00404279">
        <w:t>s:string</w:t>
      </w:r>
      <w:proofErr w:type="spellEnd"/>
      <w:proofErr w:type="gramEnd"/>
      <w:r w:rsidRPr="00404279">
        <w:t xml:space="preserve">) = </w:t>
      </w:r>
    </w:p>
    <w:p w14:paraId="25BEBF59" w14:textId="77777777" w:rsidR="00613A22" w:rsidRPr="00F115D2" w:rsidRDefault="006B52C5" w:rsidP="00613A22">
      <w:pPr>
        <w:pStyle w:val="CodeExample"/>
      </w:pPr>
      <w:r w:rsidRPr="00404279">
        <w:t xml:space="preserve">       String [| for c in s -&gt; if </w:t>
      </w:r>
      <w:proofErr w:type="spellStart"/>
      <w:proofErr w:type="gramStart"/>
      <w:r w:rsidRPr="00404279">
        <w:t>bwd.ContainsKey</w:t>
      </w:r>
      <w:proofErr w:type="spellEnd"/>
      <w:proofErr w:type="gramEnd"/>
      <w:r w:rsidRPr="00404279">
        <w:t xml:space="preserve">(c) then </w:t>
      </w:r>
      <w:proofErr w:type="spellStart"/>
      <w:r w:rsidRPr="00404279">
        <w:t>bwd</w:t>
      </w:r>
      <w:proofErr w:type="spellEnd"/>
      <w:r w:rsidRPr="00404279">
        <w:t>.[c] else c |]</w:t>
      </w:r>
    </w:p>
    <w:p w14:paraId="21BF8CE1" w14:textId="77777777" w:rsidR="00F1329F" w:rsidRPr="00F115D2" w:rsidRDefault="00F1329F" w:rsidP="00F1329F">
      <w:pPr>
        <w:pStyle w:val="CodeExample"/>
      </w:pPr>
    </w:p>
    <w:p w14:paraId="4C8C5B85" w14:textId="77777777" w:rsidR="00613A22" w:rsidRPr="00F115D2" w:rsidRDefault="006B52C5" w:rsidP="00F1329F">
      <w:pPr>
        <w:pStyle w:val="CodeExample"/>
      </w:pPr>
      <w:r w:rsidRPr="00404279">
        <w:t xml:space="preserve">    /// Encode the input string</w:t>
      </w:r>
    </w:p>
    <w:p w14:paraId="3F9FD79B" w14:textId="77777777" w:rsidR="00F1329F" w:rsidRPr="00F115D2" w:rsidRDefault="006B52C5" w:rsidP="00F1329F">
      <w:pPr>
        <w:pStyle w:val="CodeExample"/>
      </w:pPr>
      <w:r w:rsidRPr="00404279">
        <w:t xml:space="preserve">    member </w:t>
      </w:r>
      <w:proofErr w:type="spellStart"/>
      <w:proofErr w:type="gramStart"/>
      <w:r w:rsidRPr="00404279">
        <w:t>x.Encode</w:t>
      </w:r>
      <w:proofErr w:type="spellEnd"/>
      <w:proofErr w:type="gramEnd"/>
      <w:r w:rsidRPr="00404279">
        <w:t>(s) = encode s</w:t>
      </w:r>
    </w:p>
    <w:p w14:paraId="721F2A6D" w14:textId="77777777" w:rsidR="00613A22" w:rsidRPr="00F115D2" w:rsidRDefault="00613A22" w:rsidP="00F1329F">
      <w:pPr>
        <w:pStyle w:val="CodeExample"/>
      </w:pPr>
    </w:p>
    <w:p w14:paraId="30AB7EA0" w14:textId="77777777" w:rsidR="00613A22" w:rsidRPr="00F115D2" w:rsidRDefault="006B52C5" w:rsidP="00613A22">
      <w:pPr>
        <w:pStyle w:val="CodeExample"/>
      </w:pPr>
      <w:r w:rsidRPr="00404279">
        <w:t xml:space="preserve">    /// Decode the given string</w:t>
      </w:r>
    </w:p>
    <w:p w14:paraId="3E2590AC" w14:textId="77777777" w:rsidR="00F1329F" w:rsidRPr="00F115D2" w:rsidRDefault="006B52C5" w:rsidP="00613A22">
      <w:pPr>
        <w:pStyle w:val="CodeExample"/>
      </w:pPr>
      <w:r w:rsidRPr="00404279">
        <w:t xml:space="preserve">    member </w:t>
      </w:r>
      <w:proofErr w:type="spellStart"/>
      <w:proofErr w:type="gramStart"/>
      <w:r w:rsidRPr="00404279">
        <w:t>x.Decode</w:t>
      </w:r>
      <w:proofErr w:type="spellEnd"/>
      <w:proofErr w:type="gramEnd"/>
      <w:r w:rsidRPr="00404279">
        <w:t>(s) = decode s</w:t>
      </w:r>
    </w:p>
    <w:p w14:paraId="422BFA70" w14:textId="77777777" w:rsidR="00F1329F" w:rsidRPr="00F115D2" w:rsidRDefault="006B52C5" w:rsidP="00F1329F">
      <w:r w:rsidRPr="00404279">
        <w:t xml:space="preserve">You can instantiate </w:t>
      </w:r>
      <w:r w:rsidR="0092734E">
        <w:t xml:space="preserve">an object of </w:t>
      </w:r>
      <w:r w:rsidRPr="00404279">
        <w:t>this type as follows:</w:t>
      </w:r>
    </w:p>
    <w:p w14:paraId="2C33805E" w14:textId="77777777" w:rsidR="00F1329F" w:rsidRPr="00F115D2" w:rsidRDefault="006B52C5" w:rsidP="00F1329F">
      <w:pPr>
        <w:pStyle w:val="CodeExample"/>
      </w:pPr>
      <w:r w:rsidRPr="00404279">
        <w:t>let rot13 (</w:t>
      </w:r>
      <w:proofErr w:type="spellStart"/>
      <w:proofErr w:type="gramStart"/>
      <w:r w:rsidRPr="00404279">
        <w:t>c:char</w:t>
      </w:r>
      <w:proofErr w:type="spellEnd"/>
      <w:proofErr w:type="gramEnd"/>
      <w:r w:rsidRPr="00404279">
        <w:t xml:space="preserve">) = </w:t>
      </w:r>
    </w:p>
    <w:p w14:paraId="4ED05C48" w14:textId="77777777" w:rsidR="00F1329F" w:rsidRPr="00F115D2" w:rsidRDefault="006B52C5" w:rsidP="00F1329F">
      <w:pPr>
        <w:pStyle w:val="CodeExample"/>
      </w:pPr>
      <w:r w:rsidRPr="00404279">
        <w:t xml:space="preserve">    </w:t>
      </w:r>
      <w:proofErr w:type="gramStart"/>
      <w:r w:rsidRPr="00404279">
        <w:t>char(</w:t>
      </w:r>
      <w:proofErr w:type="gramEnd"/>
      <w:r w:rsidRPr="00404279">
        <w:t>int 'a' + ((int c - int 'a' + 13) % 26))</w:t>
      </w:r>
    </w:p>
    <w:p w14:paraId="2A711099" w14:textId="77777777" w:rsidR="00F1329F" w:rsidRPr="00F115D2" w:rsidRDefault="006B52C5" w:rsidP="00F1329F">
      <w:pPr>
        <w:pStyle w:val="CodeExample"/>
      </w:pPr>
      <w:r w:rsidRPr="00404279">
        <w:t xml:space="preserve">let encoder = </w:t>
      </w:r>
    </w:p>
    <w:p w14:paraId="4E967A46" w14:textId="77777777" w:rsidR="00F1329F" w:rsidRPr="00F115D2" w:rsidRDefault="006B52C5" w:rsidP="00F1329F">
      <w:pPr>
        <w:pStyle w:val="CodeExample"/>
      </w:pPr>
      <w:r w:rsidRPr="00404279">
        <w:t xml:space="preserve">    </w:t>
      </w:r>
      <w:proofErr w:type="spellStart"/>
      <w:proofErr w:type="gramStart"/>
      <w:r w:rsidRPr="00404279">
        <w:t>CharMapEncoder</w:t>
      </w:r>
      <w:proofErr w:type="spellEnd"/>
      <w:r w:rsidRPr="00404279">
        <w:t>( [</w:t>
      </w:r>
      <w:proofErr w:type="gramEnd"/>
      <w:r w:rsidRPr="00404279">
        <w:t>for c in '</w:t>
      </w:r>
      <w:proofErr w:type="spellStart"/>
      <w:r w:rsidRPr="00404279">
        <w:t>a'..'z</w:t>
      </w:r>
      <w:proofErr w:type="spellEnd"/>
      <w:r w:rsidRPr="00404279">
        <w:t>' -&gt; (c, rot13 c)])</w:t>
      </w:r>
    </w:p>
    <w:p w14:paraId="7DDDAE36" w14:textId="77777777" w:rsidR="00F1329F" w:rsidRPr="00F115D2" w:rsidRDefault="006B52C5" w:rsidP="00F1329F">
      <w:r w:rsidRPr="00404279">
        <w:t>And use the object as follows:</w:t>
      </w:r>
    </w:p>
    <w:p w14:paraId="3C714534" w14:textId="77777777" w:rsidR="00F1329F" w:rsidRPr="00F115D2" w:rsidRDefault="006B52C5" w:rsidP="00F1329F">
      <w:pPr>
        <w:pStyle w:val="CodeExample"/>
      </w:pPr>
      <w:r w:rsidRPr="00404279">
        <w:t xml:space="preserve">&gt; "F# is fun!" |&gt; </w:t>
      </w:r>
      <w:proofErr w:type="spellStart"/>
      <w:proofErr w:type="gramStart"/>
      <w:r w:rsidRPr="00404279">
        <w:t>encoder.Encode</w:t>
      </w:r>
      <w:proofErr w:type="spellEnd"/>
      <w:proofErr w:type="gramEnd"/>
      <w:r w:rsidRPr="00404279">
        <w:t xml:space="preserve"> ;;</w:t>
      </w:r>
    </w:p>
    <w:p w14:paraId="6078B1D5" w14:textId="77777777" w:rsidR="00613A22" w:rsidRPr="005C5C0B" w:rsidRDefault="006B52C5" w:rsidP="00F1329F">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string = "F# </w:t>
      </w:r>
      <w:proofErr w:type="spellStart"/>
      <w:r w:rsidRPr="005C5C0B">
        <w:rPr>
          <w:rStyle w:val="Italic"/>
        </w:rPr>
        <w:t>vf</w:t>
      </w:r>
      <w:proofErr w:type="spellEnd"/>
      <w:r w:rsidRPr="005C5C0B">
        <w:rPr>
          <w:rStyle w:val="Italic"/>
        </w:rPr>
        <w:t xml:space="preserve"> sha!"</w:t>
      </w:r>
    </w:p>
    <w:p w14:paraId="114B1F55" w14:textId="77777777" w:rsidR="00F1329F" w:rsidRPr="00F115D2" w:rsidRDefault="00F1329F" w:rsidP="00F1329F">
      <w:pPr>
        <w:pStyle w:val="CodeExample"/>
      </w:pPr>
    </w:p>
    <w:p w14:paraId="09FDC963" w14:textId="77777777" w:rsidR="00F1329F" w:rsidRPr="00F115D2" w:rsidRDefault="006B52C5" w:rsidP="00F1329F">
      <w:pPr>
        <w:pStyle w:val="CodeExample"/>
      </w:pPr>
      <w:r w:rsidRPr="00404279">
        <w:t xml:space="preserve">&gt; "F# is fun!" |&gt; </w:t>
      </w:r>
      <w:proofErr w:type="spellStart"/>
      <w:proofErr w:type="gramStart"/>
      <w:r w:rsidRPr="00404279">
        <w:t>encoder.Encode</w:t>
      </w:r>
      <w:proofErr w:type="spellEnd"/>
      <w:proofErr w:type="gramEnd"/>
      <w:r w:rsidRPr="00404279">
        <w:t xml:space="preserve"> |&gt; </w:t>
      </w:r>
      <w:proofErr w:type="spellStart"/>
      <w:r w:rsidRPr="00404279">
        <w:t>encoder.Decode</w:t>
      </w:r>
      <w:proofErr w:type="spellEnd"/>
      <w:r w:rsidRPr="00404279">
        <w:t xml:space="preserve"> ;;</w:t>
      </w:r>
    </w:p>
    <w:p w14:paraId="682395B5" w14:textId="77777777" w:rsidR="00613A22" w:rsidRPr="005C5C0B" w:rsidRDefault="006B52C5" w:rsidP="00613A22">
      <w:pPr>
        <w:pStyle w:val="CodeExample"/>
        <w:rPr>
          <w:rStyle w:val="Italic"/>
        </w:rPr>
      </w:pPr>
      <w:proofErr w:type="spellStart"/>
      <w:r w:rsidRPr="005C5C0B">
        <w:rPr>
          <w:rStyle w:val="Italic"/>
        </w:rPr>
        <w:t>val</w:t>
      </w:r>
      <w:proofErr w:type="spellEnd"/>
      <w:r w:rsidRPr="005C5C0B">
        <w:rPr>
          <w:rStyle w:val="Italic"/>
        </w:rPr>
        <w:t xml:space="preserve"> </w:t>
      </w:r>
      <w:proofErr w:type="gramStart"/>
      <w:r w:rsidRPr="005C5C0B">
        <w:rPr>
          <w:rStyle w:val="Italic"/>
        </w:rPr>
        <w:t>it :</w:t>
      </w:r>
      <w:proofErr w:type="gramEnd"/>
      <w:r w:rsidRPr="005C5C0B">
        <w:rPr>
          <w:rStyle w:val="Italic"/>
        </w:rPr>
        <w:t xml:space="preserve"> String = "F# is fun!"</w:t>
      </w:r>
    </w:p>
    <w:p w14:paraId="38332A2E" w14:textId="77777777" w:rsidR="00F1329F" w:rsidRPr="00F115D2" w:rsidRDefault="006B52C5" w:rsidP="008F04E6">
      <w:pPr>
        <w:pStyle w:val="NormalLink"/>
      </w:pPr>
      <w:r w:rsidRPr="00404279">
        <w:t>An interface type can encapsulate a family of object types:</w:t>
      </w:r>
    </w:p>
    <w:p w14:paraId="1DE5EFFE" w14:textId="77777777" w:rsidR="00F1329F" w:rsidRPr="00F115D2" w:rsidRDefault="006B52C5" w:rsidP="00F1329F">
      <w:pPr>
        <w:pStyle w:val="CodeExample"/>
      </w:pPr>
      <w:r w:rsidRPr="00404279">
        <w:t>open System</w:t>
      </w:r>
    </w:p>
    <w:p w14:paraId="1934AF7A" w14:textId="77777777" w:rsidR="00F1329F" w:rsidRPr="00F115D2" w:rsidRDefault="00F1329F" w:rsidP="00F1329F">
      <w:pPr>
        <w:pStyle w:val="CodeExample"/>
      </w:pPr>
    </w:p>
    <w:p w14:paraId="153CAABF" w14:textId="77777777" w:rsidR="00F1329F" w:rsidRPr="00F115D2" w:rsidRDefault="006B52C5" w:rsidP="00F1329F">
      <w:pPr>
        <w:pStyle w:val="CodeExample"/>
      </w:pPr>
      <w:r w:rsidRPr="00404279">
        <w:t xml:space="preserve">type </w:t>
      </w:r>
      <w:proofErr w:type="spellStart"/>
      <w:r w:rsidRPr="00404279">
        <w:t>IEncoding</w:t>
      </w:r>
      <w:proofErr w:type="spellEnd"/>
      <w:r w:rsidRPr="00404279">
        <w:t xml:space="preserve"> =</w:t>
      </w:r>
    </w:p>
    <w:p w14:paraId="536F298B" w14:textId="77777777" w:rsidR="00F1329F" w:rsidRPr="00F115D2" w:rsidRDefault="006B52C5" w:rsidP="00F1329F">
      <w:pPr>
        <w:pStyle w:val="CodeExample"/>
      </w:pPr>
      <w:r w:rsidRPr="00404279">
        <w:t xml:space="preserve">    abstract </w:t>
      </w:r>
      <w:proofErr w:type="gramStart"/>
      <w:r w:rsidRPr="00404279">
        <w:t>Encode :</w:t>
      </w:r>
      <w:proofErr w:type="gramEnd"/>
      <w:r w:rsidRPr="00404279">
        <w:t xml:space="preserve"> string -&gt; string</w:t>
      </w:r>
    </w:p>
    <w:p w14:paraId="6A999043" w14:textId="77777777" w:rsidR="00F1329F" w:rsidRPr="00F115D2" w:rsidRDefault="006B52C5" w:rsidP="00CB0A95">
      <w:pPr>
        <w:pStyle w:val="CodeExample"/>
      </w:pPr>
      <w:r w:rsidRPr="00404279">
        <w:t xml:space="preserve">    abstract </w:t>
      </w:r>
      <w:proofErr w:type="gramStart"/>
      <w:r w:rsidRPr="00404279">
        <w:t>Decode :</w:t>
      </w:r>
      <w:proofErr w:type="gramEnd"/>
      <w:r w:rsidRPr="00404279">
        <w:t xml:space="preserve"> string -&gt; string</w:t>
      </w:r>
    </w:p>
    <w:p w14:paraId="20404138" w14:textId="77777777" w:rsidR="00304B3C" w:rsidRDefault="00304B3C">
      <w:pPr>
        <w:keepNext/>
      </w:pPr>
      <w:r>
        <w:t xml:space="preserve">In this example, </w:t>
      </w:r>
      <w:proofErr w:type="spellStart"/>
      <w:r w:rsidRPr="008F04E6">
        <w:rPr>
          <w:rStyle w:val="CodeInline"/>
        </w:rPr>
        <w:t>IEncoding</w:t>
      </w:r>
      <w:proofErr w:type="spellEnd"/>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14:paraId="5C12C3E1" w14:textId="77777777"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proofErr w:type="spellStart"/>
      <w:r w:rsidR="00304B3C" w:rsidRPr="00E018C4">
        <w:rPr>
          <w:rStyle w:val="CodeInline"/>
        </w:rPr>
        <w:t>IEncoding</w:t>
      </w:r>
      <w:proofErr w:type="spellEnd"/>
      <w:r w:rsidRPr="00497D56">
        <w:t xml:space="preserve"> interface type:</w:t>
      </w:r>
    </w:p>
    <w:p w14:paraId="56F173F7" w14:textId="77777777" w:rsidR="00C125FA" w:rsidRPr="00391D69" w:rsidRDefault="006B52C5" w:rsidP="00CB0A95">
      <w:pPr>
        <w:pStyle w:val="CodeExample"/>
        <w:keepNext/>
      </w:pPr>
      <w:r w:rsidRPr="00391D69">
        <w:t xml:space="preserve">let </w:t>
      </w:r>
      <w:proofErr w:type="spellStart"/>
      <w:r w:rsidRPr="00391D69">
        <w:t>nullEncoder</w:t>
      </w:r>
      <w:proofErr w:type="spellEnd"/>
      <w:r w:rsidRPr="00391D69">
        <w:t xml:space="preserve"> =</w:t>
      </w:r>
    </w:p>
    <w:p w14:paraId="07FAB3C9" w14:textId="77777777" w:rsidR="00C125FA" w:rsidRPr="00E42689" w:rsidRDefault="006B52C5" w:rsidP="00CB0A95">
      <w:pPr>
        <w:pStyle w:val="CodeExample"/>
        <w:keepNext/>
      </w:pPr>
      <w:r w:rsidRPr="00E42689">
        <w:t xml:space="preserve">    </w:t>
      </w:r>
      <w:bookmarkStart w:id="45" w:name="_Toc207705751"/>
      <w:proofErr w:type="gramStart"/>
      <w:r w:rsidRPr="00E42689">
        <w:t>{ new</w:t>
      </w:r>
      <w:proofErr w:type="gramEnd"/>
      <w:r w:rsidRPr="00E42689">
        <w:t xml:space="preserve"> </w:t>
      </w:r>
      <w:proofErr w:type="spellStart"/>
      <w:r w:rsidRPr="00E42689">
        <w:t>IEncoding</w:t>
      </w:r>
      <w:proofErr w:type="spellEnd"/>
      <w:r w:rsidRPr="00E42689">
        <w:t xml:space="preserve"> with</w:t>
      </w:r>
      <w:bookmarkEnd w:id="45"/>
      <w:r w:rsidRPr="00E42689">
        <w:t xml:space="preserve"> </w:t>
      </w:r>
    </w:p>
    <w:p w14:paraId="37CFCC75" w14:textId="77777777" w:rsidR="00C125FA" w:rsidRPr="00E42689" w:rsidRDefault="006B52C5" w:rsidP="00CB0A95">
      <w:pPr>
        <w:pStyle w:val="CodeExample"/>
        <w:keepNext/>
      </w:pPr>
      <w:r w:rsidRPr="00E42689">
        <w:t xml:space="preserve">        member </w:t>
      </w:r>
      <w:proofErr w:type="spellStart"/>
      <w:proofErr w:type="gramStart"/>
      <w:r w:rsidRPr="00E42689">
        <w:t>x.Encode</w:t>
      </w:r>
      <w:proofErr w:type="spellEnd"/>
      <w:proofErr w:type="gramEnd"/>
      <w:r w:rsidRPr="00E42689">
        <w:t>(s) = s</w:t>
      </w:r>
    </w:p>
    <w:p w14:paraId="39E38550" w14:textId="77777777" w:rsidR="00C125FA" w:rsidRPr="00E42689" w:rsidRDefault="006B52C5">
      <w:pPr>
        <w:pStyle w:val="CodeExample"/>
      </w:pPr>
      <w:r w:rsidRPr="00E42689">
        <w:t xml:space="preserve">        member </w:t>
      </w:r>
      <w:proofErr w:type="spellStart"/>
      <w:proofErr w:type="gramStart"/>
      <w:r w:rsidRPr="00E42689">
        <w:t>x.Decode</w:t>
      </w:r>
      <w:proofErr w:type="spellEnd"/>
      <w:proofErr w:type="gramEnd"/>
      <w:r w:rsidRPr="00E42689">
        <w:t>(s) = s }</w:t>
      </w:r>
    </w:p>
    <w:p w14:paraId="687E1B9C" w14:textId="77777777"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w:t>
      </w:r>
      <w:proofErr w:type="gramStart"/>
      <w:r w:rsidRPr="00404279">
        <w:t>type</w:t>
      </w:r>
      <w:proofErr w:type="gramEnd"/>
      <w:r w:rsidRPr="00404279">
        <w:t xml:space="preserv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14:paraId="48F62FCD" w14:textId="77777777" w:rsidR="00FB2F4B" w:rsidRPr="00E42689" w:rsidRDefault="006B52C5" w:rsidP="002807A7">
      <w:pPr>
        <w:pStyle w:val="CodeExample"/>
      </w:pPr>
      <w:r w:rsidRPr="00E42689">
        <w:t xml:space="preserve">module </w:t>
      </w:r>
      <w:proofErr w:type="spellStart"/>
      <w:r w:rsidRPr="00E42689">
        <w:t>ApplicationLogic</w:t>
      </w:r>
      <w:proofErr w:type="spellEnd"/>
      <w:r w:rsidRPr="00E42689">
        <w:t xml:space="preserve"> =</w:t>
      </w:r>
    </w:p>
    <w:p w14:paraId="2794962E" w14:textId="77777777" w:rsidR="00FB2F4B" w:rsidRPr="00F115D2" w:rsidRDefault="006B52C5" w:rsidP="002807A7">
      <w:pPr>
        <w:pStyle w:val="CodeExample"/>
      </w:pPr>
      <w:r w:rsidRPr="00F329AB">
        <w:t xml:space="preserve">    let numbers n = [1</w:t>
      </w:r>
      <w:proofErr w:type="gramStart"/>
      <w:r w:rsidRPr="00F329AB">
        <w:t xml:space="preserve"> ..</w:t>
      </w:r>
      <w:proofErr w:type="gramEnd"/>
      <w:r w:rsidRPr="00F329AB">
        <w:t xml:space="preserve"> n]</w:t>
      </w:r>
    </w:p>
    <w:p w14:paraId="0A5219DD" w14:textId="77777777" w:rsidR="00FB2F4B" w:rsidRPr="00F115D2" w:rsidRDefault="006B52C5" w:rsidP="002807A7">
      <w:pPr>
        <w:pStyle w:val="CodeExample"/>
      </w:pPr>
      <w:r w:rsidRPr="00404279">
        <w:t xml:space="preserve">    let square x = x * x</w:t>
      </w:r>
    </w:p>
    <w:p w14:paraId="0AB6DAC7" w14:textId="77777777" w:rsidR="00FB2F4B" w:rsidRPr="00F115D2" w:rsidRDefault="006B52C5" w:rsidP="002807A7">
      <w:pPr>
        <w:pStyle w:val="CodeExample"/>
      </w:pPr>
      <w:r w:rsidRPr="00404279">
        <w:t xml:space="preserve">    let squares n = numbers n |&gt; </w:t>
      </w:r>
      <w:proofErr w:type="spellStart"/>
      <w:r w:rsidRPr="00404279">
        <w:t>List.map</w:t>
      </w:r>
      <w:proofErr w:type="spellEnd"/>
      <w:r w:rsidRPr="00404279">
        <w:t xml:space="preserve"> square </w:t>
      </w:r>
    </w:p>
    <w:p w14:paraId="23F3AD35" w14:textId="77777777" w:rsidR="00FB2F4B" w:rsidRPr="00F115D2" w:rsidRDefault="006B52C5" w:rsidP="002807A7">
      <w:pPr>
        <w:pStyle w:val="CodeExample"/>
      </w:pPr>
      <w:r w:rsidRPr="00404279">
        <w:t xml:space="preserve">    </w:t>
      </w:r>
    </w:p>
    <w:p w14:paraId="56488479" w14:textId="77777777" w:rsidR="00FB2F4B" w:rsidRPr="00F115D2" w:rsidRDefault="006B52C5" w:rsidP="002807A7">
      <w:pPr>
        <w:pStyle w:val="CodeExample"/>
      </w:pPr>
      <w:proofErr w:type="spellStart"/>
      <w:r w:rsidRPr="00404279">
        <w:t>printfn</w:t>
      </w:r>
      <w:proofErr w:type="spellEnd"/>
      <w:r w:rsidRPr="00404279">
        <w:t xml:space="preserve"> "Squares up to 5 = %A" (</w:t>
      </w:r>
      <w:proofErr w:type="spellStart"/>
      <w:r w:rsidRPr="00404279">
        <w:t>ApplicationLogic.squares</w:t>
      </w:r>
      <w:proofErr w:type="spellEnd"/>
      <w:r w:rsidRPr="00404279">
        <w:t xml:space="preserve"> 5)</w:t>
      </w:r>
    </w:p>
    <w:p w14:paraId="370EF4F8" w14:textId="77777777" w:rsidR="00FB2F4B" w:rsidRPr="00F115D2" w:rsidRDefault="006B52C5" w:rsidP="002807A7">
      <w:pPr>
        <w:pStyle w:val="CodeExample"/>
      </w:pPr>
      <w:proofErr w:type="spellStart"/>
      <w:r w:rsidRPr="00404279">
        <w:t>printfn</w:t>
      </w:r>
      <w:proofErr w:type="spellEnd"/>
      <w:r w:rsidRPr="00404279">
        <w:t xml:space="preserve"> "Squares up to 10 = %A" (</w:t>
      </w:r>
      <w:proofErr w:type="spellStart"/>
      <w:r w:rsidRPr="00404279">
        <w:t>ApplicationLogic.squares</w:t>
      </w:r>
      <w:proofErr w:type="spellEnd"/>
      <w:r w:rsidRPr="00404279">
        <w:t xml:space="preserve"> 10)</w:t>
      </w:r>
    </w:p>
    <w:p w14:paraId="53D88DDB" w14:textId="77777777" w:rsidR="00FB2F4B" w:rsidRPr="00F115D2" w:rsidRDefault="006B52C5" w:rsidP="002807A7">
      <w:pPr>
        <w:pStyle w:val="CodeExample"/>
      </w:pPr>
      <w:proofErr w:type="spellStart"/>
      <w:proofErr w:type="gramStart"/>
      <w:r w:rsidRPr="00404279">
        <w:t>System.Console.ReadKey</w:t>
      </w:r>
      <w:proofErr w:type="spellEnd"/>
      <w:proofErr w:type="gramEnd"/>
      <w:r w:rsidRPr="00404279">
        <w:t>(true)</w:t>
      </w:r>
    </w:p>
    <w:p w14:paraId="35C6FA81" w14:textId="77777777" w:rsidR="00DD56A1" w:rsidRPr="00F115D2" w:rsidRDefault="006B52C5" w:rsidP="007777FE">
      <w:r w:rsidRPr="00404279">
        <w:t xml:space="preserve">Modules are also used in the F# library design to associate extra functionality with types. For example, </w:t>
      </w:r>
      <w:proofErr w:type="spellStart"/>
      <w:r w:rsidRPr="00404279">
        <w:rPr>
          <w:rStyle w:val="CodeInline"/>
        </w:rPr>
        <w:t>List.map</w:t>
      </w:r>
      <w:proofErr w:type="spellEnd"/>
      <w:r w:rsidRPr="00404279">
        <w:t xml:space="preserve"> is a function in a module.</w:t>
      </w:r>
    </w:p>
    <w:p w14:paraId="2D84E894" w14:textId="77777777"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14:paraId="5EDB34B4" w14:textId="77777777" w:rsidR="0046196F" w:rsidRDefault="0046196F">
      <w:pPr>
        <w:pStyle w:val="3"/>
      </w:pPr>
      <w:bookmarkStart w:id="46" w:name="_Toc439782240"/>
      <w:bookmarkStart w:id="47" w:name="_Toc207705752"/>
      <w:bookmarkStart w:id="48" w:name="_Toc257733485"/>
      <w:bookmarkStart w:id="49" w:name="_Toc270597381"/>
      <w:r>
        <w:t>Information-</w:t>
      </w:r>
      <w:r w:rsidR="001879D6">
        <w:t>r</w:t>
      </w:r>
      <w:r>
        <w:t>ich Programming</w:t>
      </w:r>
      <w:bookmarkEnd w:id="46"/>
    </w:p>
    <w:p w14:paraId="1A81CD69" w14:textId="77777777"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14:paraId="00B1FDD4" w14:textId="77777777" w:rsidR="00A40468" w:rsidRDefault="00B679CF" w:rsidP="0046196F">
      <w:r w:rsidRPr="00B679CF">
        <w:t xml:space="preserve">The F# Type Provider mechanism allows you to seamlessly incorporate, in a strongly typed manner, data and services from external sources. A </w:t>
      </w:r>
      <w:proofErr w:type="gramStart"/>
      <w:r w:rsidRPr="00D62679">
        <w:rPr>
          <w:i/>
        </w:rPr>
        <w:t>type</w:t>
      </w:r>
      <w:proofErr w:type="gramEnd"/>
      <w:r w:rsidRPr="00D62679">
        <w:rPr>
          <w:i/>
        </w:rPr>
        <w:t xml:space="preserv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w:t>
      </w:r>
      <w:proofErr w:type="gramStart"/>
      <w:r w:rsidRPr="00B679CF">
        <w:t>suppl</w:t>
      </w:r>
      <w:r w:rsidR="001879D6">
        <w:t>ies</w:t>
      </w:r>
      <w:proofErr w:type="gramEnd"/>
      <w:r w:rsidRPr="00B679CF">
        <w:t xml:space="preserve"> types and methods that allow programmers to work directly with the tables of any SQL database</w:t>
      </w:r>
      <w:r w:rsidR="00A40468">
        <w:t>:</w:t>
      </w:r>
    </w:p>
    <w:p w14:paraId="476368D6" w14:textId="77777777" w:rsidR="00A40468" w:rsidRDefault="00A40468" w:rsidP="00A40468">
      <w:pPr>
        <w:pStyle w:val="CodeExample"/>
      </w:pPr>
      <w:r>
        <w:t xml:space="preserve">// Add References to </w:t>
      </w:r>
      <w:proofErr w:type="spellStart"/>
      <w:proofErr w:type="gramStart"/>
      <w:r>
        <w:t>FSharp.Data.TypeProviders</w:t>
      </w:r>
      <w:proofErr w:type="spellEnd"/>
      <w:proofErr w:type="gramEnd"/>
      <w:r>
        <w:t xml:space="preserve">, </w:t>
      </w:r>
      <w:proofErr w:type="spellStart"/>
      <w:r>
        <w:t>System.Data</w:t>
      </w:r>
      <w:proofErr w:type="spellEnd"/>
      <w:r>
        <w:t xml:space="preserve">, and </w:t>
      </w:r>
      <w:proofErr w:type="spellStart"/>
      <w:r>
        <w:t>System.Data.Linq</w:t>
      </w:r>
      <w:proofErr w:type="spellEnd"/>
    </w:p>
    <w:p w14:paraId="4BB9A3C6" w14:textId="77777777" w:rsidR="00A40468" w:rsidRDefault="00A40468" w:rsidP="00A40468">
      <w:pPr>
        <w:pStyle w:val="CodeExample"/>
      </w:pPr>
      <w:r>
        <w:t xml:space="preserve">type schema = </w:t>
      </w:r>
      <w:proofErr w:type="spellStart"/>
      <w:r>
        <w:t>SqlDataConnection</w:t>
      </w:r>
      <w:proofErr w:type="spellEnd"/>
      <w:r>
        <w:t>&lt;"Data Source=</w:t>
      </w:r>
      <w:proofErr w:type="spellStart"/>
      <w:proofErr w:type="gramStart"/>
      <w:r>
        <w:t>localhost;Integrated</w:t>
      </w:r>
      <w:proofErr w:type="spellEnd"/>
      <w:proofErr w:type="gramEnd"/>
      <w:r>
        <w:t xml:space="preserve"> Security=SSPI;"&gt;</w:t>
      </w:r>
    </w:p>
    <w:p w14:paraId="2BCCB38E" w14:textId="77777777" w:rsidR="00A40468" w:rsidRDefault="00A40468" w:rsidP="00A40468">
      <w:pPr>
        <w:pStyle w:val="CodeExample"/>
      </w:pPr>
    </w:p>
    <w:p w14:paraId="67111325" w14:textId="77777777" w:rsidR="00A40468" w:rsidRDefault="00A40468" w:rsidP="00A40468">
      <w:pPr>
        <w:pStyle w:val="CodeExample"/>
      </w:pPr>
      <w:r>
        <w:t xml:space="preserve">let </w:t>
      </w:r>
      <w:proofErr w:type="spellStart"/>
      <w:r>
        <w:t>db</w:t>
      </w:r>
      <w:proofErr w:type="spellEnd"/>
      <w:r>
        <w:t xml:space="preserve"> = </w:t>
      </w:r>
      <w:proofErr w:type="spellStart"/>
      <w:proofErr w:type="gramStart"/>
      <w:r>
        <w:t>schema.GetDataContext</w:t>
      </w:r>
      <w:proofErr w:type="spellEnd"/>
      <w:proofErr w:type="gramEnd"/>
      <w:r>
        <w:t>()</w:t>
      </w:r>
    </w:p>
    <w:p w14:paraId="15185400" w14:textId="77777777" w:rsidR="00A40468" w:rsidRDefault="00A40468" w:rsidP="0046196F">
      <w:r>
        <w:t>The type provider connects to the database automatically and uses this for IntelliSense and type information.</w:t>
      </w:r>
    </w:p>
    <w:p w14:paraId="615B4A81" w14:textId="77777777" w:rsidR="006E4AB3" w:rsidRDefault="00B679CF" w:rsidP="00F1188C">
      <w:pPr>
        <w:keepNext/>
      </w:pPr>
      <w:r>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14:paraId="06463426" w14:textId="77777777" w:rsidR="00641B85" w:rsidRDefault="00B679CF" w:rsidP="00F1188C">
      <w:pPr>
        <w:pStyle w:val="CodeExample"/>
        <w:keepNext/>
      </w:pPr>
      <w:r>
        <w:t xml:space="preserve">let </w:t>
      </w:r>
      <w:proofErr w:type="spellStart"/>
      <w:r w:rsidR="00A40468">
        <w:t>countOf</w:t>
      </w:r>
      <w:r w:rsidR="00795773">
        <w:t>Customers</w:t>
      </w:r>
      <w:proofErr w:type="spellEnd"/>
      <w:r w:rsidR="007C73C2">
        <w:t xml:space="preserve"> </w:t>
      </w:r>
      <w:r>
        <w:t xml:space="preserve">= </w:t>
      </w:r>
    </w:p>
    <w:p w14:paraId="4E4B3DE4" w14:textId="77777777" w:rsidR="00B679CF" w:rsidRDefault="00641B85" w:rsidP="00F1188C">
      <w:pPr>
        <w:pStyle w:val="CodeExample"/>
        <w:keepNext/>
      </w:pPr>
      <w:r>
        <w:t xml:space="preserve">    </w:t>
      </w:r>
      <w:r w:rsidR="00B679CF">
        <w:t xml:space="preserve">query </w:t>
      </w:r>
      <w:proofErr w:type="gramStart"/>
      <w:r w:rsidR="00B679CF">
        <w:t>{ for</w:t>
      </w:r>
      <w:proofErr w:type="gramEnd"/>
      <w:r w:rsidR="00B679CF">
        <w:t xml:space="preserve"> customer in </w:t>
      </w:r>
      <w:proofErr w:type="spellStart"/>
      <w:r w:rsidR="00B679CF">
        <w:t>db.Customers</w:t>
      </w:r>
      <w:proofErr w:type="spellEnd"/>
      <w:r w:rsidR="00B679CF">
        <w:t xml:space="preserve"> do</w:t>
      </w:r>
    </w:p>
    <w:p w14:paraId="3792347D" w14:textId="77777777" w:rsidR="00641B85" w:rsidRDefault="00641B85" w:rsidP="00641B85">
      <w:pPr>
        <w:pStyle w:val="CodeExample"/>
        <w:keepNext/>
      </w:pPr>
      <w:r>
        <w:t xml:space="preserve">            where (</w:t>
      </w:r>
      <w:proofErr w:type="spellStart"/>
      <w:proofErr w:type="gramStart"/>
      <w:r>
        <w:t>customer.LastName.StartsWith</w:t>
      </w:r>
      <w:proofErr w:type="spellEnd"/>
      <w:proofErr w:type="gramEnd"/>
      <w:r>
        <w:t>("N"))</w:t>
      </w:r>
    </w:p>
    <w:p w14:paraId="7EF45F05" w14:textId="77777777" w:rsidR="00B679CF" w:rsidRDefault="00641B85" w:rsidP="00641B85">
      <w:pPr>
        <w:pStyle w:val="CodeExample"/>
        <w:keepNext/>
      </w:pPr>
      <w:r>
        <w:t xml:space="preserve">            </w:t>
      </w:r>
      <w:r w:rsidR="00A40468">
        <w:t xml:space="preserve">select </w:t>
      </w:r>
      <w:r>
        <w:t>(</w:t>
      </w:r>
      <w:proofErr w:type="spellStart"/>
      <w:proofErr w:type="gramStart"/>
      <w:r w:rsidR="00A40468">
        <w:t>customer</w:t>
      </w:r>
      <w:r>
        <w:t>.FirstName</w:t>
      </w:r>
      <w:proofErr w:type="spellEnd"/>
      <w:proofErr w:type="gramEnd"/>
      <w:r>
        <w:t xml:space="preserve">, </w:t>
      </w:r>
      <w:proofErr w:type="spellStart"/>
      <w:r>
        <w:t>customer.LastName</w:t>
      </w:r>
      <w:proofErr w:type="spellEnd"/>
      <w:r>
        <w:t xml:space="preserve">) </w:t>
      </w:r>
      <w:r w:rsidR="00B679CF">
        <w:t>}</w:t>
      </w:r>
    </w:p>
    <w:p w14:paraId="7FEE4B2F" w14:textId="77777777"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w:t>
      </w:r>
      <w:proofErr w:type="gramStart"/>
      <w:r w:rsidRPr="00FA27E3">
        <w:t>type</w:t>
      </w:r>
      <w:proofErr w:type="gramEnd"/>
      <w:r w:rsidRPr="00FA27E3">
        <w:t xml:space="preserve"> provider that reads the schemas and presents the latest available data sets to the programmer in a strongly typed way.</w:t>
      </w:r>
    </w:p>
    <w:p w14:paraId="73C73A64" w14:textId="77777777" w:rsidR="00A26F81" w:rsidRPr="00C77CDB" w:rsidRDefault="00A91D54" w:rsidP="00E104DD">
      <w:pPr>
        <w:pStyle w:val="2"/>
      </w:pPr>
      <w:bookmarkStart w:id="50" w:name="_Toc439782241"/>
      <w:r>
        <w:t xml:space="preserve">Notational </w:t>
      </w:r>
      <w:r w:rsidR="008F1407">
        <w:t xml:space="preserve">Conventions </w:t>
      </w:r>
      <w:bookmarkEnd w:id="47"/>
      <w:bookmarkEnd w:id="48"/>
      <w:r>
        <w:t>in This Specification</w:t>
      </w:r>
      <w:bookmarkEnd w:id="49"/>
      <w:bookmarkEnd w:id="50"/>
    </w:p>
    <w:p w14:paraId="3D17F2F5" w14:textId="77777777"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14:paraId="5AD078BE" w14:textId="77777777"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509"/>
        <w:gridCol w:w="4517"/>
      </w:tblGrid>
      <w:tr w:rsidR="00FC3BD4" w14:paraId="7FE79C23"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AB505C4" w14:textId="77777777" w:rsidR="00FC3BD4" w:rsidRDefault="00FC3BD4" w:rsidP="00B66905">
            <w:r>
              <w:t>Notation</w:t>
            </w:r>
          </w:p>
        </w:tc>
        <w:tc>
          <w:tcPr>
            <w:tcW w:w="4621" w:type="dxa"/>
          </w:tcPr>
          <w:p w14:paraId="5DAAE387" w14:textId="77777777" w:rsidR="00FC3BD4" w:rsidRDefault="00FC3BD4" w:rsidP="006C2F1A">
            <w:r>
              <w:t>Meaning</w:t>
            </w:r>
          </w:p>
        </w:tc>
      </w:tr>
      <w:tr w:rsidR="00FC3BD4" w14:paraId="69F462F5" w14:textId="77777777" w:rsidTr="008F04E6">
        <w:tc>
          <w:tcPr>
            <w:tcW w:w="4621" w:type="dxa"/>
          </w:tcPr>
          <w:p w14:paraId="735DF2B5" w14:textId="77777777" w:rsidR="00FC3BD4" w:rsidRPr="008F04E6" w:rsidRDefault="00FC3BD4" w:rsidP="00B66905">
            <w:pPr>
              <w:rPr>
                <w:rStyle w:val="CodeInline"/>
              </w:rPr>
            </w:pPr>
            <w:proofErr w:type="spellStart"/>
            <w:r w:rsidRPr="008F04E6">
              <w:rPr>
                <w:rStyle w:val="CodeInline"/>
              </w:rPr>
              <w:t>regexp</w:t>
            </w:r>
            <w:proofErr w:type="spellEnd"/>
            <w:r w:rsidRPr="008F04E6">
              <w:rPr>
                <w:rStyle w:val="CodeInline"/>
              </w:rPr>
              <w:t>+</w:t>
            </w:r>
          </w:p>
        </w:tc>
        <w:tc>
          <w:tcPr>
            <w:tcW w:w="4621" w:type="dxa"/>
          </w:tcPr>
          <w:p w14:paraId="7634FDAA" w14:textId="77777777"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14:paraId="5C4BC44B" w14:textId="77777777" w:rsidTr="008F04E6">
        <w:tc>
          <w:tcPr>
            <w:tcW w:w="4621" w:type="dxa"/>
          </w:tcPr>
          <w:p w14:paraId="5F85491D" w14:textId="77777777" w:rsidR="00FC3BD4" w:rsidRPr="008F04E6" w:rsidRDefault="00FC3BD4" w:rsidP="00B66905">
            <w:pPr>
              <w:rPr>
                <w:rStyle w:val="CodeInline"/>
              </w:rPr>
            </w:pPr>
            <w:proofErr w:type="spellStart"/>
            <w:r w:rsidRPr="008F04E6">
              <w:rPr>
                <w:rStyle w:val="CodeInline"/>
              </w:rPr>
              <w:t>regexp</w:t>
            </w:r>
            <w:proofErr w:type="spellEnd"/>
            <w:r w:rsidRPr="008F04E6">
              <w:rPr>
                <w:rStyle w:val="CodeInline"/>
              </w:rPr>
              <w:t>*</w:t>
            </w:r>
          </w:p>
        </w:tc>
        <w:tc>
          <w:tcPr>
            <w:tcW w:w="4621" w:type="dxa"/>
          </w:tcPr>
          <w:p w14:paraId="1752BDE5" w14:textId="77777777" w:rsidR="00FC3BD4" w:rsidRDefault="00B66905" w:rsidP="00B66905">
            <w:r>
              <w:t xml:space="preserve">Zero or </w:t>
            </w:r>
            <w:r w:rsidR="00FC3BD4" w:rsidRPr="00404279">
              <w:t xml:space="preserve">more </w:t>
            </w:r>
            <w:r>
              <w:t>occurrences</w:t>
            </w:r>
          </w:p>
        </w:tc>
      </w:tr>
      <w:tr w:rsidR="00B66905" w14:paraId="4F4CD52D" w14:textId="77777777" w:rsidTr="00BE1C85">
        <w:tc>
          <w:tcPr>
            <w:tcW w:w="4621" w:type="dxa"/>
          </w:tcPr>
          <w:p w14:paraId="61B663BC" w14:textId="77777777" w:rsidR="00B66905" w:rsidRPr="008F04E6" w:rsidRDefault="00B66905" w:rsidP="008F04E6">
            <w:pPr>
              <w:rPr>
                <w:rStyle w:val="CodeInline"/>
              </w:rPr>
            </w:pPr>
            <w:proofErr w:type="spellStart"/>
            <w:r w:rsidRPr="008F04E6">
              <w:rPr>
                <w:rStyle w:val="CodeInline"/>
              </w:rPr>
              <w:t>regexp</w:t>
            </w:r>
            <w:proofErr w:type="spellEnd"/>
            <w:r w:rsidRPr="008F04E6">
              <w:rPr>
                <w:rStyle w:val="CodeInline"/>
              </w:rPr>
              <w:t xml:space="preserve">? </w:t>
            </w:r>
          </w:p>
        </w:tc>
        <w:tc>
          <w:tcPr>
            <w:tcW w:w="4621" w:type="dxa"/>
          </w:tcPr>
          <w:p w14:paraId="2D1D121E" w14:textId="77777777"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14:paraId="5CA39C97" w14:textId="77777777" w:rsidTr="008F04E6">
        <w:tc>
          <w:tcPr>
            <w:tcW w:w="4621" w:type="dxa"/>
          </w:tcPr>
          <w:p w14:paraId="519AF5BD" w14:textId="77777777" w:rsidR="00FC3BD4" w:rsidRPr="008F04E6" w:rsidRDefault="00FC3BD4" w:rsidP="00B66905">
            <w:pPr>
              <w:rPr>
                <w:rStyle w:val="CodeInline"/>
              </w:rPr>
            </w:pPr>
            <w:r w:rsidRPr="008F04E6">
              <w:rPr>
                <w:rStyle w:val="CodeInline"/>
              </w:rPr>
              <w:t xml:space="preserve">[ char - </w:t>
            </w:r>
            <w:proofErr w:type="gramStart"/>
            <w:r w:rsidRPr="008F04E6">
              <w:rPr>
                <w:rStyle w:val="CodeInline"/>
              </w:rPr>
              <w:t>char ]</w:t>
            </w:r>
            <w:proofErr w:type="gramEnd"/>
          </w:p>
        </w:tc>
        <w:tc>
          <w:tcPr>
            <w:tcW w:w="4621" w:type="dxa"/>
          </w:tcPr>
          <w:p w14:paraId="40D23E0F" w14:textId="77777777" w:rsidR="00FC3BD4" w:rsidRDefault="00B66905" w:rsidP="00B66905">
            <w:r>
              <w:t>R</w:t>
            </w:r>
            <w:r w:rsidRPr="00404279">
              <w:t>ange of ASCII characters</w:t>
            </w:r>
          </w:p>
        </w:tc>
      </w:tr>
      <w:tr w:rsidR="00FC3BD4" w14:paraId="4513E0BF" w14:textId="77777777" w:rsidTr="00FC3BD4">
        <w:tc>
          <w:tcPr>
            <w:tcW w:w="4621" w:type="dxa"/>
          </w:tcPr>
          <w:p w14:paraId="0BBB3037" w14:textId="77777777" w:rsidR="00FC3BD4" w:rsidRPr="008F04E6" w:rsidRDefault="00B66905" w:rsidP="008F04E6">
            <w:pPr>
              <w:rPr>
                <w:rStyle w:val="CodeInline"/>
              </w:rPr>
            </w:pPr>
            <w:r w:rsidRPr="008F04E6">
              <w:rPr>
                <w:rStyle w:val="CodeInline"/>
              </w:rPr>
              <w:t xml:space="preserve">[ ^ char - </w:t>
            </w:r>
            <w:proofErr w:type="gramStart"/>
            <w:r w:rsidRPr="008F04E6">
              <w:rPr>
                <w:rStyle w:val="CodeInline"/>
              </w:rPr>
              <w:t>char ]</w:t>
            </w:r>
            <w:proofErr w:type="gramEnd"/>
          </w:p>
        </w:tc>
        <w:tc>
          <w:tcPr>
            <w:tcW w:w="4621" w:type="dxa"/>
          </w:tcPr>
          <w:p w14:paraId="27355BEA" w14:textId="77777777" w:rsidR="00FC3BD4" w:rsidRDefault="00B66905" w:rsidP="00A26204">
            <w:r>
              <w:t xml:space="preserve">Any characters except those in the range </w:t>
            </w:r>
          </w:p>
        </w:tc>
      </w:tr>
    </w:tbl>
    <w:p w14:paraId="26A1D6D4" w14:textId="77777777" w:rsidR="00FC3BD4" w:rsidRPr="00E42689" w:rsidRDefault="00FC3BD4" w:rsidP="008F04E6">
      <w:pPr>
        <w:pStyle w:val="Le"/>
      </w:pPr>
    </w:p>
    <w:p w14:paraId="29BB5BE2" w14:textId="77777777"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14:paraId="4F5C4AB1" w14:textId="77777777" w:rsidTr="008F04E6">
        <w:trPr>
          <w:cnfStyle w:val="100000000000" w:firstRow="1" w:lastRow="0" w:firstColumn="0" w:lastColumn="0" w:oddVBand="0" w:evenVBand="0" w:oddHBand="0" w:evenHBand="0" w:firstRowFirstColumn="0" w:firstRowLastColumn="0" w:lastRowFirstColumn="0" w:lastRowLastColumn="0"/>
        </w:trPr>
        <w:tc>
          <w:tcPr>
            <w:tcW w:w="916" w:type="dxa"/>
          </w:tcPr>
          <w:p w14:paraId="13C0B0EA" w14:textId="77777777" w:rsidR="00B66905" w:rsidRPr="00CC1D8B" w:rsidRDefault="00B66905" w:rsidP="008F04E6">
            <w:pPr>
              <w:rPr>
                <w:b w:val="0"/>
              </w:rPr>
            </w:pPr>
            <w:r>
              <w:t>Character</w:t>
            </w:r>
          </w:p>
        </w:tc>
        <w:tc>
          <w:tcPr>
            <w:tcW w:w="1107" w:type="dxa"/>
          </w:tcPr>
          <w:p w14:paraId="624FC33E" w14:textId="77777777" w:rsidR="00B66905" w:rsidRPr="00CC1D8B" w:rsidRDefault="00B66905" w:rsidP="00A26204">
            <w:r>
              <w:t>Name</w:t>
            </w:r>
          </w:p>
        </w:tc>
        <w:tc>
          <w:tcPr>
            <w:tcW w:w="6815" w:type="dxa"/>
          </w:tcPr>
          <w:p w14:paraId="2902113E" w14:textId="77777777" w:rsidR="00B66905" w:rsidRPr="00CC1D8B" w:rsidRDefault="00B66905" w:rsidP="00A26204">
            <w:r>
              <w:t>Notation</w:t>
            </w:r>
          </w:p>
        </w:tc>
      </w:tr>
      <w:tr w:rsidR="00B66905" w:rsidRPr="00CC1D8B" w14:paraId="53A446DB" w14:textId="77777777" w:rsidTr="008F04E6">
        <w:tc>
          <w:tcPr>
            <w:tcW w:w="916" w:type="dxa"/>
          </w:tcPr>
          <w:p w14:paraId="22AA59F8" w14:textId="77777777" w:rsidR="00B66905" w:rsidRPr="008F04E6" w:rsidRDefault="00B66905" w:rsidP="008F04E6">
            <w:pPr>
              <w:rPr>
                <w:rStyle w:val="CodeInline"/>
              </w:rPr>
            </w:pPr>
            <w:r w:rsidRPr="008F04E6">
              <w:rPr>
                <w:rStyle w:val="CodeInline"/>
              </w:rPr>
              <w:t>\b</w:t>
            </w:r>
          </w:p>
        </w:tc>
        <w:tc>
          <w:tcPr>
            <w:tcW w:w="1107" w:type="dxa"/>
          </w:tcPr>
          <w:p w14:paraId="7C4A479F" w14:textId="77777777" w:rsidR="00B66905" w:rsidRPr="00B12AA2" w:rsidRDefault="00B66905" w:rsidP="008F04E6">
            <w:r w:rsidRPr="00B12AA2">
              <w:t xml:space="preserve">backspace </w:t>
            </w:r>
          </w:p>
        </w:tc>
        <w:tc>
          <w:tcPr>
            <w:tcW w:w="6815" w:type="dxa"/>
          </w:tcPr>
          <w:p w14:paraId="48AA985F" w14:textId="77777777" w:rsidR="00B66905" w:rsidRPr="00B12AA2" w:rsidRDefault="00B66905" w:rsidP="008F04E6">
            <w:r w:rsidRPr="00B12AA2">
              <w:t>ASCII/UTF-8/UTF-16/UTF-32 code 08</w:t>
            </w:r>
          </w:p>
        </w:tc>
      </w:tr>
      <w:tr w:rsidR="00B66905" w:rsidRPr="00CC1D8B" w14:paraId="566A5B46" w14:textId="77777777" w:rsidTr="008F04E6">
        <w:tc>
          <w:tcPr>
            <w:tcW w:w="916" w:type="dxa"/>
          </w:tcPr>
          <w:p w14:paraId="603F314C" w14:textId="77777777" w:rsidR="00B66905" w:rsidRPr="008F04E6" w:rsidRDefault="00B66905" w:rsidP="008F04E6">
            <w:pPr>
              <w:rPr>
                <w:rStyle w:val="CodeInline"/>
              </w:rPr>
            </w:pPr>
            <w:r w:rsidRPr="008F04E6">
              <w:rPr>
                <w:rStyle w:val="CodeInline"/>
              </w:rPr>
              <w:t>\n</w:t>
            </w:r>
          </w:p>
        </w:tc>
        <w:tc>
          <w:tcPr>
            <w:tcW w:w="1107" w:type="dxa"/>
          </w:tcPr>
          <w:p w14:paraId="73532678" w14:textId="77777777" w:rsidR="00B66905" w:rsidRPr="00B12AA2" w:rsidRDefault="00B66905" w:rsidP="008F04E6">
            <w:r w:rsidRPr="00B12AA2">
              <w:t xml:space="preserve">newline </w:t>
            </w:r>
          </w:p>
        </w:tc>
        <w:tc>
          <w:tcPr>
            <w:tcW w:w="6815" w:type="dxa"/>
          </w:tcPr>
          <w:p w14:paraId="57F7BF15" w14:textId="77777777" w:rsidR="00B66905" w:rsidRPr="00B12AA2" w:rsidRDefault="00B66905" w:rsidP="008F04E6">
            <w:r w:rsidRPr="00B12AA2">
              <w:t>ASCII/UTF-8/UTF-16/UTF-32 code 10</w:t>
            </w:r>
          </w:p>
        </w:tc>
      </w:tr>
      <w:tr w:rsidR="00B66905" w:rsidRPr="00CC1D8B" w14:paraId="497C373E" w14:textId="77777777" w:rsidTr="008F04E6">
        <w:tc>
          <w:tcPr>
            <w:tcW w:w="916" w:type="dxa"/>
          </w:tcPr>
          <w:p w14:paraId="493C73AE" w14:textId="77777777" w:rsidR="00B66905" w:rsidRPr="008F04E6" w:rsidRDefault="00B66905" w:rsidP="008F04E6">
            <w:pPr>
              <w:rPr>
                <w:rStyle w:val="CodeInline"/>
              </w:rPr>
            </w:pPr>
            <w:r w:rsidRPr="008F04E6">
              <w:rPr>
                <w:rStyle w:val="CodeInline"/>
              </w:rPr>
              <w:t>\r</w:t>
            </w:r>
          </w:p>
        </w:tc>
        <w:tc>
          <w:tcPr>
            <w:tcW w:w="1107" w:type="dxa"/>
          </w:tcPr>
          <w:p w14:paraId="2F2EBF97" w14:textId="77777777" w:rsidR="00B66905" w:rsidRPr="00B12AA2" w:rsidRDefault="00B66905" w:rsidP="008F04E6">
            <w:r w:rsidRPr="00B12AA2">
              <w:t xml:space="preserve">return </w:t>
            </w:r>
          </w:p>
        </w:tc>
        <w:tc>
          <w:tcPr>
            <w:tcW w:w="6815" w:type="dxa"/>
          </w:tcPr>
          <w:p w14:paraId="2F78D47B" w14:textId="77777777" w:rsidR="00B66905" w:rsidRPr="00B12AA2" w:rsidRDefault="00B66905" w:rsidP="008F04E6">
            <w:r w:rsidRPr="00B12AA2">
              <w:t>ASCII/UTF-8/UTF-16/UTF-32 code 13</w:t>
            </w:r>
          </w:p>
        </w:tc>
      </w:tr>
      <w:tr w:rsidR="00B66905" w:rsidRPr="00CC1D8B" w14:paraId="2AE9C54E" w14:textId="77777777" w:rsidTr="008F04E6">
        <w:tc>
          <w:tcPr>
            <w:tcW w:w="916" w:type="dxa"/>
          </w:tcPr>
          <w:p w14:paraId="3D602715" w14:textId="77777777" w:rsidR="00B66905" w:rsidRPr="008F04E6" w:rsidRDefault="00B66905" w:rsidP="008F04E6">
            <w:pPr>
              <w:rPr>
                <w:rStyle w:val="CodeInline"/>
              </w:rPr>
            </w:pPr>
            <w:r w:rsidRPr="008F04E6">
              <w:rPr>
                <w:rStyle w:val="CodeInline"/>
              </w:rPr>
              <w:t>\t</w:t>
            </w:r>
          </w:p>
        </w:tc>
        <w:tc>
          <w:tcPr>
            <w:tcW w:w="1107" w:type="dxa"/>
          </w:tcPr>
          <w:p w14:paraId="2CC81723" w14:textId="77777777" w:rsidR="00B66905" w:rsidRPr="00B12AA2" w:rsidRDefault="00B66905" w:rsidP="008F04E6">
            <w:r w:rsidRPr="00B12AA2">
              <w:t xml:space="preserve">tab </w:t>
            </w:r>
          </w:p>
        </w:tc>
        <w:tc>
          <w:tcPr>
            <w:tcW w:w="6815" w:type="dxa"/>
          </w:tcPr>
          <w:p w14:paraId="132C70A2" w14:textId="77777777" w:rsidR="00B66905" w:rsidRPr="00B12AA2" w:rsidRDefault="00B66905" w:rsidP="008F04E6">
            <w:r w:rsidRPr="00B12AA2">
              <w:t>ASCII/UTF-8/UTF-16/UTF-32 code 09</w:t>
            </w:r>
          </w:p>
        </w:tc>
      </w:tr>
    </w:tbl>
    <w:p w14:paraId="6542FBA1" w14:textId="77777777" w:rsidR="00B66905" w:rsidRDefault="00B66905" w:rsidP="008F04E6">
      <w:pPr>
        <w:pStyle w:val="Le"/>
      </w:pPr>
    </w:p>
    <w:p w14:paraId="55BC3577" w14:textId="77777777"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14:paraId="305BF83D" w14:textId="77777777" w:rsidR="00862B9A" w:rsidRPr="00E42689" w:rsidRDefault="00862B9A" w:rsidP="008F04E6">
      <w:pPr>
        <w:pStyle w:val="CodeExample"/>
      </w:pPr>
      <w:r w:rsidRPr="00E42689">
        <w:rPr>
          <w:rStyle w:val="CodeInline"/>
        </w:rPr>
        <w:t>abstract</w:t>
      </w:r>
    </w:p>
    <w:p w14:paraId="534F061D" w14:textId="77777777" w:rsidR="005C6543" w:rsidRDefault="00862B9A" w:rsidP="00623944">
      <w:r w:rsidRPr="00E42689">
        <w:t xml:space="preserve">matches precisely the characters </w:t>
      </w:r>
      <w:r w:rsidRPr="00E42689">
        <w:rPr>
          <w:rStyle w:val="CodeInline"/>
        </w:rPr>
        <w:t>abstract</w:t>
      </w:r>
      <w:r w:rsidRPr="00E42689">
        <w:t xml:space="preserve">. </w:t>
      </w:r>
    </w:p>
    <w:p w14:paraId="19AA6B17" w14:textId="77777777"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14:paraId="39DB220E" w14:textId="77777777" w:rsidR="00623944" w:rsidRPr="00F115D2" w:rsidRDefault="006B52C5" w:rsidP="008F04E6">
      <w:pPr>
        <w:pStyle w:val="CodeExample"/>
      </w:pPr>
      <w:r w:rsidRPr="00F329AB">
        <w:rPr>
          <w:rStyle w:val="CodeInline"/>
        </w:rPr>
        <w:t>'(' (+|-) ')'</w:t>
      </w:r>
    </w:p>
    <w:p w14:paraId="26B63E9E" w14:textId="77777777"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14:paraId="388CEA79" w14:textId="77777777" w:rsidR="00602E6D" w:rsidRPr="00602E6D" w:rsidRDefault="00F963B1" w:rsidP="00602E6D">
      <w:pPr>
        <w:pStyle w:val="CodeExample"/>
        <w:rPr>
          <w:bCs/>
          <w:szCs w:val="22"/>
          <w:lang w:eastAsia="en-US"/>
        </w:rPr>
      </w:pPr>
      <w:r w:rsidRPr="00047D15">
        <w:rPr>
          <w:rStyle w:val="CodeInline"/>
        </w:rPr>
        <w:t>"#if"</w:t>
      </w:r>
    </w:p>
    <w:p w14:paraId="110BEAD8" w14:textId="77777777"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14:paraId="113D0D81" w14:textId="77777777"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w:t>
      </w:r>
      <w:proofErr w:type="gramStart"/>
      <w:r w:rsidRPr="00047D15">
        <w:rPr>
          <w:rStyle w:val="CodeInline"/>
        </w:rPr>
        <w:t xml:space="preserve">=  </w:t>
      </w:r>
      <w:proofErr w:type="spellStart"/>
      <w:r w:rsidRPr="00355E9F">
        <w:rPr>
          <w:rStyle w:val="CodeInlineItalic"/>
        </w:rPr>
        <w:t>regexp</w:t>
      </w:r>
      <w:proofErr w:type="spellEnd"/>
      <w:proofErr w:type="gramEnd"/>
    </w:p>
    <w:p w14:paraId="6E3BC7B5" w14:textId="77777777"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w:t>
      </w:r>
      <w:proofErr w:type="spellStart"/>
      <w:r w:rsidR="00584D7A" w:rsidRPr="00355E9F">
        <w:rPr>
          <w:rStyle w:val="CodeInlineItalic"/>
        </w:rPr>
        <w:t>name</w:t>
      </w:r>
      <w:r w:rsidR="00584D7A" w:rsidRPr="002F6721">
        <w:rPr>
          <w:rStyle w:val="CodeInlineSubscript"/>
        </w:rPr>
        <w:t>opt</w:t>
      </w:r>
      <w:proofErr w:type="spellEnd"/>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14:paraId="06694D4A" w14:textId="77777777" w:rsidR="00A26F81" w:rsidRPr="00C77CDB" w:rsidRDefault="006B52C5" w:rsidP="00913382">
      <w:pPr>
        <w:pStyle w:val="1"/>
      </w:pPr>
      <w:bookmarkStart w:id="57" w:name="_Toc439782242"/>
      <w:r w:rsidRPr="00110BB5">
        <w:t>Program Structure</w:t>
      </w:r>
      <w:bookmarkEnd w:id="53"/>
      <w:bookmarkEnd w:id="54"/>
      <w:bookmarkEnd w:id="55"/>
      <w:bookmarkEnd w:id="56"/>
      <w:bookmarkEnd w:id="57"/>
    </w:p>
    <w:p w14:paraId="10C6BDF8" w14:textId="77777777" w:rsidR="00512266" w:rsidRPr="00E42689" w:rsidRDefault="006B52C5" w:rsidP="00512266">
      <w:r w:rsidRPr="00391D69">
        <w:t>The inputs to the F# compiler or the F# Interactive dynamic compiler consist of:</w:t>
      </w:r>
    </w:p>
    <w:p w14:paraId="33727B68" w14:textId="77777777"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w:t>
      </w:r>
      <w:proofErr w:type="gramStart"/>
      <w:r w:rsidRPr="00497D56">
        <w:t>extensi</w:t>
      </w:r>
      <w:r w:rsidRPr="009518B0">
        <w:t xml:space="preserve">ons </w:t>
      </w:r>
      <w:r w:rsidRPr="00110BB5">
        <w:rPr>
          <w:rStyle w:val="CodeInline"/>
        </w:rPr>
        <w:t>.fs</w:t>
      </w:r>
      <w:proofErr w:type="gramEnd"/>
      <w:r w:rsidRPr="00391D69">
        <w:t xml:space="preserve">, </w:t>
      </w:r>
      <w:r w:rsidRPr="00391D69">
        <w:rPr>
          <w:rStyle w:val="CodeInline"/>
        </w:rPr>
        <w:t>.</w:t>
      </w:r>
      <w:proofErr w:type="spellStart"/>
      <w:r w:rsidRPr="00391D69">
        <w:rPr>
          <w:rStyle w:val="CodeInline"/>
        </w:rPr>
        <w:t>fsi</w:t>
      </w:r>
      <w:proofErr w:type="spellEnd"/>
      <w:r w:rsidRPr="00E42689">
        <w:t xml:space="preserve">, </w:t>
      </w:r>
      <w:r w:rsidRPr="00E42689">
        <w:rPr>
          <w:rStyle w:val="CodeInline"/>
        </w:rPr>
        <w:t>.</w:t>
      </w:r>
      <w:proofErr w:type="spellStart"/>
      <w:r w:rsidRPr="00E42689">
        <w:rPr>
          <w:rStyle w:val="CodeInline"/>
        </w:rPr>
        <w:t>fsx</w:t>
      </w:r>
      <w:proofErr w:type="spellEnd"/>
      <w:r w:rsidRPr="00E42689">
        <w:t>,</w:t>
      </w:r>
      <w:r w:rsidR="00D00099" w:rsidRPr="00E42689">
        <w:t xml:space="preserve"> </w:t>
      </w:r>
      <w:r w:rsidR="008A0208">
        <w:t>or</w:t>
      </w:r>
      <w:r w:rsidRPr="00E42689">
        <w:t xml:space="preserve"> </w:t>
      </w:r>
      <w:r w:rsidRPr="00F329AB">
        <w:rPr>
          <w:rStyle w:val="CodeInline"/>
        </w:rPr>
        <w:t>.</w:t>
      </w:r>
      <w:proofErr w:type="spellStart"/>
      <w:r w:rsidRPr="00F329AB">
        <w:rPr>
          <w:rStyle w:val="CodeInline"/>
        </w:rPr>
        <w:t>fsscript</w:t>
      </w:r>
      <w:proofErr w:type="spellEnd"/>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14:paraId="49F513FB" w14:textId="77777777" w:rsidR="00303099" w:rsidRPr="00110BB5" w:rsidRDefault="006B52C5" w:rsidP="0000657C">
      <w:pPr>
        <w:pStyle w:val="BulletListIndent"/>
      </w:pPr>
      <w:r w:rsidRPr="00497D56">
        <w:t xml:space="preserve">Files with </w:t>
      </w:r>
      <w:proofErr w:type="gramStart"/>
      <w:r w:rsidRPr="00497D56">
        <w:t xml:space="preserve">extension </w:t>
      </w:r>
      <w:r w:rsidRPr="009518B0">
        <w:rPr>
          <w:rStyle w:val="CodeInline"/>
        </w:rPr>
        <w:t>.fs</w:t>
      </w:r>
      <w:proofErr w:type="gramEnd"/>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Pr="00497D56">
        <w:t>.</w:t>
      </w:r>
    </w:p>
    <w:p w14:paraId="5A0C5DCC" w14:textId="77777777" w:rsidR="00303099" w:rsidRPr="00110BB5" w:rsidRDefault="006B52C5" w:rsidP="0000657C">
      <w:pPr>
        <w:pStyle w:val="BulletListIndent"/>
      </w:pPr>
      <w:r w:rsidRPr="00391D69">
        <w:t xml:space="preserve">Files with </w:t>
      </w:r>
      <w:proofErr w:type="gramStart"/>
      <w:r w:rsidRPr="00391D69">
        <w:t xml:space="preserve">extension </w:t>
      </w:r>
      <w:r w:rsidRPr="00391D69">
        <w:rPr>
          <w:rStyle w:val="CodeInline"/>
        </w:rPr>
        <w:t>.</w:t>
      </w:r>
      <w:proofErr w:type="spellStart"/>
      <w:r w:rsidRPr="00391D69">
        <w:rPr>
          <w:rStyle w:val="CodeInline"/>
        </w:rPr>
        <w:t>fsi</w:t>
      </w:r>
      <w:proofErr w:type="spellEnd"/>
      <w:proofErr w:type="gramEnd"/>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02797B">
        <w:t>12.2</w:t>
      </w:r>
      <w:r w:rsidR="00E460A5">
        <w:fldChar w:fldCharType="end"/>
      </w:r>
      <w:r w:rsidRPr="00497D56">
        <w:t>.</w:t>
      </w:r>
    </w:p>
    <w:p w14:paraId="27773E3E" w14:textId="77777777" w:rsidR="00E724A8" w:rsidRPr="00497D56" w:rsidRDefault="006B52C5" w:rsidP="0000657C">
      <w:pPr>
        <w:pStyle w:val="BulletListIndent"/>
      </w:pPr>
      <w:r w:rsidRPr="00391D69">
        <w:t xml:space="preserve">Files with extension </w:t>
      </w:r>
      <w:r w:rsidRPr="00391D69">
        <w:rPr>
          <w:rStyle w:val="CodeInline"/>
        </w:rPr>
        <w:t>.</w:t>
      </w:r>
      <w:proofErr w:type="spellStart"/>
      <w:r w:rsidRPr="00391D69">
        <w:rPr>
          <w:rStyle w:val="CodeInline"/>
        </w:rPr>
        <w:t>fsx</w:t>
      </w:r>
      <w:proofErr w:type="spellEnd"/>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w:t>
      </w:r>
      <w:proofErr w:type="spellStart"/>
      <w:r w:rsidRPr="009518B0">
        <w:rPr>
          <w:rStyle w:val="CodeInline"/>
        </w:rPr>
        <w:t>fsscript</w:t>
      </w:r>
      <w:proofErr w:type="spellEnd"/>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02797B">
        <w:t>12.3</w:t>
      </w:r>
      <w:r w:rsidR="00E460A5">
        <w:fldChar w:fldCharType="end"/>
      </w:r>
      <w:r w:rsidR="00E724A8" w:rsidRPr="00497D56">
        <w:t>.</w:t>
      </w:r>
    </w:p>
    <w:p w14:paraId="249B8FEA" w14:textId="77777777"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w:t>
      </w:r>
      <w:proofErr w:type="gramStart"/>
      <w:r w:rsidR="006B52C5" w:rsidRPr="00E42689">
        <w:t xml:space="preserve">by </w:t>
      </w:r>
      <w:r w:rsidR="006B52C5" w:rsidRPr="00E42689">
        <w:rPr>
          <w:rStyle w:val="CodeInline"/>
        </w:rPr>
        <w:t>;</w:t>
      </w:r>
      <w:proofErr w:type="gramEnd"/>
      <w:r w:rsidR="006B52C5" w:rsidRPr="00E42689">
        <w:rPr>
          <w:rStyle w:val="CodeInline"/>
        </w:rPr>
        <w:t>;</w:t>
      </w:r>
      <w:r w:rsidR="006B52C5" w:rsidRPr="00F329AB">
        <w:t xml:space="preserve"> tokens.</w:t>
      </w:r>
    </w:p>
    <w:p w14:paraId="7EECD11B" w14:textId="77777777"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14:paraId="5E1EF57D" w14:textId="77777777"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14:paraId="64BC9FD7" w14:textId="77777777"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14:paraId="334CD65F" w14:textId="77777777"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14:paraId="25C8B721" w14:textId="77777777" w:rsidR="00512266" w:rsidRPr="00F115D2" w:rsidRDefault="006B52C5" w:rsidP="00512266">
      <w:r w:rsidRPr="006B52C5">
        <w:t>Processing the source code portions of these inputs consists of the following steps:</w:t>
      </w:r>
    </w:p>
    <w:p w14:paraId="202644CE" w14:textId="77777777" w:rsidR="00A73F36" w:rsidRPr="00EB799D" w:rsidRDefault="006B52C5" w:rsidP="008F04E6">
      <w:pPr>
        <w:pStyle w:val="NumberedList"/>
      </w:pPr>
      <w:r w:rsidRPr="00DE066E">
        <w:rPr>
          <w:rStyle w:val="Bold"/>
        </w:rPr>
        <w:t>Decoding</w:t>
      </w:r>
      <w:r w:rsidRPr="00CA14BD">
        <w:t>.</w:t>
      </w:r>
      <w:r w:rsidRPr="008A0208">
        <w:t xml:space="preserve"> Each file and source code fragment </w:t>
      </w:r>
      <w:proofErr w:type="gramStart"/>
      <w:r w:rsidRPr="008A0208">
        <w:t>is</w:t>
      </w:r>
      <w:proofErr w:type="gramEnd"/>
      <w:r w:rsidRPr="008A0208">
        <w:t xml:space="preserve">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14:paraId="772A682D" w14:textId="77777777"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02797B">
        <w:t>3</w:t>
      </w:r>
      <w:r w:rsidR="00E460A5">
        <w:fldChar w:fldCharType="end"/>
      </w:r>
      <w:r w:rsidRPr="008A0208">
        <w:t>.</w:t>
      </w:r>
    </w:p>
    <w:p w14:paraId="30EB8248" w14:textId="77777777"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14:paraId="55F1C86A" w14:textId="77777777"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14:paraId="37A2768E" w14:textId="77777777"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w:t>
      </w:r>
    </w:p>
    <w:p w14:paraId="6EAAFC93" w14:textId="77777777"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14:paraId="30A88F2F" w14:textId="77777777" w:rsidR="006B6E21" w:rsidRDefault="008B2DF7" w:rsidP="008F04E6">
      <w:pPr>
        <w:pStyle w:val="aa"/>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w:t>
      </w:r>
      <w:proofErr w:type="gramStart"/>
      <w:r w:rsidR="006B52C5" w:rsidRPr="008A0208">
        <w:t>type</w:t>
      </w:r>
      <w:proofErr w:type="gramEnd"/>
      <w:r w:rsidR="006B52C5" w:rsidRPr="008A0208">
        <w:t xml:space="preserv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proofErr w:type="gramStart"/>
      <w:r w:rsidR="003F1F0E">
        <w:t>type</w:t>
      </w:r>
      <w:proofErr w:type="gramEnd"/>
      <w:r w:rsidR="003F1F0E">
        <w:t xml:space="preserve"> inference environment</w:t>
      </w:r>
      <w:r w:rsidR="006B52C5" w:rsidRPr="008A0208">
        <w:t xml:space="preserve"> is discarded. </w:t>
      </w:r>
    </w:p>
    <w:p w14:paraId="4D89DA9C" w14:textId="77777777"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02797B">
        <w:t>6.8</w:t>
      </w:r>
      <w:r w:rsidR="00E460A5">
        <w:fldChar w:fldCharType="end"/>
      </w:r>
      <w:r w:rsidRPr="008A0208">
        <w:t>).</w:t>
      </w:r>
    </w:p>
    <w:p w14:paraId="3C947906" w14:textId="77777777"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02797B">
        <w:t>12.5</w:t>
      </w:r>
      <w:r w:rsidR="00E460A5">
        <w:fldChar w:fldCharType="end"/>
      </w:r>
      <w:r w:rsidRPr="008A0208">
        <w:t>)</w:t>
      </w:r>
      <w:r w:rsidR="00F76830">
        <w:t>.</w:t>
      </w:r>
    </w:p>
    <w:p w14:paraId="26F3B9AB" w14:textId="77777777" w:rsidR="00A26F81" w:rsidRPr="00C77CDB" w:rsidRDefault="006B52C5" w:rsidP="00CD645A">
      <w:pPr>
        <w:pStyle w:val="1"/>
      </w:pPr>
      <w:bookmarkStart w:id="58" w:name="_Toc183972172"/>
      <w:bookmarkStart w:id="59" w:name="_Toc207705755"/>
      <w:bookmarkStart w:id="60" w:name="_Toc257733487"/>
      <w:bookmarkStart w:id="61" w:name="_Toc270597383"/>
      <w:bookmarkStart w:id="62" w:name="_Toc439782243"/>
      <w:bookmarkStart w:id="63" w:name="LexicalAnalysis"/>
      <w:r w:rsidRPr="00110BB5">
        <w:t>Lexical Analysis</w:t>
      </w:r>
      <w:bookmarkEnd w:id="58"/>
      <w:bookmarkEnd w:id="59"/>
      <w:bookmarkEnd w:id="60"/>
      <w:bookmarkEnd w:id="61"/>
      <w:bookmarkEnd w:id="62"/>
    </w:p>
    <w:bookmarkEnd w:id="63"/>
    <w:p w14:paraId="6F268A78" w14:textId="77777777"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14:paraId="349B0406" w14:textId="77777777" w:rsidR="00A26F81" w:rsidRPr="00C77CDB" w:rsidRDefault="006B52C5" w:rsidP="00E104DD">
      <w:pPr>
        <w:pStyle w:val="2"/>
      </w:pPr>
      <w:bookmarkStart w:id="64" w:name="_Toc207705756"/>
      <w:bookmarkStart w:id="65" w:name="_Toc257733488"/>
      <w:bookmarkStart w:id="66" w:name="_Toc270597384"/>
      <w:bookmarkStart w:id="67" w:name="_Toc439782244"/>
      <w:bookmarkStart w:id="68" w:name="Whitespace"/>
      <w:r w:rsidRPr="00110BB5">
        <w:t>Wh</w:t>
      </w:r>
      <w:r w:rsidRPr="00391D69">
        <w:t>itespace</w:t>
      </w:r>
      <w:bookmarkEnd w:id="64"/>
      <w:bookmarkEnd w:id="65"/>
      <w:bookmarkEnd w:id="66"/>
      <w:bookmarkEnd w:id="67"/>
    </w:p>
    <w:bookmarkEnd w:id="68"/>
    <w:p w14:paraId="39F61958" w14:textId="77777777"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14:paraId="31372388" w14:textId="77777777" w:rsidR="00CE0CA7" w:rsidRPr="00404279" w:rsidRDefault="006B52C5" w:rsidP="00404279">
      <w:pPr>
        <w:pStyle w:val="Grammar"/>
        <w:rPr>
          <w:rStyle w:val="CodeInline"/>
          <w:lang w:val="en-GB"/>
        </w:rPr>
      </w:pPr>
      <w:proofErr w:type="spellStart"/>
      <w:r w:rsidRPr="00404279">
        <w:rPr>
          <w:rStyle w:val="CodeInline"/>
          <w:lang w:val="en-GB"/>
        </w:rPr>
        <w:t>regexp</w:t>
      </w:r>
      <w:proofErr w:type="spellEnd"/>
      <w:r w:rsidRPr="00404279">
        <w:rPr>
          <w:rStyle w:val="CodeInline"/>
          <w:lang w:val="en-GB"/>
        </w:rPr>
        <w:t xml:space="preserve">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14:paraId="2B5AD4BA" w14:textId="77777777" w:rsidR="00A51840" w:rsidRPr="00391D69" w:rsidRDefault="006B52C5" w:rsidP="00DB3050">
      <w:pPr>
        <w:pStyle w:val="Grammar"/>
        <w:rPr>
          <w:rStyle w:val="CodeInline"/>
        </w:rPr>
      </w:pPr>
      <w:proofErr w:type="spellStart"/>
      <w:r w:rsidRPr="00497D56">
        <w:rPr>
          <w:rStyle w:val="CodeInline"/>
        </w:rPr>
        <w:t>regexp</w:t>
      </w:r>
      <w:proofErr w:type="spellEnd"/>
      <w:r w:rsidRPr="00497D56">
        <w:rPr>
          <w:rStyle w:val="CodeInline"/>
        </w:rPr>
        <w:t xml:space="preserve"> </w:t>
      </w:r>
      <w:r w:rsidRPr="00355E9F">
        <w:rPr>
          <w:rStyle w:val="CodeInlineItalic"/>
        </w:rPr>
        <w:t>newline</w:t>
      </w:r>
      <w:r w:rsidRPr="00391D69">
        <w:rPr>
          <w:rStyle w:val="CodeInline"/>
        </w:rPr>
        <w:t xml:space="preserve"> = '\n' | '\r' '\n' </w:t>
      </w:r>
    </w:p>
    <w:p w14:paraId="569F9F83" w14:textId="77777777"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14:paraId="44B74A6B" w14:textId="77777777"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14:paraId="46AEBEF1" w14:textId="77777777" w:rsidR="00A26F81" w:rsidRPr="00C77CDB" w:rsidRDefault="006B52C5" w:rsidP="00E104DD">
      <w:pPr>
        <w:pStyle w:val="2"/>
      </w:pPr>
      <w:bookmarkStart w:id="69" w:name="_Toc207705757"/>
      <w:bookmarkStart w:id="70" w:name="_Toc257733489"/>
      <w:bookmarkStart w:id="71" w:name="_Toc270597385"/>
      <w:bookmarkStart w:id="72" w:name="_Toc439782245"/>
      <w:bookmarkStart w:id="73" w:name="Comments"/>
      <w:r w:rsidRPr="00404279">
        <w:t>Comments</w:t>
      </w:r>
      <w:bookmarkEnd w:id="69"/>
      <w:bookmarkEnd w:id="70"/>
      <w:bookmarkEnd w:id="71"/>
      <w:bookmarkEnd w:id="72"/>
    </w:p>
    <w:bookmarkEnd w:id="73"/>
    <w:p w14:paraId="38DFF5BF" w14:textId="77777777"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14:paraId="02E38432" w14:textId="77777777"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14:paraId="6D53238A"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14:paraId="298759E0"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roofErr w:type="gramStart"/>
      <w:r w:rsidRPr="006B52C5">
        <w:rPr>
          <w:rStyle w:val="CodeInline"/>
        </w:rPr>
        <w:t>']*</w:t>
      </w:r>
      <w:proofErr w:type="gramEnd"/>
    </w:p>
    <w:p w14:paraId="488FB0C7" w14:textId="77777777"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14:paraId="4B7DAA4B" w14:textId="77777777"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xml:space="preserve">. </w:t>
      </w:r>
      <w:proofErr w:type="gramStart"/>
      <w:r w:rsidRPr="00404279">
        <w:t>In particular</w:t>
      </w:r>
      <w:r w:rsidR="0088540B">
        <w:t>,</w:t>
      </w:r>
      <w:r w:rsidRPr="00404279">
        <w:t xml:space="preserve"> strings</w:t>
      </w:r>
      <w:proofErr w:type="gramEnd"/>
      <w:r w:rsidRPr="00404279">
        <w:t xml:space="preserve">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14:paraId="2EFADD95" w14:textId="77777777" w:rsidR="001945FA" w:rsidRPr="00110BB5" w:rsidRDefault="006B52C5" w:rsidP="008F04E6">
      <w:pPr>
        <w:pStyle w:val="CodeExample"/>
      </w:pPr>
      <w:r w:rsidRPr="005726F9">
        <w:rPr>
          <w:rStyle w:val="CodeInline"/>
        </w:rPr>
        <w:t>(* Here's a code snippet: let s = "*)" *)</w:t>
      </w:r>
    </w:p>
    <w:p w14:paraId="69136AE7" w14:textId="77777777" w:rsidR="00212BCC" w:rsidRDefault="00212BCC" w:rsidP="00FD73D2">
      <w:r>
        <w:t>However, the following</w:t>
      </w:r>
      <w:r w:rsidR="00036B94">
        <w:t xml:space="preserve"> construct</w:t>
      </w:r>
      <w:r>
        <w:t xml:space="preserve">, which was valid </w:t>
      </w:r>
      <w:proofErr w:type="gramStart"/>
      <w:r>
        <w:t xml:space="preserve">in </w:t>
      </w:r>
      <w:r w:rsidR="00036B94">
        <w:t xml:space="preserve"> F</w:t>
      </w:r>
      <w:proofErr w:type="gramEnd"/>
      <w:r w:rsidR="00036B94">
        <w:t>#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14:paraId="28F90E97" w14:textId="77777777"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14:paraId="75B17531" w14:textId="77777777"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14:paraId="33E9DDCD" w14:textId="77777777" w:rsidR="00A26F81" w:rsidRPr="00C77CDB" w:rsidRDefault="006B52C5" w:rsidP="00E104DD">
      <w:pPr>
        <w:pStyle w:val="2"/>
      </w:pPr>
      <w:bookmarkStart w:id="74" w:name="ConditionalCompilation"/>
      <w:bookmarkStart w:id="75" w:name="_Toc207705758"/>
      <w:bookmarkStart w:id="76" w:name="_Toc257733490"/>
      <w:bookmarkStart w:id="77" w:name="_Toc270597386"/>
      <w:bookmarkStart w:id="78" w:name="_Toc439782246"/>
      <w:r w:rsidRPr="00F329AB">
        <w:t>Conditional Compilation</w:t>
      </w:r>
      <w:bookmarkEnd w:id="74"/>
      <w:bookmarkEnd w:id="75"/>
      <w:bookmarkEnd w:id="76"/>
      <w:bookmarkEnd w:id="77"/>
      <w:bookmarkEnd w:id="78"/>
    </w:p>
    <w:p w14:paraId="2DEEC4D6" w14:textId="77777777"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14:paraId="3C020488" w14:textId="77777777"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14:paraId="3474B77D" w14:textId="77777777" w:rsidR="00845A78" w:rsidRPr="00F115D2" w:rsidRDefault="006B52C5" w:rsidP="00DB3050">
      <w:pPr>
        <w:pStyle w:val="Grammar"/>
        <w:rPr>
          <w:rStyle w:val="CodeInline"/>
        </w:rPr>
      </w:pPr>
      <w:r w:rsidRPr="006B52C5">
        <w:rPr>
          <w:rStyle w:val="CodeInline"/>
        </w:rPr>
        <w:t xml:space="preserve">token </w:t>
      </w:r>
      <w:proofErr w:type="gramStart"/>
      <w:r w:rsidRPr="00355E9F">
        <w:rPr>
          <w:rStyle w:val="CodeInlineItalic"/>
        </w:rPr>
        <w:t>else-directive</w:t>
      </w:r>
      <w:proofErr w:type="gramEnd"/>
      <w:r w:rsidRPr="006B52C5">
        <w:rPr>
          <w:rStyle w:val="CodeInline"/>
        </w:rPr>
        <w:t xml:space="preserve"> = "#else"</w:t>
      </w:r>
    </w:p>
    <w:p w14:paraId="7CB00754" w14:textId="77777777"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14:paraId="08162851" w14:textId="77777777" w:rsidR="002D3DDB" w:rsidRDefault="002D3DDB" w:rsidP="002D3DDB">
      <w:pPr>
        <w:pStyle w:val="GammarElement"/>
      </w:pPr>
    </w:p>
    <w:p w14:paraId="55155635" w14:textId="77777777" w:rsidR="002D3DDB" w:rsidRDefault="002D3DDB" w:rsidP="002D3DDB">
      <w:pPr>
        <w:pStyle w:val="GammarElement"/>
      </w:pPr>
      <w:r w:rsidRPr="002D3DDB">
        <w:rPr>
          <w:i/>
        </w:rPr>
        <w:t>if-expression</w:t>
      </w:r>
      <w:r>
        <w:rPr>
          <w:i/>
        </w:rPr>
        <w:t>-term</w:t>
      </w:r>
      <w:r>
        <w:t xml:space="preserve"> =</w:t>
      </w:r>
    </w:p>
    <w:p w14:paraId="2E992498" w14:textId="77777777" w:rsidR="002D3DDB" w:rsidRPr="002D3DDB" w:rsidRDefault="002D3DDB" w:rsidP="002D3DDB">
      <w:pPr>
        <w:pStyle w:val="GammarElement"/>
        <w:rPr>
          <w:i/>
        </w:rPr>
      </w:pPr>
      <w:r>
        <w:t xml:space="preserve">    </w:t>
      </w:r>
      <w:r w:rsidRPr="002D3DDB">
        <w:rPr>
          <w:i/>
        </w:rPr>
        <w:t>ident-text</w:t>
      </w:r>
    </w:p>
    <w:p w14:paraId="441D9FEE" w14:textId="77777777" w:rsidR="002D3DDB" w:rsidRDefault="002D3DDB" w:rsidP="002D3DDB">
      <w:pPr>
        <w:pStyle w:val="GammarElement"/>
      </w:pPr>
      <w:r>
        <w:t xml:space="preserve">    '(' </w:t>
      </w:r>
      <w:r w:rsidRPr="002D3DDB">
        <w:rPr>
          <w:i/>
        </w:rPr>
        <w:t>if-expression</w:t>
      </w:r>
      <w:r>
        <w:t xml:space="preserve"> ')'</w:t>
      </w:r>
    </w:p>
    <w:p w14:paraId="3F8D3697" w14:textId="77777777" w:rsidR="002D3DDB" w:rsidRDefault="002D3DDB" w:rsidP="002D3DDB">
      <w:pPr>
        <w:pStyle w:val="GammarElement"/>
      </w:pPr>
    </w:p>
    <w:p w14:paraId="2774237C" w14:textId="77777777" w:rsidR="002D3DDB" w:rsidRDefault="002D3DDB" w:rsidP="002D3DDB">
      <w:pPr>
        <w:pStyle w:val="GammarElement"/>
        <w:rPr>
          <w:i/>
        </w:rPr>
      </w:pPr>
      <w:r w:rsidRPr="002D3DDB">
        <w:rPr>
          <w:i/>
        </w:rPr>
        <w:t>if-expression</w:t>
      </w:r>
      <w:r>
        <w:rPr>
          <w:i/>
        </w:rPr>
        <w:t>-neg =</w:t>
      </w:r>
    </w:p>
    <w:p w14:paraId="2D8223B7" w14:textId="77777777" w:rsidR="002D3DDB" w:rsidRDefault="002D3DDB" w:rsidP="002D3DDB">
      <w:pPr>
        <w:pStyle w:val="GammarElement"/>
      </w:pPr>
      <w:r>
        <w:t xml:space="preserve">    </w:t>
      </w:r>
      <w:r w:rsidRPr="002D3DDB">
        <w:rPr>
          <w:i/>
        </w:rPr>
        <w:t>if-expression</w:t>
      </w:r>
      <w:r>
        <w:rPr>
          <w:i/>
        </w:rPr>
        <w:t>-term</w:t>
      </w:r>
    </w:p>
    <w:p w14:paraId="74A0EAE2" w14:textId="77777777" w:rsidR="002D3DDB" w:rsidRDefault="002D3DDB" w:rsidP="002D3DDB">
      <w:pPr>
        <w:pStyle w:val="GammarElement"/>
      </w:pPr>
      <w:r>
        <w:t xml:space="preserve">    '!' </w:t>
      </w:r>
      <w:r w:rsidRPr="002D3DDB">
        <w:rPr>
          <w:i/>
        </w:rPr>
        <w:t>if-expression</w:t>
      </w:r>
      <w:r>
        <w:rPr>
          <w:i/>
        </w:rPr>
        <w:t>-term</w:t>
      </w:r>
    </w:p>
    <w:p w14:paraId="5C5FE446" w14:textId="77777777" w:rsidR="002D3DDB" w:rsidRDefault="002D3DDB" w:rsidP="002D3DDB">
      <w:pPr>
        <w:pStyle w:val="GammarElement"/>
      </w:pPr>
      <w:r>
        <w:t xml:space="preserve">    </w:t>
      </w:r>
    </w:p>
    <w:p w14:paraId="65C53B27" w14:textId="77777777" w:rsidR="002D3DDB" w:rsidRDefault="002D3DDB" w:rsidP="002D3DDB">
      <w:pPr>
        <w:pStyle w:val="GammarElement"/>
        <w:rPr>
          <w:i/>
        </w:rPr>
      </w:pPr>
      <w:r w:rsidRPr="002D3DDB">
        <w:rPr>
          <w:i/>
        </w:rPr>
        <w:t>if-expression</w:t>
      </w:r>
      <w:r>
        <w:rPr>
          <w:i/>
        </w:rPr>
        <w:t>-and =</w:t>
      </w:r>
    </w:p>
    <w:p w14:paraId="5A7B2C52" w14:textId="77777777" w:rsidR="002D3DDB" w:rsidRDefault="002D3DDB" w:rsidP="002D3DDB">
      <w:pPr>
        <w:pStyle w:val="GammarElement"/>
      </w:pPr>
      <w:r>
        <w:t xml:space="preserve">    </w:t>
      </w:r>
      <w:r w:rsidRPr="002D3DDB">
        <w:rPr>
          <w:i/>
        </w:rPr>
        <w:t>if-expression</w:t>
      </w:r>
      <w:r>
        <w:rPr>
          <w:i/>
        </w:rPr>
        <w:t>-neg</w:t>
      </w:r>
    </w:p>
    <w:p w14:paraId="426027DF" w14:textId="77777777"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14:paraId="7DE666EE" w14:textId="77777777" w:rsidR="002D3DDB" w:rsidRDefault="002D3DDB" w:rsidP="002D3DDB">
      <w:pPr>
        <w:pStyle w:val="GammarElement"/>
      </w:pPr>
    </w:p>
    <w:p w14:paraId="0B07BF43" w14:textId="77777777" w:rsidR="002D3DDB" w:rsidRDefault="002D3DDB" w:rsidP="002D3DDB">
      <w:pPr>
        <w:pStyle w:val="GammarElement"/>
        <w:rPr>
          <w:i/>
        </w:rPr>
      </w:pPr>
      <w:r w:rsidRPr="002D3DDB">
        <w:rPr>
          <w:i/>
        </w:rPr>
        <w:t>if-expression</w:t>
      </w:r>
      <w:r>
        <w:rPr>
          <w:i/>
        </w:rPr>
        <w:t>-or =</w:t>
      </w:r>
    </w:p>
    <w:p w14:paraId="43411820" w14:textId="77777777" w:rsidR="002D3DDB" w:rsidRDefault="002D3DDB" w:rsidP="002D3DDB">
      <w:pPr>
        <w:pStyle w:val="GammarElement"/>
      </w:pPr>
      <w:r>
        <w:t xml:space="preserve">    </w:t>
      </w:r>
      <w:r w:rsidRPr="002D3DDB">
        <w:rPr>
          <w:i/>
        </w:rPr>
        <w:t>if-expression</w:t>
      </w:r>
      <w:r>
        <w:rPr>
          <w:i/>
        </w:rPr>
        <w:t>-and</w:t>
      </w:r>
    </w:p>
    <w:p w14:paraId="3347529A" w14:textId="77777777"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14:paraId="5238A2A7" w14:textId="77777777" w:rsidR="002D3DDB" w:rsidRDefault="002D3DDB" w:rsidP="002D3DDB">
      <w:pPr>
        <w:pStyle w:val="GammarElement"/>
      </w:pPr>
    </w:p>
    <w:p w14:paraId="61C4D029" w14:textId="77777777" w:rsidR="002D3DDB" w:rsidRPr="002D3DDB" w:rsidRDefault="002D3DDB" w:rsidP="002D3DDB">
      <w:pPr>
        <w:pStyle w:val="GammarElement"/>
      </w:pPr>
      <w:r w:rsidRPr="002D3DDB">
        <w:rPr>
          <w:i/>
        </w:rPr>
        <w:t>if-expression</w:t>
      </w:r>
      <w:r>
        <w:rPr>
          <w:i/>
        </w:rPr>
        <w:t xml:space="preserve"> = </w:t>
      </w:r>
      <w:r w:rsidRPr="002D3DDB">
        <w:rPr>
          <w:i/>
        </w:rPr>
        <w:t>if-expression-or</w:t>
      </w:r>
    </w:p>
    <w:p w14:paraId="56729986" w14:textId="77777777"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14:paraId="0578815A" w14:textId="77777777"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w:t>
      </w:r>
      <w:proofErr w:type="spellStart"/>
      <w:r w:rsidR="002D3DDB">
        <w:t>evaluataed</w:t>
      </w:r>
      <w:proofErr w:type="spellEnd"/>
      <w:r w:rsidR="002D3DDB">
        <w:t xml:space="preserve">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w:t>
      </w:r>
      <w:proofErr w:type="gramStart"/>
      <w:r w:rsidR="00A14BC1" w:rsidRPr="00355E9F">
        <w:rPr>
          <w:rStyle w:val="CodeInlineItalic"/>
        </w:rPr>
        <w:t>directive</w:t>
      </w:r>
      <w:r w:rsidR="00A14BC1" w:rsidRPr="00E42689">
        <w:t xml:space="preserve"> </w:t>
      </w:r>
      <w:r w:rsidR="00A14BC1">
        <w:t xml:space="preserve"> and</w:t>
      </w:r>
      <w:proofErr w:type="gramEnd"/>
      <w:r w:rsidR="00A14BC1">
        <w:t xml:space="preserve">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14:paraId="7B06FABC" w14:textId="77777777"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14:paraId="55CE0278" w14:textId="77777777" w:rsidR="001945FA" w:rsidRPr="00E42689" w:rsidRDefault="006B52C5" w:rsidP="008F04E6">
      <w:pPr>
        <w:pStyle w:val="BulletList"/>
      </w:pPr>
      <w:r w:rsidRPr="00E42689">
        <w:t>Strings and comments are not treated as special</w:t>
      </w:r>
    </w:p>
    <w:p w14:paraId="5B419F51" w14:textId="77777777" w:rsidR="00A26F81" w:rsidRPr="00C77CDB" w:rsidRDefault="006B52C5" w:rsidP="00036B94">
      <w:pPr>
        <w:pStyle w:val="2"/>
      </w:pPr>
      <w:bookmarkStart w:id="79" w:name="_Toc207705761"/>
      <w:bookmarkStart w:id="80" w:name="_Toc257733491"/>
      <w:bookmarkStart w:id="81" w:name="_Toc270597387"/>
      <w:bookmarkStart w:id="82" w:name="_Toc439782247"/>
      <w:bookmarkStart w:id="83" w:name="Keywords"/>
      <w:bookmarkStart w:id="84" w:name="Identifiers"/>
      <w:r w:rsidRPr="00F329AB">
        <w:t>Identifiers and Keywords</w:t>
      </w:r>
      <w:bookmarkEnd w:id="79"/>
      <w:bookmarkEnd w:id="80"/>
      <w:bookmarkEnd w:id="81"/>
      <w:bookmarkEnd w:id="82"/>
    </w:p>
    <w:bookmarkEnd w:id="83"/>
    <w:bookmarkEnd w:id="84"/>
    <w:p w14:paraId="7F89CB93" w14:textId="77777777"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14:paraId="6453CED8" w14:textId="77777777" w:rsidR="00A8659A" w:rsidRPr="00E42689" w:rsidRDefault="006B52C5" w:rsidP="00156933">
      <w:pPr>
        <w:pStyle w:val="Grammar"/>
        <w:rPr>
          <w:rStyle w:val="CodeInline"/>
        </w:rPr>
      </w:pPr>
      <w:proofErr w:type="spellStart"/>
      <w:r w:rsidRPr="00391D69">
        <w:rPr>
          <w:rStyle w:val="CodeInline"/>
        </w:rPr>
        <w:t>regexp</w:t>
      </w:r>
      <w:proofErr w:type="spellEnd"/>
      <w:r w:rsidRPr="00391D69">
        <w:rPr>
          <w:rStyle w:val="CodeInline"/>
        </w:rPr>
        <w:t xml:space="preserve"> </w:t>
      </w:r>
      <w:r w:rsidRPr="00355E9F">
        <w:rPr>
          <w:rStyle w:val="CodeInlineItalic"/>
        </w:rPr>
        <w:t>digit-char</w:t>
      </w:r>
      <w:r w:rsidR="00E73FF5" w:rsidRPr="00E42689">
        <w:rPr>
          <w:rStyle w:val="CodeInline"/>
        </w:rPr>
        <w:t xml:space="preserve"> </w:t>
      </w:r>
      <w:r w:rsidRPr="00E42689">
        <w:rPr>
          <w:rStyle w:val="CodeInline"/>
        </w:rPr>
        <w:t>= [0-9]</w:t>
      </w:r>
    </w:p>
    <w:p w14:paraId="7E332BD3" w14:textId="77777777" w:rsidR="004C150F" w:rsidRPr="00F115D2" w:rsidRDefault="006B52C5" w:rsidP="00156933">
      <w:pPr>
        <w:pStyle w:val="Grammar"/>
        <w:rPr>
          <w:rStyle w:val="CodeInline"/>
        </w:rPr>
      </w:pPr>
      <w:proofErr w:type="spellStart"/>
      <w:r w:rsidRPr="00F329AB">
        <w:rPr>
          <w:rStyle w:val="CodeInline"/>
        </w:rPr>
        <w:t>regexp</w:t>
      </w:r>
      <w:proofErr w:type="spellEnd"/>
      <w:r w:rsidRPr="00F329AB">
        <w:rPr>
          <w:rStyle w:val="CodeInline"/>
        </w:rPr>
        <w:t xml:space="preserve"> </w:t>
      </w:r>
      <w:r w:rsidRPr="00355E9F">
        <w:rPr>
          <w:rStyle w:val="CodeInlineItalic"/>
        </w:rPr>
        <w:t>letter-char</w:t>
      </w:r>
      <w:r w:rsidRPr="006B52C5">
        <w:rPr>
          <w:rStyle w:val="CodeInline"/>
        </w:rPr>
        <w:t xml:space="preserve"> = </w:t>
      </w:r>
      <w:r w:rsidRPr="006B52C5">
        <w:t>'\Lu' | '\</w:t>
      </w:r>
      <w:proofErr w:type="spellStart"/>
      <w:r w:rsidRPr="006B52C5">
        <w:t>Ll</w:t>
      </w:r>
      <w:proofErr w:type="spellEnd"/>
      <w:r w:rsidRPr="006B52C5">
        <w:t>' | '\Lt' | '\</w:t>
      </w:r>
      <w:proofErr w:type="spellStart"/>
      <w:r w:rsidRPr="006B52C5">
        <w:t>Lm</w:t>
      </w:r>
      <w:proofErr w:type="spellEnd"/>
      <w:r w:rsidRPr="006B52C5">
        <w:t>' | '\Lo' | '\</w:t>
      </w:r>
      <w:proofErr w:type="spellStart"/>
      <w:r w:rsidRPr="006B52C5">
        <w:t>Nl</w:t>
      </w:r>
      <w:proofErr w:type="spellEnd"/>
      <w:r w:rsidRPr="006B52C5">
        <w:t>'</w:t>
      </w:r>
    </w:p>
    <w:p w14:paraId="0C254B6C" w14:textId="77777777" w:rsidR="007471A1" w:rsidRPr="00F115D2" w:rsidRDefault="006B52C5" w:rsidP="00156933">
      <w:pPr>
        <w:pStyle w:val="Grammar"/>
      </w:pPr>
      <w:proofErr w:type="spellStart"/>
      <w:r w:rsidRPr="006B52C5">
        <w:t>regexp</w:t>
      </w:r>
      <w:proofErr w:type="spellEnd"/>
      <w:r w:rsidR="003376FB">
        <w:t xml:space="preserve"> </w:t>
      </w:r>
      <w:proofErr w:type="gramStart"/>
      <w:r w:rsidRPr="005C5C0B">
        <w:rPr>
          <w:rStyle w:val="Italic"/>
        </w:rPr>
        <w:t>connecting-char</w:t>
      </w:r>
      <w:proofErr w:type="gramEnd"/>
      <w:r w:rsidRPr="006B52C5">
        <w:t xml:space="preserve"> = '\Pc'</w:t>
      </w:r>
    </w:p>
    <w:p w14:paraId="0DCB14D3" w14:textId="77777777" w:rsidR="007471A1" w:rsidRPr="00F115D2" w:rsidRDefault="006B52C5" w:rsidP="00156933">
      <w:pPr>
        <w:pStyle w:val="Grammar"/>
      </w:pPr>
      <w:proofErr w:type="spellStart"/>
      <w:r w:rsidRPr="006B52C5">
        <w:t>regexp</w:t>
      </w:r>
      <w:proofErr w:type="spellEnd"/>
      <w:r w:rsidRPr="006B52C5">
        <w:t xml:space="preserve"> </w:t>
      </w:r>
      <w:proofErr w:type="gramStart"/>
      <w:r w:rsidRPr="005C5C0B">
        <w:rPr>
          <w:rStyle w:val="Italic"/>
        </w:rPr>
        <w:t>combining-char</w:t>
      </w:r>
      <w:proofErr w:type="gramEnd"/>
      <w:r w:rsidRPr="006B52C5">
        <w:t xml:space="preserve"> = '\Mn' | '\Mc'</w:t>
      </w:r>
    </w:p>
    <w:p w14:paraId="42EAAB09" w14:textId="77777777" w:rsidR="007471A1" w:rsidRPr="00F115D2" w:rsidRDefault="006B52C5" w:rsidP="00156933">
      <w:pPr>
        <w:pStyle w:val="Grammar"/>
      </w:pPr>
      <w:proofErr w:type="spellStart"/>
      <w:r w:rsidRPr="006B52C5">
        <w:t>regexp</w:t>
      </w:r>
      <w:proofErr w:type="spellEnd"/>
      <w:r w:rsidRPr="006B52C5">
        <w:t xml:space="preserve"> </w:t>
      </w:r>
      <w:r w:rsidRPr="005C5C0B">
        <w:rPr>
          <w:rStyle w:val="Italic"/>
        </w:rPr>
        <w:t>formatting-char</w:t>
      </w:r>
      <w:r w:rsidRPr="006B52C5">
        <w:t xml:space="preserve"> = '\Cf'</w:t>
      </w:r>
    </w:p>
    <w:p w14:paraId="3FB03D94" w14:textId="77777777" w:rsidR="007471A1" w:rsidRPr="00F115D2" w:rsidRDefault="007471A1" w:rsidP="00156933">
      <w:pPr>
        <w:pStyle w:val="Grammar"/>
      </w:pPr>
    </w:p>
    <w:p w14:paraId="67373147" w14:textId="77777777" w:rsidR="007471A1" w:rsidRPr="00F115D2" w:rsidRDefault="006B52C5" w:rsidP="00156933">
      <w:pPr>
        <w:pStyle w:val="Grammar"/>
      </w:pPr>
      <w:proofErr w:type="spellStart"/>
      <w:r w:rsidRPr="006B52C5">
        <w:t>regexp</w:t>
      </w:r>
      <w:proofErr w:type="spellEnd"/>
      <w:r w:rsidRPr="006B52C5">
        <w:t xml:space="preserve"> </w:t>
      </w:r>
      <w:r w:rsidRPr="005C5C0B">
        <w:rPr>
          <w:rStyle w:val="Italic"/>
        </w:rPr>
        <w:t>ident-start-char</w:t>
      </w:r>
      <w:r w:rsidRPr="006B52C5">
        <w:t xml:space="preserve"> =</w:t>
      </w:r>
    </w:p>
    <w:p w14:paraId="4B6A5AD1" w14:textId="77777777"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14:paraId="4A2ADE97" w14:textId="77777777" w:rsidR="00753345" w:rsidRPr="00F115D2" w:rsidRDefault="00E206E5" w:rsidP="00156933">
      <w:pPr>
        <w:pStyle w:val="Grammar"/>
      </w:pPr>
      <w:r>
        <w:t xml:space="preserve"> </w:t>
      </w:r>
      <w:r w:rsidR="006B52C5" w:rsidRPr="006B52C5">
        <w:t xml:space="preserve"> | _</w:t>
      </w:r>
    </w:p>
    <w:p w14:paraId="69AA1873" w14:textId="77777777" w:rsidR="004C150F" w:rsidRPr="00F115D2" w:rsidRDefault="006B52C5" w:rsidP="00156933">
      <w:pPr>
        <w:pStyle w:val="Grammar"/>
        <w:rPr>
          <w:rStyle w:val="CodeInline"/>
        </w:rPr>
      </w:pPr>
      <w:r w:rsidRPr="006B52C5">
        <w:rPr>
          <w:rStyle w:val="CodeInline"/>
        </w:rPr>
        <w:t xml:space="preserve">      </w:t>
      </w:r>
    </w:p>
    <w:p w14:paraId="3D78EC90" w14:textId="77777777" w:rsidR="004C150F" w:rsidRPr="00F115D2" w:rsidRDefault="006B52C5" w:rsidP="00156933">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ident-char</w:t>
      </w:r>
      <w:r w:rsidRPr="006B52C5">
        <w:rPr>
          <w:rStyle w:val="CodeInline"/>
        </w:rPr>
        <w:t xml:space="preserve"> =</w:t>
      </w:r>
    </w:p>
    <w:p w14:paraId="631822A8" w14:textId="77777777" w:rsidR="00753345" w:rsidRPr="00F115D2" w:rsidRDefault="006B52C5" w:rsidP="00156933">
      <w:pPr>
        <w:pStyle w:val="Grammar"/>
      </w:pPr>
      <w:r w:rsidRPr="006B52C5">
        <w:t xml:space="preserve">  | </w:t>
      </w:r>
      <w:r w:rsidRPr="005C5C0B">
        <w:rPr>
          <w:rStyle w:val="Italic"/>
        </w:rPr>
        <w:t>letter-char</w:t>
      </w:r>
    </w:p>
    <w:p w14:paraId="2FF678C6" w14:textId="77777777" w:rsidR="00753345" w:rsidRPr="00F115D2" w:rsidRDefault="006B52C5" w:rsidP="00156933">
      <w:pPr>
        <w:pStyle w:val="Grammar"/>
      </w:pPr>
      <w:r w:rsidRPr="006B52C5">
        <w:t xml:space="preserve">  | </w:t>
      </w:r>
      <w:r w:rsidRPr="005C5C0B">
        <w:rPr>
          <w:rStyle w:val="Italic"/>
        </w:rPr>
        <w:t>digit-char</w:t>
      </w:r>
    </w:p>
    <w:p w14:paraId="1D84136E" w14:textId="77777777" w:rsidR="00753345" w:rsidRPr="005C5C0B" w:rsidRDefault="006B52C5" w:rsidP="00156933">
      <w:pPr>
        <w:pStyle w:val="Grammar"/>
        <w:rPr>
          <w:rStyle w:val="Italic"/>
        </w:rPr>
      </w:pPr>
      <w:r w:rsidRPr="006B52C5">
        <w:t xml:space="preserve">  | </w:t>
      </w:r>
      <w:proofErr w:type="gramStart"/>
      <w:r w:rsidRPr="005C5C0B">
        <w:rPr>
          <w:rStyle w:val="Italic"/>
        </w:rPr>
        <w:t>connecting-char</w:t>
      </w:r>
      <w:proofErr w:type="gramEnd"/>
    </w:p>
    <w:p w14:paraId="6EEA3215" w14:textId="77777777" w:rsidR="00753345" w:rsidRPr="005C5C0B" w:rsidRDefault="00E206E5" w:rsidP="00156933">
      <w:pPr>
        <w:pStyle w:val="Grammar"/>
        <w:rPr>
          <w:rStyle w:val="Italic"/>
        </w:rPr>
      </w:pPr>
      <w:r>
        <w:t xml:space="preserve"> </w:t>
      </w:r>
      <w:r w:rsidR="006B52C5" w:rsidRPr="006B52C5">
        <w:t xml:space="preserve"> | </w:t>
      </w:r>
      <w:proofErr w:type="gramStart"/>
      <w:r w:rsidR="006B52C5" w:rsidRPr="005C5C0B">
        <w:rPr>
          <w:rStyle w:val="Italic"/>
        </w:rPr>
        <w:t>combining-char</w:t>
      </w:r>
      <w:proofErr w:type="gramEnd"/>
    </w:p>
    <w:p w14:paraId="299048A4" w14:textId="77777777"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14:paraId="1F3F7C8B" w14:textId="77777777" w:rsidR="004C150F" w:rsidRPr="00F115D2" w:rsidRDefault="006B52C5" w:rsidP="00156933">
      <w:pPr>
        <w:pStyle w:val="Grammar"/>
        <w:rPr>
          <w:rStyle w:val="CodeInline"/>
        </w:rPr>
      </w:pPr>
      <w:r w:rsidRPr="006B52C5">
        <w:rPr>
          <w:rStyle w:val="CodeInline"/>
        </w:rPr>
        <w:t xml:space="preserve">  | '</w:t>
      </w:r>
    </w:p>
    <w:p w14:paraId="6199A67A" w14:textId="77777777" w:rsidR="00CD1B3F" w:rsidRPr="00F115D2" w:rsidRDefault="006B52C5" w:rsidP="00156933">
      <w:pPr>
        <w:pStyle w:val="Grammar"/>
        <w:rPr>
          <w:rStyle w:val="CodeInline"/>
        </w:rPr>
      </w:pPr>
      <w:r w:rsidRPr="006B52C5">
        <w:rPr>
          <w:rStyle w:val="CodeInline"/>
        </w:rPr>
        <w:t xml:space="preserve">  | _</w:t>
      </w:r>
    </w:p>
    <w:p w14:paraId="5E94892F" w14:textId="77777777" w:rsidR="004C150F" w:rsidRPr="00F115D2" w:rsidRDefault="004C150F" w:rsidP="00156933">
      <w:pPr>
        <w:pStyle w:val="Grammar"/>
        <w:rPr>
          <w:rStyle w:val="CodeInline"/>
        </w:rPr>
      </w:pPr>
    </w:p>
    <w:p w14:paraId="035FBB60" w14:textId="77777777" w:rsidR="009100F2" w:rsidRPr="00F115D2" w:rsidRDefault="006B52C5" w:rsidP="00156933">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14:paraId="0AA4098D" w14:textId="77777777"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14:paraId="520F1820" w14:textId="77777777" w:rsidR="004C150F" w:rsidRPr="00F115D2" w:rsidRDefault="006B52C5" w:rsidP="00156933">
      <w:pPr>
        <w:pStyle w:val="Grammar"/>
        <w:rPr>
          <w:rStyle w:val="CodeInline"/>
        </w:rPr>
      </w:pPr>
      <w:r w:rsidRPr="006B52C5">
        <w:rPr>
          <w:rStyle w:val="CodeInline"/>
        </w:rPr>
        <w:t xml:space="preserve">  | </w:t>
      </w:r>
      <w:r w:rsidRPr="00355E9F">
        <w:rPr>
          <w:rStyle w:val="CodeInlineItalic"/>
        </w:rPr>
        <w:t>ident-</w:t>
      </w:r>
      <w:proofErr w:type="gramStart"/>
      <w:r w:rsidRPr="00355E9F">
        <w:rPr>
          <w:rStyle w:val="CodeInlineItalic"/>
        </w:rPr>
        <w:t xml:space="preserve">text </w:t>
      </w:r>
      <w:r w:rsidR="00DA5D2A">
        <w:rPr>
          <w:rStyle w:val="CodeInline"/>
        </w:rPr>
        <w:t xml:space="preserve"> </w:t>
      </w:r>
      <w:r w:rsidR="00DA5D2A">
        <w:rPr>
          <w:rStyle w:val="CodeInline"/>
        </w:rPr>
        <w:tab/>
      </w:r>
      <w:proofErr w:type="gramEnd"/>
      <w:r w:rsidR="00A86695">
        <w:rPr>
          <w:rStyle w:val="CodeInline"/>
        </w:rPr>
        <w:t>F</w:t>
      </w:r>
      <w:r w:rsidR="00E73FF5">
        <w:rPr>
          <w:rStyle w:val="CodeInline"/>
        </w:rPr>
        <w:t xml:space="preserve">or example, </w:t>
      </w:r>
      <w:r w:rsidRPr="006B52C5">
        <w:rPr>
          <w:rStyle w:val="CodeInline"/>
        </w:rPr>
        <w:t>myName1</w:t>
      </w:r>
    </w:p>
    <w:p w14:paraId="281D5C6B" w14:textId="77777777"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proofErr w:type="gramStart"/>
      <w:r w:rsidR="0037095D">
        <w:rPr>
          <w:rStyle w:val="CodeInline"/>
        </w:rPr>
        <w:t xml:space="preserve">( </w:t>
      </w:r>
      <w:r w:rsidR="0037095D" w:rsidRPr="006B52C5">
        <w:rPr>
          <w:rStyle w:val="CodeInline"/>
        </w:rPr>
        <w:t>[</w:t>
      </w:r>
      <w:proofErr w:type="gramEnd"/>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14:paraId="096F31B7" w14:textId="77777777"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proofErr w:type="spellStart"/>
      <w:proofErr w:type="gramStart"/>
      <w:r w:rsidR="00862B9A" w:rsidRPr="00E42689">
        <w:rPr>
          <w:rStyle w:val="CodeInline"/>
        </w:rPr>
        <w:t>value</w:t>
      </w:r>
      <w:r w:rsidR="006B52C5" w:rsidRPr="00E42689">
        <w:rPr>
          <w:rStyle w:val="CodeInline"/>
        </w:rPr>
        <w:t>.with</w:t>
      </w:r>
      <w:proofErr w:type="spellEnd"/>
      <w:proofErr w:type="gramEnd"/>
      <w:r w:rsidR="006B52C5" w:rsidRPr="00E42689">
        <w:rPr>
          <w:rStyle w:val="CodeInline"/>
        </w:rPr>
        <w:t xml:space="preserve"> </w:t>
      </w:r>
      <w:proofErr w:type="spellStart"/>
      <w:r w:rsidR="00862B9A" w:rsidRPr="00E42689">
        <w:rPr>
          <w:rStyle w:val="CodeInline"/>
        </w:rPr>
        <w:t>odd</w:t>
      </w:r>
      <w:r w:rsidR="006B52C5" w:rsidRPr="00F329AB">
        <w:rPr>
          <w:rStyle w:val="CodeInline"/>
        </w:rPr>
        <w:t>#name</w:t>
      </w:r>
      <w:proofErr w:type="spellEnd"/>
      <w:r w:rsidR="006B52C5" w:rsidRPr="00F329AB">
        <w:rPr>
          <w:rStyle w:val="CodeInline"/>
        </w:rPr>
        <w:t>``</w:t>
      </w:r>
    </w:p>
    <w:p w14:paraId="09D2FFD7" w14:textId="77777777"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14:paraId="7EADA415" w14:textId="77777777" w:rsidR="009F5968" w:rsidRDefault="009F5968" w:rsidP="009F5968">
      <w:pPr>
        <w:pStyle w:val="affe"/>
      </w:pPr>
      <w:r>
        <w:t>‘.</w:t>
      </w:r>
      <w:r w:rsidRPr="00B71B3A">
        <w:t>', '+', '$', '&amp;', '[', ']', '/', '\\', '*', '\"', '`'</w:t>
      </w:r>
    </w:p>
    <w:p w14:paraId="667CB6AF" w14:textId="77777777"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w:t>
      </w:r>
      <w:proofErr w:type="spellStart"/>
      <w:r w:rsidR="00532A99">
        <w:t>Lm</w:t>
      </w:r>
      <w:proofErr w:type="spellEnd"/>
      <w:r w:rsidR="00532A99">
        <w:t>, \Lo, \</w:t>
      </w:r>
      <w:proofErr w:type="spellStart"/>
      <w:r w:rsidR="00532A99">
        <w:t>Nl</w:t>
      </w:r>
      <w:proofErr w:type="spellEnd"/>
      <w:r w:rsidR="00532A99">
        <w:t>, \Pc, \Mn, \Mc</w:t>
      </w:r>
      <w:r w:rsidR="005E5945">
        <w:t>,</w:t>
      </w:r>
      <w:r w:rsidR="00532A99">
        <w:t xml:space="preserve"> and \Cf</w:t>
      </w:r>
      <w:r w:rsidRPr="00497D56">
        <w:t>.</w:t>
      </w:r>
    </w:p>
    <w:p w14:paraId="5979378E" w14:textId="77777777"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14:paraId="1A553694" w14:textId="77777777"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14:paraId="521B8622" w14:textId="77777777"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14:paraId="04F5B34D" w14:textId="77777777" w:rsidR="004C150F" w:rsidRPr="00F115D2" w:rsidRDefault="006B52C5" w:rsidP="00CB0A95">
      <w:pPr>
        <w:pStyle w:val="Grammar"/>
        <w:keepNext/>
        <w:rPr>
          <w:rStyle w:val="CodeInline"/>
        </w:rPr>
      </w:pPr>
      <w:r w:rsidRPr="00F329AB">
        <w:rPr>
          <w:rStyle w:val="CodeInline"/>
        </w:rPr>
        <w:t xml:space="preserve">      downcast </w:t>
      </w:r>
      <w:proofErr w:type="spellStart"/>
      <w:r w:rsidRPr="00F329AB">
        <w:rPr>
          <w:rStyle w:val="CodeInline"/>
        </w:rPr>
        <w:t>downto</w:t>
      </w:r>
      <w:proofErr w:type="spellEnd"/>
      <w:r w:rsidRPr="00F329AB">
        <w:rPr>
          <w:rStyle w:val="CodeInline"/>
        </w:rPr>
        <w:t xml:space="preserve"> </w:t>
      </w:r>
      <w:proofErr w:type="spellStart"/>
      <w:r w:rsidRPr="00F329AB">
        <w:rPr>
          <w:rStyle w:val="CodeInline"/>
        </w:rPr>
        <w:t>elif</w:t>
      </w:r>
      <w:proofErr w:type="spellEnd"/>
      <w:r w:rsidRPr="00F329AB">
        <w:rPr>
          <w:rStyle w:val="CodeInline"/>
        </w:rPr>
        <w:t xml:space="preserve"> else end exception extern false finally for</w:t>
      </w:r>
    </w:p>
    <w:p w14:paraId="60EC487E" w14:textId="77777777"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14:paraId="63A5FA77" w14:textId="77777777"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14:paraId="71868843" w14:textId="77777777"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14:paraId="512654CB" w14:textId="77777777" w:rsidR="0038612A" w:rsidRPr="00F115D2" w:rsidRDefault="006B52C5" w:rsidP="00CB0A95">
      <w:pPr>
        <w:pStyle w:val="Grammar"/>
        <w:keepNext/>
        <w:rPr>
          <w:rStyle w:val="CodeInline"/>
        </w:rPr>
      </w:pPr>
      <w:r w:rsidRPr="006B52C5">
        <w:rPr>
          <w:rStyle w:val="CodeInline"/>
        </w:rPr>
        <w:t xml:space="preserve">      true try type upcast use </w:t>
      </w:r>
      <w:proofErr w:type="spellStart"/>
      <w:r w:rsidRPr="006B52C5">
        <w:rPr>
          <w:rStyle w:val="CodeInline"/>
        </w:rPr>
        <w:t>val</w:t>
      </w:r>
      <w:proofErr w:type="spellEnd"/>
      <w:r w:rsidRPr="006B52C5">
        <w:rPr>
          <w:rStyle w:val="CodeInline"/>
        </w:rPr>
        <w:t xml:space="preserve"> void when while with yield</w:t>
      </w:r>
    </w:p>
    <w:p w14:paraId="468FE3A9" w14:textId="77777777"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14:paraId="191DA429" w14:textId="77777777"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14:paraId="212F839A" w14:textId="77777777"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14:paraId="36D86218" w14:textId="77777777" w:rsidR="00A53D11" w:rsidRPr="00F115D2" w:rsidRDefault="006B52C5" w:rsidP="008F04E6">
      <w:pPr>
        <w:pStyle w:val="CodeExample"/>
        <w:rPr>
          <w:rStyle w:val="CodeInline"/>
        </w:rPr>
      </w:pPr>
      <w:r w:rsidRPr="00F329AB">
        <w:rPr>
          <w:rStyle w:val="CodeInline"/>
        </w:rPr>
        <w:t xml:space="preserve">    continue eager fixed </w:t>
      </w:r>
      <w:proofErr w:type="spellStart"/>
      <w:r w:rsidRPr="00F329AB">
        <w:rPr>
          <w:rStyle w:val="CodeInline"/>
        </w:rPr>
        <w:t>fori</w:t>
      </w:r>
      <w:proofErr w:type="spellEnd"/>
      <w:r w:rsidRPr="00F329AB">
        <w:rPr>
          <w:rStyle w:val="CodeInline"/>
        </w:rPr>
        <w:t xml:space="preserve"> functor include</w:t>
      </w:r>
    </w:p>
    <w:p w14:paraId="26380092" w14:textId="77777777"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 xml:space="preserve">method </w:t>
      </w:r>
      <w:proofErr w:type="spellStart"/>
      <w:r w:rsidRPr="006B52C5">
        <w:rPr>
          <w:rStyle w:val="CodeInline"/>
        </w:rPr>
        <w:t>mixin</w:t>
      </w:r>
      <w:proofErr w:type="spellEnd"/>
      <w:r w:rsidRPr="006B52C5">
        <w:rPr>
          <w:rStyle w:val="CodeInline"/>
        </w:rPr>
        <w:t xml:space="preserve"> object parallel params process protected pure</w:t>
      </w:r>
    </w:p>
    <w:p w14:paraId="4D7AB050" w14:textId="77777777"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 xml:space="preserve">sealed </w:t>
      </w:r>
      <w:proofErr w:type="spellStart"/>
      <w:r w:rsidR="006B52C5" w:rsidRPr="006B52C5">
        <w:rPr>
          <w:rStyle w:val="CodeInline"/>
        </w:rPr>
        <w:t>tailcall</w:t>
      </w:r>
      <w:proofErr w:type="spellEnd"/>
      <w:r w:rsidR="006B52C5" w:rsidRPr="006B52C5">
        <w:rPr>
          <w:rStyle w:val="CodeInline"/>
        </w:rPr>
        <w:t xml:space="preserve"> trait virtual volatile</w:t>
      </w:r>
    </w:p>
    <w:p w14:paraId="76CACDA4" w14:textId="77777777"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14:paraId="5D4011F3" w14:textId="77777777"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02797B">
        <w:t>3.6</w:t>
      </w:r>
      <w:r w:rsidR="00693CC1" w:rsidRPr="00404279">
        <w:fldChar w:fldCharType="end"/>
      </w:r>
      <w:r w:rsidRPr="00404279">
        <w:t>)</w:t>
      </w:r>
      <w:r w:rsidR="003376FB">
        <w:t>.</w:t>
      </w:r>
    </w:p>
    <w:p w14:paraId="7DFD7D67" w14:textId="77777777" w:rsidR="00092BB7" w:rsidRPr="00391D69" w:rsidRDefault="006B52C5" w:rsidP="008F04E6">
      <w:pPr>
        <w:pStyle w:val="CodeExample"/>
      </w:pPr>
      <w:r w:rsidRPr="00391D69">
        <w:t xml:space="preserve">token </w:t>
      </w:r>
      <w:r w:rsidRPr="008F04E6">
        <w:t>reserved-ident-formats</w:t>
      </w:r>
      <w:r w:rsidRPr="00391D69">
        <w:t xml:space="preserve"> = </w:t>
      </w:r>
    </w:p>
    <w:p w14:paraId="00C0C85D" w14:textId="77777777"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w:t>
      </w:r>
      <w:proofErr w:type="gramStart"/>
      <w:r w:rsidR="000E1B4A" w:rsidRPr="00E42689">
        <w:t xml:space="preserve">( </w:t>
      </w:r>
      <w:r w:rsidRPr="00E42689">
        <w:t>'!'</w:t>
      </w:r>
      <w:proofErr w:type="gramEnd"/>
      <w:r w:rsidRPr="00E42689">
        <w:t xml:space="preserve"> | '#')</w:t>
      </w:r>
    </w:p>
    <w:p w14:paraId="7ED359A5" w14:textId="77777777"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14:paraId="0D230230" w14:textId="77777777" w:rsidR="00A26F81" w:rsidRPr="00C77CDB" w:rsidRDefault="006B52C5" w:rsidP="00E104DD">
      <w:pPr>
        <w:pStyle w:val="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439782248"/>
      <w:bookmarkEnd w:id="85"/>
      <w:bookmarkEnd w:id="86"/>
      <w:bookmarkEnd w:id="87"/>
      <w:r w:rsidRPr="00404279">
        <w:t xml:space="preserve">Strings and </w:t>
      </w:r>
      <w:bookmarkEnd w:id="88"/>
      <w:bookmarkEnd w:id="89"/>
      <w:bookmarkEnd w:id="90"/>
      <w:r w:rsidR="002F380B">
        <w:t>C</w:t>
      </w:r>
      <w:r w:rsidR="002F380B" w:rsidRPr="00404279">
        <w:t>haracters</w:t>
      </w:r>
      <w:bookmarkEnd w:id="91"/>
      <w:bookmarkEnd w:id="92"/>
    </w:p>
    <w:p w14:paraId="13179207" w14:textId="77777777"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14:paraId="0A49DEED" w14:textId="77777777"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proofErr w:type="spellStart"/>
      <w:r w:rsidRPr="00391D69">
        <w:rPr>
          <w:rStyle w:val="CodeInline"/>
        </w:rPr>
        <w:t>System.String</w:t>
      </w:r>
      <w:proofErr w:type="spellEnd"/>
      <w:r w:rsidRPr="00E42689">
        <w:t xml:space="preserve"> </w:t>
      </w:r>
    </w:p>
    <w:p w14:paraId="4EF9EF68" w14:textId="77777777"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proofErr w:type="gramStart"/>
      <w:r w:rsidR="006B52C5" w:rsidRPr="00110BB5">
        <w:rPr>
          <w:rStyle w:val="CodeInline"/>
        </w:rPr>
        <w:t>byte[</w:t>
      </w:r>
      <w:proofErr w:type="gramEnd"/>
      <w:r w:rsidR="006B52C5" w:rsidRPr="00110BB5">
        <w:rPr>
          <w:rStyle w:val="CodeInline"/>
        </w:rPr>
        <w:t>]</w:t>
      </w:r>
      <w:r w:rsidR="006B52C5" w:rsidRPr="00391D69">
        <w:t xml:space="preserve"> = </w:t>
      </w:r>
      <w:proofErr w:type="spellStart"/>
      <w:r w:rsidR="006B52C5" w:rsidRPr="00391D69">
        <w:rPr>
          <w:rStyle w:val="CodeInline"/>
        </w:rPr>
        <w:t>bytearray</w:t>
      </w:r>
      <w:proofErr w:type="spellEnd"/>
    </w:p>
    <w:p w14:paraId="6562434B" w14:textId="77777777" w:rsidR="005E3B15" w:rsidRDefault="006B52C5" w:rsidP="008F04E6">
      <w:pPr>
        <w:pStyle w:val="Le"/>
      </w:pPr>
      <w:r w:rsidRPr="00E42689">
        <w:t xml:space="preserve"> </w:t>
      </w:r>
    </w:p>
    <w:p w14:paraId="05BC7E46" w14:textId="77777777"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14:paraId="2B44F7BB" w14:textId="77777777"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14:paraId="0FE09289" w14:textId="77777777" w:rsidR="006B6E21" w:rsidRPr="00EB799D" w:rsidRDefault="002B76AA" w:rsidP="00223CB2">
      <w:pPr>
        <w:pStyle w:val="BulletList"/>
      </w:pPr>
      <w:r w:rsidRPr="00EB799D">
        <w:t>Identifiers, as described in the previous section</w:t>
      </w:r>
      <w:r w:rsidR="003376FB">
        <w:t>, such as “</w:t>
      </w:r>
      <w:proofErr w:type="spellStart"/>
      <w:r w:rsidR="003376FB" w:rsidRPr="00E018C4">
        <w:rPr>
          <w:rStyle w:val="CodeInline"/>
        </w:rPr>
        <w:t>abc</w:t>
      </w:r>
      <w:proofErr w:type="spellEnd"/>
      <w:r w:rsidR="003376FB">
        <w:t xml:space="preserve">”  </w:t>
      </w:r>
    </w:p>
    <w:p w14:paraId="35623DD4" w14:textId="77777777"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14:paraId="14EAC05D" w14:textId="77777777" w:rsidR="00A43D6B" w:rsidRPr="00404279" w:rsidRDefault="006B52C5" w:rsidP="00DB3050">
      <w:pPr>
        <w:pStyle w:val="Grammar"/>
        <w:rPr>
          <w:rStyle w:val="CodeInline"/>
        </w:rPr>
      </w:pPr>
      <w:proofErr w:type="spellStart"/>
      <w:r w:rsidRPr="00F329AB">
        <w:rPr>
          <w:rStyle w:val="CodeInline"/>
        </w:rPr>
        <w:t>regexp</w:t>
      </w:r>
      <w:proofErr w:type="spellEnd"/>
      <w:r w:rsidRPr="00F329AB">
        <w:rPr>
          <w:rStyle w:val="CodeInline"/>
        </w:rPr>
        <w:t xml:space="preserve"> </w:t>
      </w:r>
      <w:r w:rsidRPr="00355E9F">
        <w:rPr>
          <w:rStyle w:val="CodeInlineItalic"/>
        </w:rPr>
        <w:t>escape-char</w:t>
      </w:r>
      <w:r w:rsidRPr="006B52C5">
        <w:rPr>
          <w:rStyle w:val="CodeInline"/>
        </w:rPr>
        <w:t xml:space="preserve"> </w:t>
      </w:r>
      <w:proofErr w:type="gramStart"/>
      <w:r w:rsidRPr="006B52C5">
        <w:rPr>
          <w:rStyle w:val="CodeInline"/>
        </w:rPr>
        <w:t>=  '</w:t>
      </w:r>
      <w:proofErr w:type="gramEnd"/>
      <w:r w:rsidRPr="006B52C5">
        <w:rPr>
          <w:rStyle w:val="CodeInline"/>
        </w:rPr>
        <w:t>\' ["\'</w:t>
      </w:r>
      <w:proofErr w:type="spellStart"/>
      <w:r w:rsidRPr="006B52C5">
        <w:rPr>
          <w:rStyle w:val="CodeInline"/>
        </w:rPr>
        <w:t>ntbr</w:t>
      </w:r>
      <w:r w:rsidR="00AB6C50">
        <w:rPr>
          <w:rStyle w:val="CodeInline"/>
        </w:rPr>
        <w:t>afv</w:t>
      </w:r>
      <w:proofErr w:type="spellEnd"/>
      <w:r w:rsidRPr="006B52C5">
        <w:rPr>
          <w:rStyle w:val="CodeInline"/>
        </w:rPr>
        <w:t>]</w:t>
      </w:r>
    </w:p>
    <w:p w14:paraId="0CE27B2B" w14:textId="77777777" w:rsidR="001F6112"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non-escape-chars</w:t>
      </w:r>
      <w:r w:rsidRPr="006B52C5">
        <w:rPr>
          <w:rStyle w:val="CodeInline"/>
        </w:rPr>
        <w:t xml:space="preserve"> </w:t>
      </w:r>
      <w:proofErr w:type="gramStart"/>
      <w:r w:rsidRPr="006B52C5">
        <w:rPr>
          <w:rStyle w:val="CodeInline"/>
        </w:rPr>
        <w:t>=  '</w:t>
      </w:r>
      <w:proofErr w:type="gramEnd"/>
      <w:r w:rsidRPr="006B52C5">
        <w:rPr>
          <w:rStyle w:val="CodeInline"/>
        </w:rPr>
        <w:t>\' [^"\'</w:t>
      </w:r>
      <w:proofErr w:type="spellStart"/>
      <w:r w:rsidRPr="006B52C5">
        <w:rPr>
          <w:rStyle w:val="CodeInline"/>
        </w:rPr>
        <w:t>ntbr</w:t>
      </w:r>
      <w:r w:rsidR="00AB6C50">
        <w:rPr>
          <w:rStyle w:val="CodeInline"/>
        </w:rPr>
        <w:t>afv</w:t>
      </w:r>
      <w:proofErr w:type="spellEnd"/>
      <w:r w:rsidRPr="006B52C5">
        <w:rPr>
          <w:rStyle w:val="CodeInline"/>
        </w:rPr>
        <w:t>]</w:t>
      </w:r>
    </w:p>
    <w:p w14:paraId="679BC9C1" w14:textId="77777777" w:rsidR="00380ED7"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simple-char-char</w:t>
      </w:r>
      <w:r w:rsidRPr="006B52C5">
        <w:rPr>
          <w:rStyle w:val="CodeInline"/>
        </w:rPr>
        <w:t xml:space="preserve"> = </w:t>
      </w:r>
    </w:p>
    <w:p w14:paraId="5E97E699" w14:textId="77777777"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14:paraId="04767498" w14:textId="77777777" w:rsidR="00380ED7" w:rsidRPr="00F115D2" w:rsidRDefault="00380ED7" w:rsidP="00DB3050">
      <w:pPr>
        <w:pStyle w:val="Grammar"/>
        <w:rPr>
          <w:rStyle w:val="CodeInline"/>
        </w:rPr>
      </w:pPr>
    </w:p>
    <w:p w14:paraId="4F63AC1B" w14:textId="77777777" w:rsidR="001B4168"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proofErr w:type="spellStart"/>
      <w:r w:rsidRPr="00355E9F">
        <w:rPr>
          <w:rStyle w:val="CodeInlineItalic"/>
        </w:rPr>
        <w:t>unicodegraph</w:t>
      </w:r>
      <w:proofErr w:type="spellEnd"/>
      <w:r w:rsidRPr="00355E9F">
        <w:rPr>
          <w:rStyle w:val="CodeInlineItalic"/>
        </w:rPr>
        <w:t>-short</w:t>
      </w:r>
      <w:r w:rsidR="00584D7A">
        <w:rPr>
          <w:rStyle w:val="CodeInline"/>
        </w:rPr>
        <w:t xml:space="preserve"> = '\'</w:t>
      </w:r>
      <w:r w:rsidRPr="006B52C5">
        <w:rPr>
          <w:rStyle w:val="CodeInline"/>
        </w:rPr>
        <w:t xml:space="preserve"> 'u' </w:t>
      </w:r>
      <w:proofErr w:type="spellStart"/>
      <w:r w:rsidR="00862B9A" w:rsidRPr="00355E9F">
        <w:rPr>
          <w:rStyle w:val="CodeInlineItalic"/>
        </w:rPr>
        <w:t>hexdigit</w:t>
      </w:r>
      <w:proofErr w:type="spellEnd"/>
      <w:r w:rsidRPr="006B52C5">
        <w:rPr>
          <w:rStyle w:val="CodeInline"/>
        </w:rPr>
        <w:t xml:space="preserve"> </w:t>
      </w:r>
      <w:proofErr w:type="spellStart"/>
      <w:r w:rsidR="00862B9A" w:rsidRPr="00355E9F">
        <w:rPr>
          <w:rStyle w:val="CodeInlineItalic"/>
        </w:rPr>
        <w:t>hexdigit</w:t>
      </w:r>
      <w:proofErr w:type="spellEnd"/>
      <w:r w:rsidRPr="006B52C5">
        <w:rPr>
          <w:rStyle w:val="CodeInline"/>
        </w:rPr>
        <w:t xml:space="preserve"> </w:t>
      </w:r>
      <w:proofErr w:type="spellStart"/>
      <w:r w:rsidR="00862B9A" w:rsidRPr="00355E9F">
        <w:rPr>
          <w:rStyle w:val="CodeInlineItalic"/>
        </w:rPr>
        <w:t>hexdigit</w:t>
      </w:r>
      <w:proofErr w:type="spellEnd"/>
      <w:r w:rsidRPr="006B52C5">
        <w:rPr>
          <w:rStyle w:val="CodeInline"/>
        </w:rPr>
        <w:t xml:space="preserve"> </w:t>
      </w:r>
      <w:proofErr w:type="spellStart"/>
      <w:r w:rsidR="00862B9A" w:rsidRPr="00355E9F">
        <w:rPr>
          <w:rStyle w:val="CodeInlineItalic"/>
        </w:rPr>
        <w:t>hexdigit</w:t>
      </w:r>
      <w:proofErr w:type="spellEnd"/>
    </w:p>
    <w:p w14:paraId="3DCE6D30" w14:textId="77777777" w:rsidR="00862B9A" w:rsidRDefault="006B52C5" w:rsidP="00DB3050">
      <w:pPr>
        <w:pStyle w:val="Grammar"/>
        <w:rPr>
          <w:rStyle w:val="CodeInline"/>
        </w:rPr>
      </w:pPr>
      <w:proofErr w:type="spellStart"/>
      <w:r w:rsidRPr="006B52C5">
        <w:rPr>
          <w:rStyle w:val="CodeInline"/>
        </w:rPr>
        <w:t>regexp</w:t>
      </w:r>
      <w:proofErr w:type="spellEnd"/>
      <w:r w:rsidRPr="00355E9F">
        <w:rPr>
          <w:rStyle w:val="CodeInlineItalic"/>
        </w:rPr>
        <w:t xml:space="preserve"> </w:t>
      </w:r>
      <w:proofErr w:type="spellStart"/>
      <w:r w:rsidRPr="00355E9F">
        <w:rPr>
          <w:rStyle w:val="CodeInlineItalic"/>
        </w:rPr>
        <w:t>unicodegraph</w:t>
      </w:r>
      <w:proofErr w:type="spellEnd"/>
      <w:r w:rsidRPr="00355E9F">
        <w:rPr>
          <w:rStyle w:val="CodeInlineItalic"/>
        </w:rPr>
        <w:t>-long</w:t>
      </w:r>
      <w:r w:rsidR="00584D7A">
        <w:rPr>
          <w:rStyle w:val="CodeInline"/>
        </w:rPr>
        <w:t xml:space="preserve"> </w:t>
      </w:r>
      <w:proofErr w:type="gramStart"/>
      <w:r w:rsidR="00584D7A">
        <w:rPr>
          <w:rStyle w:val="CodeInline"/>
        </w:rPr>
        <w:t>=  '</w:t>
      </w:r>
      <w:proofErr w:type="gramEnd"/>
      <w:r w:rsidR="00584D7A">
        <w:rPr>
          <w:rStyle w:val="CodeInline"/>
        </w:rPr>
        <w:t>\'</w:t>
      </w:r>
      <w:r w:rsidRPr="006B52C5">
        <w:rPr>
          <w:rStyle w:val="CodeInline"/>
        </w:rPr>
        <w:t xml:space="preserve"> 'U' </w:t>
      </w:r>
      <w:proofErr w:type="spellStart"/>
      <w:r w:rsidR="00862B9A" w:rsidRPr="00355E9F">
        <w:rPr>
          <w:rStyle w:val="CodeInlineItalic"/>
        </w:rPr>
        <w:t>hexdigit</w:t>
      </w:r>
      <w:proofErr w:type="spellEnd"/>
      <w:r w:rsidRPr="006B52C5">
        <w:rPr>
          <w:rStyle w:val="CodeInline"/>
        </w:rPr>
        <w:t xml:space="preserve"> </w:t>
      </w:r>
      <w:proofErr w:type="spellStart"/>
      <w:r w:rsidR="00862B9A" w:rsidRPr="00355E9F">
        <w:rPr>
          <w:rStyle w:val="CodeInlineItalic"/>
        </w:rPr>
        <w:t>hexdigit</w:t>
      </w:r>
      <w:proofErr w:type="spellEnd"/>
      <w:r w:rsidRPr="006B52C5">
        <w:rPr>
          <w:rStyle w:val="CodeInline"/>
        </w:rPr>
        <w:t xml:space="preserve"> </w:t>
      </w:r>
      <w:proofErr w:type="spellStart"/>
      <w:r w:rsidR="00862B9A" w:rsidRPr="00355E9F">
        <w:rPr>
          <w:rStyle w:val="CodeInlineItalic"/>
        </w:rPr>
        <w:t>hexdigit</w:t>
      </w:r>
      <w:proofErr w:type="spellEnd"/>
      <w:r w:rsidRPr="006B52C5">
        <w:rPr>
          <w:rStyle w:val="CodeInline"/>
        </w:rPr>
        <w:t xml:space="preserve"> </w:t>
      </w:r>
      <w:proofErr w:type="spellStart"/>
      <w:r w:rsidR="00862B9A" w:rsidRPr="00355E9F">
        <w:rPr>
          <w:rStyle w:val="CodeInlineItalic"/>
        </w:rPr>
        <w:t>hexdigit</w:t>
      </w:r>
      <w:proofErr w:type="spellEnd"/>
    </w:p>
    <w:p w14:paraId="333F9B10" w14:textId="77777777"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14:paraId="2A2C7960" w14:textId="77777777" w:rsidR="00223CB2" w:rsidRDefault="00223CB2" w:rsidP="00DB3050">
      <w:pPr>
        <w:pStyle w:val="Grammar"/>
        <w:rPr>
          <w:rStyle w:val="CodeInline"/>
          <w:lang w:val="de-DE"/>
        </w:rPr>
      </w:pPr>
    </w:p>
    <w:p w14:paraId="07391312" w14:textId="77777777"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14:paraId="339D600C" w14:textId="77777777" w:rsidR="00223CB2" w:rsidRDefault="00223CB2" w:rsidP="00DB3050">
      <w:pPr>
        <w:pStyle w:val="Grammar"/>
        <w:rPr>
          <w:rStyle w:val="CodeInline"/>
          <w:lang w:val="de-DE"/>
        </w:rPr>
      </w:pPr>
    </w:p>
    <w:p w14:paraId="377A8347" w14:textId="77777777" w:rsidR="001B4168" w:rsidRPr="00566B08" w:rsidRDefault="006B52C5" w:rsidP="00DB3050">
      <w:pPr>
        <w:pStyle w:val="Grammar"/>
        <w:rPr>
          <w:rStyle w:val="CodeInline"/>
          <w:lang w:val="en-GB"/>
        </w:rPr>
      </w:pPr>
      <w:proofErr w:type="spellStart"/>
      <w:r w:rsidRPr="00566B08">
        <w:rPr>
          <w:rStyle w:val="CodeInline"/>
          <w:lang w:val="en-GB"/>
        </w:rPr>
        <w:t>regexp</w:t>
      </w:r>
      <w:proofErr w:type="spellEnd"/>
      <w:r w:rsidRPr="00566B08">
        <w:rPr>
          <w:rStyle w:val="CodeInline"/>
          <w:lang w:val="en-GB"/>
        </w:rPr>
        <w:t xml:space="preserve"> </w:t>
      </w:r>
      <w:r w:rsidRPr="00355E9F">
        <w:rPr>
          <w:rStyle w:val="CodeInlineItalic"/>
        </w:rPr>
        <w:t>char-char</w:t>
      </w:r>
      <w:r w:rsidRPr="00566B08">
        <w:rPr>
          <w:rStyle w:val="CodeInline"/>
          <w:lang w:val="en-GB"/>
        </w:rPr>
        <w:t xml:space="preserve"> =</w:t>
      </w:r>
    </w:p>
    <w:p w14:paraId="720B093D" w14:textId="77777777"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14:paraId="2C6E702F" w14:textId="77777777"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14:paraId="23D27AD7" w14:textId="77777777"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14:paraId="5CBF53AF" w14:textId="77777777" w:rsidR="001B4168" w:rsidRPr="00F115D2" w:rsidRDefault="006B52C5" w:rsidP="00DB3050">
      <w:pPr>
        <w:pStyle w:val="Grammar"/>
        <w:rPr>
          <w:rStyle w:val="CodeInline"/>
        </w:rPr>
      </w:pPr>
      <w:r w:rsidRPr="00F329AB">
        <w:rPr>
          <w:rStyle w:val="CodeInline"/>
        </w:rPr>
        <w:t xml:space="preserve">    | </w:t>
      </w:r>
      <w:proofErr w:type="spellStart"/>
      <w:r w:rsidRPr="00355E9F">
        <w:rPr>
          <w:rStyle w:val="CodeInlineItalic"/>
        </w:rPr>
        <w:t>unicodegraph</w:t>
      </w:r>
      <w:proofErr w:type="spellEnd"/>
      <w:r w:rsidRPr="00355E9F">
        <w:rPr>
          <w:rStyle w:val="CodeInlineItalic"/>
        </w:rPr>
        <w:t>-short</w:t>
      </w:r>
    </w:p>
    <w:p w14:paraId="32FA48A7" w14:textId="77777777" w:rsidR="001B4168" w:rsidRPr="00F115D2" w:rsidRDefault="001B4168" w:rsidP="00DB3050">
      <w:pPr>
        <w:pStyle w:val="Grammar"/>
        <w:rPr>
          <w:rStyle w:val="CodeInline"/>
        </w:rPr>
      </w:pPr>
    </w:p>
    <w:p w14:paraId="46C1ED9C" w14:textId="77777777" w:rsidR="00A43D6B"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string-char</w:t>
      </w:r>
      <w:r w:rsidRPr="006B52C5">
        <w:rPr>
          <w:rStyle w:val="CodeInline"/>
        </w:rPr>
        <w:t xml:space="preserve"> =</w:t>
      </w:r>
    </w:p>
    <w:p w14:paraId="18C54354"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14:paraId="62B4B632"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14:paraId="49BE7D59"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2BDB895D"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14:paraId="203179F2" w14:textId="77777777" w:rsidR="00380ED7" w:rsidRPr="00F115D2" w:rsidRDefault="006B52C5" w:rsidP="00DB3050">
      <w:pPr>
        <w:pStyle w:val="Grammar"/>
        <w:rPr>
          <w:rStyle w:val="CodeInline"/>
        </w:rPr>
      </w:pPr>
      <w:r w:rsidRPr="006B52C5">
        <w:rPr>
          <w:rStyle w:val="CodeInline"/>
        </w:rPr>
        <w:t xml:space="preserve">    | </w:t>
      </w:r>
      <w:proofErr w:type="spellStart"/>
      <w:r w:rsidRPr="00355E9F">
        <w:rPr>
          <w:rStyle w:val="CodeInlineItalic"/>
        </w:rPr>
        <w:t>unicodegraph</w:t>
      </w:r>
      <w:proofErr w:type="spellEnd"/>
      <w:r w:rsidRPr="00355E9F">
        <w:rPr>
          <w:rStyle w:val="CodeInlineItalic"/>
        </w:rPr>
        <w:t>-short</w:t>
      </w:r>
    </w:p>
    <w:p w14:paraId="2520057E" w14:textId="77777777" w:rsidR="00380ED7" w:rsidRPr="00F115D2" w:rsidRDefault="006B52C5" w:rsidP="00DB3050">
      <w:pPr>
        <w:pStyle w:val="Grammar"/>
        <w:rPr>
          <w:rStyle w:val="CodeInline"/>
        </w:rPr>
      </w:pPr>
      <w:r w:rsidRPr="006B52C5">
        <w:rPr>
          <w:rStyle w:val="CodeInline"/>
        </w:rPr>
        <w:t xml:space="preserve">    | </w:t>
      </w:r>
      <w:proofErr w:type="spellStart"/>
      <w:r w:rsidRPr="00355E9F">
        <w:rPr>
          <w:rStyle w:val="CodeInlineItalic"/>
        </w:rPr>
        <w:t>unicodegraph</w:t>
      </w:r>
      <w:proofErr w:type="spellEnd"/>
      <w:r w:rsidRPr="00355E9F">
        <w:rPr>
          <w:rStyle w:val="CodeInlineItalic"/>
        </w:rPr>
        <w:t>-long</w:t>
      </w:r>
    </w:p>
    <w:p w14:paraId="587F7EAD" w14:textId="77777777"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14:paraId="2E2B8CC3" w14:textId="77777777" w:rsidR="001B4168" w:rsidRPr="00F115D2" w:rsidRDefault="001B4168" w:rsidP="00DB3050">
      <w:pPr>
        <w:pStyle w:val="Grammar"/>
        <w:rPr>
          <w:rStyle w:val="CodeInline"/>
        </w:rPr>
      </w:pPr>
    </w:p>
    <w:p w14:paraId="57C3ED7B" w14:textId="77777777" w:rsidR="00A51840"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string-</w:t>
      </w:r>
      <w:proofErr w:type="spellStart"/>
      <w:r w:rsidRPr="00355E9F">
        <w:rPr>
          <w:rStyle w:val="CodeInlineItalic"/>
        </w:rPr>
        <w:t>elem</w:t>
      </w:r>
      <w:proofErr w:type="spellEnd"/>
      <w:r w:rsidRPr="006B52C5">
        <w:rPr>
          <w:rStyle w:val="CodeInline"/>
        </w:rPr>
        <w:t xml:space="preserve"> =</w:t>
      </w:r>
    </w:p>
    <w:p w14:paraId="127A5CF5" w14:textId="77777777"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14:paraId="7B4CCB3D" w14:textId="77777777"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w:t>
      </w:r>
      <w:proofErr w:type="spellStart"/>
      <w:r w:rsidRPr="00355E9F">
        <w:rPr>
          <w:rStyle w:val="CodeInlineItalic"/>
        </w:rPr>
        <w:t>elem</w:t>
      </w:r>
      <w:proofErr w:type="spellEnd"/>
    </w:p>
    <w:p w14:paraId="4C1DD1C1" w14:textId="77777777" w:rsidR="005551B3" w:rsidRPr="00F115D2" w:rsidRDefault="005551B3" w:rsidP="00DB3050">
      <w:pPr>
        <w:pStyle w:val="Grammar"/>
        <w:rPr>
          <w:rStyle w:val="CodeInline"/>
        </w:rPr>
      </w:pPr>
    </w:p>
    <w:p w14:paraId="2F04B6DA"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w:t>
      </w:r>
      <w:proofErr w:type="gramStart"/>
      <w:r w:rsidRPr="006B52C5">
        <w:rPr>
          <w:rStyle w:val="CodeInline"/>
        </w:rPr>
        <w:t>=  '</w:t>
      </w:r>
      <w:proofErr w:type="gramEnd"/>
      <w:r w:rsidRPr="006B52C5">
        <w:rPr>
          <w:rStyle w:val="CodeInline"/>
        </w:rPr>
        <w:t xml:space="preserve"> </w:t>
      </w:r>
      <w:r w:rsidRPr="00355E9F">
        <w:rPr>
          <w:rStyle w:val="CodeInlineItalic"/>
        </w:rPr>
        <w:t xml:space="preserve">char-char </w:t>
      </w:r>
      <w:r w:rsidRPr="006B52C5">
        <w:rPr>
          <w:rStyle w:val="CodeInline"/>
        </w:rPr>
        <w:t>'</w:t>
      </w:r>
    </w:p>
    <w:p w14:paraId="62E78596"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w:t>
      </w:r>
      <w:proofErr w:type="gramStart"/>
      <w:r w:rsidRPr="006B52C5">
        <w:rPr>
          <w:rStyle w:val="CodeInline"/>
        </w:rPr>
        <w:t>=  "</w:t>
      </w:r>
      <w:proofErr w:type="gramEnd"/>
      <w:r w:rsidRPr="006B52C5">
        <w:rPr>
          <w:rStyle w:val="CodeInline"/>
        </w:rPr>
        <w:t xml:space="preserve"> </w:t>
      </w:r>
      <w:r w:rsidRPr="00355E9F">
        <w:rPr>
          <w:rStyle w:val="CodeInlineItalic"/>
        </w:rPr>
        <w:t>string-char</w:t>
      </w:r>
      <w:r w:rsidRPr="006B52C5">
        <w:rPr>
          <w:rStyle w:val="CodeInline"/>
        </w:rPr>
        <w:t>* "</w:t>
      </w:r>
    </w:p>
    <w:p w14:paraId="66FCB4C4" w14:textId="77777777" w:rsidR="001F6112" w:rsidRPr="00F115D2" w:rsidRDefault="001F6112" w:rsidP="00DB3050">
      <w:pPr>
        <w:pStyle w:val="Grammar"/>
        <w:rPr>
          <w:rStyle w:val="CodeInline"/>
        </w:rPr>
      </w:pPr>
    </w:p>
    <w:p w14:paraId="07AFA4EA" w14:textId="77777777" w:rsidR="001F6112"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r w:rsidRPr="00355E9F">
        <w:rPr>
          <w:rStyle w:val="CodeInlineItalic"/>
        </w:rPr>
        <w:t>verbatim-string-char</w:t>
      </w:r>
      <w:r w:rsidRPr="006B52C5">
        <w:rPr>
          <w:rStyle w:val="CodeInline"/>
        </w:rPr>
        <w:t xml:space="preserve"> = </w:t>
      </w:r>
    </w:p>
    <w:p w14:paraId="78565316"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14:paraId="22BE6808"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7DA9CA40"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14:paraId="75C10729" w14:textId="77777777" w:rsidR="001F6112" w:rsidRPr="00F115D2" w:rsidRDefault="006B52C5" w:rsidP="00DB3050">
      <w:pPr>
        <w:pStyle w:val="Grammar"/>
        <w:rPr>
          <w:rStyle w:val="CodeInline"/>
        </w:rPr>
      </w:pPr>
      <w:r w:rsidRPr="006B52C5">
        <w:rPr>
          <w:rStyle w:val="CodeInline"/>
        </w:rPr>
        <w:t xml:space="preserve">    | \ </w:t>
      </w:r>
    </w:p>
    <w:p w14:paraId="093CB14D" w14:textId="77777777" w:rsidR="00E67BA0" w:rsidRDefault="006B52C5" w:rsidP="00DB3050">
      <w:pPr>
        <w:pStyle w:val="Grammar"/>
        <w:rPr>
          <w:rStyle w:val="CodeInline"/>
        </w:rPr>
      </w:pPr>
      <w:r w:rsidRPr="006B52C5">
        <w:rPr>
          <w:rStyle w:val="CodeInline"/>
        </w:rPr>
        <w:t xml:space="preserve">    | ""</w:t>
      </w:r>
    </w:p>
    <w:p w14:paraId="786A7EC2" w14:textId="77777777" w:rsidR="001F6112" w:rsidRPr="00F115D2" w:rsidRDefault="006B52C5" w:rsidP="00DB3050">
      <w:pPr>
        <w:pStyle w:val="Grammar"/>
        <w:rPr>
          <w:rStyle w:val="CodeInline"/>
        </w:rPr>
      </w:pPr>
      <w:r w:rsidRPr="006B52C5">
        <w:rPr>
          <w:rStyle w:val="CodeInline"/>
        </w:rPr>
        <w:t xml:space="preserve">    </w:t>
      </w:r>
    </w:p>
    <w:p w14:paraId="288DC3A0"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14:paraId="6196A15F" w14:textId="77777777" w:rsidR="001F6112" w:rsidRPr="00F115D2" w:rsidRDefault="001F6112" w:rsidP="00DB3050">
      <w:pPr>
        <w:pStyle w:val="Grammar"/>
        <w:rPr>
          <w:rStyle w:val="CodeInline"/>
        </w:rPr>
      </w:pPr>
    </w:p>
    <w:p w14:paraId="6AB9A7F4" w14:textId="77777777" w:rsidR="001F6112" w:rsidRPr="00F115D2" w:rsidRDefault="006B52C5" w:rsidP="00DB3050">
      <w:pPr>
        <w:pStyle w:val="Grammar"/>
        <w:rPr>
          <w:rStyle w:val="CodeInline"/>
        </w:rPr>
      </w:pPr>
      <w:r w:rsidRPr="006B52C5">
        <w:rPr>
          <w:rStyle w:val="CodeInline"/>
        </w:rPr>
        <w:t xml:space="preserve">token </w:t>
      </w:r>
      <w:proofErr w:type="spellStart"/>
      <w:r w:rsidRPr="00355E9F">
        <w:rPr>
          <w:rStyle w:val="CodeInlineItalic"/>
        </w:rPr>
        <w:t>bytechar</w:t>
      </w:r>
      <w:proofErr w:type="spellEnd"/>
      <w:r w:rsidRPr="006B52C5">
        <w:rPr>
          <w:rStyle w:val="CodeInline"/>
        </w:rPr>
        <w:t xml:space="preserve">           </w:t>
      </w:r>
      <w:proofErr w:type="gramStart"/>
      <w:r w:rsidRPr="006B52C5">
        <w:rPr>
          <w:rStyle w:val="CodeInline"/>
        </w:rPr>
        <w:t>=  '</w:t>
      </w:r>
      <w:proofErr w:type="gramEnd"/>
      <w:r w:rsidRPr="006B52C5">
        <w:rPr>
          <w:rStyle w:val="CodeInline"/>
        </w:rPr>
        <w:t xml:space="preserve"> </w:t>
      </w:r>
      <w:r w:rsidRPr="00355E9F">
        <w:rPr>
          <w:rStyle w:val="CodeInlineItalic"/>
        </w:rPr>
        <w:t xml:space="preserve">simple-or-escape-char </w:t>
      </w:r>
      <w:r w:rsidRPr="006B52C5">
        <w:rPr>
          <w:rStyle w:val="CodeInline"/>
        </w:rPr>
        <w:t>'B</w:t>
      </w:r>
    </w:p>
    <w:p w14:paraId="6F6D31CD" w14:textId="77777777" w:rsidR="001F6112" w:rsidRPr="00F115D2" w:rsidRDefault="006B52C5" w:rsidP="00DB3050">
      <w:pPr>
        <w:pStyle w:val="Grammar"/>
        <w:rPr>
          <w:rStyle w:val="CodeInline"/>
        </w:rPr>
      </w:pPr>
      <w:r w:rsidRPr="006B52C5">
        <w:rPr>
          <w:rStyle w:val="CodeInline"/>
        </w:rPr>
        <w:t xml:space="preserve">token </w:t>
      </w:r>
      <w:proofErr w:type="spellStart"/>
      <w:r w:rsidRPr="00355E9F">
        <w:rPr>
          <w:rStyle w:val="CodeInlineItalic"/>
        </w:rPr>
        <w:t>bytearray</w:t>
      </w:r>
      <w:proofErr w:type="spellEnd"/>
      <w:r w:rsidRPr="006B52C5">
        <w:rPr>
          <w:rStyle w:val="CodeInline"/>
        </w:rPr>
        <w:t xml:space="preserve">          </w:t>
      </w:r>
      <w:proofErr w:type="gramStart"/>
      <w:r w:rsidRPr="006B52C5">
        <w:rPr>
          <w:rStyle w:val="CodeInline"/>
        </w:rPr>
        <w:t>=  "</w:t>
      </w:r>
      <w:proofErr w:type="gramEnd"/>
      <w:r w:rsidRPr="006B52C5">
        <w:rPr>
          <w:rStyle w:val="CodeInline"/>
        </w:rPr>
        <w:t xml:space="preserve"> </w:t>
      </w:r>
      <w:r w:rsidRPr="00355E9F">
        <w:rPr>
          <w:rStyle w:val="CodeInlineItalic"/>
        </w:rPr>
        <w:t>string-char</w:t>
      </w:r>
      <w:r w:rsidRPr="006B52C5">
        <w:rPr>
          <w:rStyle w:val="CodeInline"/>
        </w:rPr>
        <w:t>* "B</w:t>
      </w:r>
    </w:p>
    <w:p w14:paraId="4B1C7078"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w:t>
      </w:r>
      <w:proofErr w:type="spellStart"/>
      <w:r w:rsidRPr="00355E9F">
        <w:rPr>
          <w:rStyle w:val="CodeInlineItalic"/>
        </w:rPr>
        <w:t>bytearray</w:t>
      </w:r>
      <w:proofErr w:type="spellEnd"/>
      <w:r w:rsidRPr="006B52C5">
        <w:rPr>
          <w:rStyle w:val="CodeInline"/>
        </w:rPr>
        <w:t xml:space="preserve"> = @" </w:t>
      </w:r>
      <w:r w:rsidRPr="00355E9F">
        <w:rPr>
          <w:rStyle w:val="CodeInlineItalic"/>
        </w:rPr>
        <w:t>verbatim-string-char</w:t>
      </w:r>
      <w:r w:rsidRPr="006B52C5">
        <w:rPr>
          <w:rStyle w:val="CodeInline"/>
        </w:rPr>
        <w:t>* "B</w:t>
      </w:r>
    </w:p>
    <w:p w14:paraId="1D13941F"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14:paraId="13262BA7" w14:textId="77777777"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w:t>
      </w:r>
      <w:proofErr w:type="spellStart"/>
      <w:proofErr w:type="gramStart"/>
      <w:r w:rsidRPr="006B52C5">
        <w:rPr>
          <w:rStyle w:val="CodeInline"/>
        </w:rPr>
        <w:t>newline,return</w:t>
      </w:r>
      <w:proofErr w:type="gramEnd"/>
      <w:r w:rsidRPr="006B52C5">
        <w:rPr>
          <w:rStyle w:val="CodeInline"/>
        </w:rPr>
        <w:t>,tab,backspace</w:t>
      </w:r>
      <w:proofErr w:type="spellEnd"/>
      <w:r w:rsidRPr="00497D56">
        <w:rPr>
          <w:rStyle w:val="CodeInline"/>
        </w:rPr>
        <w:t>,',\,"</w:t>
      </w:r>
    </w:p>
    <w:p w14:paraId="3A655699" w14:textId="77777777" w:rsidR="00E67BA0" w:rsidRDefault="00E67BA0" w:rsidP="00E84CE6">
      <w:pPr>
        <w:pStyle w:val="GammarElement"/>
      </w:pPr>
    </w:p>
    <w:p w14:paraId="5CB7F682" w14:textId="77777777"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14:paraId="1878CBA5" w14:textId="77777777" w:rsidR="006B6E21" w:rsidRPr="00CF0F70" w:rsidRDefault="006B6E21">
      <w:pPr>
        <w:pStyle w:val="Le"/>
      </w:pPr>
    </w:p>
    <w:p w14:paraId="6D293A6D" w14:textId="77777777"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proofErr w:type="spellStart"/>
      <w:r w:rsidR="009D6C72" w:rsidRPr="006B52C5">
        <w:rPr>
          <w:rStyle w:val="CodeInline"/>
        </w:rPr>
        <w:t>s</w:t>
      </w:r>
      <w:proofErr w:type="spellEnd"/>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w:t>
      </w:r>
      <w:proofErr w:type="spellStart"/>
      <w:r w:rsidR="009D6C72" w:rsidRPr="006B52C5">
        <w:rPr>
          <w:rStyle w:val="CodeInline"/>
        </w:rPr>
        <w:t>abcdef</w:t>
      </w:r>
      <w:proofErr w:type="spellEnd"/>
      <w:r w:rsidR="009D6C72" w:rsidRPr="006B52C5">
        <w:rPr>
          <w:rStyle w:val="CodeInline"/>
        </w:rPr>
        <w:t>"</w:t>
      </w:r>
      <w:r w:rsidR="009D6C72">
        <w:rPr>
          <w:lang w:eastAsia="en-GB"/>
        </w:rPr>
        <w:t>:</w:t>
      </w:r>
    </w:p>
    <w:p w14:paraId="61B35E5B" w14:textId="77777777" w:rsidR="00B3028F" w:rsidRPr="00391D69" w:rsidRDefault="006B52C5" w:rsidP="009A51BC">
      <w:pPr>
        <w:pStyle w:val="CodeExample"/>
      </w:pPr>
      <w:r w:rsidRPr="00110BB5">
        <w:t>let s = "</w:t>
      </w:r>
      <w:proofErr w:type="spellStart"/>
      <w:r w:rsidRPr="00110BB5">
        <w:t>abc</w:t>
      </w:r>
      <w:proofErr w:type="spellEnd"/>
      <w:r w:rsidRPr="00110BB5">
        <w:t>\</w:t>
      </w:r>
    </w:p>
    <w:p w14:paraId="3937C584" w14:textId="77777777" w:rsidR="00B3028F" w:rsidRPr="00E42689" w:rsidRDefault="006B52C5" w:rsidP="009A51BC">
      <w:pPr>
        <w:pStyle w:val="CodeExample"/>
      </w:pPr>
      <w:r w:rsidRPr="00391D69">
        <w:t xml:space="preserve">    def"</w:t>
      </w:r>
    </w:p>
    <w:p w14:paraId="2BA1277B" w14:textId="77777777"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14:paraId="60745AF2" w14:textId="77777777" w:rsidR="00B3028F" w:rsidRPr="00E42689" w:rsidRDefault="006B52C5" w:rsidP="009A51BC">
      <w:pPr>
        <w:pStyle w:val="CodeExample"/>
      </w:pPr>
      <w:r w:rsidRPr="00E42689">
        <w:t>let s = "</w:t>
      </w:r>
      <w:proofErr w:type="spellStart"/>
      <w:r w:rsidRPr="00E42689">
        <w:t>abc</w:t>
      </w:r>
      <w:proofErr w:type="spellEnd"/>
    </w:p>
    <w:p w14:paraId="6AD1D7C5" w14:textId="77777777" w:rsidR="00B3028F" w:rsidRPr="00F329AB" w:rsidRDefault="006B52C5" w:rsidP="009A51BC">
      <w:pPr>
        <w:pStyle w:val="CodeExample"/>
      </w:pPr>
      <w:r w:rsidRPr="00F329AB">
        <w:t xml:space="preserve">    def"</w:t>
      </w:r>
    </w:p>
    <w:p w14:paraId="0F4F82F3" w14:textId="77777777"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w:t>
      </w:r>
      <w:proofErr w:type="spellStart"/>
      <w:r w:rsidR="006B52C5" w:rsidRPr="00110BB5">
        <w:rPr>
          <w:rStyle w:val="CodeInline"/>
        </w:rPr>
        <w:t>abc</w:t>
      </w:r>
      <w:proofErr w:type="spellEnd"/>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14:paraId="785F6AC8" w14:textId="77777777"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w:t>
      </w:r>
      <w:proofErr w:type="spellStart"/>
      <w:r w:rsidR="00C51D1F" w:rsidRPr="00E42689">
        <w:rPr>
          <w:rStyle w:val="CodeInline"/>
        </w:rPr>
        <w:t>abc</w:t>
      </w:r>
      <w:proofErr w:type="spellEnd"/>
      <w:r w:rsidR="00C51D1F" w:rsidRPr="00E42689">
        <w:rPr>
          <w:rStyle w:val="CodeInline"/>
        </w:rPr>
        <w:t>\def"</w:t>
      </w:r>
      <w:r w:rsidR="00C51D1F">
        <w:t xml:space="preserve"> to </w:t>
      </w:r>
      <w:r w:rsidR="00C51D1F" w:rsidRPr="00E42689">
        <w:rPr>
          <w:rStyle w:val="CodeInline"/>
        </w:rPr>
        <w:t>s</w:t>
      </w:r>
      <w:r w:rsidR="00C51D1F" w:rsidRPr="008F04E6">
        <w:t>.</w:t>
      </w:r>
    </w:p>
    <w:p w14:paraId="7F9077EF" w14:textId="77777777" w:rsidR="00B3028F" w:rsidRPr="00391D69" w:rsidRDefault="006B52C5" w:rsidP="009A51BC">
      <w:pPr>
        <w:pStyle w:val="CodeExample"/>
      </w:pPr>
      <w:r w:rsidRPr="00391D69">
        <w:t>let s = @"abc\def"</w:t>
      </w:r>
    </w:p>
    <w:p w14:paraId="645600A3" w14:textId="77777777"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proofErr w:type="gramStart"/>
      <w:r w:rsidRPr="00391D69">
        <w:rPr>
          <w:rStyle w:val="CodeInline"/>
        </w:rPr>
        <w:t>byte[</w:t>
      </w:r>
      <w:proofErr w:type="gramEnd"/>
      <w:r w:rsidRPr="00391D69">
        <w:rPr>
          <w:rStyle w:val="CodeInline"/>
        </w:rPr>
        <w:t>]</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14:paraId="52634DF2" w14:textId="77777777"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14:paraId="46B229DC" w14:textId="77777777" w:rsidR="0089435C" w:rsidRPr="0089435C" w:rsidRDefault="0089435C" w:rsidP="00E84CE6">
      <w:pPr>
        <w:pStyle w:val="CodeExampleIndent"/>
        <w:ind w:left="360"/>
        <w:rPr>
          <w:rStyle w:val="CodeInline"/>
        </w:rPr>
      </w:pPr>
      <w:r w:rsidRPr="0089435C">
        <w:rPr>
          <w:rStyle w:val="CodeInline"/>
        </w:rPr>
        <w:t>let catalog = """</w:t>
      </w:r>
    </w:p>
    <w:p w14:paraId="3BFCBACF" w14:textId="77777777" w:rsidR="0089435C" w:rsidRPr="0089435C" w:rsidRDefault="0089435C" w:rsidP="00E84CE6">
      <w:pPr>
        <w:pStyle w:val="CodeExampleIndent"/>
        <w:ind w:left="360"/>
        <w:rPr>
          <w:rStyle w:val="CodeInline"/>
        </w:rPr>
      </w:pPr>
      <w:r w:rsidRPr="0089435C">
        <w:rPr>
          <w:rStyle w:val="CodeInline"/>
        </w:rPr>
        <w:t>&lt;?xml version="1.0"?&gt;</w:t>
      </w:r>
    </w:p>
    <w:p w14:paraId="69976187" w14:textId="77777777" w:rsidR="0089435C" w:rsidRPr="0089435C" w:rsidRDefault="0089435C" w:rsidP="00E84CE6">
      <w:pPr>
        <w:pStyle w:val="CodeExampleIndent"/>
        <w:ind w:left="360"/>
        <w:rPr>
          <w:rStyle w:val="CodeInline"/>
        </w:rPr>
      </w:pPr>
      <w:r w:rsidRPr="0089435C">
        <w:rPr>
          <w:rStyle w:val="CodeInline"/>
        </w:rPr>
        <w:t>&lt;catalog&gt;</w:t>
      </w:r>
    </w:p>
    <w:p w14:paraId="6F855913" w14:textId="77777777" w:rsidR="0089435C" w:rsidRPr="0089435C" w:rsidRDefault="0089435C" w:rsidP="00E84CE6">
      <w:pPr>
        <w:pStyle w:val="CodeExampleIndent"/>
        <w:ind w:left="360"/>
        <w:rPr>
          <w:rStyle w:val="CodeInline"/>
        </w:rPr>
      </w:pPr>
      <w:r w:rsidRPr="0089435C">
        <w:rPr>
          <w:rStyle w:val="CodeInline"/>
        </w:rPr>
        <w:t xml:space="preserve">   &lt;book id="book"&gt;</w:t>
      </w:r>
    </w:p>
    <w:p w14:paraId="69B7105B" w14:textId="77777777" w:rsidR="0089435C" w:rsidRPr="0089435C" w:rsidRDefault="0089435C" w:rsidP="00E84CE6">
      <w:pPr>
        <w:pStyle w:val="CodeExampleIndent"/>
        <w:ind w:left="360"/>
        <w:rPr>
          <w:rStyle w:val="CodeInline"/>
        </w:rPr>
      </w:pPr>
      <w:r w:rsidRPr="0089435C">
        <w:rPr>
          <w:rStyle w:val="CodeInline"/>
        </w:rPr>
        <w:t xml:space="preserve">      &lt;author&gt;Author&lt;/author&gt;</w:t>
      </w:r>
    </w:p>
    <w:p w14:paraId="2EFB66F9" w14:textId="77777777" w:rsidR="0089435C" w:rsidRPr="0089435C" w:rsidRDefault="0089435C" w:rsidP="00E84CE6">
      <w:pPr>
        <w:pStyle w:val="CodeExampleIndent"/>
        <w:ind w:left="360"/>
        <w:rPr>
          <w:rStyle w:val="CodeInline"/>
        </w:rPr>
      </w:pPr>
      <w:r w:rsidRPr="0089435C">
        <w:rPr>
          <w:rStyle w:val="CodeInline"/>
        </w:rPr>
        <w:t xml:space="preserve">      &lt;title&gt;F#&lt;/title&gt;</w:t>
      </w:r>
    </w:p>
    <w:p w14:paraId="7DAA3838" w14:textId="77777777" w:rsidR="0089435C" w:rsidRPr="0089435C" w:rsidRDefault="0089435C" w:rsidP="00E84CE6">
      <w:pPr>
        <w:pStyle w:val="CodeExampleIndent"/>
        <w:ind w:left="360"/>
        <w:rPr>
          <w:rStyle w:val="CodeInline"/>
        </w:rPr>
      </w:pPr>
      <w:r w:rsidRPr="0089435C">
        <w:rPr>
          <w:rStyle w:val="CodeInline"/>
        </w:rPr>
        <w:t xml:space="preserve">      &lt;genre&gt;Computer&lt;/genre&gt;</w:t>
      </w:r>
    </w:p>
    <w:p w14:paraId="063BAD6A" w14:textId="77777777" w:rsidR="0089435C" w:rsidRPr="0089435C" w:rsidRDefault="0089435C" w:rsidP="00E84CE6">
      <w:pPr>
        <w:pStyle w:val="CodeExampleIndent"/>
        <w:ind w:left="360"/>
        <w:rPr>
          <w:rStyle w:val="CodeInline"/>
        </w:rPr>
      </w:pPr>
      <w:r w:rsidRPr="0089435C">
        <w:rPr>
          <w:rStyle w:val="CodeInline"/>
        </w:rPr>
        <w:t xml:space="preserve">      &lt;price&gt;44.95&lt;/price&gt;</w:t>
      </w:r>
    </w:p>
    <w:p w14:paraId="3A7872BB" w14:textId="77777777" w:rsidR="0089435C" w:rsidRPr="0089435C" w:rsidRDefault="0089435C" w:rsidP="00E84CE6">
      <w:pPr>
        <w:pStyle w:val="CodeExampleIndent"/>
        <w:ind w:left="360"/>
        <w:rPr>
          <w:rStyle w:val="CodeInline"/>
        </w:rPr>
      </w:pPr>
      <w:r w:rsidRPr="0089435C">
        <w:rPr>
          <w:rStyle w:val="CodeInline"/>
        </w:rPr>
        <w:t xml:space="preserve">      &lt;</w:t>
      </w:r>
      <w:proofErr w:type="spellStart"/>
      <w:r w:rsidRPr="0089435C">
        <w:rPr>
          <w:rStyle w:val="CodeInline"/>
        </w:rPr>
        <w:t>publish_date</w:t>
      </w:r>
      <w:proofErr w:type="spellEnd"/>
      <w:r w:rsidRPr="0089435C">
        <w:rPr>
          <w:rStyle w:val="CodeInline"/>
        </w:rPr>
        <w:t>&gt;2012-10-01&lt;/</w:t>
      </w:r>
      <w:proofErr w:type="spellStart"/>
      <w:r w:rsidRPr="0089435C">
        <w:rPr>
          <w:rStyle w:val="CodeInline"/>
        </w:rPr>
        <w:t>publish_date</w:t>
      </w:r>
      <w:proofErr w:type="spellEnd"/>
      <w:r w:rsidRPr="0089435C">
        <w:rPr>
          <w:rStyle w:val="CodeInline"/>
        </w:rPr>
        <w:t>&gt;</w:t>
      </w:r>
    </w:p>
    <w:p w14:paraId="39D644C1" w14:textId="77777777"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14:paraId="6C186B44" w14:textId="77777777" w:rsidR="0089435C" w:rsidRPr="0089435C" w:rsidRDefault="0089435C" w:rsidP="00E84CE6">
      <w:pPr>
        <w:pStyle w:val="CodeExampleIndent"/>
        <w:ind w:left="360"/>
        <w:rPr>
          <w:rStyle w:val="CodeInline"/>
        </w:rPr>
      </w:pPr>
      <w:r w:rsidRPr="0089435C">
        <w:rPr>
          <w:rStyle w:val="CodeInline"/>
        </w:rPr>
        <w:t xml:space="preserve">   &lt;/book&gt;</w:t>
      </w:r>
    </w:p>
    <w:p w14:paraId="7FD7F0A8" w14:textId="77777777" w:rsidR="0089435C" w:rsidRPr="0089435C" w:rsidRDefault="0089435C" w:rsidP="00E84CE6">
      <w:pPr>
        <w:pStyle w:val="CodeExampleIndent"/>
        <w:ind w:left="360"/>
        <w:rPr>
          <w:rStyle w:val="CodeInline"/>
        </w:rPr>
      </w:pPr>
      <w:r w:rsidRPr="0089435C">
        <w:rPr>
          <w:rStyle w:val="CodeInline"/>
        </w:rPr>
        <w:t>&lt;/catalog&gt;</w:t>
      </w:r>
    </w:p>
    <w:p w14:paraId="1A385F09" w14:textId="77777777" w:rsidR="00CC29C8" w:rsidRPr="00110BB5" w:rsidRDefault="0089435C" w:rsidP="00E84CE6">
      <w:pPr>
        <w:pStyle w:val="CodeExampleIndent"/>
        <w:ind w:left="360"/>
      </w:pPr>
      <w:r w:rsidRPr="0089435C">
        <w:rPr>
          <w:rStyle w:val="CodeInline"/>
        </w:rPr>
        <w:t>"""</w:t>
      </w:r>
    </w:p>
    <w:p w14:paraId="7FA29570" w14:textId="77777777" w:rsidR="00A26F81" w:rsidRPr="00C77CDB" w:rsidRDefault="006B52C5" w:rsidP="00E104DD">
      <w:pPr>
        <w:pStyle w:val="2"/>
      </w:pPr>
      <w:bookmarkStart w:id="93" w:name="_Toc207705763"/>
      <w:bookmarkStart w:id="94" w:name="_Toc257733493"/>
      <w:bookmarkStart w:id="95" w:name="_Toc270597389"/>
      <w:bookmarkStart w:id="96" w:name="_Toc439782249"/>
      <w:bookmarkStart w:id="97" w:name="SymbolicKeywords"/>
      <w:r w:rsidRPr="00391D69">
        <w:t>Symbolic Keywords</w:t>
      </w:r>
      <w:bookmarkEnd w:id="93"/>
      <w:bookmarkEnd w:id="94"/>
      <w:bookmarkEnd w:id="95"/>
      <w:bookmarkEnd w:id="96"/>
    </w:p>
    <w:bookmarkEnd w:id="97"/>
    <w:p w14:paraId="1B4BDA3B" w14:textId="77777777"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14:paraId="47FFDCAE" w14:textId="77777777" w:rsidR="00C22EDC" w:rsidRPr="00E42689" w:rsidRDefault="006B52C5" w:rsidP="00DB3050">
      <w:pPr>
        <w:pStyle w:val="Grammar"/>
        <w:rPr>
          <w:rStyle w:val="CodeInline"/>
        </w:rPr>
      </w:pPr>
      <w:r w:rsidRPr="00E42689">
        <w:rPr>
          <w:rStyle w:val="CodeInline"/>
        </w:rPr>
        <w:t>token</w:t>
      </w:r>
      <w:r w:rsidRPr="00355E9F">
        <w:rPr>
          <w:rStyle w:val="CodeInlineItalic"/>
        </w:rPr>
        <w:t xml:space="preserve"> </w:t>
      </w:r>
      <w:proofErr w:type="gramStart"/>
      <w:r w:rsidRPr="00355E9F">
        <w:rPr>
          <w:rStyle w:val="CodeInlineItalic"/>
        </w:rPr>
        <w:t>symbolic-keyword</w:t>
      </w:r>
      <w:proofErr w:type="gramEnd"/>
      <w:r w:rsidRPr="00E42689">
        <w:rPr>
          <w:rStyle w:val="CodeInline"/>
        </w:rPr>
        <w:t xml:space="preserve"> =</w:t>
      </w:r>
    </w:p>
    <w:p w14:paraId="3DC1D17C" w14:textId="77777777" w:rsidR="00C22EDC" w:rsidRPr="00F329AB" w:rsidRDefault="006B52C5" w:rsidP="00DB3050">
      <w:pPr>
        <w:pStyle w:val="Grammar"/>
        <w:rPr>
          <w:rStyle w:val="CodeInline"/>
        </w:rPr>
      </w:pPr>
      <w:r w:rsidRPr="00F329AB">
        <w:rPr>
          <w:rStyle w:val="CodeInline"/>
        </w:rPr>
        <w:t xml:space="preserve">    let! use! do! yield! return! </w:t>
      </w:r>
    </w:p>
    <w:p w14:paraId="4F8E4675" w14:textId="77777777" w:rsidR="00C22EDC" w:rsidRPr="00F115D2" w:rsidRDefault="006B52C5" w:rsidP="00DB3050">
      <w:pPr>
        <w:pStyle w:val="Grammar"/>
        <w:rPr>
          <w:rStyle w:val="CodeInline"/>
        </w:rPr>
      </w:pPr>
      <w:r w:rsidRPr="006B52C5">
        <w:rPr>
          <w:rStyle w:val="CodeInline"/>
        </w:rPr>
        <w:t xml:space="preserve">    | -&gt; &lt;- . : ( ) [ ] [&lt; &gt;] [| |] { } </w:t>
      </w:r>
    </w:p>
    <w:p w14:paraId="2031CA20" w14:textId="77777777" w:rsidR="00C22EDC" w:rsidRPr="00F115D2" w:rsidRDefault="006B52C5" w:rsidP="00DB3050">
      <w:pPr>
        <w:pStyle w:val="Grammar"/>
        <w:rPr>
          <w:rStyle w:val="CodeInline"/>
        </w:rPr>
      </w:pPr>
      <w:r w:rsidRPr="006B52C5">
        <w:rPr>
          <w:rStyle w:val="CodeInline"/>
        </w:rPr>
        <w:t xml:space="preserve">    ' # :?&gt; :? :&gt; .. :: := ;; ; =</w:t>
      </w:r>
    </w:p>
    <w:p w14:paraId="3123FC60" w14:textId="77777777"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14:paraId="4C95C50B" w14:textId="77777777" w:rsidR="00C22EDC" w:rsidRPr="00F115D2" w:rsidRDefault="006B52C5" w:rsidP="00C22EDC">
      <w:r w:rsidRPr="00404279">
        <w:t>The following symbols a</w:t>
      </w:r>
      <w:r w:rsidR="00AA2699">
        <w:t>re reserved for future use:</w:t>
      </w:r>
      <w:r w:rsidRPr="00404279">
        <w:t xml:space="preserve"> </w:t>
      </w:r>
    </w:p>
    <w:p w14:paraId="28B50C7E" w14:textId="77777777"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14:paraId="44ACFAEA" w14:textId="77777777" w:rsidR="00C22EDC" w:rsidRPr="005C5C0B" w:rsidRDefault="006B52C5" w:rsidP="005C5C0B">
      <w:pPr>
        <w:pStyle w:val="Grammar"/>
        <w:rPr>
          <w:rStyle w:val="CodeInline"/>
          <w:bCs w:val="0"/>
        </w:rPr>
      </w:pPr>
      <w:r w:rsidRPr="006B52C5">
        <w:rPr>
          <w:rStyle w:val="CodeInline"/>
        </w:rPr>
        <w:t xml:space="preserve">    ~ `</w:t>
      </w:r>
    </w:p>
    <w:p w14:paraId="3B22C53D" w14:textId="77777777" w:rsidR="00A26F81" w:rsidRPr="00C77CDB" w:rsidRDefault="006B52C5" w:rsidP="00E104DD">
      <w:pPr>
        <w:pStyle w:val="2"/>
      </w:pPr>
      <w:bookmarkStart w:id="98" w:name="Operators"/>
      <w:bookmarkStart w:id="99" w:name="_Toc207705764"/>
      <w:bookmarkStart w:id="100" w:name="_Toc257733494"/>
      <w:bookmarkStart w:id="101" w:name="_Toc270597390"/>
      <w:bookmarkStart w:id="102" w:name="_Toc439782250"/>
      <w:r w:rsidRPr="00404279">
        <w:t>Symbolic Operators</w:t>
      </w:r>
      <w:bookmarkEnd w:id="98"/>
      <w:bookmarkEnd w:id="99"/>
      <w:bookmarkEnd w:id="100"/>
      <w:bookmarkEnd w:id="101"/>
      <w:bookmarkEnd w:id="102"/>
      <w:r w:rsidRPr="006B52C5">
        <w:t xml:space="preserve"> </w:t>
      </w:r>
    </w:p>
    <w:p w14:paraId="3FF59405" w14:textId="77777777"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02797B">
        <w:t>3.6</w:t>
      </w:r>
      <w:r w:rsidR="00693CC1" w:rsidRPr="00404279">
        <w:fldChar w:fldCharType="end"/>
      </w:r>
      <w:r w:rsidR="00B10664" w:rsidRPr="00404279">
        <w:t>)</w:t>
      </w:r>
      <w:r w:rsidR="006B52C5" w:rsidRPr="00391D69">
        <w:t xml:space="preserve">. </w:t>
      </w:r>
    </w:p>
    <w:p w14:paraId="4B3C5C02" w14:textId="77777777" w:rsidR="0089507D" w:rsidRPr="00E42689" w:rsidRDefault="006B52C5" w:rsidP="00DB3050">
      <w:pPr>
        <w:pStyle w:val="Grammar"/>
        <w:rPr>
          <w:rStyle w:val="CodeInline"/>
        </w:rPr>
      </w:pPr>
      <w:proofErr w:type="spellStart"/>
      <w:r w:rsidRPr="00110BB5">
        <w:rPr>
          <w:rStyle w:val="CodeInline"/>
        </w:rPr>
        <w:t>regexp</w:t>
      </w:r>
      <w:proofErr w:type="spellEnd"/>
      <w:r w:rsidRPr="00355E9F">
        <w:rPr>
          <w:rStyle w:val="CodeInlineItalic"/>
        </w:rPr>
        <w:t xml:space="preserve"> first-op-char</w:t>
      </w:r>
      <w:r w:rsidRPr="00391D69">
        <w:rPr>
          <w:rStyle w:val="CodeInline"/>
        </w:rPr>
        <w:t xml:space="preserve"> </w:t>
      </w:r>
      <w:proofErr w:type="gramStart"/>
      <w:r w:rsidRPr="00391D69">
        <w:rPr>
          <w:rStyle w:val="CodeInline"/>
        </w:rPr>
        <w:t>= !</w:t>
      </w:r>
      <w:proofErr w:type="gramEnd"/>
      <w:r w:rsidRPr="00391D69">
        <w:rPr>
          <w:rStyle w:val="CodeInline"/>
        </w:rPr>
        <w:t>%&amp;*+-./&lt;=&gt;@^|~</w:t>
      </w:r>
    </w:p>
    <w:p w14:paraId="65A28A8C" w14:textId="77777777" w:rsidR="0089507D" w:rsidRPr="00F329AB" w:rsidRDefault="006B52C5" w:rsidP="00DB3050">
      <w:pPr>
        <w:pStyle w:val="Grammar"/>
        <w:rPr>
          <w:rStyle w:val="CodeInline"/>
        </w:rPr>
      </w:pPr>
      <w:proofErr w:type="spellStart"/>
      <w:r w:rsidRPr="00E42689">
        <w:rPr>
          <w:rStyle w:val="CodeInline"/>
        </w:rPr>
        <w:t>regexp</w:t>
      </w:r>
      <w:proofErr w:type="spellEnd"/>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w:t>
      </w:r>
      <w:proofErr w:type="gramStart"/>
      <w:r w:rsidRPr="00F329AB">
        <w:rPr>
          <w:rStyle w:val="CodeInline"/>
        </w:rPr>
        <w:t>| ?</w:t>
      </w:r>
      <w:proofErr w:type="gramEnd"/>
    </w:p>
    <w:p w14:paraId="27AA0430" w14:textId="77777777" w:rsidR="00A53D11" w:rsidRPr="00F115D2" w:rsidRDefault="00A53D11" w:rsidP="00DB3050">
      <w:pPr>
        <w:pStyle w:val="Grammar"/>
        <w:rPr>
          <w:rStyle w:val="CodeInline"/>
        </w:rPr>
      </w:pPr>
    </w:p>
    <w:p w14:paraId="406F6B6C"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quote-op-</w:t>
      </w:r>
      <w:proofErr w:type="gramStart"/>
      <w:r w:rsidRPr="00355E9F">
        <w:rPr>
          <w:rStyle w:val="CodeInlineItalic"/>
        </w:rPr>
        <w:t xml:space="preserve">left </w:t>
      </w:r>
      <w:r w:rsidRPr="006B52C5">
        <w:rPr>
          <w:rStyle w:val="CodeInline"/>
        </w:rPr>
        <w:t xml:space="preserve"> =</w:t>
      </w:r>
      <w:proofErr w:type="gramEnd"/>
    </w:p>
    <w:p w14:paraId="0D78DABD" w14:textId="77777777"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14:paraId="706C4997" w14:textId="77777777" w:rsidR="0008476A" w:rsidRDefault="0008476A" w:rsidP="00DB3050">
      <w:pPr>
        <w:pStyle w:val="Grammar"/>
        <w:rPr>
          <w:rStyle w:val="CodeInline"/>
        </w:rPr>
      </w:pPr>
    </w:p>
    <w:p w14:paraId="05502A42"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quote-op-</w:t>
      </w:r>
      <w:proofErr w:type="gramStart"/>
      <w:r w:rsidRPr="00355E9F">
        <w:rPr>
          <w:rStyle w:val="CodeInlineItalic"/>
        </w:rPr>
        <w:t xml:space="preserve">right </w:t>
      </w:r>
      <w:r w:rsidRPr="006B52C5">
        <w:rPr>
          <w:rStyle w:val="CodeInline"/>
        </w:rPr>
        <w:t xml:space="preserve"> =</w:t>
      </w:r>
      <w:proofErr w:type="gramEnd"/>
    </w:p>
    <w:p w14:paraId="6F71D7F3" w14:textId="77777777"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14:paraId="7D768B65" w14:textId="77777777" w:rsidR="0008476A" w:rsidRDefault="0008476A" w:rsidP="00DB3050">
      <w:pPr>
        <w:pStyle w:val="Grammar"/>
        <w:rPr>
          <w:rStyle w:val="CodeInline"/>
        </w:rPr>
      </w:pPr>
    </w:p>
    <w:p w14:paraId="47CEA74A" w14:textId="77777777"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w:t>
      </w:r>
      <w:proofErr w:type="gramStart"/>
      <w:r w:rsidRPr="00355E9F">
        <w:rPr>
          <w:rStyle w:val="CodeInlineItalic"/>
        </w:rPr>
        <w:t>op</w:t>
      </w:r>
      <w:r w:rsidRPr="006B52C5">
        <w:rPr>
          <w:rStyle w:val="CodeInline"/>
        </w:rPr>
        <w:t xml:space="preserve">  =</w:t>
      </w:r>
      <w:proofErr w:type="gramEnd"/>
      <w:r w:rsidRPr="006B52C5">
        <w:rPr>
          <w:rStyle w:val="CodeInline"/>
        </w:rPr>
        <w:t xml:space="preserve"> </w:t>
      </w:r>
    </w:p>
    <w:p w14:paraId="5DF496A0" w14:textId="77777777" w:rsidR="00F60149" w:rsidRPr="00F115D2" w:rsidRDefault="006B52C5" w:rsidP="00DB3050">
      <w:pPr>
        <w:pStyle w:val="Grammar"/>
        <w:rPr>
          <w:rStyle w:val="CodeInline"/>
        </w:rPr>
      </w:pPr>
      <w:r w:rsidRPr="006B52C5">
        <w:rPr>
          <w:rStyle w:val="CodeInline"/>
        </w:rPr>
        <w:t xml:space="preserve">    | ?</w:t>
      </w:r>
    </w:p>
    <w:p w14:paraId="0B4362AD" w14:textId="77777777" w:rsidR="00F60149" w:rsidRDefault="006B52C5" w:rsidP="00DB3050">
      <w:pPr>
        <w:pStyle w:val="Grammar"/>
        <w:rPr>
          <w:rStyle w:val="CodeInline"/>
        </w:rPr>
      </w:pPr>
      <w:r w:rsidRPr="006B52C5">
        <w:rPr>
          <w:rStyle w:val="CodeInline"/>
        </w:rPr>
        <w:t xml:space="preserve">    | ?&lt;-</w:t>
      </w:r>
    </w:p>
    <w:p w14:paraId="332D4590" w14:textId="77777777" w:rsidR="001C5C7D" w:rsidRDefault="006B52C5" w:rsidP="00DB3050">
      <w:pPr>
        <w:pStyle w:val="Grammar"/>
        <w:rPr>
          <w:rStyle w:val="CodeInline"/>
        </w:rPr>
      </w:pPr>
      <w:r w:rsidRPr="006B52C5">
        <w:rPr>
          <w:rStyle w:val="CodeInline"/>
        </w:rPr>
        <w:t xml:space="preserve">    | </w:t>
      </w:r>
      <w:proofErr w:type="gramStart"/>
      <w:r w:rsidRPr="00355E9F">
        <w:rPr>
          <w:rStyle w:val="CodeInlineItalic"/>
        </w:rPr>
        <w:t>first-op</w:t>
      </w:r>
      <w:proofErr w:type="gramEnd"/>
      <w:r w:rsidRPr="00355E9F">
        <w:rPr>
          <w:rStyle w:val="CodeInlineItalic"/>
        </w:rPr>
        <w:t>-char</w:t>
      </w:r>
      <w:r w:rsidRPr="006B52C5">
        <w:rPr>
          <w:rStyle w:val="CodeInline"/>
        </w:rPr>
        <w:t xml:space="preserve"> </w:t>
      </w:r>
      <w:r w:rsidRPr="00355E9F">
        <w:rPr>
          <w:rStyle w:val="CodeInlineItalic"/>
        </w:rPr>
        <w:t>op-char</w:t>
      </w:r>
      <w:r w:rsidRPr="006B52C5">
        <w:rPr>
          <w:rStyle w:val="CodeInline"/>
        </w:rPr>
        <w:t xml:space="preserve">* </w:t>
      </w:r>
    </w:p>
    <w:p w14:paraId="6AD2806C" w14:textId="77777777"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14:paraId="2895AAA5" w14:textId="77777777"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14:paraId="10C035B7" w14:textId="77777777"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w:t>
      </w:r>
      <w:proofErr w:type="gramStart"/>
      <w:r w:rsidRPr="00404279">
        <w:t xml:space="preserve">operators </w:t>
      </w:r>
      <w:r w:rsidRPr="00404279">
        <w:rPr>
          <w:rStyle w:val="CodeInline"/>
        </w:rPr>
        <w:t>?</w:t>
      </w:r>
      <w:proofErr w:type="gramEnd"/>
      <w:r w:rsidRPr="00404279">
        <w:t xml:space="preserve"> and </w:t>
      </w:r>
      <w:r w:rsidRPr="00404279">
        <w:rPr>
          <w:rStyle w:val="CodeInline"/>
        </w:rPr>
        <w:t>?&lt;-</w:t>
      </w:r>
      <w:r w:rsidRPr="00404279">
        <w:t xml:space="preserve"> may start with </w:t>
      </w:r>
      <w:r w:rsidRPr="00404279">
        <w:rPr>
          <w:rStyle w:val="CodeInline"/>
        </w:rPr>
        <w:t>?</w:t>
      </w:r>
      <w:r w:rsidRPr="00404279">
        <w:t>.</w:t>
      </w:r>
    </w:p>
    <w:p w14:paraId="38D962AE" w14:textId="77777777"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02797B">
        <w:t>6.8</w:t>
      </w:r>
      <w:r w:rsidR="00693CC1" w:rsidRPr="00404279">
        <w:fldChar w:fldCharType="end"/>
      </w:r>
      <w:r w:rsidRPr="00404279">
        <w:t xml:space="preserve">). </w:t>
      </w:r>
    </w:p>
    <w:p w14:paraId="06AB85B4" w14:textId="77777777"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02797B">
        <w:t>4.4</w:t>
      </w:r>
      <w:r w:rsidR="00693CC1" w:rsidRPr="00404279">
        <w:fldChar w:fldCharType="end"/>
      </w:r>
      <w:r w:rsidR="006B52C5" w:rsidRPr="00404279">
        <w:t>.</w:t>
      </w:r>
    </w:p>
    <w:p w14:paraId="7D3511B8" w14:textId="77777777" w:rsidR="00A26F81" w:rsidRPr="00C77CDB" w:rsidRDefault="006B52C5" w:rsidP="00E104DD">
      <w:pPr>
        <w:pStyle w:val="2"/>
      </w:pPr>
      <w:bookmarkStart w:id="103" w:name="_Toc207705765"/>
      <w:bookmarkStart w:id="104" w:name="_Toc257733495"/>
      <w:bookmarkStart w:id="105" w:name="_Toc270597391"/>
      <w:bookmarkStart w:id="106" w:name="_Toc439782251"/>
      <w:bookmarkStart w:id="107" w:name="NumericLiterals"/>
      <w:r w:rsidRPr="00110BB5">
        <w:t>Numeric Literals</w:t>
      </w:r>
      <w:bookmarkEnd w:id="103"/>
      <w:bookmarkEnd w:id="104"/>
      <w:bookmarkEnd w:id="105"/>
      <w:bookmarkEnd w:id="106"/>
    </w:p>
    <w:bookmarkEnd w:id="107"/>
    <w:p w14:paraId="77F5BD0C" w14:textId="77777777"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14:paraId="29626348" w14:textId="77777777" w:rsidR="009E57D3" w:rsidRPr="00E42689" w:rsidRDefault="006B52C5" w:rsidP="00DB3050">
      <w:pPr>
        <w:pStyle w:val="Grammar"/>
        <w:rPr>
          <w:rStyle w:val="CodeInline"/>
        </w:rPr>
      </w:pPr>
      <w:proofErr w:type="spellStart"/>
      <w:r w:rsidRPr="00391D69">
        <w:rPr>
          <w:rStyle w:val="CodeInline"/>
        </w:rPr>
        <w:t>regexp</w:t>
      </w:r>
      <w:proofErr w:type="spellEnd"/>
      <w:r w:rsidRPr="00391D69">
        <w:rPr>
          <w:rStyle w:val="CodeInline"/>
        </w:rPr>
        <w:t xml:space="preserve"> </w:t>
      </w:r>
      <w:r w:rsidRPr="00355E9F">
        <w:rPr>
          <w:rStyle w:val="CodeInlineItalic"/>
        </w:rPr>
        <w:t>digit</w:t>
      </w:r>
      <w:r w:rsidRPr="00E42689">
        <w:rPr>
          <w:rStyle w:val="CodeInline"/>
        </w:rPr>
        <w:tab/>
        <w:t>= [0-9]</w:t>
      </w:r>
    </w:p>
    <w:p w14:paraId="3E87869D" w14:textId="77777777" w:rsidR="009E57D3" w:rsidRPr="00F115D2" w:rsidRDefault="006B52C5" w:rsidP="00DB3050">
      <w:pPr>
        <w:pStyle w:val="Grammar"/>
        <w:rPr>
          <w:rStyle w:val="CodeInline"/>
        </w:rPr>
      </w:pPr>
      <w:proofErr w:type="spellStart"/>
      <w:r w:rsidRPr="00E42689">
        <w:rPr>
          <w:rStyle w:val="CodeInline"/>
        </w:rPr>
        <w:t>regexp</w:t>
      </w:r>
      <w:proofErr w:type="spellEnd"/>
      <w:r w:rsidRPr="00E42689">
        <w:rPr>
          <w:rStyle w:val="CodeInline"/>
        </w:rPr>
        <w:t xml:space="preserve"> </w:t>
      </w:r>
      <w:proofErr w:type="spellStart"/>
      <w:r w:rsidRPr="00355E9F">
        <w:rPr>
          <w:rStyle w:val="CodeInlineItalic"/>
        </w:rPr>
        <w:t>hexdigit</w:t>
      </w:r>
      <w:proofErr w:type="spellEnd"/>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14:paraId="70441D7C" w14:textId="77777777" w:rsidR="009E57D3" w:rsidRPr="00F115D2" w:rsidRDefault="006B52C5" w:rsidP="00DB3050">
      <w:pPr>
        <w:pStyle w:val="Grammar"/>
        <w:rPr>
          <w:rStyle w:val="CodeInline"/>
        </w:rPr>
      </w:pPr>
      <w:proofErr w:type="spellStart"/>
      <w:r w:rsidRPr="006B52C5">
        <w:rPr>
          <w:rStyle w:val="CodeInline"/>
        </w:rPr>
        <w:t>regexp</w:t>
      </w:r>
      <w:proofErr w:type="spellEnd"/>
      <w:r w:rsidRPr="006B52C5">
        <w:rPr>
          <w:rStyle w:val="CodeInline"/>
        </w:rPr>
        <w:t xml:space="preserve"> </w:t>
      </w:r>
      <w:proofErr w:type="spellStart"/>
      <w:r w:rsidRPr="00355E9F">
        <w:rPr>
          <w:rStyle w:val="CodeInlineItalic"/>
        </w:rPr>
        <w:t>octaldigit</w:t>
      </w:r>
      <w:proofErr w:type="spellEnd"/>
      <w:r w:rsidRPr="006B52C5">
        <w:rPr>
          <w:rStyle w:val="CodeInline"/>
        </w:rPr>
        <w:tab/>
        <w:t>= [0-7]</w:t>
      </w:r>
    </w:p>
    <w:p w14:paraId="002BFFD5" w14:textId="77777777" w:rsidR="009E57D3" w:rsidRPr="008F1407" w:rsidRDefault="00D71B4C" w:rsidP="00DB3050">
      <w:pPr>
        <w:pStyle w:val="Grammar"/>
        <w:rPr>
          <w:rStyle w:val="CodeInline"/>
          <w:lang w:val="en-GB"/>
        </w:rPr>
      </w:pPr>
      <w:proofErr w:type="spellStart"/>
      <w:r w:rsidRPr="00D71B4C">
        <w:rPr>
          <w:rStyle w:val="CodeInline"/>
          <w:lang w:val="en-GB"/>
        </w:rPr>
        <w:t>regexp</w:t>
      </w:r>
      <w:proofErr w:type="spellEnd"/>
      <w:r w:rsidRPr="00D71B4C">
        <w:rPr>
          <w:rStyle w:val="CodeInline"/>
          <w:lang w:val="en-GB"/>
        </w:rPr>
        <w:t xml:space="preserve"> </w:t>
      </w:r>
      <w:proofErr w:type="spellStart"/>
      <w:r w:rsidRPr="00355E9F">
        <w:rPr>
          <w:rStyle w:val="CodeInlineItalic"/>
        </w:rPr>
        <w:t>bitdigit</w:t>
      </w:r>
      <w:proofErr w:type="spellEnd"/>
      <w:r w:rsidRPr="00D71B4C">
        <w:rPr>
          <w:rStyle w:val="CodeInline"/>
          <w:lang w:val="en-GB"/>
        </w:rPr>
        <w:tab/>
        <w:t>= [0-1]</w:t>
      </w:r>
    </w:p>
    <w:p w14:paraId="33024381" w14:textId="77777777" w:rsidR="009E57D3" w:rsidRPr="008F1407" w:rsidRDefault="00D71B4C" w:rsidP="00DB3050">
      <w:pPr>
        <w:pStyle w:val="Grammar"/>
        <w:rPr>
          <w:rStyle w:val="CodeInline"/>
          <w:lang w:val="en-GB"/>
        </w:rPr>
      </w:pPr>
      <w:r w:rsidRPr="00D71B4C">
        <w:rPr>
          <w:rStyle w:val="CodeInline"/>
          <w:lang w:val="en-GB"/>
        </w:rPr>
        <w:t xml:space="preserve">  </w:t>
      </w:r>
    </w:p>
    <w:p w14:paraId="78E47D62" w14:textId="77777777" w:rsidR="009E57D3" w:rsidRPr="008F1407" w:rsidRDefault="00D71B4C" w:rsidP="00DB3050">
      <w:pPr>
        <w:pStyle w:val="Grammar"/>
        <w:rPr>
          <w:rStyle w:val="CodeInline"/>
          <w:lang w:val="en-GB"/>
        </w:rPr>
      </w:pPr>
      <w:proofErr w:type="spellStart"/>
      <w:r w:rsidRPr="00D71B4C">
        <w:rPr>
          <w:rStyle w:val="CodeInline"/>
          <w:lang w:val="en-GB"/>
        </w:rPr>
        <w:t>regexp</w:t>
      </w:r>
      <w:proofErr w:type="spellEnd"/>
      <w:r w:rsidRPr="00D71B4C">
        <w:rPr>
          <w:rStyle w:val="CodeInline"/>
          <w:lang w:val="en-GB"/>
        </w:rPr>
        <w:t xml:space="preserve"> </w:t>
      </w:r>
      <w:r w:rsidRPr="00355E9F">
        <w:rPr>
          <w:rStyle w:val="CodeInlineItalic"/>
        </w:rPr>
        <w:t>int</w:t>
      </w:r>
      <w:r w:rsidRPr="00D71B4C">
        <w:rPr>
          <w:rStyle w:val="CodeInline"/>
          <w:lang w:val="en-GB"/>
        </w:rPr>
        <w:t xml:space="preserve"> =</w:t>
      </w:r>
    </w:p>
    <w:p w14:paraId="70AB18CD" w14:textId="77777777"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14:paraId="6EE36895" w14:textId="77777777" w:rsidR="009E57D3" w:rsidRPr="008F1407" w:rsidRDefault="009E57D3" w:rsidP="00DB3050">
      <w:pPr>
        <w:pStyle w:val="Grammar"/>
        <w:rPr>
          <w:rStyle w:val="CodeInline"/>
          <w:lang w:val="en-GB"/>
        </w:rPr>
      </w:pPr>
    </w:p>
    <w:p w14:paraId="252FFC90" w14:textId="77777777" w:rsidR="009E57D3" w:rsidRPr="008F1407" w:rsidRDefault="00D71B4C" w:rsidP="00DB3050">
      <w:pPr>
        <w:pStyle w:val="Grammar"/>
        <w:rPr>
          <w:rStyle w:val="CodeInline"/>
          <w:lang w:val="en-GB"/>
        </w:rPr>
      </w:pPr>
      <w:proofErr w:type="spellStart"/>
      <w:r w:rsidRPr="00D71B4C">
        <w:rPr>
          <w:rStyle w:val="CodeInline"/>
          <w:lang w:val="en-GB"/>
        </w:rPr>
        <w:t>regexp</w:t>
      </w:r>
      <w:proofErr w:type="spellEnd"/>
      <w:r w:rsidRPr="00D71B4C">
        <w:rPr>
          <w:rStyle w:val="CodeInline"/>
          <w:lang w:val="en-GB"/>
        </w:rPr>
        <w:t xml:space="preserve"> </w:t>
      </w:r>
      <w:proofErr w:type="spellStart"/>
      <w:r w:rsidRPr="00355E9F">
        <w:rPr>
          <w:rStyle w:val="CodeInlineItalic"/>
        </w:rPr>
        <w:t>xint</w:t>
      </w:r>
      <w:proofErr w:type="spellEnd"/>
      <w:r w:rsidRPr="00D71B4C">
        <w:rPr>
          <w:rStyle w:val="CodeInline"/>
          <w:lang w:val="en-GB"/>
        </w:rPr>
        <w:t xml:space="preserve"> = </w:t>
      </w:r>
    </w:p>
    <w:p w14:paraId="3CF8F176" w14:textId="77777777" w:rsidR="009E57D3" w:rsidRPr="008F1407" w:rsidRDefault="00D71B4C" w:rsidP="00DB3050">
      <w:pPr>
        <w:pStyle w:val="Grammar"/>
        <w:rPr>
          <w:rStyle w:val="CodeInline"/>
          <w:lang w:val="en-GB"/>
        </w:rPr>
      </w:pPr>
      <w:r w:rsidRPr="00D71B4C">
        <w:rPr>
          <w:rStyle w:val="CodeInline"/>
          <w:lang w:val="en-GB"/>
        </w:rPr>
        <w:t xml:space="preserve">       | 0 (</w:t>
      </w:r>
      <w:proofErr w:type="spellStart"/>
      <w:r w:rsidRPr="00D71B4C">
        <w:rPr>
          <w:rStyle w:val="CodeInline"/>
          <w:lang w:val="en-GB"/>
        </w:rPr>
        <w:t>x|X</w:t>
      </w:r>
      <w:proofErr w:type="spellEnd"/>
      <w:r w:rsidRPr="00D71B4C">
        <w:rPr>
          <w:rStyle w:val="CodeInline"/>
          <w:lang w:val="en-GB"/>
        </w:rPr>
        <w:t xml:space="preserve">) </w:t>
      </w:r>
      <w:proofErr w:type="spellStart"/>
      <w:r w:rsidRPr="00355E9F">
        <w:rPr>
          <w:rStyle w:val="CodeInlineItalic"/>
        </w:rPr>
        <w:t>hexdigit</w:t>
      </w:r>
      <w:proofErr w:type="spellEnd"/>
      <w:r w:rsidRPr="00D71B4C">
        <w:rPr>
          <w:rStyle w:val="CodeInline"/>
          <w:lang w:val="en-GB"/>
        </w:rPr>
        <w:t>+</w:t>
      </w:r>
      <w:r w:rsidRPr="00D71B4C">
        <w:rPr>
          <w:rStyle w:val="CodeInline"/>
          <w:lang w:val="en-GB"/>
        </w:rPr>
        <w:tab/>
        <w:t>For example, 0x22</w:t>
      </w:r>
    </w:p>
    <w:p w14:paraId="35540AD8" w14:textId="77777777" w:rsidR="009E57D3" w:rsidRPr="008F1407" w:rsidRDefault="00D71B4C" w:rsidP="00DB3050">
      <w:pPr>
        <w:pStyle w:val="Grammar"/>
        <w:rPr>
          <w:rStyle w:val="CodeInline"/>
          <w:lang w:val="en-GB"/>
        </w:rPr>
      </w:pPr>
      <w:r w:rsidRPr="00D71B4C">
        <w:rPr>
          <w:rStyle w:val="CodeInline"/>
          <w:lang w:val="en-GB"/>
        </w:rPr>
        <w:t xml:space="preserve">       | 0 (</w:t>
      </w:r>
      <w:proofErr w:type="spellStart"/>
      <w:r w:rsidRPr="00D71B4C">
        <w:rPr>
          <w:rStyle w:val="CodeInline"/>
          <w:lang w:val="en-GB"/>
        </w:rPr>
        <w:t>o|O</w:t>
      </w:r>
      <w:proofErr w:type="spellEnd"/>
      <w:r w:rsidRPr="00D71B4C">
        <w:rPr>
          <w:rStyle w:val="CodeInline"/>
          <w:lang w:val="en-GB"/>
        </w:rPr>
        <w:t xml:space="preserve">) </w:t>
      </w:r>
      <w:proofErr w:type="spellStart"/>
      <w:r w:rsidRPr="00355E9F">
        <w:rPr>
          <w:rStyle w:val="CodeInlineItalic"/>
        </w:rPr>
        <w:t>octaldigit</w:t>
      </w:r>
      <w:proofErr w:type="spellEnd"/>
      <w:r w:rsidRPr="00D71B4C">
        <w:rPr>
          <w:rStyle w:val="CodeInline"/>
          <w:lang w:val="en-GB"/>
        </w:rPr>
        <w:t>+</w:t>
      </w:r>
      <w:r w:rsidRPr="00D71B4C">
        <w:rPr>
          <w:rStyle w:val="CodeInline"/>
          <w:lang w:val="en-GB"/>
        </w:rPr>
        <w:tab/>
        <w:t>For example, 0o42</w:t>
      </w:r>
    </w:p>
    <w:p w14:paraId="7430C52D" w14:textId="77777777" w:rsidR="009E57D3" w:rsidRPr="008F1407" w:rsidRDefault="00D71B4C" w:rsidP="00DB3050">
      <w:pPr>
        <w:pStyle w:val="Grammar"/>
        <w:rPr>
          <w:rStyle w:val="CodeInline"/>
          <w:lang w:val="en-GB"/>
        </w:rPr>
      </w:pPr>
      <w:r w:rsidRPr="00D71B4C">
        <w:rPr>
          <w:rStyle w:val="CodeInline"/>
          <w:lang w:val="en-GB"/>
        </w:rPr>
        <w:t xml:space="preserve">       | 0 (</w:t>
      </w:r>
      <w:proofErr w:type="spellStart"/>
      <w:r w:rsidRPr="00D71B4C">
        <w:rPr>
          <w:rStyle w:val="CodeInline"/>
          <w:lang w:val="en-GB"/>
        </w:rPr>
        <w:t>b|B</w:t>
      </w:r>
      <w:proofErr w:type="spellEnd"/>
      <w:r w:rsidRPr="00D71B4C">
        <w:rPr>
          <w:rStyle w:val="CodeInline"/>
          <w:lang w:val="en-GB"/>
        </w:rPr>
        <w:t xml:space="preserve">) </w:t>
      </w:r>
      <w:proofErr w:type="spellStart"/>
      <w:r w:rsidRPr="00355E9F">
        <w:rPr>
          <w:rStyle w:val="CodeInlineItalic"/>
        </w:rPr>
        <w:t>bitdigit</w:t>
      </w:r>
      <w:proofErr w:type="spellEnd"/>
      <w:r w:rsidRPr="00D71B4C">
        <w:rPr>
          <w:rStyle w:val="CodeInline"/>
          <w:lang w:val="en-GB"/>
        </w:rPr>
        <w:t>+</w:t>
      </w:r>
      <w:r w:rsidRPr="00D71B4C">
        <w:rPr>
          <w:rStyle w:val="CodeInline"/>
          <w:lang w:val="en-GB"/>
        </w:rPr>
        <w:tab/>
        <w:t>For example, 0b10010</w:t>
      </w:r>
    </w:p>
    <w:p w14:paraId="0E093ED8" w14:textId="77777777" w:rsidR="009E57D3" w:rsidRPr="008F1407" w:rsidRDefault="009E57D3" w:rsidP="00DB3050">
      <w:pPr>
        <w:pStyle w:val="Grammar"/>
        <w:rPr>
          <w:rStyle w:val="CodeInline"/>
          <w:lang w:val="en-GB"/>
        </w:rPr>
      </w:pPr>
    </w:p>
    <w:p w14:paraId="13BCA2BD" w14:textId="77777777" w:rsidR="009E57D3" w:rsidRPr="00391D69" w:rsidRDefault="006B52C5" w:rsidP="00DB3050">
      <w:pPr>
        <w:pStyle w:val="Grammar"/>
        <w:rPr>
          <w:rStyle w:val="CodeInline"/>
        </w:rPr>
      </w:pPr>
      <w:r w:rsidRPr="00497D56">
        <w:rPr>
          <w:rStyle w:val="CodeInline"/>
        </w:rPr>
        <w:t xml:space="preserve">token </w:t>
      </w:r>
      <w:proofErr w:type="spellStart"/>
      <w:r w:rsidRPr="00355E9F">
        <w:rPr>
          <w:rStyle w:val="CodeInlineItalic"/>
        </w:rPr>
        <w:t>sbyte</w:t>
      </w:r>
      <w:proofErr w:type="spellEnd"/>
      <w:r w:rsidRPr="00391D6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y</w:t>
      </w:r>
    </w:p>
    <w:p w14:paraId="46BBDDF7"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proofErr w:type="spellStart"/>
      <w:r w:rsidRPr="00E42689">
        <w:rPr>
          <w:rStyle w:val="CodeInline"/>
        </w:rPr>
        <w:t>uy</w:t>
      </w:r>
      <w:proofErr w:type="spellEnd"/>
      <w:r w:rsidRPr="00E42689">
        <w:rPr>
          <w:rStyle w:val="CodeInline"/>
        </w:rPr>
        <w:t>'</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y</w:t>
      </w:r>
    </w:p>
    <w:p w14:paraId="303F1423"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w:t>
      </w:r>
      <w:r w:rsidRPr="00391D69">
        <w:rPr>
          <w:rStyle w:val="CodeInline"/>
        </w:rPr>
        <w:t>s</w:t>
      </w:r>
    </w:p>
    <w:p w14:paraId="7EF46086" w14:textId="77777777"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s</w:t>
      </w:r>
    </w:p>
    <w:p w14:paraId="0027DE68"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l</w:t>
      </w:r>
    </w:p>
    <w:p w14:paraId="148BFAA6"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proofErr w:type="spellStart"/>
      <w:r w:rsidRPr="00E42689">
        <w:rPr>
          <w:rStyle w:val="CodeInline"/>
        </w:rPr>
        <w:t>ul</w:t>
      </w:r>
      <w:proofErr w:type="spellEnd"/>
      <w:r w:rsidRPr="00E42689">
        <w:rPr>
          <w:rStyle w:val="CodeInline"/>
        </w:rPr>
        <w:t>'</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l</w:t>
      </w:r>
    </w:p>
    <w:p w14:paraId="591B74FE" w14:textId="77777777"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w:t>
      </w:r>
    </w:p>
    <w:p w14:paraId="0D640F72" w14:textId="77777777" w:rsidR="009E57D3" w:rsidRPr="00391D69" w:rsidRDefault="006B52C5" w:rsidP="00DB3050">
      <w:pPr>
        <w:pStyle w:val="Grammar"/>
        <w:rPr>
          <w:rStyle w:val="CodeInline"/>
        </w:rPr>
      </w:pPr>
      <w:r w:rsidRPr="00391D69">
        <w:rPr>
          <w:rStyle w:val="CodeInline"/>
        </w:rPr>
        <w:t xml:space="preserve">token </w:t>
      </w:r>
      <w:proofErr w:type="spellStart"/>
      <w:proofErr w:type="gramStart"/>
      <w:r w:rsidRPr="00355E9F">
        <w:rPr>
          <w:rStyle w:val="CodeInlineItalic"/>
        </w:rPr>
        <w:t>nativeint</w:t>
      </w:r>
      <w:proofErr w:type="spellEnd"/>
      <w:r w:rsidRPr="00E42689">
        <w:rPr>
          <w:rStyle w:val="CodeInline"/>
        </w:rPr>
        <w:t xml:space="preserve">  =</w:t>
      </w:r>
      <w:proofErr w:type="gramEnd"/>
      <w:r w:rsidRPr="00E42689">
        <w:rPr>
          <w:rStyle w:val="CodeInline"/>
        </w:rPr>
        <w:t xml:space="preserve">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n</w:t>
      </w:r>
    </w:p>
    <w:p w14:paraId="52B145EE" w14:textId="77777777" w:rsidR="009E57D3" w:rsidRPr="00391D69" w:rsidRDefault="006B52C5" w:rsidP="00DB3050">
      <w:pPr>
        <w:pStyle w:val="Grammar"/>
        <w:rPr>
          <w:rStyle w:val="CodeInline"/>
        </w:rPr>
      </w:pPr>
      <w:r w:rsidRPr="00391D69">
        <w:rPr>
          <w:rStyle w:val="CodeInline"/>
        </w:rPr>
        <w:t xml:space="preserve">token </w:t>
      </w:r>
      <w:proofErr w:type="spellStart"/>
      <w:r w:rsidRPr="00355E9F">
        <w:rPr>
          <w:rStyle w:val="CodeInlineItalic"/>
        </w:rPr>
        <w:t>unativeint</w:t>
      </w:r>
      <w:proofErr w:type="spellEnd"/>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n</w:t>
      </w:r>
    </w:p>
    <w:p w14:paraId="75D49A2B"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L</w:t>
      </w:r>
    </w:p>
    <w:p w14:paraId="782B543C"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L</w:t>
      </w:r>
    </w:p>
    <w:p w14:paraId="314B824D" w14:textId="77777777"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proofErr w:type="spellStart"/>
      <w:r w:rsidR="00086CA3" w:rsidRPr="00355E9F">
        <w:rPr>
          <w:rStyle w:val="CodeInlineItalic"/>
        </w:rPr>
        <w:t>int</w:t>
      </w:r>
      <w:r w:rsidR="00086CA3" w:rsidRPr="00086CA3">
        <w:rPr>
          <w:rStyle w:val="CodeInlineItalic"/>
          <w:i w:val="0"/>
        </w:rPr>
        <w:t>|</w:t>
      </w:r>
      <w:r w:rsidR="00086CA3" w:rsidRPr="00355E9F">
        <w:rPr>
          <w:rStyle w:val="CodeInlineItalic"/>
        </w:rPr>
        <w:t>xint</w:t>
      </w:r>
      <w:proofErr w:type="spellEnd"/>
      <w:r w:rsidR="00086CA3" w:rsidRPr="00086CA3">
        <w:rPr>
          <w:rStyle w:val="CodeInlineItalic"/>
          <w:i w:val="0"/>
        </w:rPr>
        <w:t>)</w:t>
      </w:r>
      <w:r w:rsidRPr="00355E9F">
        <w:rPr>
          <w:rStyle w:val="CodeInlineItalic"/>
        </w:rPr>
        <w:t xml:space="preserve"> '</w:t>
      </w:r>
      <w:proofErr w:type="spellStart"/>
      <w:r w:rsidRPr="00E42689">
        <w:rPr>
          <w:rStyle w:val="CodeInline"/>
        </w:rPr>
        <w:t>uL</w:t>
      </w:r>
      <w:proofErr w:type="spellEnd"/>
      <w:r w:rsidRPr="00E42689">
        <w:rPr>
          <w:rStyle w:val="CodeInline"/>
        </w:rPr>
        <w:t>'</w:t>
      </w:r>
      <w:r w:rsidRPr="00E42689">
        <w:rPr>
          <w:rStyle w:val="CodeInline"/>
        </w:rPr>
        <w:tab/>
      </w:r>
      <w:r w:rsidR="00A86695" w:rsidRPr="00E42689">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uL</w:t>
      </w:r>
    </w:p>
    <w:p w14:paraId="38D28B3B" w14:textId="77777777" w:rsidR="009E57D3" w:rsidRPr="00391D69" w:rsidRDefault="009E57D3" w:rsidP="00DB3050">
      <w:pPr>
        <w:pStyle w:val="Grammar"/>
        <w:rPr>
          <w:rStyle w:val="CodeInline"/>
        </w:rPr>
      </w:pPr>
    </w:p>
    <w:p w14:paraId="00342650" w14:textId="77777777"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14:paraId="6BAE704D"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0F or 3.0f</w:t>
      </w:r>
    </w:p>
    <w:p w14:paraId="1E171E61" w14:textId="77777777" w:rsidR="009E57D3" w:rsidRPr="00391D69" w:rsidRDefault="006B52C5" w:rsidP="00DB3050">
      <w:pPr>
        <w:pStyle w:val="Grammar"/>
        <w:rPr>
          <w:rStyle w:val="CodeInline"/>
        </w:rPr>
      </w:pPr>
      <w:r w:rsidRPr="00391D69">
        <w:rPr>
          <w:rStyle w:val="CodeInline"/>
        </w:rPr>
        <w:t xml:space="preserve">       | </w:t>
      </w:r>
      <w:proofErr w:type="spellStart"/>
      <w:r w:rsidRPr="00355E9F">
        <w:rPr>
          <w:rStyle w:val="CodeInlineItalic"/>
        </w:rPr>
        <w:t>xint</w:t>
      </w:r>
      <w:proofErr w:type="spellEnd"/>
      <w:r w:rsidRPr="00355E9F">
        <w:rPr>
          <w:rStyle w:val="CodeInlineItalic"/>
        </w:rPr>
        <w:t xml:space="preserve"> </w:t>
      </w:r>
      <w:r w:rsidRPr="00E42689">
        <w:rPr>
          <w:rStyle w:val="CodeInline"/>
        </w:rPr>
        <w:t>'</w:t>
      </w:r>
      <w:proofErr w:type="spellStart"/>
      <w:r w:rsidRPr="00E42689">
        <w:rPr>
          <w:rStyle w:val="CodeInline"/>
        </w:rPr>
        <w:t>lf</w:t>
      </w:r>
      <w:proofErr w:type="spellEnd"/>
      <w:r w:rsidRPr="00E42689">
        <w:rPr>
          <w:rStyle w:val="CodeInline"/>
        </w:rPr>
        <w:t>'</w:t>
      </w:r>
      <w:r w:rsidRPr="00E42689">
        <w:rPr>
          <w:rStyle w:val="CodeInline"/>
        </w:rPr>
        <w:tab/>
      </w:r>
      <w:r w:rsidR="00A86695" w:rsidRPr="00E42689">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0x00000000lf</w:t>
      </w:r>
    </w:p>
    <w:p w14:paraId="77F54062" w14:textId="77777777"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14:paraId="16B3E4F1"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proofErr w:type="gramStart"/>
      <w:r w:rsidR="00A86695">
        <w:rPr>
          <w:rStyle w:val="CodeInline"/>
        </w:rPr>
        <w:t>F</w:t>
      </w:r>
      <w:proofErr w:type="spellStart"/>
      <w:r w:rsidR="00D71B4C" w:rsidRPr="00D71B4C">
        <w:rPr>
          <w:rStyle w:val="CodeInline"/>
          <w:lang w:val="en-GB"/>
        </w:rPr>
        <w:t>or</w:t>
      </w:r>
      <w:proofErr w:type="spellEnd"/>
      <w:proofErr w:type="gramEnd"/>
      <w:r w:rsidR="00D71B4C" w:rsidRPr="00D71B4C">
        <w:rPr>
          <w:rStyle w:val="CodeInline"/>
          <w:lang w:val="en-GB"/>
        </w:rPr>
        <w:t xml:space="preserve"> example</w:t>
      </w:r>
      <w:r w:rsidRPr="00110BB5">
        <w:rPr>
          <w:rStyle w:val="CodeInline"/>
        </w:rPr>
        <w:t>, 3.0</w:t>
      </w:r>
    </w:p>
    <w:p w14:paraId="0E62B66A" w14:textId="77777777" w:rsidR="009E57D3" w:rsidRPr="00391D69" w:rsidRDefault="006B52C5" w:rsidP="00DB3050">
      <w:pPr>
        <w:pStyle w:val="Grammar"/>
        <w:rPr>
          <w:rStyle w:val="CodeInline"/>
        </w:rPr>
      </w:pPr>
      <w:r w:rsidRPr="00391D69">
        <w:rPr>
          <w:rStyle w:val="CodeInline"/>
        </w:rPr>
        <w:t xml:space="preserve">       | </w:t>
      </w:r>
      <w:proofErr w:type="spellStart"/>
      <w:r w:rsidRPr="00355E9F">
        <w:rPr>
          <w:rStyle w:val="CodeInlineItalic"/>
        </w:rPr>
        <w:t>xint</w:t>
      </w:r>
      <w:proofErr w:type="spellEnd"/>
      <w:r w:rsidRPr="00355E9F">
        <w:rPr>
          <w:rStyle w:val="CodeInlineItalic"/>
        </w:rPr>
        <w:t xml:space="preserve"> </w:t>
      </w:r>
      <w:r w:rsidRPr="00E42689">
        <w:rPr>
          <w:rStyle w:val="CodeInline"/>
        </w:rPr>
        <w:t>'LF'</w:t>
      </w:r>
      <w:r w:rsidRPr="00E42689">
        <w:rPr>
          <w:rStyle w:val="CodeInline"/>
        </w:rPr>
        <w:tab/>
      </w:r>
      <w:r w:rsidR="00A86695" w:rsidRPr="00E42689">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0x0000000000000000LF</w:t>
      </w:r>
    </w:p>
    <w:p w14:paraId="7BFCB135" w14:textId="77777777" w:rsidR="009E57D3" w:rsidRPr="00391D69" w:rsidRDefault="009E57D3" w:rsidP="00DB3050">
      <w:pPr>
        <w:pStyle w:val="Grammar"/>
        <w:rPr>
          <w:rStyle w:val="CodeInline"/>
        </w:rPr>
      </w:pPr>
    </w:p>
    <w:p w14:paraId="28274101" w14:textId="77777777" w:rsidR="00EB332A" w:rsidRPr="00F115D2" w:rsidRDefault="006B52C5" w:rsidP="00DB3050">
      <w:pPr>
        <w:pStyle w:val="Grammar"/>
        <w:rPr>
          <w:rStyle w:val="CodeInline"/>
        </w:rPr>
      </w:pPr>
      <w:r w:rsidRPr="00E42689">
        <w:rPr>
          <w:rStyle w:val="CodeInline"/>
        </w:rPr>
        <w:t xml:space="preserve">token </w:t>
      </w:r>
      <w:proofErr w:type="spellStart"/>
      <w:proofErr w:type="gramStart"/>
      <w:r w:rsidRPr="00355E9F">
        <w:rPr>
          <w:rStyle w:val="CodeInlineItalic"/>
        </w:rPr>
        <w:t>bignum</w:t>
      </w:r>
      <w:proofErr w:type="spellEnd"/>
      <w:r w:rsidRPr="00E42689">
        <w:rPr>
          <w:rStyle w:val="CodeInline"/>
        </w:rPr>
        <w:t xml:space="preserve">  =</w:t>
      </w:r>
      <w:proofErr w:type="gramEnd"/>
      <w:r w:rsidRPr="00E42689">
        <w:rPr>
          <w:rStyle w:val="CodeInline"/>
        </w:rPr>
        <w:t xml:space="preserve">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14:paraId="04F59BDC" w14:textId="77777777"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proofErr w:type="spellStart"/>
      <w:r w:rsidR="00D71B4C" w:rsidRPr="00D71B4C">
        <w:rPr>
          <w:rStyle w:val="CodeInline"/>
          <w:lang w:val="en-GB"/>
        </w:rPr>
        <w:t>or</w:t>
      </w:r>
      <w:proofErr w:type="spellEnd"/>
      <w:r w:rsidR="00D71B4C" w:rsidRPr="00D71B4C">
        <w:rPr>
          <w:rStyle w:val="CodeInline"/>
          <w:lang w:val="en-GB"/>
        </w:rPr>
        <w:t xml:space="preserve"> example</w:t>
      </w:r>
      <w:r w:rsidRPr="00110BB5">
        <w:rPr>
          <w:rStyle w:val="CodeInline"/>
        </w:rPr>
        <w:t>, 34742626263193832612536171N</w:t>
      </w:r>
    </w:p>
    <w:p w14:paraId="5D68E7E4" w14:textId="77777777" w:rsidR="009E57D3" w:rsidRPr="00E42689" w:rsidRDefault="006B52C5" w:rsidP="00DB3050">
      <w:pPr>
        <w:pStyle w:val="Grammar"/>
        <w:rPr>
          <w:rStyle w:val="CodeInline"/>
        </w:rPr>
      </w:pPr>
      <w:r w:rsidRPr="00E42689">
        <w:rPr>
          <w:rStyle w:val="CodeInline"/>
        </w:rPr>
        <w:t xml:space="preserve">      </w:t>
      </w:r>
    </w:p>
    <w:p w14:paraId="1C94ECAC" w14:textId="77777777"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proofErr w:type="spellStart"/>
      <w:r w:rsidRPr="00355E9F">
        <w:rPr>
          <w:rStyle w:val="CodeInlineItalic"/>
        </w:rPr>
        <w:t>float</w:t>
      </w:r>
      <w:r w:rsidRPr="00F329AB">
        <w:rPr>
          <w:rStyle w:val="CodeInline"/>
        </w:rPr>
        <w:t>|</w:t>
      </w:r>
      <w:r w:rsidRPr="00355E9F">
        <w:rPr>
          <w:rStyle w:val="CodeInlineItalic"/>
        </w:rPr>
        <w:t>int</w:t>
      </w:r>
      <w:proofErr w:type="spellEnd"/>
      <w:r w:rsidR="00584D7A">
        <w:rPr>
          <w:rStyle w:val="CodeInline"/>
        </w:rPr>
        <w:t>) [Mm</w:t>
      </w:r>
      <w:r w:rsidRPr="006B52C5">
        <w:rPr>
          <w:rStyle w:val="CodeInline"/>
        </w:rPr>
        <w:t>]</w:t>
      </w:r>
    </w:p>
    <w:p w14:paraId="184849F8" w14:textId="77777777" w:rsidR="009E57D3" w:rsidRPr="00355E9F" w:rsidRDefault="009E57D3" w:rsidP="00DB3050">
      <w:pPr>
        <w:pStyle w:val="Grammar"/>
        <w:rPr>
          <w:rStyle w:val="CodeInlineItalic"/>
        </w:rPr>
      </w:pPr>
    </w:p>
    <w:p w14:paraId="284A6D83" w14:textId="77777777"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14:paraId="4A57F9D4" w14:textId="77777777"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14:paraId="2C181F8C" w14:textId="77777777"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w:t>
      </w:r>
      <w:proofErr w:type="spellStart"/>
      <w:r w:rsidRPr="00497D56">
        <w:rPr>
          <w:rStyle w:val="CodeInline"/>
        </w:rPr>
        <w:t>e|E</w:t>
      </w:r>
      <w:proofErr w:type="spellEnd"/>
      <w:r w:rsidRPr="00497D56">
        <w:rPr>
          <w:rStyle w:val="CodeInline"/>
        </w:rPr>
        <w:t xml:space="preserve">) (+|-)? </w:t>
      </w:r>
      <w:r w:rsidRPr="00355E9F">
        <w:rPr>
          <w:rStyle w:val="CodeInlineItalic"/>
        </w:rPr>
        <w:t>digit</w:t>
      </w:r>
      <w:r w:rsidRPr="00391D69">
        <w:rPr>
          <w:rStyle w:val="CodeInline"/>
        </w:rPr>
        <w:t xml:space="preserve">+ </w:t>
      </w:r>
    </w:p>
    <w:p w14:paraId="347EF60E" w14:textId="77777777" w:rsidR="005551B3" w:rsidRPr="00CC43FF" w:rsidRDefault="005551B3" w:rsidP="00CC43FF">
      <w:pPr>
        <w:pStyle w:val="Le"/>
      </w:pPr>
    </w:p>
    <w:p w14:paraId="05B259C5" w14:textId="77777777" w:rsidR="00B267FB" w:rsidRPr="00E42689" w:rsidRDefault="006B52C5" w:rsidP="006230F9">
      <w:pPr>
        <w:pStyle w:val="3"/>
      </w:pPr>
      <w:bookmarkStart w:id="108" w:name="_Toc207705766"/>
      <w:bookmarkStart w:id="109" w:name="_Toc257733496"/>
      <w:bookmarkStart w:id="110" w:name="_Toc270597392"/>
      <w:bookmarkStart w:id="111"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8"/>
      <w:bookmarkEnd w:id="109"/>
      <w:bookmarkEnd w:id="110"/>
      <w:bookmarkEnd w:id="111"/>
    </w:p>
    <w:p w14:paraId="262A9683" w14:textId="77777777"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14:paraId="4ADCDF0E" w14:textId="77777777"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14:paraId="1665F029" w14:textId="77777777" w:rsidR="00F8644F" w:rsidRPr="00E42689" w:rsidRDefault="006B52C5" w:rsidP="008F04E6">
      <w:pPr>
        <w:pStyle w:val="aa"/>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xml:space="preserve">. </w:t>
      </w:r>
      <w:proofErr w:type="gramStart"/>
      <w:r w:rsidR="000658E9">
        <w:t>H</w:t>
      </w:r>
      <w:r w:rsidRPr="00E42689">
        <w:t>owever</w:t>
      </w:r>
      <w:proofErr w:type="gramEnd"/>
      <w:r w:rsidRPr="00E42689">
        <w:t xml:space="preserve">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14:paraId="5FBB00BA" w14:textId="77777777" w:rsidR="007D6103" w:rsidRPr="00F115D2" w:rsidRDefault="006B52C5" w:rsidP="008F04E6">
      <w:pPr>
        <w:pStyle w:val="aa"/>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14:paraId="2417C360" w14:textId="77777777" w:rsidR="008E66E5" w:rsidRPr="00F115D2" w:rsidRDefault="006B52C5" w:rsidP="00F1188C">
      <w:pPr>
        <w:pStyle w:val="aa"/>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14:paraId="3EAF119E" w14:textId="77777777"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14:paraId="5D43A8C6" w14:textId="77777777"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14:paraId="07AE8D9F" w14:textId="77777777"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14:paraId="4E7BD07F" w14:textId="77777777" w:rsidR="006B52C5" w:rsidRPr="006B52C5" w:rsidRDefault="006B52C5" w:rsidP="008F04E6">
      <w:pPr>
        <w:pStyle w:val="Le"/>
      </w:pPr>
    </w:p>
    <w:p w14:paraId="7EFA79C4" w14:textId="77777777" w:rsidR="003800EF" w:rsidRPr="00F115D2" w:rsidRDefault="006B52C5" w:rsidP="006230F9">
      <w:pPr>
        <w:pStyle w:val="3"/>
      </w:pPr>
      <w:bookmarkStart w:id="112" w:name="_Toc207705767"/>
      <w:bookmarkStart w:id="113" w:name="_Toc257733497"/>
      <w:bookmarkStart w:id="114" w:name="_Toc270597393"/>
      <w:bookmarkStart w:id="115" w:name="_Toc439782253"/>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2"/>
      <w:bookmarkEnd w:id="113"/>
      <w:bookmarkEnd w:id="114"/>
      <w:bookmarkEnd w:id="115"/>
    </w:p>
    <w:p w14:paraId="6A1E480A" w14:textId="77777777" w:rsidR="003800EF" w:rsidRPr="00F115D2" w:rsidRDefault="006B52C5" w:rsidP="00CB0A95">
      <w:pPr>
        <w:keepNext/>
      </w:pPr>
      <w:r w:rsidRPr="006B52C5">
        <w:t>Tokens of the form</w:t>
      </w:r>
    </w:p>
    <w:p w14:paraId="26BEA0F2" w14:textId="77777777" w:rsidR="003800EF" w:rsidRPr="00404279" w:rsidRDefault="006B52C5" w:rsidP="00CB0A95">
      <w:pPr>
        <w:pStyle w:val="Grammar"/>
        <w:keepNext/>
        <w:rPr>
          <w:rStyle w:val="CodeInline"/>
        </w:rPr>
      </w:pPr>
      <w:r w:rsidRPr="00404279">
        <w:rPr>
          <w:rStyle w:val="CodeInline"/>
        </w:rPr>
        <w:t xml:space="preserve">token </w:t>
      </w:r>
      <w:proofErr w:type="spellStart"/>
      <w:r w:rsidRPr="00355E9F">
        <w:rPr>
          <w:rStyle w:val="CodeInlineItalic"/>
        </w:rPr>
        <w:t>intdotdot</w:t>
      </w:r>
      <w:proofErr w:type="spellEnd"/>
      <w:r w:rsidRPr="00404279">
        <w:rPr>
          <w:rStyle w:val="CodeInline"/>
        </w:rPr>
        <w:t xml:space="preserve"> = </w:t>
      </w:r>
      <w:proofErr w:type="gramStart"/>
      <w:r w:rsidRPr="00404279">
        <w:rPr>
          <w:rStyle w:val="CodeInline"/>
        </w:rPr>
        <w:t>int..</w:t>
      </w:r>
      <w:proofErr w:type="gramEnd"/>
    </w:p>
    <w:p w14:paraId="7A311A4F" w14:textId="77777777" w:rsidR="003800EF" w:rsidRPr="00391D69" w:rsidRDefault="006B52C5" w:rsidP="00CB0A95">
      <w:pPr>
        <w:keepNext/>
      </w:pPr>
      <w:r w:rsidRPr="006B52C5">
        <w:t xml:space="preserve">such as </w:t>
      </w:r>
      <w:proofErr w:type="gramStart"/>
      <w:r w:rsidRPr="006B52C5">
        <w:rPr>
          <w:rStyle w:val="CodeInline"/>
        </w:rPr>
        <w:t>34..</w:t>
      </w:r>
      <w:proofErr w:type="gramEnd"/>
      <w:r w:rsidRPr="006B52C5">
        <w:t xml:space="preserve"> are post-filtered to two tokens: one </w:t>
      </w:r>
      <w:r w:rsidRPr="00355E9F">
        <w:rPr>
          <w:rStyle w:val="CodeInlineItalic"/>
        </w:rPr>
        <w:t>int</w:t>
      </w:r>
      <w:r w:rsidRPr="006B52C5">
        <w:t xml:space="preserve"> and one </w:t>
      </w:r>
      <w:proofErr w:type="gramStart"/>
      <w:r w:rsidRPr="00355E9F">
        <w:rPr>
          <w:rStyle w:val="CodeInlineItalic"/>
        </w:rPr>
        <w:t>symbolic-keyword</w:t>
      </w:r>
      <w:proofErr w:type="gramEnd"/>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14:paraId="48CB43F5" w14:textId="77777777"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 xml:space="preserve">[for x in </w:t>
      </w:r>
      <w:proofErr w:type="gramStart"/>
      <w:r w:rsidRPr="005726F9">
        <w:rPr>
          <w:rStyle w:val="CodeInline"/>
        </w:rPr>
        <w:t>1..</w:t>
      </w:r>
      <w:proofErr w:type="gramEnd"/>
      <w:r w:rsidRPr="005726F9">
        <w:rPr>
          <w:rStyle w:val="CodeInline"/>
        </w:rPr>
        <w:t>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14:paraId="38FAE033" w14:textId="77777777" w:rsidR="003800EF" w:rsidRPr="00391D69" w:rsidRDefault="006B52C5" w:rsidP="006230F9">
      <w:pPr>
        <w:pStyle w:val="3"/>
      </w:pPr>
      <w:bookmarkStart w:id="116" w:name="_Toc207705768"/>
      <w:bookmarkStart w:id="117" w:name="_Toc257733498"/>
      <w:bookmarkStart w:id="118" w:name="_Toc270597394"/>
      <w:bookmarkStart w:id="119"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6"/>
      <w:bookmarkEnd w:id="117"/>
      <w:bookmarkEnd w:id="118"/>
      <w:bookmarkEnd w:id="119"/>
    </w:p>
    <w:p w14:paraId="0B77E856" w14:textId="77777777" w:rsidR="00C9164C" w:rsidRPr="00E42689" w:rsidRDefault="006B52C5" w:rsidP="00C9164C">
      <w:r w:rsidRPr="00E42689">
        <w:t>The following token forms are reserved for future numeric literal formats:</w:t>
      </w:r>
    </w:p>
    <w:p w14:paraId="1218DCA0" w14:textId="77777777"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14:paraId="5ED48E23" w14:textId="77777777" w:rsidR="00C125FA" w:rsidRPr="00F115D2" w:rsidRDefault="006B52C5" w:rsidP="00DB3050">
      <w:pPr>
        <w:pStyle w:val="Grammar"/>
        <w:rPr>
          <w:rStyle w:val="CodeElaborated"/>
        </w:rPr>
      </w:pPr>
      <w:r w:rsidRPr="00404279">
        <w:rPr>
          <w:rStyle w:val="CodeElaborated"/>
        </w:rPr>
        <w:t xml:space="preserve">      </w:t>
      </w:r>
      <w:bookmarkStart w:id="120" w:name="_Toc207705769"/>
      <w:r w:rsidRPr="00404279">
        <w:rPr>
          <w:rStyle w:val="CodeElaborated"/>
        </w:rPr>
        <w:t>| (</w:t>
      </w:r>
      <w:proofErr w:type="spellStart"/>
      <w:r w:rsidRPr="00404279">
        <w:rPr>
          <w:rStyle w:val="CodeElaborated"/>
        </w:rPr>
        <w:t>xint</w:t>
      </w:r>
      <w:proofErr w:type="spellEnd"/>
      <w:r w:rsidRPr="00404279">
        <w:rPr>
          <w:rStyle w:val="CodeElaborated"/>
        </w:rPr>
        <w:t xml:space="preserve"> | ieee32 | ieee64) ident-char+</w:t>
      </w:r>
      <w:bookmarkEnd w:id="120"/>
    </w:p>
    <w:p w14:paraId="1B5DAE68" w14:textId="77777777" w:rsidR="006801B0" w:rsidRPr="00391D69" w:rsidRDefault="006801B0" w:rsidP="006801B0">
      <w:pPr>
        <w:pStyle w:val="3"/>
      </w:pPr>
      <w:bookmarkStart w:id="121" w:name="_Toc439782255"/>
      <w:bookmarkStart w:id="122" w:name="_Toc270597395"/>
      <w:r>
        <w:t>Shebang</w:t>
      </w:r>
      <w:bookmarkEnd w:id="121"/>
    </w:p>
    <w:p w14:paraId="73F88F83" w14:textId="77777777"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14:paraId="21A69C96" w14:textId="77777777" w:rsidR="006801B0" w:rsidRPr="00E42689" w:rsidRDefault="006801B0" w:rsidP="00EB29A8">
      <w:pPr>
        <w:pStyle w:val="CodeExampleIndent"/>
      </w:pPr>
      <w:proofErr w:type="gramStart"/>
      <w:r>
        <w:t>#!/</w:t>
      </w:r>
      <w:proofErr w:type="gramEnd"/>
      <w:r>
        <w:t xml:space="preserve">bin/usr/env </w:t>
      </w:r>
      <w:proofErr w:type="spellStart"/>
      <w:r>
        <w:t>fsharpi</w:t>
      </w:r>
      <w:proofErr w:type="spellEnd"/>
      <w:r>
        <w:t xml:space="preserve"> --exec</w:t>
      </w:r>
    </w:p>
    <w:p w14:paraId="0FD1F40C" w14:textId="77777777" w:rsidR="00A26F81" w:rsidRPr="00C77CDB" w:rsidRDefault="00B10664" w:rsidP="00E104DD">
      <w:pPr>
        <w:pStyle w:val="2"/>
      </w:pPr>
      <w:bookmarkStart w:id="123" w:name="_Toc439782256"/>
      <w:r>
        <w:t>Line Directives</w:t>
      </w:r>
      <w:bookmarkEnd w:id="122"/>
      <w:bookmarkEnd w:id="123"/>
    </w:p>
    <w:p w14:paraId="048C23C4" w14:textId="77777777"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14:paraId="0F44BA8C" w14:textId="77777777"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14:paraId="5AB54401" w14:textId="77777777"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14:paraId="76FECE93" w14:textId="77777777"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14:paraId="2847D30B" w14:textId="77777777"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14:paraId="6678075D" w14:textId="77777777" w:rsidR="00A26F81" w:rsidRPr="00C77CDB" w:rsidRDefault="006B52C5" w:rsidP="00E104DD">
      <w:pPr>
        <w:pStyle w:val="2"/>
      </w:pPr>
      <w:bookmarkStart w:id="124" w:name="_Toc207705772"/>
      <w:bookmarkStart w:id="125" w:name="_Toc257733501"/>
      <w:bookmarkStart w:id="126" w:name="_Toc270597396"/>
      <w:bookmarkStart w:id="127" w:name="_Toc439782257"/>
      <w:r w:rsidRPr="00404279">
        <w:t>Hidden Tokens</w:t>
      </w:r>
      <w:bookmarkEnd w:id="124"/>
      <w:bookmarkEnd w:id="125"/>
      <w:bookmarkEnd w:id="126"/>
      <w:bookmarkEnd w:id="127"/>
    </w:p>
    <w:p w14:paraId="25BF67BC" w14:textId="77777777"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14:paraId="3AFB4ED2" w14:textId="77777777" w:rsidR="00A26F81" w:rsidRPr="00C77CDB" w:rsidRDefault="006B52C5" w:rsidP="00E104DD">
      <w:pPr>
        <w:pStyle w:val="2"/>
      </w:pPr>
      <w:bookmarkStart w:id="128" w:name="_Toc207705773"/>
      <w:bookmarkStart w:id="129" w:name="_Toc257733502"/>
      <w:bookmarkStart w:id="130" w:name="_Toc270597397"/>
      <w:bookmarkStart w:id="131" w:name="_Toc439782258"/>
      <w:r w:rsidRPr="00391D69">
        <w:t>Identifier Replacements</w:t>
      </w:r>
      <w:bookmarkEnd w:id="128"/>
      <w:bookmarkEnd w:id="129"/>
      <w:bookmarkEnd w:id="130"/>
      <w:bookmarkEnd w:id="131"/>
    </w:p>
    <w:p w14:paraId="560B989E" w14:textId="77777777"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6830"/>
      </w:tblGrid>
      <w:tr w:rsidR="00791F7C" w14:paraId="143F7246" w14:textId="77777777" w:rsidTr="008F04E6">
        <w:trPr>
          <w:cnfStyle w:val="100000000000" w:firstRow="1" w:lastRow="0" w:firstColumn="0" w:lastColumn="0" w:oddVBand="0" w:evenVBand="0" w:oddHBand="0" w:evenHBand="0" w:firstRowFirstColumn="0" w:firstRowLastColumn="0" w:lastRowFirstColumn="0" w:lastRowLastColumn="0"/>
        </w:trPr>
        <w:tc>
          <w:tcPr>
            <w:tcW w:w="2196" w:type="dxa"/>
          </w:tcPr>
          <w:p w14:paraId="15EAC66F" w14:textId="77777777" w:rsidR="00791F7C" w:rsidRDefault="00791F7C" w:rsidP="00791F7C">
            <w:r>
              <w:t>Identifier</w:t>
            </w:r>
          </w:p>
        </w:tc>
        <w:tc>
          <w:tcPr>
            <w:tcW w:w="7046" w:type="dxa"/>
          </w:tcPr>
          <w:p w14:paraId="6ACB4C6A" w14:textId="77777777" w:rsidR="00791F7C" w:rsidRDefault="008277F4" w:rsidP="00791F7C">
            <w:r>
              <w:t>Replacement</w:t>
            </w:r>
          </w:p>
        </w:tc>
      </w:tr>
      <w:tr w:rsidR="00791F7C" w14:paraId="27376066" w14:textId="77777777" w:rsidTr="008F04E6">
        <w:tc>
          <w:tcPr>
            <w:tcW w:w="2196" w:type="dxa"/>
          </w:tcPr>
          <w:p w14:paraId="610FB355" w14:textId="77777777" w:rsidR="00791F7C" w:rsidRDefault="00791F7C" w:rsidP="00791F7C">
            <w:r w:rsidRPr="00391D69">
              <w:rPr>
                <w:rStyle w:val="CodeInline"/>
              </w:rPr>
              <w:t>__SOURCE_DIRECTORY__</w:t>
            </w:r>
          </w:p>
        </w:tc>
        <w:tc>
          <w:tcPr>
            <w:tcW w:w="7046" w:type="dxa"/>
          </w:tcPr>
          <w:p w14:paraId="325F9DCB" w14:textId="77777777"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14:paraId="19354D64" w14:textId="77777777"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w:t>
            </w:r>
            <w:proofErr w:type="spellStart"/>
            <w:r w:rsidR="008277F4">
              <w:t>specificed</w:t>
            </w:r>
            <w:proofErr w:type="spellEnd"/>
            <w:r w:rsidR="008277F4">
              <w:t xml:space="preserve"> </w:t>
            </w:r>
            <w:r w:rsidRPr="00110BB5">
              <w:t>to the command</w:t>
            </w:r>
            <w:r>
              <w:t>-</w:t>
            </w:r>
            <w:r w:rsidRPr="00497D56">
              <w:t>line compiler</w:t>
            </w:r>
            <w:r>
              <w:t xml:space="preserve"> in combination with </w:t>
            </w:r>
            <w:proofErr w:type="spellStart"/>
            <w:proofErr w:type="gramStart"/>
            <w:r w:rsidRPr="00CD298D">
              <w:rPr>
                <w:rStyle w:val="CodeInline"/>
              </w:rPr>
              <w:t>System.IO.Path.GetFullPath</w:t>
            </w:r>
            <w:proofErr w:type="spellEnd"/>
            <w:proofErr w:type="gramEnd"/>
            <w:r>
              <w:t xml:space="preserve">. </w:t>
            </w:r>
          </w:p>
          <w:p w14:paraId="2CE6A43C" w14:textId="77777777"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14:paraId="52FBAF5E" w14:textId="77777777" w:rsidTr="008F04E6">
        <w:tc>
          <w:tcPr>
            <w:tcW w:w="2196" w:type="dxa"/>
          </w:tcPr>
          <w:p w14:paraId="1279F14A" w14:textId="77777777" w:rsidR="00791F7C" w:rsidRDefault="00791F7C" w:rsidP="00791F7C">
            <w:r w:rsidRPr="00110BB5">
              <w:rPr>
                <w:rStyle w:val="CodeInline"/>
              </w:rPr>
              <w:t>__SOURCE_FILE__</w:t>
            </w:r>
          </w:p>
        </w:tc>
        <w:tc>
          <w:tcPr>
            <w:tcW w:w="7046" w:type="dxa"/>
          </w:tcPr>
          <w:p w14:paraId="6B2A5B41" w14:textId="77777777"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proofErr w:type="spellStart"/>
            <w:proofErr w:type="gramStart"/>
            <w:r w:rsidR="00791F7C">
              <w:rPr>
                <w:rStyle w:val="CodeInline"/>
              </w:rPr>
              <w:t>file.fs</w:t>
            </w:r>
            <w:proofErr w:type="spellEnd"/>
            <w:proofErr w:type="gramEnd"/>
          </w:p>
        </w:tc>
      </w:tr>
      <w:tr w:rsidR="00791F7C" w14:paraId="15C437C7" w14:textId="77777777" w:rsidTr="008F04E6">
        <w:tc>
          <w:tcPr>
            <w:tcW w:w="2196" w:type="dxa"/>
          </w:tcPr>
          <w:p w14:paraId="1C839293" w14:textId="77777777" w:rsidR="00791F7C" w:rsidRDefault="00791F7C" w:rsidP="00791F7C">
            <w:r w:rsidRPr="00110BB5">
              <w:rPr>
                <w:rStyle w:val="CodeInline"/>
              </w:rPr>
              <w:t>__LI</w:t>
            </w:r>
            <w:r w:rsidRPr="00391D69">
              <w:rPr>
                <w:rStyle w:val="CodeInline"/>
              </w:rPr>
              <w:t>NE__</w:t>
            </w:r>
          </w:p>
        </w:tc>
        <w:tc>
          <w:tcPr>
            <w:tcW w:w="7046" w:type="dxa"/>
          </w:tcPr>
          <w:p w14:paraId="7E9ADAAE" w14:textId="77777777"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 xml:space="preserve">the line number in the source file, after </w:t>
            </w:r>
            <w:proofErr w:type="gramStart"/>
            <w:r w:rsidR="00791F7C" w:rsidRPr="006B52C5">
              <w:t>taking into account</w:t>
            </w:r>
            <w:proofErr w:type="gramEnd"/>
            <w:r w:rsidR="00791F7C" w:rsidRPr="006B52C5">
              <w:t xml:space="preserve"> adjustments from line directives.</w:t>
            </w:r>
          </w:p>
        </w:tc>
      </w:tr>
    </w:tbl>
    <w:p w14:paraId="239C9CCB" w14:textId="77777777"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14:paraId="4A37E6DF" w14:textId="77777777" w:rsidR="00A26F81" w:rsidRPr="00C77CDB" w:rsidRDefault="006B52C5" w:rsidP="00CD645A">
      <w:pPr>
        <w:pStyle w:val="1"/>
      </w:pPr>
      <w:bookmarkStart w:id="132" w:name="_Toc183972173"/>
      <w:bookmarkStart w:id="133" w:name="_Toc207705774"/>
      <w:bookmarkStart w:id="134" w:name="_Toc257733503"/>
      <w:bookmarkStart w:id="135" w:name="_Toc270597398"/>
      <w:bookmarkStart w:id="136" w:name="_Toc439782259"/>
      <w:r w:rsidRPr="00404279">
        <w:t>Basic Grammar Elements</w:t>
      </w:r>
      <w:bookmarkEnd w:id="132"/>
      <w:bookmarkEnd w:id="133"/>
      <w:bookmarkEnd w:id="134"/>
      <w:bookmarkEnd w:id="135"/>
      <w:bookmarkEnd w:id="136"/>
    </w:p>
    <w:p w14:paraId="5DA0CBA8" w14:textId="77777777"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14:paraId="7CB1D347" w14:textId="77777777" w:rsidR="00A26F81" w:rsidRPr="00C77CDB" w:rsidRDefault="006B52C5" w:rsidP="00E104DD">
      <w:pPr>
        <w:pStyle w:val="2"/>
      </w:pPr>
      <w:bookmarkStart w:id="137" w:name="_Toc207705775"/>
      <w:bookmarkStart w:id="138" w:name="_Toc257733504"/>
      <w:bookmarkStart w:id="139" w:name="_Toc270597399"/>
      <w:bookmarkStart w:id="140" w:name="_Toc439782260"/>
      <w:r w:rsidRPr="00E42689">
        <w:t>Operator Names</w:t>
      </w:r>
      <w:bookmarkEnd w:id="137"/>
      <w:bookmarkEnd w:id="138"/>
      <w:bookmarkEnd w:id="139"/>
      <w:bookmarkEnd w:id="140"/>
    </w:p>
    <w:p w14:paraId="4D035689" w14:textId="77777777"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14:paraId="141B9678" w14:textId="77777777" w:rsidR="00A361F0" w:rsidRPr="00404279" w:rsidRDefault="006B52C5" w:rsidP="00DB3050">
      <w:pPr>
        <w:pStyle w:val="Grammar"/>
        <w:rPr>
          <w:rStyle w:val="CodeInline"/>
        </w:rPr>
      </w:pPr>
      <w:r w:rsidRPr="00355E9F">
        <w:rPr>
          <w:rStyle w:val="CodeInlineItalic"/>
        </w:rPr>
        <w:t>ident-or-</w:t>
      </w:r>
      <w:proofErr w:type="gramStart"/>
      <w:r w:rsidRPr="00355E9F">
        <w:rPr>
          <w:rStyle w:val="CodeInlineItalic"/>
        </w:rPr>
        <w:t>op</w:t>
      </w:r>
      <w:r w:rsidRPr="00404279">
        <w:rPr>
          <w:rStyle w:val="CodeInline"/>
        </w:rPr>
        <w:t xml:space="preserve"> :</w:t>
      </w:r>
      <w:proofErr w:type="gramEnd"/>
      <w:r w:rsidRPr="00404279">
        <w:rPr>
          <w:rStyle w:val="CodeInline"/>
        </w:rPr>
        <w:t xml:space="preserve">= </w:t>
      </w:r>
    </w:p>
    <w:p w14:paraId="01684520" w14:textId="77777777"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14:paraId="183093B3" w14:textId="77777777" w:rsidR="00A361F0" w:rsidRPr="00F115D2" w:rsidRDefault="006B52C5" w:rsidP="00DB3050">
      <w:pPr>
        <w:pStyle w:val="Grammar"/>
        <w:rPr>
          <w:rStyle w:val="CodeInline"/>
        </w:rPr>
      </w:pPr>
      <w:r w:rsidRPr="00404279">
        <w:rPr>
          <w:rStyle w:val="CodeInline"/>
        </w:rPr>
        <w:t xml:space="preserve">    | </w:t>
      </w:r>
      <w:proofErr w:type="gramStart"/>
      <w:r w:rsidRPr="00404279">
        <w:rPr>
          <w:rStyle w:val="CodeInline"/>
        </w:rPr>
        <w:t xml:space="preserve">( </w:t>
      </w:r>
      <w:r w:rsidRPr="00355E9F">
        <w:rPr>
          <w:rStyle w:val="CodeInlineItalic"/>
        </w:rPr>
        <w:t>op</w:t>
      </w:r>
      <w:proofErr w:type="gramEnd"/>
      <w:r w:rsidRPr="00355E9F">
        <w:rPr>
          <w:rStyle w:val="CodeInlineItalic"/>
        </w:rPr>
        <w:t>-name</w:t>
      </w:r>
      <w:r w:rsidRPr="00404279">
        <w:rPr>
          <w:rStyle w:val="CodeInline"/>
        </w:rPr>
        <w:t xml:space="preserve"> )</w:t>
      </w:r>
    </w:p>
    <w:p w14:paraId="1A9F00EA" w14:textId="77777777" w:rsidR="00FF6E3D" w:rsidRPr="00F115D2" w:rsidRDefault="006B52C5" w:rsidP="00DB3050">
      <w:pPr>
        <w:pStyle w:val="Grammar"/>
        <w:rPr>
          <w:rStyle w:val="CodeInline"/>
        </w:rPr>
      </w:pPr>
      <w:r w:rsidRPr="00404279">
        <w:rPr>
          <w:rStyle w:val="CodeInline"/>
        </w:rPr>
        <w:t xml:space="preserve">    | (*)</w:t>
      </w:r>
    </w:p>
    <w:p w14:paraId="60F2C98A" w14:textId="77777777" w:rsidR="0090239B" w:rsidRPr="00355E9F" w:rsidRDefault="0090239B" w:rsidP="00DB3050">
      <w:pPr>
        <w:pStyle w:val="Grammar"/>
        <w:rPr>
          <w:rStyle w:val="CodeInlineItalic"/>
        </w:rPr>
      </w:pPr>
    </w:p>
    <w:p w14:paraId="5D2AA1FD" w14:textId="77777777" w:rsidR="0090239B" w:rsidRPr="00F115D2" w:rsidRDefault="006B52C5" w:rsidP="00DB3050">
      <w:pPr>
        <w:pStyle w:val="Grammar"/>
        <w:rPr>
          <w:rStyle w:val="CodeInline"/>
        </w:rPr>
      </w:pPr>
      <w:proofErr w:type="spellStart"/>
      <w:r w:rsidRPr="00355E9F">
        <w:rPr>
          <w:rStyle w:val="CodeInlineItalic"/>
        </w:rPr>
        <w:t>op</w:t>
      </w:r>
      <w:proofErr w:type="spellEnd"/>
      <w:r w:rsidRPr="00355E9F">
        <w:rPr>
          <w:rStyle w:val="CodeInlineItalic"/>
        </w:rPr>
        <w:t>-</w:t>
      </w:r>
      <w:proofErr w:type="gramStart"/>
      <w:r w:rsidRPr="00355E9F">
        <w:rPr>
          <w:rStyle w:val="CodeInlineItalic"/>
        </w:rPr>
        <w:t xml:space="preserve">name </w:t>
      </w:r>
      <w:r w:rsidRPr="00404279">
        <w:rPr>
          <w:rStyle w:val="CodeInline"/>
        </w:rPr>
        <w:t>:</w:t>
      </w:r>
      <w:proofErr w:type="gramEnd"/>
      <w:r w:rsidRPr="00404279">
        <w:rPr>
          <w:rStyle w:val="CodeInline"/>
        </w:rPr>
        <w:t xml:space="preserve">= </w:t>
      </w:r>
    </w:p>
    <w:p w14:paraId="479549D1" w14:textId="77777777" w:rsidR="0090239B" w:rsidRPr="00F115D2" w:rsidRDefault="006B52C5" w:rsidP="00DB3050">
      <w:pPr>
        <w:pStyle w:val="Grammar"/>
        <w:rPr>
          <w:rStyle w:val="CodeInline"/>
        </w:rPr>
      </w:pPr>
      <w:r w:rsidRPr="00404279">
        <w:rPr>
          <w:rStyle w:val="CodeInline"/>
        </w:rPr>
        <w:t xml:space="preserve">    | </w:t>
      </w:r>
      <w:proofErr w:type="gramStart"/>
      <w:r w:rsidRPr="00355E9F">
        <w:rPr>
          <w:rStyle w:val="CodeInlineItalic"/>
        </w:rPr>
        <w:t>symbolic-op</w:t>
      </w:r>
      <w:proofErr w:type="gramEnd"/>
    </w:p>
    <w:p w14:paraId="453DA7C6"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14:paraId="695A3064" w14:textId="77777777"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14:paraId="43FF67E3" w14:textId="77777777" w:rsidR="0090239B" w:rsidRPr="00F115D2" w:rsidRDefault="0090239B" w:rsidP="00DB3050">
      <w:pPr>
        <w:pStyle w:val="Grammar"/>
        <w:rPr>
          <w:rStyle w:val="CodeInline"/>
        </w:rPr>
      </w:pPr>
    </w:p>
    <w:p w14:paraId="38413719" w14:textId="77777777" w:rsidR="0090239B" w:rsidRPr="00F115D2" w:rsidRDefault="006B52C5" w:rsidP="00DB3050">
      <w:pPr>
        <w:pStyle w:val="Grammar"/>
        <w:rPr>
          <w:rStyle w:val="CodeInline"/>
        </w:rPr>
      </w:pPr>
      <w:r w:rsidRPr="00355E9F">
        <w:rPr>
          <w:rStyle w:val="CodeInlineItalic"/>
        </w:rPr>
        <w:t>range-op-</w:t>
      </w:r>
      <w:proofErr w:type="gramStart"/>
      <w:r w:rsidRPr="00355E9F">
        <w:rPr>
          <w:rStyle w:val="CodeInlineItalic"/>
        </w:rPr>
        <w:t>name</w:t>
      </w:r>
      <w:r w:rsidRPr="00404279">
        <w:rPr>
          <w:rStyle w:val="CodeInline"/>
        </w:rPr>
        <w:t xml:space="preserve"> :</w:t>
      </w:r>
      <w:proofErr w:type="gramEnd"/>
      <w:r w:rsidRPr="00404279">
        <w:rPr>
          <w:rStyle w:val="CodeInline"/>
        </w:rPr>
        <w:t xml:space="preserve">= </w:t>
      </w:r>
    </w:p>
    <w:p w14:paraId="38EB866F" w14:textId="77777777" w:rsidR="0090239B" w:rsidRPr="00F115D2" w:rsidRDefault="006B52C5" w:rsidP="00DB3050">
      <w:pPr>
        <w:pStyle w:val="Grammar"/>
        <w:rPr>
          <w:rStyle w:val="CodeInline"/>
        </w:rPr>
      </w:pPr>
      <w:r w:rsidRPr="00404279">
        <w:rPr>
          <w:rStyle w:val="CodeInline"/>
        </w:rPr>
        <w:t xml:space="preserve">    | ..       </w:t>
      </w:r>
    </w:p>
    <w:p w14:paraId="3E912DAF" w14:textId="77777777" w:rsidR="0090239B" w:rsidRPr="00F115D2" w:rsidRDefault="006B52C5" w:rsidP="00DB3050">
      <w:pPr>
        <w:pStyle w:val="Grammar"/>
        <w:rPr>
          <w:rStyle w:val="CodeInline"/>
        </w:rPr>
      </w:pPr>
      <w:r w:rsidRPr="00404279">
        <w:rPr>
          <w:rStyle w:val="CodeInline"/>
        </w:rPr>
        <w:t xml:space="preserve">    | .. ..       </w:t>
      </w:r>
    </w:p>
    <w:p w14:paraId="629278D9" w14:textId="77777777" w:rsidR="0090239B" w:rsidRPr="00F115D2" w:rsidRDefault="0090239B" w:rsidP="00DB3050">
      <w:pPr>
        <w:pStyle w:val="Grammar"/>
        <w:rPr>
          <w:rStyle w:val="CodeInline"/>
        </w:rPr>
      </w:pPr>
    </w:p>
    <w:p w14:paraId="28331AB7" w14:textId="77777777" w:rsidR="0090239B" w:rsidRPr="00F115D2" w:rsidRDefault="006B52C5" w:rsidP="00DB3050">
      <w:pPr>
        <w:pStyle w:val="Grammar"/>
        <w:rPr>
          <w:rStyle w:val="CodeInline"/>
        </w:rPr>
      </w:pPr>
      <w:r w:rsidRPr="00404279">
        <w:rPr>
          <w:rStyle w:val="CodeInline"/>
        </w:rPr>
        <w:t>a</w:t>
      </w:r>
      <w:r w:rsidRPr="00355E9F">
        <w:rPr>
          <w:rStyle w:val="CodeInlineItalic"/>
        </w:rPr>
        <w:t>ctive-pattern-op-</w:t>
      </w:r>
      <w:proofErr w:type="gramStart"/>
      <w:r w:rsidRPr="00355E9F">
        <w:rPr>
          <w:rStyle w:val="CodeInlineItalic"/>
        </w:rPr>
        <w:t>name</w:t>
      </w:r>
      <w:r w:rsidRPr="00404279">
        <w:rPr>
          <w:rStyle w:val="CodeInline"/>
        </w:rPr>
        <w:t xml:space="preserve"> :</w:t>
      </w:r>
      <w:proofErr w:type="gramEnd"/>
      <w:r w:rsidRPr="00404279">
        <w:rPr>
          <w:rStyle w:val="CodeInline"/>
        </w:rPr>
        <w:t xml:space="preserve">= </w:t>
      </w:r>
    </w:p>
    <w:p w14:paraId="4B9497F3"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14:paraId="1E962B55"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14:paraId="02091E7F" w14:textId="77777777" w:rsidR="00AA295A" w:rsidRPr="00110BB5" w:rsidRDefault="00B62852" w:rsidP="00AA295A">
      <w:r>
        <w:t xml:space="preserve">In </w:t>
      </w:r>
      <w:r w:rsidR="00DA605F">
        <w:t>operator definitions</w:t>
      </w:r>
      <w:r w:rsidR="009B0CAB">
        <w:t>,</w:t>
      </w:r>
      <w:r w:rsidR="00DA605F">
        <w:t xml:space="preserve"> the </w:t>
      </w:r>
      <w:proofErr w:type="gramStart"/>
      <w:r w:rsidR="004B1EA3" w:rsidRPr="006B52C5">
        <w:rPr>
          <w:lang w:eastAsia="en-GB"/>
        </w:rPr>
        <w:t>operator</w:t>
      </w:r>
      <w:proofErr w:type="gramEnd"/>
      <w:r w:rsidR="004B1EA3" w:rsidRPr="006B52C5">
        <w:rPr>
          <w:lang w:eastAsia="en-GB"/>
        </w:rPr>
        <w:t xml:space="preserve"> </w:t>
      </w:r>
      <w:r w:rsidR="006B52C5" w:rsidRPr="00497D56">
        <w:t>name is placed in parentheses. For example:</w:t>
      </w:r>
    </w:p>
    <w:p w14:paraId="32E38D9C" w14:textId="77777777" w:rsidR="00AA295A" w:rsidRPr="00E42689" w:rsidRDefault="006B52C5" w:rsidP="009A51BC">
      <w:pPr>
        <w:pStyle w:val="CodeExample"/>
      </w:pPr>
      <w:r w:rsidRPr="00391D69">
        <w:t>let (+++) x y = (x,</w:t>
      </w:r>
      <w:r w:rsidR="00BA6141" w:rsidRPr="00391D69">
        <w:t xml:space="preserve"> </w:t>
      </w:r>
      <w:r w:rsidRPr="00E42689">
        <w:t>y)</w:t>
      </w:r>
    </w:p>
    <w:p w14:paraId="5EBC583D" w14:textId="77777777"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02797B">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14:paraId="7A920056" w14:textId="77777777" w:rsidR="00AA295A" w:rsidRPr="00E42689" w:rsidRDefault="006B52C5" w:rsidP="009A51BC">
      <w:pPr>
        <w:pStyle w:val="CodeExample"/>
      </w:pPr>
      <w:r w:rsidRPr="00E42689">
        <w:t xml:space="preserve">let (|A|B|C|) x = if x &lt; 0 then A </w:t>
      </w:r>
      <w:proofErr w:type="spellStart"/>
      <w:r w:rsidRPr="00E42689">
        <w:t>elif</w:t>
      </w:r>
      <w:proofErr w:type="spellEnd"/>
      <w:r w:rsidRPr="00E42689">
        <w:t xml:space="preserve"> x = 0 then B else C</w:t>
      </w:r>
    </w:p>
    <w:p w14:paraId="4E23DDD3" w14:textId="77777777" w:rsidR="00AA295A" w:rsidRPr="00391D69" w:rsidRDefault="00F4651B" w:rsidP="00AA295A">
      <w:r>
        <w:t xml:space="preserve">Because an </w:t>
      </w:r>
      <w:r w:rsidRPr="00355E9F">
        <w:rPr>
          <w:rStyle w:val="CodeInlineItalic"/>
        </w:rPr>
        <w:t>ident-or-op</w:t>
      </w:r>
      <w:r>
        <w:t xml:space="preserve"> acts as an identifier, </w:t>
      </w:r>
      <w:proofErr w:type="gramStart"/>
      <w:r>
        <w:t xml:space="preserve">such </w:t>
      </w:r>
      <w:r w:rsidR="006B52C5" w:rsidRPr="00E42689">
        <w:t xml:space="preserve"> names</w:t>
      </w:r>
      <w:proofErr w:type="gramEnd"/>
      <w:r w:rsidR="006B52C5" w:rsidRPr="00E42689">
        <w:t xml:space="preserve"> </w:t>
      </w:r>
      <w:r w:rsidR="006B52C5" w:rsidRPr="00497D56">
        <w:t xml:space="preserve">can be used </w:t>
      </w:r>
      <w:r w:rsidR="00884351">
        <w:t>in expressions</w:t>
      </w:r>
      <w:r w:rsidR="009B0CAB">
        <w:t>. F</w:t>
      </w:r>
      <w:r w:rsidR="00BA6141" w:rsidRPr="00391D69">
        <w:t>or example</w:t>
      </w:r>
      <w:r w:rsidR="00B62852">
        <w:t>:</w:t>
      </w:r>
    </w:p>
    <w:p w14:paraId="5101C7C9" w14:textId="77777777" w:rsidR="00AA295A" w:rsidRPr="00F115D2" w:rsidRDefault="006B52C5" w:rsidP="009A51BC">
      <w:pPr>
        <w:pStyle w:val="CodeExample"/>
      </w:pPr>
      <w:proofErr w:type="spellStart"/>
      <w:r w:rsidRPr="00E42689">
        <w:t>List.map</w:t>
      </w:r>
      <w:proofErr w:type="spellEnd"/>
      <w:r w:rsidRPr="00E42689">
        <w:t xml:space="preserve"> ((+) 1) [</w:t>
      </w:r>
      <w:r w:rsidR="00BA6141" w:rsidRPr="00E42689">
        <w:t xml:space="preserve"> </w:t>
      </w:r>
      <w:r w:rsidRPr="00F329AB">
        <w:t>1;</w:t>
      </w:r>
      <w:r w:rsidR="00BA6141" w:rsidRPr="00404279">
        <w:t xml:space="preserve"> </w:t>
      </w:r>
      <w:r w:rsidRPr="00404279">
        <w:t>2;</w:t>
      </w:r>
      <w:r w:rsidR="00BA6141" w:rsidRPr="00404279">
        <w:t xml:space="preserve"> </w:t>
      </w:r>
      <w:proofErr w:type="gramStart"/>
      <w:r w:rsidRPr="00404279">
        <w:t>3</w:t>
      </w:r>
      <w:r w:rsidR="00BA6141" w:rsidRPr="00404279">
        <w:t xml:space="preserve"> </w:t>
      </w:r>
      <w:r w:rsidRPr="00404279">
        <w:t>]</w:t>
      </w:r>
      <w:proofErr w:type="gramEnd"/>
    </w:p>
    <w:p w14:paraId="4C5A4595" w14:textId="77777777" w:rsidR="0090239B" w:rsidRPr="00F115D2" w:rsidRDefault="006B52C5" w:rsidP="0090239B">
      <w:r w:rsidRPr="006B52C5">
        <w:t xml:space="preserve">The three character token </w:t>
      </w:r>
      <w:r w:rsidRPr="006B52C5">
        <w:rPr>
          <w:rStyle w:val="CodeInline"/>
        </w:rPr>
        <w:t>(</w:t>
      </w:r>
      <w:proofErr w:type="gramStart"/>
      <w:r w:rsidRPr="006B52C5">
        <w:rPr>
          <w:rStyle w:val="CodeInline"/>
        </w:rPr>
        <w:t>*)</w:t>
      </w:r>
      <w:r w:rsidRPr="006B52C5">
        <w:t>define</w:t>
      </w:r>
      <w:r w:rsidR="00B62852">
        <w:t>s</w:t>
      </w:r>
      <w:proofErr w:type="gramEnd"/>
      <w:r w:rsidRPr="006B52C5">
        <w:t xml:space="preserve"> the </w:t>
      </w:r>
      <w:r w:rsidRPr="006B52C5">
        <w:rPr>
          <w:rStyle w:val="CodeInline"/>
        </w:rPr>
        <w:t>*</w:t>
      </w:r>
      <w:r w:rsidRPr="006B52C5">
        <w:t xml:space="preserve"> operator:</w:t>
      </w:r>
    </w:p>
    <w:p w14:paraId="3E2C3D9F" w14:textId="77777777"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14:paraId="4244C418" w14:textId="77777777"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14:paraId="6323A38F" w14:textId="77777777" w:rsidR="0090239B" w:rsidRPr="00F115D2" w:rsidRDefault="006B52C5" w:rsidP="00CB0A95">
      <w:pPr>
        <w:pStyle w:val="CodeExample"/>
      </w:pPr>
      <w:r w:rsidRPr="00404279">
        <w:t xml:space="preserve">let </w:t>
      </w:r>
      <w:proofErr w:type="gramStart"/>
      <w:r w:rsidRPr="00404279">
        <w:t>( *</w:t>
      </w:r>
      <w:proofErr w:type="gramEnd"/>
      <w:r w:rsidRPr="00404279">
        <w:t>+* ) x y = (x</w:t>
      </w:r>
      <w:r w:rsidR="00BA6141" w:rsidRPr="00404279">
        <w:t xml:space="preserve"> </w:t>
      </w:r>
      <w:r w:rsidRPr="00404279">
        <w:t>+</w:t>
      </w:r>
      <w:r w:rsidR="00BA6141" w:rsidRPr="00404279">
        <w:t xml:space="preserve"> </w:t>
      </w:r>
      <w:r w:rsidRPr="00404279">
        <w:t>y)</w:t>
      </w:r>
    </w:p>
    <w:p w14:paraId="694692CB" w14:textId="77777777" w:rsidR="00CB0A95" w:rsidRPr="003F7586" w:rsidRDefault="00CB0A95" w:rsidP="003F7586">
      <w:r w:rsidRPr="003F7586">
        <w:br w:type="page"/>
      </w:r>
    </w:p>
    <w:p w14:paraId="537A5A86" w14:textId="77777777" w:rsidR="00E003D2" w:rsidRPr="00110BB5" w:rsidRDefault="006B52C5" w:rsidP="00CB0A95">
      <w:pPr>
        <w:keepNext/>
      </w:pPr>
      <w:r w:rsidRPr="006B52C5">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14:paraId="17EFAC49" w14:textId="77777777" w:rsidR="008918EA" w:rsidRPr="00E42689" w:rsidRDefault="006B52C5" w:rsidP="00DB3050">
      <w:pPr>
        <w:pStyle w:val="Grammar"/>
      </w:pPr>
      <w:r w:rsidRPr="00110BB5">
        <w:rPr>
          <w:rStyle w:val="CodeInline"/>
        </w:rPr>
        <w:t xml:space="preserve">[] </w:t>
      </w:r>
      <w:r w:rsidRPr="00110BB5">
        <w:rPr>
          <w:rStyle w:val="CodeInline"/>
        </w:rPr>
        <w:tab/>
      </w:r>
      <w:proofErr w:type="spellStart"/>
      <w:r w:rsidRPr="00391D69">
        <w:t>op_Nil</w:t>
      </w:r>
      <w:proofErr w:type="spellEnd"/>
    </w:p>
    <w:p w14:paraId="60B12BAF" w14:textId="77777777" w:rsidR="008918EA" w:rsidRPr="00E42689" w:rsidRDefault="004B79AE" w:rsidP="00DB3050">
      <w:pPr>
        <w:pStyle w:val="Grammar"/>
      </w:pPr>
      <w:proofErr w:type="gramStart"/>
      <w:r w:rsidRPr="00E42689">
        <w:t>::</w:t>
      </w:r>
      <w:proofErr w:type="gramEnd"/>
      <w:r w:rsidRPr="00E42689">
        <w:tab/>
      </w:r>
      <w:proofErr w:type="spellStart"/>
      <w:r w:rsidRPr="00E42689">
        <w:t>op_ColonColon</w:t>
      </w:r>
      <w:proofErr w:type="spellEnd"/>
    </w:p>
    <w:p w14:paraId="07E5B723" w14:textId="77777777" w:rsidR="008918EA" w:rsidRPr="00F115D2" w:rsidRDefault="006B52C5" w:rsidP="00DB3050">
      <w:pPr>
        <w:pStyle w:val="Grammar"/>
      </w:pPr>
      <w:r w:rsidRPr="00F329AB">
        <w:t>+</w:t>
      </w:r>
      <w:r w:rsidRPr="00F329AB">
        <w:tab/>
      </w:r>
      <w:proofErr w:type="spellStart"/>
      <w:r w:rsidRPr="00F329AB">
        <w:t>op_Addition</w:t>
      </w:r>
      <w:proofErr w:type="spellEnd"/>
    </w:p>
    <w:p w14:paraId="12AF7609" w14:textId="77777777" w:rsidR="008918EA" w:rsidRPr="00F115D2" w:rsidRDefault="006B52C5" w:rsidP="00DB3050">
      <w:pPr>
        <w:pStyle w:val="Grammar"/>
      </w:pPr>
      <w:r w:rsidRPr="00404279">
        <w:t>-</w:t>
      </w:r>
      <w:r w:rsidRPr="00404279">
        <w:tab/>
      </w:r>
      <w:proofErr w:type="spellStart"/>
      <w:r w:rsidRPr="00404279">
        <w:t>op_Subtraction</w:t>
      </w:r>
      <w:proofErr w:type="spellEnd"/>
    </w:p>
    <w:p w14:paraId="704FF336" w14:textId="77777777" w:rsidR="008918EA" w:rsidRPr="00F115D2" w:rsidRDefault="006B52C5" w:rsidP="00DB3050">
      <w:pPr>
        <w:pStyle w:val="Grammar"/>
      </w:pPr>
      <w:r w:rsidRPr="00404279">
        <w:t>*</w:t>
      </w:r>
      <w:r w:rsidRPr="00404279">
        <w:tab/>
      </w:r>
      <w:proofErr w:type="spellStart"/>
      <w:proofErr w:type="gramStart"/>
      <w:r w:rsidRPr="00404279">
        <w:t>op</w:t>
      </w:r>
      <w:proofErr w:type="gramEnd"/>
      <w:r w:rsidRPr="00404279">
        <w:t>_Multiply</w:t>
      </w:r>
      <w:proofErr w:type="spellEnd"/>
    </w:p>
    <w:p w14:paraId="46324472" w14:textId="77777777" w:rsidR="008918EA" w:rsidRPr="00F115D2" w:rsidRDefault="006B52C5" w:rsidP="00DB3050">
      <w:pPr>
        <w:pStyle w:val="Grammar"/>
      </w:pPr>
      <w:r w:rsidRPr="00404279">
        <w:t>/</w:t>
      </w:r>
      <w:r w:rsidRPr="00404279">
        <w:tab/>
      </w:r>
      <w:proofErr w:type="spellStart"/>
      <w:proofErr w:type="gramStart"/>
      <w:r w:rsidRPr="00404279">
        <w:t>op</w:t>
      </w:r>
      <w:proofErr w:type="gramEnd"/>
      <w:r w:rsidRPr="00404279">
        <w:t>_Division</w:t>
      </w:r>
      <w:proofErr w:type="spellEnd"/>
    </w:p>
    <w:p w14:paraId="11789D90" w14:textId="77777777" w:rsidR="004B79AE" w:rsidRPr="00F115D2" w:rsidRDefault="004B79AE" w:rsidP="00DB3050">
      <w:pPr>
        <w:pStyle w:val="Grammar"/>
      </w:pPr>
      <w:r w:rsidRPr="00404279">
        <w:t>**</w:t>
      </w:r>
      <w:r w:rsidRPr="00404279">
        <w:tab/>
      </w:r>
      <w:proofErr w:type="spellStart"/>
      <w:r w:rsidRPr="00404279">
        <w:t>op_Exponentiation</w:t>
      </w:r>
      <w:proofErr w:type="spellEnd"/>
    </w:p>
    <w:p w14:paraId="5B41501D" w14:textId="77777777" w:rsidR="008918EA" w:rsidRPr="00F115D2" w:rsidRDefault="006B52C5" w:rsidP="00DB3050">
      <w:pPr>
        <w:pStyle w:val="Grammar"/>
      </w:pPr>
      <w:r w:rsidRPr="00404279">
        <w:t>@</w:t>
      </w:r>
      <w:r w:rsidRPr="00404279">
        <w:tab/>
      </w:r>
      <w:proofErr w:type="spellStart"/>
      <w:r w:rsidRPr="00404279">
        <w:t>op_Append</w:t>
      </w:r>
      <w:proofErr w:type="spellEnd"/>
      <w:r w:rsidRPr="00404279">
        <w:tab/>
      </w:r>
    </w:p>
    <w:p w14:paraId="73AB4837" w14:textId="77777777" w:rsidR="008918EA" w:rsidRPr="00F115D2" w:rsidRDefault="006B52C5" w:rsidP="00DB3050">
      <w:pPr>
        <w:pStyle w:val="Grammar"/>
      </w:pPr>
      <w:r w:rsidRPr="00404279">
        <w:t>^</w:t>
      </w:r>
      <w:r w:rsidRPr="00404279">
        <w:tab/>
      </w:r>
      <w:proofErr w:type="spellStart"/>
      <w:r w:rsidRPr="00404279">
        <w:t>op_Concatenate</w:t>
      </w:r>
      <w:proofErr w:type="spellEnd"/>
      <w:r w:rsidRPr="00404279">
        <w:tab/>
      </w:r>
    </w:p>
    <w:p w14:paraId="0CFE6476" w14:textId="77777777" w:rsidR="008918EA" w:rsidRPr="00F115D2" w:rsidRDefault="006B52C5" w:rsidP="00DB3050">
      <w:pPr>
        <w:pStyle w:val="Grammar"/>
      </w:pPr>
      <w:r w:rsidRPr="00404279">
        <w:t>%</w:t>
      </w:r>
      <w:r w:rsidRPr="00404279">
        <w:tab/>
      </w:r>
      <w:proofErr w:type="spellStart"/>
      <w:r w:rsidRPr="00404279">
        <w:t>op_Modulus</w:t>
      </w:r>
      <w:proofErr w:type="spellEnd"/>
      <w:r w:rsidRPr="00404279">
        <w:t xml:space="preserve"> </w:t>
      </w:r>
    </w:p>
    <w:p w14:paraId="1660CDB9" w14:textId="77777777" w:rsidR="008918EA" w:rsidRPr="00F115D2" w:rsidRDefault="006B52C5" w:rsidP="00DB3050">
      <w:pPr>
        <w:pStyle w:val="Grammar"/>
      </w:pPr>
      <w:r w:rsidRPr="00404279">
        <w:t>&amp;&amp;&amp;</w:t>
      </w:r>
      <w:r w:rsidRPr="00404279">
        <w:tab/>
      </w:r>
      <w:proofErr w:type="spellStart"/>
      <w:r w:rsidRPr="00404279">
        <w:t>op_BitwiseAnd</w:t>
      </w:r>
      <w:proofErr w:type="spellEnd"/>
    </w:p>
    <w:p w14:paraId="1AC0F74B" w14:textId="77777777" w:rsidR="008918EA" w:rsidRPr="00F115D2" w:rsidRDefault="006B52C5" w:rsidP="00DB3050">
      <w:pPr>
        <w:pStyle w:val="Grammar"/>
      </w:pPr>
      <w:r w:rsidRPr="00404279">
        <w:t>|||</w:t>
      </w:r>
      <w:r w:rsidRPr="00404279">
        <w:tab/>
      </w:r>
      <w:proofErr w:type="spellStart"/>
      <w:r w:rsidRPr="00404279">
        <w:t>op_BitwiseOr</w:t>
      </w:r>
      <w:proofErr w:type="spellEnd"/>
    </w:p>
    <w:p w14:paraId="77DBBDDA" w14:textId="77777777" w:rsidR="008918EA" w:rsidRPr="00F115D2" w:rsidRDefault="006B52C5" w:rsidP="00DB3050">
      <w:pPr>
        <w:pStyle w:val="Grammar"/>
      </w:pPr>
      <w:r w:rsidRPr="00404279">
        <w:t>^^^</w:t>
      </w:r>
      <w:r w:rsidRPr="00404279">
        <w:tab/>
      </w:r>
      <w:proofErr w:type="spellStart"/>
      <w:r w:rsidRPr="00404279">
        <w:t>op_ExclusiveOr</w:t>
      </w:r>
      <w:proofErr w:type="spellEnd"/>
    </w:p>
    <w:p w14:paraId="440F4A95" w14:textId="77777777" w:rsidR="008918EA" w:rsidRPr="00F115D2" w:rsidRDefault="006B52C5" w:rsidP="00DB3050">
      <w:pPr>
        <w:pStyle w:val="Grammar"/>
      </w:pPr>
      <w:r w:rsidRPr="00404279">
        <w:t>&lt;&lt;&lt;</w:t>
      </w:r>
      <w:r w:rsidRPr="00404279">
        <w:tab/>
      </w:r>
      <w:proofErr w:type="spellStart"/>
      <w:r w:rsidRPr="00404279">
        <w:t>op_LeftShift</w:t>
      </w:r>
      <w:proofErr w:type="spellEnd"/>
    </w:p>
    <w:p w14:paraId="19AD0FAC" w14:textId="77777777" w:rsidR="008918EA" w:rsidRPr="00F115D2" w:rsidRDefault="006B52C5" w:rsidP="00DB3050">
      <w:pPr>
        <w:pStyle w:val="Grammar"/>
      </w:pPr>
      <w:r w:rsidRPr="00404279">
        <w:t>~~~</w:t>
      </w:r>
      <w:r w:rsidRPr="00404279">
        <w:tab/>
      </w:r>
      <w:proofErr w:type="spellStart"/>
      <w:r w:rsidRPr="00404279">
        <w:t>op_LogicalNot</w:t>
      </w:r>
      <w:proofErr w:type="spellEnd"/>
    </w:p>
    <w:p w14:paraId="1F3EEF49" w14:textId="77777777" w:rsidR="00A82DBB" w:rsidRPr="00F115D2" w:rsidRDefault="006B52C5" w:rsidP="00DB3050">
      <w:pPr>
        <w:pStyle w:val="Grammar"/>
      </w:pPr>
      <w:r w:rsidRPr="00404279">
        <w:t>&gt;&gt;&gt;</w:t>
      </w:r>
      <w:r w:rsidRPr="00404279">
        <w:tab/>
      </w:r>
      <w:proofErr w:type="spellStart"/>
      <w:r w:rsidRPr="00404279">
        <w:t>op_RightShift</w:t>
      </w:r>
      <w:proofErr w:type="spellEnd"/>
    </w:p>
    <w:p w14:paraId="4C6E8708" w14:textId="77777777" w:rsidR="00A82DBB" w:rsidRPr="00F115D2" w:rsidRDefault="006B52C5" w:rsidP="00DB3050">
      <w:pPr>
        <w:pStyle w:val="Grammar"/>
      </w:pPr>
      <w:r w:rsidRPr="00404279">
        <w:t>~+</w:t>
      </w:r>
      <w:r w:rsidRPr="00404279">
        <w:tab/>
      </w:r>
      <w:proofErr w:type="spellStart"/>
      <w:r w:rsidRPr="00404279">
        <w:t>op_UnaryPlus</w:t>
      </w:r>
      <w:proofErr w:type="spellEnd"/>
    </w:p>
    <w:p w14:paraId="473F0AA2" w14:textId="77777777" w:rsidR="00A82DBB" w:rsidRPr="00F115D2" w:rsidRDefault="006B52C5" w:rsidP="00DB3050">
      <w:pPr>
        <w:pStyle w:val="Grammar"/>
      </w:pPr>
      <w:r w:rsidRPr="00404279">
        <w:t>~-</w:t>
      </w:r>
      <w:r w:rsidRPr="00404279">
        <w:tab/>
      </w:r>
      <w:proofErr w:type="spellStart"/>
      <w:r w:rsidRPr="00404279">
        <w:t>op_UnaryNegation</w:t>
      </w:r>
      <w:proofErr w:type="spellEnd"/>
    </w:p>
    <w:p w14:paraId="5887C2B0" w14:textId="77777777" w:rsidR="00DF72FF" w:rsidRPr="00F115D2" w:rsidRDefault="006B52C5" w:rsidP="00DB3050">
      <w:pPr>
        <w:pStyle w:val="Grammar"/>
      </w:pPr>
      <w:r w:rsidRPr="00404279">
        <w:t>=</w:t>
      </w:r>
      <w:r w:rsidRPr="00404279">
        <w:tab/>
      </w:r>
      <w:proofErr w:type="spellStart"/>
      <w:r w:rsidRPr="00404279">
        <w:t>op_Equality</w:t>
      </w:r>
      <w:proofErr w:type="spellEnd"/>
    </w:p>
    <w:p w14:paraId="6B44D1F8" w14:textId="77777777" w:rsidR="0020453E" w:rsidRPr="00F115D2" w:rsidRDefault="006B52C5" w:rsidP="00DB3050">
      <w:pPr>
        <w:pStyle w:val="Grammar"/>
      </w:pPr>
      <w:r w:rsidRPr="00404279">
        <w:t>&lt;&gt;</w:t>
      </w:r>
      <w:r w:rsidRPr="00404279">
        <w:tab/>
      </w:r>
      <w:proofErr w:type="spellStart"/>
      <w:r w:rsidRPr="00404279">
        <w:t>op_Inequality</w:t>
      </w:r>
      <w:proofErr w:type="spellEnd"/>
    </w:p>
    <w:p w14:paraId="4A3816D9" w14:textId="77777777" w:rsidR="00A82DBB" w:rsidRPr="00F115D2" w:rsidRDefault="006B52C5" w:rsidP="00DB3050">
      <w:pPr>
        <w:pStyle w:val="Grammar"/>
      </w:pPr>
      <w:r w:rsidRPr="00404279">
        <w:t>&lt;=</w:t>
      </w:r>
      <w:r w:rsidRPr="00404279">
        <w:tab/>
      </w:r>
      <w:proofErr w:type="spellStart"/>
      <w:r w:rsidRPr="00404279">
        <w:t>op_LessThanOrEqual</w:t>
      </w:r>
      <w:proofErr w:type="spellEnd"/>
    </w:p>
    <w:p w14:paraId="64D15121" w14:textId="77777777" w:rsidR="00A82DBB" w:rsidRPr="00F115D2" w:rsidRDefault="006B52C5" w:rsidP="00DB3050">
      <w:pPr>
        <w:pStyle w:val="Grammar"/>
      </w:pPr>
      <w:r w:rsidRPr="00404279">
        <w:t>&gt;=</w:t>
      </w:r>
      <w:r w:rsidRPr="00404279">
        <w:tab/>
      </w:r>
      <w:proofErr w:type="spellStart"/>
      <w:r w:rsidRPr="00404279">
        <w:t>op_GreaterThanOrEqual</w:t>
      </w:r>
      <w:proofErr w:type="spellEnd"/>
    </w:p>
    <w:p w14:paraId="4D225812" w14:textId="77777777" w:rsidR="00A82DBB" w:rsidRPr="00F115D2" w:rsidRDefault="006B52C5" w:rsidP="00DB3050">
      <w:pPr>
        <w:pStyle w:val="Grammar"/>
      </w:pPr>
      <w:r w:rsidRPr="00404279">
        <w:t>&lt;</w:t>
      </w:r>
      <w:r w:rsidRPr="00404279">
        <w:tab/>
      </w:r>
      <w:proofErr w:type="spellStart"/>
      <w:r w:rsidRPr="00404279">
        <w:t>op_LessThan</w:t>
      </w:r>
      <w:proofErr w:type="spellEnd"/>
    </w:p>
    <w:p w14:paraId="399998C2" w14:textId="77777777" w:rsidR="00A82DBB" w:rsidRPr="00F115D2" w:rsidRDefault="006B52C5" w:rsidP="00DB3050">
      <w:pPr>
        <w:pStyle w:val="Grammar"/>
      </w:pPr>
      <w:r w:rsidRPr="00404279">
        <w:t>&gt;</w:t>
      </w:r>
      <w:r w:rsidRPr="00404279">
        <w:tab/>
      </w:r>
      <w:proofErr w:type="spellStart"/>
      <w:r w:rsidRPr="00404279">
        <w:t>op_GreaterThan</w:t>
      </w:r>
      <w:proofErr w:type="spellEnd"/>
    </w:p>
    <w:p w14:paraId="54862BBC" w14:textId="77777777" w:rsidR="000D3D4B" w:rsidRPr="00F115D2" w:rsidRDefault="006B52C5" w:rsidP="00DB3050">
      <w:pPr>
        <w:pStyle w:val="Grammar"/>
      </w:pPr>
      <w:r w:rsidRPr="00404279">
        <w:t>?</w:t>
      </w:r>
      <w:r w:rsidRPr="00404279">
        <w:tab/>
      </w:r>
      <w:proofErr w:type="spellStart"/>
      <w:r w:rsidRPr="00404279">
        <w:t>op_Dynamic</w:t>
      </w:r>
      <w:proofErr w:type="spellEnd"/>
    </w:p>
    <w:p w14:paraId="3A489C4C" w14:textId="77777777" w:rsidR="000D3D4B" w:rsidRPr="00F115D2" w:rsidRDefault="006B52C5" w:rsidP="00DB3050">
      <w:pPr>
        <w:pStyle w:val="Grammar"/>
      </w:pPr>
      <w:proofErr w:type="gramStart"/>
      <w:r w:rsidRPr="00404279">
        <w:t>?&lt;</w:t>
      </w:r>
      <w:proofErr w:type="gramEnd"/>
      <w:r w:rsidRPr="00404279">
        <w:t>-</w:t>
      </w:r>
      <w:r w:rsidRPr="00404279">
        <w:tab/>
      </w:r>
      <w:proofErr w:type="spellStart"/>
      <w:r w:rsidRPr="00404279">
        <w:t>op_DynamicAssignment</w:t>
      </w:r>
      <w:proofErr w:type="spellEnd"/>
    </w:p>
    <w:p w14:paraId="0EA0D0A7" w14:textId="77777777" w:rsidR="00A82DBB" w:rsidRPr="00F115D2" w:rsidRDefault="006B52C5" w:rsidP="00DB3050">
      <w:pPr>
        <w:pStyle w:val="Grammar"/>
      </w:pPr>
      <w:r w:rsidRPr="00404279">
        <w:t>|&gt;</w:t>
      </w:r>
      <w:r w:rsidRPr="00404279">
        <w:tab/>
      </w:r>
      <w:proofErr w:type="spellStart"/>
      <w:r w:rsidRPr="00404279">
        <w:t>op_PipeRight</w:t>
      </w:r>
      <w:proofErr w:type="spellEnd"/>
    </w:p>
    <w:p w14:paraId="4A713D41" w14:textId="77777777" w:rsidR="007538F2" w:rsidRPr="00F115D2" w:rsidRDefault="007538F2" w:rsidP="00DB3050">
      <w:pPr>
        <w:pStyle w:val="Grammar"/>
      </w:pPr>
      <w:r w:rsidRPr="00404279">
        <w:t>||&gt;</w:t>
      </w:r>
      <w:r w:rsidRPr="00404279">
        <w:tab/>
        <w:t>op_PipeRight2</w:t>
      </w:r>
    </w:p>
    <w:p w14:paraId="7547D55B" w14:textId="77777777" w:rsidR="007538F2" w:rsidRPr="00F115D2" w:rsidRDefault="007538F2" w:rsidP="00DB3050">
      <w:pPr>
        <w:pStyle w:val="Grammar"/>
      </w:pPr>
      <w:r w:rsidRPr="00404279">
        <w:t>|||&gt;</w:t>
      </w:r>
      <w:r w:rsidRPr="00404279">
        <w:tab/>
        <w:t>op_PipeRight3</w:t>
      </w:r>
    </w:p>
    <w:p w14:paraId="5FD0EFBB" w14:textId="77777777" w:rsidR="00A82DBB" w:rsidRPr="00F115D2" w:rsidRDefault="006B52C5" w:rsidP="00DB3050">
      <w:pPr>
        <w:pStyle w:val="Grammar"/>
      </w:pPr>
      <w:r w:rsidRPr="00404279">
        <w:t>&lt;|</w:t>
      </w:r>
      <w:r w:rsidRPr="00404279">
        <w:tab/>
      </w:r>
      <w:proofErr w:type="spellStart"/>
      <w:r w:rsidRPr="00404279">
        <w:t>op_PipeLeft</w:t>
      </w:r>
      <w:proofErr w:type="spellEnd"/>
    </w:p>
    <w:p w14:paraId="6D89B385" w14:textId="77777777" w:rsidR="007538F2" w:rsidRPr="00F115D2" w:rsidRDefault="007538F2" w:rsidP="00DB3050">
      <w:pPr>
        <w:pStyle w:val="Grammar"/>
      </w:pPr>
      <w:r w:rsidRPr="00404279">
        <w:t>&lt;||</w:t>
      </w:r>
      <w:r w:rsidRPr="00404279">
        <w:tab/>
        <w:t>op_PipeLeft2</w:t>
      </w:r>
    </w:p>
    <w:p w14:paraId="56B8E64F" w14:textId="77777777" w:rsidR="007538F2" w:rsidRPr="00F115D2" w:rsidRDefault="007538F2" w:rsidP="00DB3050">
      <w:pPr>
        <w:pStyle w:val="Grammar"/>
      </w:pPr>
      <w:r w:rsidRPr="00404279">
        <w:t>&lt;|||</w:t>
      </w:r>
      <w:r w:rsidRPr="00404279">
        <w:tab/>
        <w:t>op_PipeLeft3</w:t>
      </w:r>
    </w:p>
    <w:p w14:paraId="0E683B3F" w14:textId="77777777" w:rsidR="00A82DBB" w:rsidRPr="00F115D2" w:rsidRDefault="006B52C5" w:rsidP="00DB3050">
      <w:pPr>
        <w:pStyle w:val="Grammar"/>
      </w:pPr>
      <w:r w:rsidRPr="00404279">
        <w:t>!</w:t>
      </w:r>
      <w:r w:rsidRPr="00404279">
        <w:tab/>
      </w:r>
      <w:proofErr w:type="spellStart"/>
      <w:r w:rsidRPr="00404279">
        <w:t>op_Dereference</w:t>
      </w:r>
      <w:proofErr w:type="spellEnd"/>
    </w:p>
    <w:p w14:paraId="4FB58B7F" w14:textId="77777777" w:rsidR="00A82DBB" w:rsidRPr="00F115D2" w:rsidRDefault="006B52C5" w:rsidP="00DB3050">
      <w:pPr>
        <w:pStyle w:val="Grammar"/>
      </w:pPr>
      <w:r w:rsidRPr="00404279">
        <w:t>&gt;&gt;</w:t>
      </w:r>
      <w:r w:rsidRPr="00404279">
        <w:tab/>
      </w:r>
      <w:proofErr w:type="spellStart"/>
      <w:r w:rsidRPr="00404279">
        <w:t>op_ComposeRight</w:t>
      </w:r>
      <w:proofErr w:type="spellEnd"/>
    </w:p>
    <w:p w14:paraId="02B5560A" w14:textId="77777777" w:rsidR="00A82DBB" w:rsidRPr="00F115D2" w:rsidRDefault="006B52C5" w:rsidP="00DB3050">
      <w:pPr>
        <w:pStyle w:val="Grammar"/>
      </w:pPr>
      <w:r w:rsidRPr="00404279">
        <w:t>&lt;&lt;</w:t>
      </w:r>
      <w:r w:rsidRPr="00404279">
        <w:tab/>
      </w:r>
      <w:proofErr w:type="spellStart"/>
      <w:r w:rsidRPr="00404279">
        <w:t>op_ComposeLeft</w:t>
      </w:r>
      <w:proofErr w:type="spellEnd"/>
    </w:p>
    <w:p w14:paraId="01B27B61" w14:textId="77777777" w:rsidR="00A82DBB" w:rsidRPr="00F115D2" w:rsidRDefault="006B52C5" w:rsidP="00DB3050">
      <w:pPr>
        <w:pStyle w:val="Grammar"/>
      </w:pPr>
      <w:r w:rsidRPr="00404279">
        <w:t>&lt;@ @&gt;</w:t>
      </w:r>
      <w:r w:rsidRPr="00404279">
        <w:tab/>
      </w:r>
      <w:proofErr w:type="spellStart"/>
      <w:r w:rsidRPr="00404279">
        <w:t>op_Quotation</w:t>
      </w:r>
      <w:proofErr w:type="spellEnd"/>
    </w:p>
    <w:p w14:paraId="3733DF21" w14:textId="77777777" w:rsidR="00175E4C" w:rsidRPr="00F115D2" w:rsidRDefault="006B52C5" w:rsidP="00DB3050">
      <w:pPr>
        <w:pStyle w:val="Grammar"/>
      </w:pPr>
      <w:r w:rsidRPr="00404279">
        <w:t xml:space="preserve">&lt;@@ @@&gt; </w:t>
      </w:r>
      <w:proofErr w:type="spellStart"/>
      <w:r w:rsidRPr="00404279">
        <w:t>op_QuotationUntyped</w:t>
      </w:r>
      <w:proofErr w:type="spellEnd"/>
    </w:p>
    <w:p w14:paraId="5C03C9E0" w14:textId="77777777" w:rsidR="004B79AE" w:rsidRPr="00F115D2" w:rsidRDefault="004B79AE" w:rsidP="00DB3050">
      <w:pPr>
        <w:pStyle w:val="Grammar"/>
      </w:pPr>
      <w:r w:rsidRPr="00404279">
        <w:t>~%</w:t>
      </w:r>
      <w:r w:rsidRPr="00404279">
        <w:tab/>
      </w:r>
      <w:proofErr w:type="spellStart"/>
      <w:r w:rsidRPr="00404279">
        <w:t>op_Splice</w:t>
      </w:r>
      <w:proofErr w:type="spellEnd"/>
    </w:p>
    <w:p w14:paraId="18648738" w14:textId="77777777" w:rsidR="004B79AE" w:rsidRPr="00F115D2" w:rsidRDefault="004B79AE" w:rsidP="00DB3050">
      <w:pPr>
        <w:pStyle w:val="Grammar"/>
      </w:pPr>
      <w:r w:rsidRPr="00404279">
        <w:t>~%%</w:t>
      </w:r>
      <w:r w:rsidRPr="00404279">
        <w:tab/>
      </w:r>
      <w:proofErr w:type="spellStart"/>
      <w:r w:rsidRPr="00404279">
        <w:t>op_SpliceUntyped</w:t>
      </w:r>
      <w:proofErr w:type="spellEnd"/>
    </w:p>
    <w:p w14:paraId="63A437F3" w14:textId="77777777" w:rsidR="004B79AE" w:rsidRPr="00F115D2" w:rsidRDefault="004B79AE" w:rsidP="00DB3050">
      <w:pPr>
        <w:pStyle w:val="Grammar"/>
      </w:pPr>
      <w:r w:rsidRPr="00404279">
        <w:t>~&amp;</w:t>
      </w:r>
      <w:r w:rsidRPr="00404279">
        <w:tab/>
      </w:r>
      <w:proofErr w:type="spellStart"/>
      <w:r w:rsidRPr="00404279">
        <w:t>op_AddressOf</w:t>
      </w:r>
      <w:proofErr w:type="spellEnd"/>
    </w:p>
    <w:p w14:paraId="2E033F7E" w14:textId="77777777" w:rsidR="004B79AE" w:rsidRPr="00F115D2" w:rsidRDefault="004B79AE" w:rsidP="00DB3050">
      <w:pPr>
        <w:pStyle w:val="Grammar"/>
      </w:pPr>
      <w:r w:rsidRPr="00404279">
        <w:t>~&amp;&amp;</w:t>
      </w:r>
      <w:r w:rsidRPr="00404279">
        <w:tab/>
      </w:r>
      <w:proofErr w:type="spellStart"/>
      <w:r w:rsidRPr="00404279">
        <w:t>op_IntegerAddressOf</w:t>
      </w:r>
      <w:proofErr w:type="spellEnd"/>
    </w:p>
    <w:p w14:paraId="4DA792EC" w14:textId="77777777" w:rsidR="007538F2" w:rsidRPr="00F115D2" w:rsidRDefault="007538F2" w:rsidP="00DB3050">
      <w:pPr>
        <w:pStyle w:val="Grammar"/>
      </w:pPr>
      <w:r w:rsidRPr="00404279">
        <w:t>||</w:t>
      </w:r>
      <w:r w:rsidRPr="00404279">
        <w:tab/>
      </w:r>
      <w:proofErr w:type="spellStart"/>
      <w:r w:rsidRPr="00404279">
        <w:t>op_BooleanOr</w:t>
      </w:r>
      <w:proofErr w:type="spellEnd"/>
    </w:p>
    <w:p w14:paraId="30BC52E2" w14:textId="77777777" w:rsidR="007538F2" w:rsidRPr="00F115D2" w:rsidRDefault="007538F2" w:rsidP="00DB3050">
      <w:pPr>
        <w:pStyle w:val="Grammar"/>
      </w:pPr>
      <w:r w:rsidRPr="00404279">
        <w:t>&amp;&amp;</w:t>
      </w:r>
      <w:r w:rsidRPr="00404279">
        <w:tab/>
      </w:r>
      <w:proofErr w:type="spellStart"/>
      <w:r w:rsidRPr="00404279">
        <w:t>op_BooleanAnd</w:t>
      </w:r>
      <w:proofErr w:type="spellEnd"/>
    </w:p>
    <w:p w14:paraId="43C47833" w14:textId="77777777" w:rsidR="00A82DBB" w:rsidRPr="00F115D2" w:rsidRDefault="006B52C5" w:rsidP="00DB3050">
      <w:pPr>
        <w:pStyle w:val="Grammar"/>
      </w:pPr>
      <w:r w:rsidRPr="00404279">
        <w:t>+=</w:t>
      </w:r>
      <w:r w:rsidRPr="00404279">
        <w:tab/>
      </w:r>
      <w:proofErr w:type="spellStart"/>
      <w:r w:rsidRPr="00404279">
        <w:t>op_AdditionAssignment</w:t>
      </w:r>
      <w:proofErr w:type="spellEnd"/>
    </w:p>
    <w:p w14:paraId="63441D08" w14:textId="77777777" w:rsidR="00A82DBB" w:rsidRPr="00F115D2" w:rsidRDefault="006B52C5" w:rsidP="00DB3050">
      <w:pPr>
        <w:pStyle w:val="Grammar"/>
      </w:pPr>
      <w:r w:rsidRPr="00404279">
        <w:t>-=</w:t>
      </w:r>
      <w:r w:rsidRPr="00404279">
        <w:tab/>
      </w:r>
      <w:proofErr w:type="spellStart"/>
      <w:r w:rsidRPr="00404279">
        <w:t>op_SubtractionAssignment</w:t>
      </w:r>
      <w:proofErr w:type="spellEnd"/>
    </w:p>
    <w:p w14:paraId="471ABA4F" w14:textId="77777777" w:rsidR="00A82DBB" w:rsidRPr="00F115D2" w:rsidRDefault="006B52C5" w:rsidP="00DB3050">
      <w:pPr>
        <w:pStyle w:val="Grammar"/>
      </w:pPr>
      <w:r w:rsidRPr="00404279">
        <w:t>*=</w:t>
      </w:r>
      <w:r w:rsidRPr="00404279">
        <w:tab/>
      </w:r>
      <w:proofErr w:type="spellStart"/>
      <w:r w:rsidRPr="00404279">
        <w:t>op_MultiplyAssignment</w:t>
      </w:r>
      <w:proofErr w:type="spellEnd"/>
    </w:p>
    <w:p w14:paraId="676A52F2" w14:textId="77777777" w:rsidR="00A82DBB" w:rsidRPr="00F115D2" w:rsidRDefault="006B52C5" w:rsidP="00DB3050">
      <w:pPr>
        <w:pStyle w:val="Grammar"/>
      </w:pPr>
      <w:r w:rsidRPr="00404279">
        <w:t>/=</w:t>
      </w:r>
      <w:r w:rsidRPr="00404279">
        <w:tab/>
      </w:r>
      <w:proofErr w:type="spellStart"/>
      <w:r w:rsidRPr="00404279">
        <w:t>op_DivisionAssignment</w:t>
      </w:r>
      <w:proofErr w:type="spellEnd"/>
    </w:p>
    <w:p w14:paraId="74FCFD7B" w14:textId="77777777" w:rsidR="00A82DBB" w:rsidRPr="00F115D2" w:rsidRDefault="006B52C5" w:rsidP="00DB3050">
      <w:pPr>
        <w:pStyle w:val="Grammar"/>
      </w:pPr>
      <w:r w:rsidRPr="00404279">
        <w:t>..</w:t>
      </w:r>
      <w:r w:rsidRPr="00404279">
        <w:tab/>
      </w:r>
      <w:proofErr w:type="spellStart"/>
      <w:r w:rsidRPr="00404279">
        <w:t>op_Range</w:t>
      </w:r>
      <w:proofErr w:type="spellEnd"/>
    </w:p>
    <w:p w14:paraId="28954348" w14:textId="77777777" w:rsidR="00A82DBB" w:rsidRPr="00F115D2" w:rsidRDefault="006B52C5" w:rsidP="00DB3050">
      <w:pPr>
        <w:pStyle w:val="Grammar"/>
      </w:pPr>
      <w:r w:rsidRPr="00404279">
        <w:t>.. ..</w:t>
      </w:r>
      <w:r w:rsidRPr="00404279">
        <w:tab/>
      </w:r>
      <w:proofErr w:type="spellStart"/>
      <w:r w:rsidRPr="00404279">
        <w:t>op_RangeStep</w:t>
      </w:r>
      <w:proofErr w:type="spellEnd"/>
    </w:p>
    <w:p w14:paraId="0142F4B5" w14:textId="77777777" w:rsidR="00CB0A95" w:rsidRPr="003F7586" w:rsidRDefault="00CB0A95" w:rsidP="003F7586">
      <w:r w:rsidRPr="003F7586">
        <w:br w:type="page"/>
      </w:r>
    </w:p>
    <w:p w14:paraId="00B2652D" w14:textId="77777777" w:rsidR="001C74EA" w:rsidRPr="00E42689" w:rsidRDefault="009B0CAB" w:rsidP="00CB0A95">
      <w:pPr>
        <w:keepNext/>
      </w:pPr>
      <w:r>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w:t>
      </w:r>
      <w:proofErr w:type="spellStart"/>
      <w:r w:rsidR="006B52C5" w:rsidRPr="006B52C5">
        <w:rPr>
          <w:rStyle w:val="CodeInline"/>
        </w:rPr>
        <w:t>N</w:t>
      </w:r>
      <w:r w:rsidR="006B52C5" w:rsidRPr="002F6721">
        <w:rPr>
          <w:rStyle w:val="CodeInlineSubscript"/>
        </w:rPr>
        <w:t>n</w:t>
      </w:r>
      <w:proofErr w:type="spellEnd"/>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proofErr w:type="spellStart"/>
      <w:r w:rsidR="006B52C5" w:rsidRPr="006B52C5">
        <w:rPr>
          <w:rStyle w:val="CodeInline"/>
        </w:rPr>
        <w:t>N</w:t>
      </w:r>
      <w:r w:rsidR="006B52C5" w:rsidRPr="002F6721">
        <w:rPr>
          <w:rStyle w:val="CodeInlineSubscript"/>
        </w:rPr>
        <w:t>n</w:t>
      </w:r>
      <w:proofErr w:type="spellEnd"/>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proofErr w:type="spellStart"/>
      <w:r w:rsidR="006B52C5" w:rsidRPr="00391D69">
        <w:rPr>
          <w:rStyle w:val="CodeInline"/>
        </w:rPr>
        <w:t>op_LessMultiply</w:t>
      </w:r>
      <w:proofErr w:type="spellEnd"/>
      <w:r w:rsidR="006B52C5" w:rsidRPr="00E42689">
        <w:t>:</w:t>
      </w:r>
    </w:p>
    <w:p w14:paraId="56E02346" w14:textId="77777777" w:rsidR="001C74EA" w:rsidRPr="00E42689" w:rsidRDefault="006B52C5" w:rsidP="00DB3050">
      <w:pPr>
        <w:pStyle w:val="Grammar"/>
      </w:pPr>
      <w:r w:rsidRPr="00E42689">
        <w:t>&gt;</w:t>
      </w:r>
      <w:r w:rsidRPr="00E42689">
        <w:tab/>
        <w:t>Greater</w:t>
      </w:r>
    </w:p>
    <w:p w14:paraId="6FB6150B" w14:textId="77777777"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14:paraId="37524C12" w14:textId="77777777" w:rsidR="001C74EA" w:rsidRPr="00F115D2" w:rsidRDefault="006B52C5" w:rsidP="00DB3050">
      <w:pPr>
        <w:pStyle w:val="Grammar"/>
      </w:pPr>
      <w:r w:rsidRPr="00404279">
        <w:t>+</w:t>
      </w:r>
      <w:r w:rsidRPr="00404279">
        <w:tab/>
        <w:t>Plus</w:t>
      </w:r>
    </w:p>
    <w:p w14:paraId="6B3D18CA" w14:textId="77777777" w:rsidR="001C74EA" w:rsidRPr="00F115D2" w:rsidRDefault="006B52C5" w:rsidP="00DB3050">
      <w:pPr>
        <w:pStyle w:val="Grammar"/>
      </w:pPr>
      <w:r w:rsidRPr="00404279">
        <w:t>-</w:t>
      </w:r>
      <w:r w:rsidRPr="00404279">
        <w:tab/>
        <w:t>Minus</w:t>
      </w:r>
    </w:p>
    <w:p w14:paraId="21ECFDD0" w14:textId="77777777" w:rsidR="001C74EA" w:rsidRPr="00F115D2" w:rsidRDefault="006B52C5" w:rsidP="00DB3050">
      <w:pPr>
        <w:pStyle w:val="Grammar"/>
      </w:pPr>
      <w:r w:rsidRPr="00404279">
        <w:t>*</w:t>
      </w:r>
      <w:r w:rsidRPr="00404279">
        <w:tab/>
        <w:t>Multiply</w:t>
      </w:r>
    </w:p>
    <w:p w14:paraId="1BD1D4EE" w14:textId="77777777" w:rsidR="001C74EA" w:rsidRPr="00F115D2" w:rsidRDefault="006B52C5" w:rsidP="00DB3050">
      <w:pPr>
        <w:pStyle w:val="Grammar"/>
      </w:pPr>
      <w:r w:rsidRPr="00404279">
        <w:t>=</w:t>
      </w:r>
      <w:r w:rsidRPr="00404279">
        <w:tab/>
        <w:t>Equals</w:t>
      </w:r>
    </w:p>
    <w:p w14:paraId="5BE2630F" w14:textId="77777777" w:rsidR="001C74EA" w:rsidRPr="00F115D2" w:rsidRDefault="006B52C5" w:rsidP="00DB3050">
      <w:pPr>
        <w:pStyle w:val="Grammar"/>
      </w:pPr>
      <w:r w:rsidRPr="00404279">
        <w:t>~</w:t>
      </w:r>
      <w:r w:rsidRPr="00404279">
        <w:tab/>
        <w:t>Twiddle</w:t>
      </w:r>
    </w:p>
    <w:p w14:paraId="16FF23EC" w14:textId="77777777" w:rsidR="001C74EA" w:rsidRPr="00F115D2" w:rsidRDefault="006B52C5" w:rsidP="00DB3050">
      <w:pPr>
        <w:pStyle w:val="Grammar"/>
      </w:pPr>
      <w:r w:rsidRPr="00404279">
        <w:t>%</w:t>
      </w:r>
      <w:r w:rsidRPr="00404279">
        <w:tab/>
        <w:t>Percent</w:t>
      </w:r>
    </w:p>
    <w:p w14:paraId="5511D6AC" w14:textId="77777777" w:rsidR="001C74EA" w:rsidRPr="00F115D2" w:rsidRDefault="006B52C5" w:rsidP="00DB3050">
      <w:pPr>
        <w:pStyle w:val="Grammar"/>
      </w:pPr>
      <w:r w:rsidRPr="00404279">
        <w:t>.</w:t>
      </w:r>
      <w:r w:rsidRPr="00404279">
        <w:tab/>
        <w:t>Dot</w:t>
      </w:r>
    </w:p>
    <w:p w14:paraId="28655855" w14:textId="77777777" w:rsidR="001C74EA" w:rsidRPr="00F115D2" w:rsidRDefault="006B52C5" w:rsidP="00DB3050">
      <w:pPr>
        <w:pStyle w:val="Grammar"/>
      </w:pPr>
      <w:r w:rsidRPr="00404279">
        <w:t>&amp;</w:t>
      </w:r>
      <w:r w:rsidRPr="00404279">
        <w:tab/>
        <w:t>Amp</w:t>
      </w:r>
    </w:p>
    <w:p w14:paraId="52FA722B" w14:textId="77777777" w:rsidR="001C74EA" w:rsidRPr="00F115D2" w:rsidRDefault="006B52C5" w:rsidP="00DB3050">
      <w:pPr>
        <w:pStyle w:val="Grammar"/>
      </w:pPr>
      <w:r w:rsidRPr="00404279">
        <w:t>|</w:t>
      </w:r>
      <w:r w:rsidRPr="00404279">
        <w:tab/>
        <w:t>Bar</w:t>
      </w:r>
    </w:p>
    <w:p w14:paraId="6CFACBC9" w14:textId="77777777" w:rsidR="001C74EA" w:rsidRPr="00F115D2" w:rsidRDefault="006B52C5" w:rsidP="00DB3050">
      <w:pPr>
        <w:pStyle w:val="Grammar"/>
      </w:pPr>
      <w:r w:rsidRPr="00404279">
        <w:t>@</w:t>
      </w:r>
      <w:r w:rsidRPr="00404279">
        <w:tab/>
        <w:t>At</w:t>
      </w:r>
    </w:p>
    <w:p w14:paraId="6C68DAFF" w14:textId="77777777" w:rsidR="001C74EA" w:rsidRPr="00F115D2" w:rsidRDefault="006B52C5" w:rsidP="00DB3050">
      <w:pPr>
        <w:pStyle w:val="Grammar"/>
      </w:pPr>
      <w:r w:rsidRPr="00404279">
        <w:t>#</w:t>
      </w:r>
      <w:r w:rsidRPr="00404279">
        <w:tab/>
        <w:t>Hash</w:t>
      </w:r>
    </w:p>
    <w:p w14:paraId="0DA667F1" w14:textId="77777777" w:rsidR="001C74EA" w:rsidRPr="00F115D2" w:rsidRDefault="006B52C5" w:rsidP="00DB3050">
      <w:pPr>
        <w:pStyle w:val="Grammar"/>
      </w:pPr>
      <w:r w:rsidRPr="00404279">
        <w:t>^</w:t>
      </w:r>
      <w:r w:rsidRPr="00404279">
        <w:tab/>
        <w:t>Hat</w:t>
      </w:r>
    </w:p>
    <w:p w14:paraId="43EE5367" w14:textId="77777777" w:rsidR="001C74EA" w:rsidRPr="00F115D2" w:rsidRDefault="006B52C5" w:rsidP="00DB3050">
      <w:pPr>
        <w:pStyle w:val="Grammar"/>
      </w:pPr>
      <w:r w:rsidRPr="00404279">
        <w:t>!</w:t>
      </w:r>
      <w:r w:rsidRPr="00404279">
        <w:tab/>
        <w:t>Bang</w:t>
      </w:r>
    </w:p>
    <w:p w14:paraId="290281DE" w14:textId="77777777" w:rsidR="001C74EA" w:rsidRPr="00F115D2" w:rsidRDefault="006B52C5" w:rsidP="00DB3050">
      <w:pPr>
        <w:pStyle w:val="Grammar"/>
      </w:pPr>
      <w:r w:rsidRPr="00404279">
        <w:t>?</w:t>
      </w:r>
      <w:r w:rsidRPr="00404279">
        <w:tab/>
      </w:r>
      <w:proofErr w:type="spellStart"/>
      <w:r w:rsidRPr="00404279">
        <w:t>Qmark</w:t>
      </w:r>
      <w:proofErr w:type="spellEnd"/>
    </w:p>
    <w:p w14:paraId="603CE741" w14:textId="77777777" w:rsidR="001C74EA" w:rsidRPr="00F115D2" w:rsidRDefault="006B52C5" w:rsidP="00DB3050">
      <w:pPr>
        <w:pStyle w:val="Grammar"/>
      </w:pPr>
      <w:r w:rsidRPr="00404279">
        <w:t>/</w:t>
      </w:r>
      <w:r w:rsidRPr="00404279">
        <w:tab/>
        <w:t>Divide</w:t>
      </w:r>
    </w:p>
    <w:p w14:paraId="1B809F01" w14:textId="77777777" w:rsidR="001C74EA" w:rsidRPr="00F115D2" w:rsidRDefault="006B52C5" w:rsidP="00DB3050">
      <w:pPr>
        <w:pStyle w:val="Grammar"/>
      </w:pPr>
      <w:r w:rsidRPr="00404279">
        <w:t>.</w:t>
      </w:r>
      <w:r w:rsidRPr="00404279">
        <w:tab/>
        <w:t>Dot</w:t>
      </w:r>
    </w:p>
    <w:p w14:paraId="30609C8A" w14:textId="77777777" w:rsidR="001C74EA" w:rsidRPr="00F115D2" w:rsidRDefault="006B52C5" w:rsidP="00DB3050">
      <w:pPr>
        <w:pStyle w:val="Grammar"/>
      </w:pPr>
      <w:r w:rsidRPr="00404279">
        <w:t>:</w:t>
      </w:r>
      <w:r w:rsidRPr="00404279">
        <w:tab/>
        <w:t>Colon</w:t>
      </w:r>
    </w:p>
    <w:p w14:paraId="0562364C" w14:textId="77777777" w:rsidR="001C74EA" w:rsidRPr="00F115D2" w:rsidRDefault="006B52C5" w:rsidP="00DB3050">
      <w:pPr>
        <w:pStyle w:val="Grammar"/>
      </w:pPr>
      <w:r w:rsidRPr="00404279">
        <w:t>(</w:t>
      </w:r>
      <w:r w:rsidRPr="00404279">
        <w:tab/>
      </w:r>
      <w:proofErr w:type="spellStart"/>
      <w:r w:rsidRPr="00404279">
        <w:t>LParen</w:t>
      </w:r>
      <w:proofErr w:type="spellEnd"/>
    </w:p>
    <w:p w14:paraId="23C9C51F" w14:textId="77777777" w:rsidR="001C74EA" w:rsidRPr="00F115D2" w:rsidRDefault="006B52C5" w:rsidP="00DB3050">
      <w:pPr>
        <w:pStyle w:val="Grammar"/>
      </w:pPr>
      <w:r w:rsidRPr="00404279">
        <w:t>,</w:t>
      </w:r>
      <w:r w:rsidRPr="00404279">
        <w:tab/>
        <w:t>Comma</w:t>
      </w:r>
    </w:p>
    <w:p w14:paraId="0E9C02FE" w14:textId="77777777" w:rsidR="001C74EA" w:rsidRPr="00F115D2" w:rsidRDefault="006B52C5" w:rsidP="00DB3050">
      <w:pPr>
        <w:pStyle w:val="Grammar"/>
      </w:pPr>
      <w:r w:rsidRPr="00404279">
        <w:t>)</w:t>
      </w:r>
      <w:r w:rsidRPr="00404279">
        <w:tab/>
      </w:r>
      <w:proofErr w:type="spellStart"/>
      <w:r w:rsidRPr="00404279">
        <w:t>RParen</w:t>
      </w:r>
      <w:proofErr w:type="spellEnd"/>
    </w:p>
    <w:p w14:paraId="122B7DC1" w14:textId="77777777" w:rsidR="001C74EA" w:rsidRPr="00F115D2" w:rsidRDefault="006B52C5" w:rsidP="00DB3050">
      <w:pPr>
        <w:pStyle w:val="Grammar"/>
      </w:pPr>
      <w:r w:rsidRPr="00404279">
        <w:t>[</w:t>
      </w:r>
      <w:r w:rsidRPr="00404279">
        <w:tab/>
      </w:r>
      <w:proofErr w:type="spellStart"/>
      <w:r w:rsidRPr="00404279">
        <w:t>LBrack</w:t>
      </w:r>
      <w:proofErr w:type="spellEnd"/>
    </w:p>
    <w:p w14:paraId="2984006C" w14:textId="77777777" w:rsidR="001C74EA" w:rsidRPr="00F115D2" w:rsidRDefault="006B52C5" w:rsidP="00DB3050">
      <w:pPr>
        <w:pStyle w:val="Grammar"/>
      </w:pPr>
      <w:r w:rsidRPr="00404279">
        <w:t>]</w:t>
      </w:r>
      <w:r w:rsidRPr="00404279">
        <w:tab/>
      </w:r>
      <w:proofErr w:type="spellStart"/>
      <w:r w:rsidRPr="00404279">
        <w:t>RBrack</w:t>
      </w:r>
      <w:proofErr w:type="spellEnd"/>
      <w:r w:rsidRPr="00404279">
        <w:t xml:space="preserve"> </w:t>
      </w:r>
    </w:p>
    <w:p w14:paraId="481108A0" w14:textId="77777777" w:rsidR="00A26F81" w:rsidRPr="00C77CDB" w:rsidRDefault="006B52C5" w:rsidP="00E104DD">
      <w:pPr>
        <w:pStyle w:val="2"/>
      </w:pPr>
      <w:bookmarkStart w:id="142" w:name="_Toc207705777"/>
      <w:bookmarkStart w:id="143" w:name="_Toc257733505"/>
      <w:bookmarkStart w:id="144" w:name="_Toc270597400"/>
      <w:bookmarkStart w:id="145" w:name="_Toc439782261"/>
      <w:r w:rsidRPr="00404279">
        <w:t>Long Identifiers</w:t>
      </w:r>
      <w:bookmarkEnd w:id="142"/>
      <w:bookmarkEnd w:id="143"/>
      <w:bookmarkEnd w:id="144"/>
      <w:bookmarkEnd w:id="145"/>
    </w:p>
    <w:p w14:paraId="5084B059" w14:textId="77777777"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14:paraId="0D6E3874" w14:textId="77777777" w:rsidR="00025D63" w:rsidRPr="00F329AB" w:rsidRDefault="006B52C5" w:rsidP="005C5C0B">
      <w:pPr>
        <w:pStyle w:val="Grammar"/>
        <w:rPr>
          <w:rStyle w:val="CodeInline"/>
        </w:rPr>
      </w:pPr>
      <w:r w:rsidRPr="00355E9F">
        <w:rPr>
          <w:rStyle w:val="CodeInlineItalic"/>
        </w:rPr>
        <w:t>long-</w:t>
      </w:r>
      <w:proofErr w:type="gramStart"/>
      <w:r w:rsidRPr="00355E9F">
        <w:rPr>
          <w:rStyle w:val="CodeInlineItalic"/>
        </w:rPr>
        <w:t>ident</w:t>
      </w:r>
      <w:r w:rsidRPr="00391D69">
        <w:rPr>
          <w:rStyle w:val="CodeInline"/>
        </w:rPr>
        <w:t xml:space="preserve"> :</w:t>
      </w:r>
      <w:proofErr w:type="gramEnd"/>
      <w:r w:rsidRPr="00391D69">
        <w:rPr>
          <w:rStyle w:val="CodeInline"/>
        </w:rPr>
        <w:t xml:space="preserve">=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14:paraId="58785FC1" w14:textId="77777777" w:rsidR="00B64BD1" w:rsidRPr="005C5C0B" w:rsidRDefault="006B52C5" w:rsidP="005C5C0B">
      <w:pPr>
        <w:pStyle w:val="Grammar"/>
      </w:pPr>
      <w:r w:rsidRPr="00355E9F">
        <w:rPr>
          <w:rStyle w:val="CodeInlineItalic"/>
        </w:rPr>
        <w:t>long-ident-or-</w:t>
      </w:r>
      <w:proofErr w:type="gramStart"/>
      <w:r w:rsidRPr="00355E9F">
        <w:rPr>
          <w:rStyle w:val="CodeInlineItalic"/>
        </w:rPr>
        <w:t>op</w:t>
      </w:r>
      <w:r w:rsidRPr="00404279">
        <w:rPr>
          <w:rStyle w:val="CodeInline"/>
        </w:rPr>
        <w:t xml:space="preserve"> :</w:t>
      </w:r>
      <w:proofErr w:type="gramEnd"/>
      <w:r w:rsidRPr="00404279">
        <w:rPr>
          <w:rStyle w:val="CodeInline"/>
        </w:rPr>
        <w:t xml:space="preserve">=  </w:t>
      </w:r>
    </w:p>
    <w:p w14:paraId="1CFE4FFF" w14:textId="77777777"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14:paraId="634FBE27" w14:textId="77777777"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14:paraId="053EDA2E" w14:textId="77777777" w:rsidR="00A26F81" w:rsidRPr="00C77CDB" w:rsidRDefault="006B52C5" w:rsidP="00E104DD">
      <w:pPr>
        <w:pStyle w:val="2"/>
      </w:pPr>
      <w:bookmarkStart w:id="146" w:name="_Ref203191876"/>
      <w:bookmarkStart w:id="147" w:name="_Toc207705778"/>
      <w:bookmarkStart w:id="148" w:name="_Toc257733506"/>
      <w:bookmarkStart w:id="149" w:name="_Toc270597401"/>
      <w:bookmarkStart w:id="150" w:name="_Toc439782262"/>
      <w:r w:rsidRPr="00404279">
        <w:t>Constants</w:t>
      </w:r>
      <w:bookmarkEnd w:id="146"/>
      <w:bookmarkEnd w:id="147"/>
      <w:bookmarkEnd w:id="148"/>
      <w:bookmarkEnd w:id="149"/>
      <w:bookmarkEnd w:id="150"/>
      <w:r w:rsidRPr="00404279">
        <w:t xml:space="preserve"> </w:t>
      </w:r>
    </w:p>
    <w:p w14:paraId="5744BB6D" w14:textId="77777777"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14:paraId="02D71E97" w14:textId="77777777" w:rsidR="009E76B0" w:rsidRPr="00391D69" w:rsidRDefault="006B52C5" w:rsidP="008F04E6">
      <w:pPr>
        <w:pStyle w:val="Grammar"/>
        <w:keepNext/>
        <w:rPr>
          <w:rStyle w:val="CodeInline"/>
          <w:szCs w:val="22"/>
          <w:lang w:eastAsia="en-US"/>
        </w:rPr>
      </w:pPr>
      <w:proofErr w:type="gramStart"/>
      <w:r w:rsidRPr="00355E9F">
        <w:rPr>
          <w:rStyle w:val="CodeInlineItalic"/>
        </w:rPr>
        <w:t>const</w:t>
      </w:r>
      <w:r w:rsidRPr="00110BB5">
        <w:rPr>
          <w:rStyle w:val="CodeInline"/>
        </w:rPr>
        <w:t xml:space="preserve"> :</w:t>
      </w:r>
      <w:proofErr w:type="gramEnd"/>
      <w:r w:rsidRPr="00110BB5">
        <w:rPr>
          <w:rStyle w:val="CodeInline"/>
        </w:rPr>
        <w:t xml:space="preserve">= </w:t>
      </w:r>
    </w:p>
    <w:p w14:paraId="11BD401B" w14:textId="77777777" w:rsidR="009E76B0" w:rsidRPr="00E42689" w:rsidRDefault="006B52C5" w:rsidP="008F04E6">
      <w:pPr>
        <w:pStyle w:val="Grammar"/>
        <w:keepNext/>
        <w:rPr>
          <w:rStyle w:val="CodeInline"/>
        </w:rPr>
      </w:pPr>
      <w:r w:rsidRPr="00391D69">
        <w:rPr>
          <w:rStyle w:val="CodeInline"/>
        </w:rPr>
        <w:t xml:space="preserve">      | </w:t>
      </w:r>
      <w:proofErr w:type="spellStart"/>
      <w:r w:rsidRPr="00355E9F">
        <w:rPr>
          <w:rStyle w:val="CodeInlineItalic"/>
        </w:rPr>
        <w:t>sbyte</w:t>
      </w:r>
      <w:proofErr w:type="spellEnd"/>
      <w:r w:rsidRPr="00E42689">
        <w:rPr>
          <w:rStyle w:val="CodeInline"/>
        </w:rPr>
        <w:t xml:space="preserve"> </w:t>
      </w:r>
    </w:p>
    <w:p w14:paraId="2450F699"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14:paraId="51110B3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14:paraId="15E75F2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14:paraId="683AE4F0"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14:paraId="366DAFB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14:paraId="28FBDCB9" w14:textId="77777777"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14:paraId="614F70B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14:paraId="3FA4B9B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14:paraId="2D76282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14:paraId="28F0401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14:paraId="23D82C05" w14:textId="77777777" w:rsidR="009E76B0" w:rsidRPr="00F115D2" w:rsidRDefault="006B52C5" w:rsidP="00DB3050">
      <w:pPr>
        <w:pStyle w:val="Grammar"/>
        <w:rPr>
          <w:rStyle w:val="CodeInline"/>
        </w:rPr>
      </w:pPr>
      <w:r w:rsidRPr="00404279">
        <w:rPr>
          <w:rStyle w:val="CodeInline"/>
        </w:rPr>
        <w:t xml:space="preserve">      | </w:t>
      </w:r>
      <w:proofErr w:type="spellStart"/>
      <w:r w:rsidRPr="00355E9F">
        <w:rPr>
          <w:rStyle w:val="CodeInlineItalic"/>
        </w:rPr>
        <w:t>bignum</w:t>
      </w:r>
      <w:proofErr w:type="spellEnd"/>
      <w:r w:rsidRPr="00404279">
        <w:rPr>
          <w:rStyle w:val="CodeInline"/>
        </w:rPr>
        <w:tab/>
      </w:r>
      <w:r w:rsidR="00BA6141" w:rsidRPr="00404279">
        <w:rPr>
          <w:rStyle w:val="CodeInline"/>
        </w:rPr>
        <w:tab/>
      </w:r>
      <w:r w:rsidRPr="00404279">
        <w:rPr>
          <w:rStyle w:val="CodeInline"/>
        </w:rPr>
        <w:t>-- User or library-defined integral literal type</w:t>
      </w:r>
    </w:p>
    <w:p w14:paraId="371D77F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14:paraId="0090D2E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xml:space="preserve">-- </w:t>
      </w:r>
      <w:proofErr w:type="spellStart"/>
      <w:r w:rsidRPr="00404279">
        <w:rPr>
          <w:rStyle w:val="CodeInline"/>
        </w:rPr>
        <w:t>String</w:t>
      </w:r>
      <w:proofErr w:type="spellEnd"/>
      <w:r w:rsidRPr="00404279">
        <w:rPr>
          <w:rStyle w:val="CodeInline"/>
        </w:rPr>
        <w:t xml:space="preserve"> of type "string" (</w:t>
      </w:r>
      <w:proofErr w:type="spellStart"/>
      <w:r w:rsidRPr="00404279">
        <w:rPr>
          <w:rStyle w:val="CodeInline"/>
        </w:rPr>
        <w:t>System.String</w:t>
      </w:r>
      <w:proofErr w:type="spellEnd"/>
      <w:r w:rsidRPr="00404279">
        <w:rPr>
          <w:rStyle w:val="CodeInline"/>
        </w:rPr>
        <w:t>)</w:t>
      </w:r>
    </w:p>
    <w:p w14:paraId="4EF84914"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w:t>
      </w:r>
      <w:proofErr w:type="spellStart"/>
      <w:r w:rsidRPr="00404279">
        <w:rPr>
          <w:rStyle w:val="CodeInline"/>
        </w:rPr>
        <w:t>System.String</w:t>
      </w:r>
      <w:proofErr w:type="spellEnd"/>
      <w:r w:rsidRPr="00404279">
        <w:rPr>
          <w:rStyle w:val="CodeInline"/>
        </w:rPr>
        <w:t>)</w:t>
      </w:r>
    </w:p>
    <w:p w14:paraId="26185797" w14:textId="77777777" w:rsidR="00B70127" w:rsidRPr="003348DF"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w:t>
      </w:r>
      <w:proofErr w:type="spellStart"/>
      <w:r w:rsidRPr="00404279">
        <w:rPr>
          <w:rStyle w:val="CodeInline"/>
        </w:rPr>
        <w:t>System.String</w:t>
      </w:r>
      <w:proofErr w:type="spellEnd"/>
      <w:r w:rsidRPr="00404279">
        <w:rPr>
          <w:rStyle w:val="CodeInline"/>
        </w:rPr>
        <w:t>)</w:t>
      </w:r>
    </w:p>
    <w:p w14:paraId="0EE4FA33" w14:textId="77777777" w:rsidR="009E76B0" w:rsidRPr="00F115D2" w:rsidRDefault="006B52C5" w:rsidP="00DB3050">
      <w:pPr>
        <w:pStyle w:val="Grammar"/>
        <w:rPr>
          <w:rStyle w:val="CodeInline"/>
        </w:rPr>
      </w:pPr>
      <w:r w:rsidRPr="00404279">
        <w:rPr>
          <w:rStyle w:val="CodeInline"/>
        </w:rPr>
        <w:t xml:space="preserve">      | </w:t>
      </w:r>
      <w:proofErr w:type="spellStart"/>
      <w:r w:rsidRPr="00355E9F">
        <w:rPr>
          <w:rStyle w:val="CodeInlineItalic"/>
        </w:rPr>
        <w:t>bytestring</w:t>
      </w:r>
      <w:proofErr w:type="spellEnd"/>
      <w:r w:rsidRPr="00404279">
        <w:rPr>
          <w:rStyle w:val="CodeInline"/>
        </w:rPr>
        <w:tab/>
      </w:r>
      <w:r w:rsidR="003348DF">
        <w:rPr>
          <w:rStyle w:val="CodeInline"/>
        </w:rPr>
        <w:tab/>
      </w:r>
      <w:r w:rsidRPr="00404279">
        <w:rPr>
          <w:rStyle w:val="CodeInline"/>
        </w:rPr>
        <w:t>-- String of type "</w:t>
      </w:r>
      <w:proofErr w:type="gramStart"/>
      <w:r w:rsidRPr="00404279">
        <w:rPr>
          <w:rStyle w:val="CodeInline"/>
        </w:rPr>
        <w:t>byte[</w:t>
      </w:r>
      <w:proofErr w:type="gramEnd"/>
      <w:r w:rsidRPr="00404279">
        <w:rPr>
          <w:rStyle w:val="CodeInline"/>
        </w:rPr>
        <w:t xml:space="preserve">]" </w:t>
      </w:r>
    </w:p>
    <w:p w14:paraId="015F2ECD"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proofErr w:type="spellStart"/>
      <w:r w:rsidR="00BA6141" w:rsidRPr="00355E9F">
        <w:rPr>
          <w:rStyle w:val="CodeInlineItalic"/>
        </w:rPr>
        <w:t>bytearray</w:t>
      </w:r>
      <w:proofErr w:type="spellEnd"/>
      <w:r w:rsidR="00BA6141" w:rsidRPr="00404279">
        <w:rPr>
          <w:rStyle w:val="CodeInline"/>
        </w:rPr>
        <w:tab/>
      </w:r>
      <w:r w:rsidRPr="00355E9F">
        <w:rPr>
          <w:rStyle w:val="CodeInlineItalic"/>
        </w:rPr>
        <w:t>--</w:t>
      </w:r>
      <w:r w:rsidRPr="00404279">
        <w:rPr>
          <w:rStyle w:val="CodeInline"/>
        </w:rPr>
        <w:t xml:space="preserve"> String of type "</w:t>
      </w:r>
      <w:proofErr w:type="gramStart"/>
      <w:r w:rsidRPr="00404279">
        <w:rPr>
          <w:rStyle w:val="CodeInline"/>
        </w:rPr>
        <w:t>byte[</w:t>
      </w:r>
      <w:proofErr w:type="gramEnd"/>
      <w:r w:rsidRPr="00404279">
        <w:rPr>
          <w:rStyle w:val="CodeInline"/>
        </w:rPr>
        <w:t xml:space="preserve">]" </w:t>
      </w:r>
    </w:p>
    <w:p w14:paraId="3B9331C2" w14:textId="77777777" w:rsidR="009E76B0" w:rsidRPr="00F115D2" w:rsidRDefault="006B52C5" w:rsidP="00DB3050">
      <w:pPr>
        <w:pStyle w:val="Grammar"/>
        <w:rPr>
          <w:rStyle w:val="CodeInline"/>
        </w:rPr>
      </w:pPr>
      <w:r w:rsidRPr="00404279">
        <w:rPr>
          <w:rStyle w:val="CodeInline"/>
        </w:rPr>
        <w:t xml:space="preserve">      | </w:t>
      </w:r>
      <w:proofErr w:type="spellStart"/>
      <w:r w:rsidRPr="00355E9F">
        <w:rPr>
          <w:rStyle w:val="CodeInlineItalic"/>
        </w:rPr>
        <w:t>bytechar</w:t>
      </w:r>
      <w:proofErr w:type="spellEnd"/>
      <w:r w:rsidRPr="00404279">
        <w:rPr>
          <w:rStyle w:val="CodeInline"/>
        </w:rPr>
        <w:tab/>
        <w:t>-- Char of type "byte"</w:t>
      </w:r>
    </w:p>
    <w:p w14:paraId="18E8BDAA" w14:textId="77777777"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14:paraId="33C0EE10" w14:textId="77777777" w:rsidR="009E76B0" w:rsidRPr="00F115D2" w:rsidRDefault="006B52C5" w:rsidP="00DB3050">
      <w:pPr>
        <w:pStyle w:val="Grammar"/>
        <w:rPr>
          <w:rStyle w:val="CodeInline"/>
        </w:rPr>
      </w:pPr>
      <w:r w:rsidRPr="00404279">
        <w:rPr>
          <w:rStyle w:val="CodeInline"/>
        </w:rPr>
        <w:t xml:space="preserve">      | </w:t>
      </w:r>
      <w:r w:rsidR="003348DF">
        <w:rPr>
          <w:rStyle w:val="CodeInline"/>
        </w:rPr>
        <w:t>'</w:t>
      </w:r>
      <w:r w:rsidRPr="00404279">
        <w:rPr>
          <w:rStyle w:val="CodeInline"/>
        </w:rPr>
        <w:t>(</w:t>
      </w:r>
      <w:r w:rsidR="003348DF">
        <w:rPr>
          <w:rStyle w:val="CodeInline"/>
        </w:rPr>
        <w:t>' '</w:t>
      </w:r>
      <w:r w:rsidRPr="00404279">
        <w:rPr>
          <w:rStyle w:val="CodeInline"/>
        </w:rPr>
        <w:t>)</w:t>
      </w:r>
      <w:r w:rsidR="003348DF">
        <w:rPr>
          <w:rStyle w:val="CodeInline"/>
        </w:rPr>
        <w:t>'</w:t>
      </w:r>
      <w:r w:rsidR="00BA6141" w:rsidRPr="00404279">
        <w:rPr>
          <w:rStyle w:val="CodeInline"/>
        </w:rPr>
        <w:tab/>
      </w:r>
      <w:r w:rsidRPr="00404279">
        <w:rPr>
          <w:rStyle w:val="CodeInline"/>
        </w:rPr>
        <w:t>-- unit constant of type "unit"</w:t>
      </w:r>
    </w:p>
    <w:p w14:paraId="0B79A459" w14:textId="77777777" w:rsidR="00A26F81" w:rsidRPr="00C77CDB" w:rsidRDefault="006E54F2" w:rsidP="00E104DD">
      <w:pPr>
        <w:pStyle w:val="2"/>
      </w:pPr>
      <w:bookmarkStart w:id="151" w:name="_Toc257733507"/>
      <w:bookmarkStart w:id="152" w:name="_Toc270597402"/>
      <w:bookmarkStart w:id="153" w:name="_Toc439782263"/>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14:paraId="54A29737" w14:textId="77777777" w:rsidR="008F0C47" w:rsidRPr="00497D56" w:rsidRDefault="008F0C47" w:rsidP="006230F9">
      <w:pPr>
        <w:pStyle w:val="3"/>
      </w:pPr>
      <w:bookmarkStart w:id="156" w:name="_Toc257733508"/>
      <w:bookmarkStart w:id="157" w:name="_Toc270597403"/>
      <w:bookmarkStart w:id="158" w:name="_Toc439782264"/>
      <w:bookmarkEnd w:id="155"/>
      <w:r w:rsidRPr="00404279">
        <w:t>Categorization of Symbolic Operators</w:t>
      </w:r>
      <w:bookmarkEnd w:id="156"/>
      <w:bookmarkEnd w:id="157"/>
      <w:bookmarkEnd w:id="158"/>
    </w:p>
    <w:p w14:paraId="7C8FEB40" w14:textId="77777777" w:rsidR="006E54F2" w:rsidRPr="00497D56" w:rsidRDefault="006E54F2" w:rsidP="006E54F2">
      <w:r w:rsidRPr="00110BB5">
        <w:t xml:space="preserve">The following </w:t>
      </w:r>
      <w:proofErr w:type="gramStart"/>
      <w:r w:rsidRPr="00355E9F">
        <w:rPr>
          <w:rStyle w:val="CodeInlineItalic"/>
        </w:rPr>
        <w:t>symbolic-op</w:t>
      </w:r>
      <w:proofErr w:type="gramEnd"/>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14:paraId="3840E106" w14:textId="77777777" w:rsidR="006E54F2" w:rsidRPr="00355E9F" w:rsidRDefault="006E54F2" w:rsidP="00DB3050">
      <w:pPr>
        <w:pStyle w:val="Grammar"/>
        <w:rPr>
          <w:rStyle w:val="CodeInlineItalic"/>
        </w:rPr>
      </w:pPr>
    </w:p>
    <w:p w14:paraId="2C0576E0" w14:textId="77777777" w:rsidR="005D6B4B" w:rsidRPr="00355E9F" w:rsidRDefault="005D6B4B" w:rsidP="00DB3050">
      <w:pPr>
        <w:pStyle w:val="Grammar"/>
        <w:rPr>
          <w:rStyle w:val="CodeInlineItalic"/>
        </w:rPr>
      </w:pPr>
      <w:r w:rsidRPr="00355E9F">
        <w:rPr>
          <w:rStyle w:val="CodeInlineItalic"/>
        </w:rPr>
        <w:t>infix-or-prefix-</w:t>
      </w:r>
      <w:proofErr w:type="gramStart"/>
      <w:r w:rsidRPr="00355E9F">
        <w:rPr>
          <w:rStyle w:val="CodeInlineItalic"/>
        </w:rPr>
        <w:t>op</w:t>
      </w:r>
      <w:r w:rsidRPr="00391D69">
        <w:rPr>
          <w:rStyle w:val="CodeInline"/>
        </w:rPr>
        <w:t xml:space="preserve"> :</w:t>
      </w:r>
      <w:proofErr w:type="gramEnd"/>
      <w:r w:rsidRPr="00391D69">
        <w:rPr>
          <w:rStyle w:val="CodeInline"/>
        </w:rPr>
        <w:t xml:space="preserve">= </w:t>
      </w:r>
    </w:p>
    <w:p w14:paraId="68AE4517" w14:textId="77777777"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14:paraId="009D7BC5" w14:textId="77777777" w:rsidR="005D6B4B" w:rsidRDefault="005D6B4B" w:rsidP="00DB3050">
      <w:pPr>
        <w:pStyle w:val="Grammar"/>
        <w:rPr>
          <w:rStyle w:val="CodeInline"/>
        </w:rPr>
      </w:pPr>
    </w:p>
    <w:p w14:paraId="34A1E412" w14:textId="77777777" w:rsidR="006E54F2" w:rsidRDefault="006E54F2" w:rsidP="00DB3050">
      <w:pPr>
        <w:pStyle w:val="Grammar"/>
        <w:rPr>
          <w:rStyle w:val="CodeInline"/>
        </w:rPr>
      </w:pPr>
      <w:r w:rsidRPr="00355E9F">
        <w:rPr>
          <w:rStyle w:val="CodeInlineItalic"/>
        </w:rPr>
        <w:t>prefix-</w:t>
      </w:r>
      <w:proofErr w:type="gramStart"/>
      <w:r w:rsidRPr="00355E9F">
        <w:rPr>
          <w:rStyle w:val="CodeInlineItalic"/>
        </w:rPr>
        <w:t>op</w:t>
      </w:r>
      <w:r w:rsidRPr="00404279">
        <w:rPr>
          <w:rStyle w:val="CodeInline"/>
        </w:rPr>
        <w:t xml:space="preserve"> :</w:t>
      </w:r>
      <w:proofErr w:type="gramEnd"/>
      <w:r w:rsidRPr="00404279">
        <w:rPr>
          <w:rStyle w:val="CodeInline"/>
        </w:rPr>
        <w:t>=</w:t>
      </w:r>
    </w:p>
    <w:p w14:paraId="41B76686" w14:textId="77777777"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14:paraId="33E4FBCF" w14:textId="77777777" w:rsidR="006E54F2" w:rsidRDefault="006E54F2" w:rsidP="00DB3050">
      <w:pPr>
        <w:pStyle w:val="Grammar"/>
        <w:rPr>
          <w:rStyle w:val="CodeInline"/>
        </w:rPr>
      </w:pPr>
      <w:r w:rsidRPr="00404279">
        <w:rPr>
          <w:rStyle w:val="CodeInline"/>
        </w:rPr>
        <w:t xml:space="preserve">    ~ ~~ ~~</w:t>
      </w:r>
      <w:proofErr w:type="gramStart"/>
      <w:r w:rsidRPr="00404279">
        <w:rPr>
          <w:rStyle w:val="CodeInline"/>
        </w:rPr>
        <w:t xml:space="preserve">~  </w:t>
      </w:r>
      <w:r w:rsidRPr="00404279">
        <w:rPr>
          <w:rStyle w:val="CodeInline"/>
        </w:rPr>
        <w:tab/>
      </w:r>
      <w:proofErr w:type="gramEnd"/>
      <w:r w:rsidRPr="00404279">
        <w:rPr>
          <w:rStyle w:val="CodeInline"/>
        </w:rPr>
        <w:tab/>
        <w:t>(and any repetitions of ~)</w:t>
      </w:r>
    </w:p>
    <w:p w14:paraId="729CFD2D" w14:textId="77777777" w:rsidR="00EF09B5" w:rsidRDefault="00EF09B5" w:rsidP="00DB3050">
      <w:pPr>
        <w:pStyle w:val="Grammar"/>
        <w:rPr>
          <w:rStyle w:val="CodeInline"/>
        </w:rPr>
      </w:pPr>
      <w:r w:rsidRPr="00355E9F">
        <w:rPr>
          <w:rStyle w:val="CodeInlineItalic"/>
        </w:rPr>
        <w:t xml:space="preserve">    </w:t>
      </w:r>
      <w:proofErr w:type="gramStart"/>
      <w:r w:rsidRPr="00404279">
        <w:rPr>
          <w:rStyle w:val="CodeInline"/>
        </w:rPr>
        <w:t>!OP</w:t>
      </w:r>
      <w:proofErr w:type="gramEnd"/>
      <w:r w:rsidRPr="00404279">
        <w:rPr>
          <w:rStyle w:val="CodeInline"/>
        </w:rPr>
        <w:t xml:space="preserve">                  (except !=)</w:t>
      </w:r>
    </w:p>
    <w:p w14:paraId="0BA9A468" w14:textId="77777777" w:rsidR="006E54F2" w:rsidRPr="00355E9F" w:rsidRDefault="006E54F2" w:rsidP="00DB3050">
      <w:pPr>
        <w:pStyle w:val="Grammar"/>
        <w:rPr>
          <w:rStyle w:val="CodeInlineItalic"/>
        </w:rPr>
      </w:pPr>
    </w:p>
    <w:p w14:paraId="0614E368" w14:textId="77777777" w:rsidR="006E54F2" w:rsidRPr="00F115D2" w:rsidRDefault="006E54F2" w:rsidP="00DB3050">
      <w:pPr>
        <w:pStyle w:val="Grammar"/>
        <w:rPr>
          <w:rStyle w:val="CodeInline"/>
        </w:rPr>
      </w:pPr>
      <w:r w:rsidRPr="00355E9F">
        <w:rPr>
          <w:rStyle w:val="CodeInlineItalic"/>
        </w:rPr>
        <w:t>infix-</w:t>
      </w:r>
      <w:proofErr w:type="gramStart"/>
      <w:r w:rsidRPr="00355E9F">
        <w:rPr>
          <w:rStyle w:val="CodeInlineItalic"/>
        </w:rPr>
        <w:t>op</w:t>
      </w:r>
      <w:r w:rsidRPr="00404279">
        <w:rPr>
          <w:rStyle w:val="CodeInline"/>
        </w:rPr>
        <w:t xml:space="preserve"> :</w:t>
      </w:r>
      <w:proofErr w:type="gramEnd"/>
      <w:r w:rsidRPr="00404279">
        <w:rPr>
          <w:rStyle w:val="CodeInline"/>
        </w:rPr>
        <w:t>=</w:t>
      </w:r>
    </w:p>
    <w:p w14:paraId="6A64B40B" w14:textId="77777777"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14:paraId="345BEABB" w14:textId="77777777"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w:t>
      </w:r>
      <w:proofErr w:type="gramStart"/>
      <w:r w:rsidR="006E54F2" w:rsidRPr="00404279">
        <w:rPr>
          <w:rStyle w:val="CodeInline"/>
        </w:rPr>
        <w:t>OP !</w:t>
      </w:r>
      <w:proofErr w:type="gramEnd"/>
      <w:r w:rsidR="006E54F2" w:rsidRPr="00404279">
        <w:rPr>
          <w:rStyle w:val="CodeInline"/>
        </w:rPr>
        <w:t>=</w:t>
      </w:r>
    </w:p>
    <w:p w14:paraId="4548CE84" w14:textId="77777777" w:rsidR="006E54F2" w:rsidRDefault="006E54F2" w:rsidP="00DB3050">
      <w:pPr>
        <w:pStyle w:val="Grammar"/>
        <w:rPr>
          <w:rStyle w:val="CodeInline"/>
        </w:rPr>
      </w:pPr>
      <w:r w:rsidRPr="00404279">
        <w:rPr>
          <w:rStyle w:val="CodeInline"/>
        </w:rPr>
        <w:t xml:space="preserve">                         (or any of these preceded by one or more ‘.’)</w:t>
      </w:r>
    </w:p>
    <w:p w14:paraId="15277BD7" w14:textId="77777777" w:rsidR="006E54F2" w:rsidRDefault="006E54F2" w:rsidP="00DB3050">
      <w:pPr>
        <w:pStyle w:val="Grammar"/>
        <w:rPr>
          <w:rStyle w:val="CodeInline"/>
        </w:rPr>
      </w:pPr>
      <w:r w:rsidRPr="00404279">
        <w:rPr>
          <w:rStyle w:val="CodeInline"/>
        </w:rPr>
        <w:t xml:space="preserve">    :=</w:t>
      </w:r>
    </w:p>
    <w:p w14:paraId="26C6B170" w14:textId="77777777" w:rsidR="006E54F2" w:rsidRDefault="006E54F2" w:rsidP="00DB3050">
      <w:pPr>
        <w:pStyle w:val="Grammar"/>
        <w:rPr>
          <w:rStyle w:val="CodeInline"/>
        </w:rPr>
      </w:pPr>
      <w:r w:rsidRPr="00404279">
        <w:rPr>
          <w:rStyle w:val="CodeInline"/>
        </w:rPr>
        <w:t xml:space="preserve">    ::</w:t>
      </w:r>
    </w:p>
    <w:p w14:paraId="2F91D05C" w14:textId="77777777" w:rsidR="006E54F2" w:rsidRDefault="006E54F2" w:rsidP="00DB3050">
      <w:pPr>
        <w:pStyle w:val="Grammar"/>
        <w:rPr>
          <w:rStyle w:val="CodeInline"/>
        </w:rPr>
      </w:pPr>
      <w:r w:rsidRPr="00404279">
        <w:rPr>
          <w:rStyle w:val="CodeInline"/>
        </w:rPr>
        <w:t xml:space="preserve">    $</w:t>
      </w:r>
    </w:p>
    <w:p w14:paraId="07F31585" w14:textId="77777777" w:rsidR="006E54F2" w:rsidRDefault="006E54F2" w:rsidP="00DB3050">
      <w:pPr>
        <w:pStyle w:val="Grammar"/>
        <w:rPr>
          <w:rStyle w:val="CodeInline"/>
        </w:rPr>
      </w:pPr>
      <w:r w:rsidRPr="00404279">
        <w:rPr>
          <w:rStyle w:val="CodeInline"/>
        </w:rPr>
        <w:t xml:space="preserve">    or</w:t>
      </w:r>
    </w:p>
    <w:p w14:paraId="138D365B" w14:textId="77777777" w:rsidR="005D6B4B" w:rsidRDefault="005D6B4B" w:rsidP="00DB3050">
      <w:pPr>
        <w:pStyle w:val="Grammar"/>
        <w:rPr>
          <w:rStyle w:val="CodeInline"/>
        </w:rPr>
      </w:pPr>
      <w:r w:rsidRPr="00404279">
        <w:rPr>
          <w:rStyle w:val="CodeInline"/>
        </w:rPr>
        <w:t xml:space="preserve">    ?</w:t>
      </w:r>
    </w:p>
    <w:p w14:paraId="2B6B0CE3" w14:textId="77777777"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proofErr w:type="gramStart"/>
      <w:r w:rsidRPr="00110BB5">
        <w:t>operator</w:t>
      </w:r>
      <w:proofErr w:type="gramEnd"/>
      <w:r w:rsidRPr="00110BB5">
        <w:t xml:space="preserve">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14:paraId="44DA3369" w14:textId="77777777" w:rsidR="006E54F2" w:rsidRPr="00E42689" w:rsidRDefault="006E54F2" w:rsidP="00EB29A8">
      <w:pPr>
        <w:pStyle w:val="CodeExampleIndent"/>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14:paraId="01F31FE9" w14:textId="77777777" w:rsidR="006E54F2" w:rsidRPr="00E42689" w:rsidRDefault="006E54F2" w:rsidP="00EB29A8">
      <w:pPr>
        <w:pStyle w:val="CodeExampleIndent"/>
      </w:pPr>
      <w:r w:rsidRPr="00E42689">
        <w:t>let (~+) x = x</w:t>
      </w:r>
    </w:p>
    <w:p w14:paraId="671BDC2C" w14:textId="77777777" w:rsidR="006E54F2" w:rsidRPr="00F329AB" w:rsidRDefault="006E54F2" w:rsidP="00EB29A8">
      <w:pPr>
        <w:pStyle w:val="CodeExampleIndent"/>
      </w:pPr>
    </w:p>
    <w:p w14:paraId="32DA7C79" w14:textId="77777777" w:rsidR="00EF09B5" w:rsidRPr="00F115D2" w:rsidRDefault="00EF09B5" w:rsidP="00EB29A8">
      <w:pPr>
        <w:pStyle w:val="CodeExampleIndent"/>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14:paraId="02E5FB70" w14:textId="77777777" w:rsidR="00EF09B5" w:rsidRPr="00F115D2" w:rsidRDefault="00EF09B5" w:rsidP="00EB29A8">
      <w:pPr>
        <w:pStyle w:val="CodeExampleIndent"/>
      </w:pPr>
      <w:r w:rsidRPr="00404279">
        <w:t>let (+) a b = (a + b) % 7</w:t>
      </w:r>
    </w:p>
    <w:p w14:paraId="4BEBA41F" w14:textId="77777777" w:rsidR="00EF09B5" w:rsidRDefault="00EF09B5" w:rsidP="00EB29A8">
      <w:pPr>
        <w:pStyle w:val="CodeExampleIndent"/>
      </w:pPr>
    </w:p>
    <w:p w14:paraId="2A040817" w14:textId="77777777" w:rsidR="006E54F2" w:rsidRPr="00F115D2" w:rsidRDefault="006E54F2" w:rsidP="00EB29A8">
      <w:pPr>
        <w:pStyle w:val="CodeExampleIndent"/>
      </w:pPr>
      <w:r w:rsidRPr="00404279">
        <w:t xml:space="preserve">// </w:t>
      </w:r>
      <w:r w:rsidR="004B74B7">
        <w:t>To define</w:t>
      </w:r>
      <w:r w:rsidRPr="00404279">
        <w:t xml:space="preserve"> the operator on a type:</w:t>
      </w:r>
    </w:p>
    <w:p w14:paraId="77B72821" w14:textId="77777777" w:rsidR="006E54F2" w:rsidRPr="00F115D2" w:rsidRDefault="006E54F2" w:rsidP="00EB29A8">
      <w:pPr>
        <w:pStyle w:val="CodeExampleIndent"/>
      </w:pPr>
      <w:r w:rsidRPr="00404279">
        <w:t>type C(</w:t>
      </w:r>
      <w:proofErr w:type="spellStart"/>
      <w:r w:rsidRPr="00404279">
        <w:t>n:int</w:t>
      </w:r>
      <w:proofErr w:type="spellEnd"/>
      <w:r w:rsidRPr="00404279">
        <w:t>) =</w:t>
      </w:r>
    </w:p>
    <w:p w14:paraId="488B68A8" w14:textId="77777777" w:rsidR="006E54F2" w:rsidRPr="00F115D2" w:rsidRDefault="006E54F2" w:rsidP="00EB29A8">
      <w:pPr>
        <w:pStyle w:val="CodeExampleIndent"/>
      </w:pPr>
      <w:r w:rsidRPr="00404279">
        <w:t xml:space="preserve">    let n = n % 7</w:t>
      </w:r>
    </w:p>
    <w:p w14:paraId="273AD9D0" w14:textId="77777777" w:rsidR="006E54F2" w:rsidRPr="00F115D2" w:rsidRDefault="006E54F2" w:rsidP="00EB29A8">
      <w:pPr>
        <w:pStyle w:val="CodeExampleIndent"/>
      </w:pPr>
      <w:r w:rsidRPr="00404279">
        <w:t xml:space="preserve">    member </w:t>
      </w:r>
      <w:proofErr w:type="spellStart"/>
      <w:r w:rsidRPr="00404279">
        <w:t>x.N</w:t>
      </w:r>
      <w:proofErr w:type="spellEnd"/>
      <w:r w:rsidRPr="00404279">
        <w:t xml:space="preserve"> = n</w:t>
      </w:r>
    </w:p>
    <w:p w14:paraId="17C2BFCE" w14:textId="77777777" w:rsidR="006E54F2" w:rsidRPr="00F115D2" w:rsidRDefault="006E54F2" w:rsidP="00EB29A8">
      <w:pPr>
        <w:pStyle w:val="CodeExampleIndent"/>
      </w:pPr>
      <w:r w:rsidRPr="00404279">
        <w:t xml:space="preserve">    static member (~+) (</w:t>
      </w:r>
      <w:proofErr w:type="spellStart"/>
      <w:r w:rsidRPr="00404279">
        <w:t>x:C</w:t>
      </w:r>
      <w:proofErr w:type="spellEnd"/>
      <w:r w:rsidRPr="00404279">
        <w:t>) = x</w:t>
      </w:r>
    </w:p>
    <w:p w14:paraId="25450101" w14:textId="77777777" w:rsidR="006E54F2" w:rsidRPr="00F115D2" w:rsidRDefault="006E54F2" w:rsidP="00EB29A8">
      <w:pPr>
        <w:pStyle w:val="CodeExampleIndent"/>
      </w:pPr>
      <w:r w:rsidRPr="00404279">
        <w:t xml:space="preserve">    static member (~-) (</w:t>
      </w:r>
      <w:proofErr w:type="spellStart"/>
      <w:r w:rsidRPr="00404279">
        <w:t>x:C</w:t>
      </w:r>
      <w:proofErr w:type="spellEnd"/>
      <w:r w:rsidRPr="00404279">
        <w:t>) = C(-n)</w:t>
      </w:r>
    </w:p>
    <w:p w14:paraId="63443B8F" w14:textId="77777777" w:rsidR="006E54F2" w:rsidRPr="00F115D2" w:rsidRDefault="006E54F2" w:rsidP="00EB29A8">
      <w:pPr>
        <w:pStyle w:val="CodeExampleIndent"/>
      </w:pPr>
      <w:r w:rsidRPr="00404279">
        <w:t xml:space="preserve">    static member (+) (x1:</w:t>
      </w:r>
      <w:proofErr w:type="gramStart"/>
      <w:r w:rsidRPr="00404279">
        <w:t>C,x</w:t>
      </w:r>
      <w:proofErr w:type="gramEnd"/>
      <w:r w:rsidRPr="00404279">
        <w:t>2:C) = C(x1.N+x2.N)</w:t>
      </w:r>
    </w:p>
    <w:p w14:paraId="4BADBFA1" w14:textId="77777777" w:rsidR="006E54F2" w:rsidRPr="00F115D2" w:rsidRDefault="006E54F2" w:rsidP="00EB29A8">
      <w:pPr>
        <w:pStyle w:val="CodeExampleIndent"/>
      </w:pPr>
      <w:r w:rsidRPr="00404279">
        <w:t xml:space="preserve">    static member (-) (x1:</w:t>
      </w:r>
      <w:proofErr w:type="gramStart"/>
      <w:r w:rsidRPr="00404279">
        <w:t>C,x</w:t>
      </w:r>
      <w:proofErr w:type="gramEnd"/>
      <w:r w:rsidRPr="00404279">
        <w:t>2:C) = C(x1.N-x2.N)</w:t>
      </w:r>
    </w:p>
    <w:p w14:paraId="639D65CB" w14:textId="77777777" w:rsidR="00253EF1" w:rsidRDefault="00253EF1" w:rsidP="00114C46"/>
    <w:p w14:paraId="28570293" w14:textId="77777777" w:rsidR="00786C2E" w:rsidRDefault="00786C2E" w:rsidP="00D87E07">
      <w:proofErr w:type="gramStart"/>
      <w:r>
        <w:t>The</w:t>
      </w:r>
      <w:r w:rsidRPr="00C71DFC">
        <w:rPr>
          <w:rStyle w:val="CodeInline"/>
        </w:rPr>
        <w:t>::</w:t>
      </w:r>
      <w:proofErr w:type="gramEnd"/>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 xml:space="preserve">always accepts arguments in </w:t>
      </w:r>
      <w:proofErr w:type="spellStart"/>
      <w:r w:rsidRPr="00404279">
        <w:t>tupled</w:t>
      </w:r>
      <w:proofErr w:type="spellEnd"/>
      <w:r w:rsidRPr="00404279">
        <w:t xml:space="preserve">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14:paraId="2D0A9579" w14:textId="77777777" w:rsidR="008F0C47" w:rsidRDefault="008F0C47" w:rsidP="006230F9">
      <w:pPr>
        <w:pStyle w:val="3"/>
      </w:pPr>
      <w:bookmarkStart w:id="159" w:name="_Toc257733509"/>
      <w:bookmarkStart w:id="160" w:name="_Toc270597404"/>
      <w:bookmarkStart w:id="161" w:name="_Ref280614701"/>
      <w:bookmarkStart w:id="162" w:name="_Ref280616833"/>
      <w:bookmarkStart w:id="163" w:name="_Toc439782265"/>
      <w:r w:rsidRPr="00404279">
        <w:t>Precedence of Symbolic Operators and Pattern/Expression Constructs</w:t>
      </w:r>
      <w:bookmarkEnd w:id="159"/>
      <w:bookmarkEnd w:id="160"/>
      <w:bookmarkEnd w:id="161"/>
      <w:bookmarkEnd w:id="162"/>
      <w:bookmarkEnd w:id="163"/>
    </w:p>
    <w:p w14:paraId="0A151528" w14:textId="77777777"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14:paraId="65D95CF8" w14:textId="77777777"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522"/>
        <w:gridCol w:w="1693"/>
        <w:gridCol w:w="3811"/>
      </w:tblGrid>
      <w:tr w:rsidR="00151253" w14:paraId="39F6C569" w14:textId="77777777" w:rsidTr="008F04E6">
        <w:trPr>
          <w:cnfStyle w:val="100000000000" w:firstRow="1" w:lastRow="0" w:firstColumn="0" w:lastColumn="0" w:oddVBand="0" w:evenVBand="0" w:oddHBand="0" w:evenHBand="0" w:firstRowFirstColumn="0" w:firstRowLastColumn="0" w:lastRowFirstColumn="0" w:lastRowLastColumn="0"/>
        </w:trPr>
        <w:tc>
          <w:tcPr>
            <w:tcW w:w="3618" w:type="dxa"/>
          </w:tcPr>
          <w:p w14:paraId="5ED09432" w14:textId="77777777" w:rsidR="00151253" w:rsidRDefault="00151253" w:rsidP="00151253">
            <w:r>
              <w:t>Operator or expression</w:t>
            </w:r>
          </w:p>
        </w:tc>
        <w:tc>
          <w:tcPr>
            <w:tcW w:w="1710" w:type="dxa"/>
          </w:tcPr>
          <w:p w14:paraId="02D236E8" w14:textId="77777777" w:rsidR="00151253" w:rsidRPr="00313AA4" w:rsidRDefault="00151253" w:rsidP="00313AA4">
            <w:r w:rsidRPr="00313AA4">
              <w:t>Associativity</w:t>
            </w:r>
          </w:p>
        </w:tc>
        <w:tc>
          <w:tcPr>
            <w:tcW w:w="3914" w:type="dxa"/>
          </w:tcPr>
          <w:p w14:paraId="5591159B" w14:textId="77777777" w:rsidR="00151253" w:rsidRPr="00313AA4" w:rsidRDefault="00151253" w:rsidP="00313AA4">
            <w:r w:rsidRPr="00313AA4">
              <w:t>Comments</w:t>
            </w:r>
          </w:p>
        </w:tc>
      </w:tr>
      <w:tr w:rsidR="000D4F88" w14:paraId="103B3A0C" w14:textId="77777777" w:rsidTr="00151253">
        <w:tc>
          <w:tcPr>
            <w:tcW w:w="3618" w:type="dxa"/>
          </w:tcPr>
          <w:p w14:paraId="4B001F6A" w14:textId="77777777" w:rsidR="000D4F88" w:rsidRPr="00404279" w:rsidRDefault="000D4F88" w:rsidP="00313AA4">
            <w:pPr>
              <w:rPr>
                <w:rStyle w:val="CodeInline"/>
              </w:rPr>
            </w:pPr>
            <w:r w:rsidRPr="00404279">
              <w:rPr>
                <w:rStyle w:val="CodeInline"/>
              </w:rPr>
              <w:t>f&lt;types&gt;</w:t>
            </w:r>
          </w:p>
        </w:tc>
        <w:tc>
          <w:tcPr>
            <w:tcW w:w="1710" w:type="dxa"/>
          </w:tcPr>
          <w:p w14:paraId="5EC21047" w14:textId="77777777" w:rsidR="000D4F88" w:rsidRPr="008F04E6" w:rsidRDefault="001C17C0" w:rsidP="00313AA4">
            <w:r>
              <w:t>Left</w:t>
            </w:r>
          </w:p>
        </w:tc>
        <w:tc>
          <w:tcPr>
            <w:tcW w:w="3914" w:type="dxa"/>
          </w:tcPr>
          <w:p w14:paraId="55F76DC6" w14:textId="77777777"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02797B">
              <w:t>15.3</w:t>
            </w:r>
            <w:r w:rsidR="00E460A5">
              <w:fldChar w:fldCharType="end"/>
            </w:r>
          </w:p>
        </w:tc>
      </w:tr>
      <w:tr w:rsidR="000D4F88" w14:paraId="49CBEAD8" w14:textId="77777777" w:rsidTr="00151253">
        <w:tc>
          <w:tcPr>
            <w:tcW w:w="3618" w:type="dxa"/>
          </w:tcPr>
          <w:p w14:paraId="4B2E8E2A" w14:textId="77777777" w:rsidR="000D4F88" w:rsidRPr="00404279" w:rsidRDefault="000D4F88" w:rsidP="00313AA4">
            <w:pPr>
              <w:rPr>
                <w:rStyle w:val="CodeInline"/>
              </w:rPr>
            </w:pPr>
            <w:r w:rsidRPr="00404279">
              <w:rPr>
                <w:rStyle w:val="CodeInline"/>
              </w:rPr>
              <w:t>f(x)</w:t>
            </w:r>
          </w:p>
        </w:tc>
        <w:tc>
          <w:tcPr>
            <w:tcW w:w="1710" w:type="dxa"/>
          </w:tcPr>
          <w:p w14:paraId="5410B6C0" w14:textId="77777777" w:rsidR="000D4F88" w:rsidRPr="008F04E6" w:rsidRDefault="001C17C0" w:rsidP="00313AA4">
            <w:r>
              <w:t>Left</w:t>
            </w:r>
          </w:p>
        </w:tc>
        <w:tc>
          <w:tcPr>
            <w:tcW w:w="3914" w:type="dxa"/>
          </w:tcPr>
          <w:p w14:paraId="203FC742" w14:textId="77777777"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02797B">
              <w:t>15.2</w:t>
            </w:r>
            <w:r w:rsidR="00E460A5">
              <w:fldChar w:fldCharType="end"/>
            </w:r>
          </w:p>
        </w:tc>
      </w:tr>
      <w:tr w:rsidR="000D4F88" w14:paraId="36C314BB" w14:textId="77777777" w:rsidTr="00151253">
        <w:tc>
          <w:tcPr>
            <w:tcW w:w="3618" w:type="dxa"/>
          </w:tcPr>
          <w:p w14:paraId="2EFD3F54" w14:textId="77777777" w:rsidR="000D4F88" w:rsidRPr="00404279" w:rsidRDefault="000D4F88" w:rsidP="00313AA4">
            <w:pPr>
              <w:rPr>
                <w:rStyle w:val="CodeInline"/>
              </w:rPr>
            </w:pPr>
            <w:r w:rsidRPr="00404279">
              <w:rPr>
                <w:rStyle w:val="CodeInline"/>
              </w:rPr>
              <w:t>.</w:t>
            </w:r>
          </w:p>
        </w:tc>
        <w:tc>
          <w:tcPr>
            <w:tcW w:w="1710" w:type="dxa"/>
          </w:tcPr>
          <w:p w14:paraId="447351B5" w14:textId="77777777" w:rsidR="000D4F88" w:rsidRPr="008F04E6" w:rsidRDefault="001C17C0" w:rsidP="00313AA4">
            <w:r>
              <w:t>Left</w:t>
            </w:r>
          </w:p>
        </w:tc>
        <w:tc>
          <w:tcPr>
            <w:tcW w:w="3914" w:type="dxa"/>
          </w:tcPr>
          <w:p w14:paraId="17125E94" w14:textId="77777777" w:rsidR="000D4F88" w:rsidRPr="00313AA4" w:rsidRDefault="000D4F88"/>
        </w:tc>
      </w:tr>
      <w:tr w:rsidR="000D4F88" w14:paraId="4D5178AE" w14:textId="77777777" w:rsidTr="00151253">
        <w:tc>
          <w:tcPr>
            <w:tcW w:w="3618" w:type="dxa"/>
          </w:tcPr>
          <w:p w14:paraId="74FF0FEA" w14:textId="77777777" w:rsidR="000D4F88" w:rsidRPr="00404279" w:rsidRDefault="000D4F88" w:rsidP="00313AA4">
            <w:pPr>
              <w:rPr>
                <w:rStyle w:val="CodeInline"/>
              </w:rPr>
            </w:pPr>
            <w:r w:rsidRPr="00355E9F">
              <w:rPr>
                <w:rStyle w:val="CodeInlineItalic"/>
              </w:rPr>
              <w:t>prefix-op</w:t>
            </w:r>
          </w:p>
        </w:tc>
        <w:tc>
          <w:tcPr>
            <w:tcW w:w="1710" w:type="dxa"/>
          </w:tcPr>
          <w:p w14:paraId="781276DF" w14:textId="77777777" w:rsidR="000D4F88" w:rsidRPr="008F04E6" w:rsidRDefault="001C17C0" w:rsidP="00313AA4">
            <w:r>
              <w:t>Left</w:t>
            </w:r>
          </w:p>
        </w:tc>
        <w:tc>
          <w:tcPr>
            <w:tcW w:w="3914" w:type="dxa"/>
          </w:tcPr>
          <w:p w14:paraId="77673462" w14:textId="77777777" w:rsidR="000D4F88" w:rsidRPr="00313AA4" w:rsidRDefault="00204995" w:rsidP="00313AA4">
            <w:r>
              <w:t>Applies to</w:t>
            </w:r>
            <w:r w:rsidR="00313AA4" w:rsidRPr="008F04E6">
              <w:t xml:space="preserve"> prefix uses of these symbols</w:t>
            </w:r>
          </w:p>
        </w:tc>
      </w:tr>
      <w:tr w:rsidR="000D4F88" w14:paraId="6701A080" w14:textId="77777777" w:rsidTr="00151253">
        <w:tc>
          <w:tcPr>
            <w:tcW w:w="3618" w:type="dxa"/>
          </w:tcPr>
          <w:p w14:paraId="498F8666" w14:textId="77777777" w:rsidR="000D4F88" w:rsidRPr="00404279" w:rsidRDefault="000D4F88" w:rsidP="00313AA4">
            <w:pPr>
              <w:rPr>
                <w:rStyle w:val="CodeInline"/>
              </w:rPr>
            </w:pPr>
            <w:r w:rsidRPr="00404279">
              <w:rPr>
                <w:rStyle w:val="CodeInline"/>
              </w:rPr>
              <w:t>"| rule"</w:t>
            </w:r>
          </w:p>
        </w:tc>
        <w:tc>
          <w:tcPr>
            <w:tcW w:w="1710" w:type="dxa"/>
          </w:tcPr>
          <w:p w14:paraId="2223D312" w14:textId="77777777" w:rsidR="000D4F88" w:rsidRPr="008F04E6" w:rsidRDefault="001C17C0" w:rsidP="00313AA4">
            <w:r>
              <w:t>Right</w:t>
            </w:r>
          </w:p>
        </w:tc>
        <w:tc>
          <w:tcPr>
            <w:tcW w:w="3914" w:type="dxa"/>
          </w:tcPr>
          <w:p w14:paraId="53650F1D" w14:textId="77777777" w:rsidR="000D4F88" w:rsidRPr="00313AA4" w:rsidRDefault="00313AA4" w:rsidP="00313AA4">
            <w:r>
              <w:t>P</w:t>
            </w:r>
            <w:r w:rsidRPr="008F04E6">
              <w:t>attern match</w:t>
            </w:r>
            <w:r>
              <w:t>ing</w:t>
            </w:r>
            <w:r w:rsidRPr="008F04E6">
              <w:t xml:space="preserve"> rules</w:t>
            </w:r>
          </w:p>
        </w:tc>
      </w:tr>
      <w:tr w:rsidR="000D4F88" w14:paraId="0F5F4317" w14:textId="77777777" w:rsidTr="00151253">
        <w:tc>
          <w:tcPr>
            <w:tcW w:w="3618" w:type="dxa"/>
          </w:tcPr>
          <w:p w14:paraId="44774DF4" w14:textId="77777777"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14:paraId="2FF6625B" w14:textId="77777777" w:rsidR="000D4F88" w:rsidRPr="008F04E6" w:rsidRDefault="001C17C0" w:rsidP="00313AA4">
            <w:r>
              <w:t>Left</w:t>
            </w:r>
          </w:p>
        </w:tc>
        <w:tc>
          <w:tcPr>
            <w:tcW w:w="3914" w:type="dxa"/>
          </w:tcPr>
          <w:p w14:paraId="1A28194C" w14:textId="77777777" w:rsidR="000D4F88" w:rsidRPr="00313AA4" w:rsidRDefault="000D4F88"/>
        </w:tc>
      </w:tr>
      <w:tr w:rsidR="000D4F88" w14:paraId="08666CF2" w14:textId="77777777" w:rsidTr="00151253">
        <w:tc>
          <w:tcPr>
            <w:tcW w:w="3618" w:type="dxa"/>
          </w:tcPr>
          <w:p w14:paraId="549D91F6" w14:textId="77777777" w:rsidR="000D4F88" w:rsidRPr="00404279" w:rsidRDefault="000D4F88" w:rsidP="000D4F88">
            <w:pPr>
              <w:rPr>
                <w:rStyle w:val="CodeInline"/>
              </w:rPr>
            </w:pPr>
            <w:r w:rsidRPr="00404279">
              <w:rPr>
                <w:rStyle w:val="CodeInline"/>
              </w:rPr>
              <w:t>**OP</w:t>
            </w:r>
          </w:p>
        </w:tc>
        <w:tc>
          <w:tcPr>
            <w:tcW w:w="1710" w:type="dxa"/>
          </w:tcPr>
          <w:p w14:paraId="3BF56495" w14:textId="77777777" w:rsidR="000D4F88" w:rsidRPr="008F04E6" w:rsidRDefault="001C17C0" w:rsidP="00313AA4">
            <w:r>
              <w:t>Right</w:t>
            </w:r>
          </w:p>
        </w:tc>
        <w:tc>
          <w:tcPr>
            <w:tcW w:w="3914" w:type="dxa"/>
          </w:tcPr>
          <w:p w14:paraId="50207647" w14:textId="77777777" w:rsidR="000D4F88" w:rsidRPr="00313AA4" w:rsidRDefault="000D4F88"/>
        </w:tc>
      </w:tr>
      <w:tr w:rsidR="000D4F88" w14:paraId="1B25A232" w14:textId="77777777" w:rsidTr="00151253">
        <w:tc>
          <w:tcPr>
            <w:tcW w:w="3618" w:type="dxa"/>
          </w:tcPr>
          <w:p w14:paraId="5C6E29A6" w14:textId="77777777" w:rsidR="000D4F88" w:rsidRPr="00404279" w:rsidRDefault="000D4F88" w:rsidP="000D4F88">
            <w:pPr>
              <w:rPr>
                <w:rStyle w:val="CodeInline"/>
              </w:rPr>
            </w:pPr>
            <w:r w:rsidRPr="00404279">
              <w:rPr>
                <w:rStyle w:val="CodeInline"/>
              </w:rPr>
              <w:t>*OP /OP %OP</w:t>
            </w:r>
          </w:p>
        </w:tc>
        <w:tc>
          <w:tcPr>
            <w:tcW w:w="1710" w:type="dxa"/>
          </w:tcPr>
          <w:p w14:paraId="0940A5D1" w14:textId="77777777" w:rsidR="000D4F88" w:rsidRPr="008F04E6" w:rsidRDefault="001C17C0" w:rsidP="00313AA4">
            <w:r>
              <w:t>Left</w:t>
            </w:r>
          </w:p>
        </w:tc>
        <w:tc>
          <w:tcPr>
            <w:tcW w:w="3914" w:type="dxa"/>
          </w:tcPr>
          <w:p w14:paraId="1025F49B" w14:textId="77777777" w:rsidR="000D4F88" w:rsidRPr="00313AA4" w:rsidRDefault="000D4F88"/>
        </w:tc>
      </w:tr>
      <w:tr w:rsidR="000D4F88" w14:paraId="08E070AF" w14:textId="77777777" w:rsidTr="00151253">
        <w:tc>
          <w:tcPr>
            <w:tcW w:w="3618" w:type="dxa"/>
          </w:tcPr>
          <w:p w14:paraId="0DCC215F" w14:textId="77777777" w:rsidR="000D4F88" w:rsidRPr="00404279" w:rsidRDefault="000D4F88" w:rsidP="000D4F88">
            <w:pPr>
              <w:rPr>
                <w:rStyle w:val="CodeInline"/>
              </w:rPr>
            </w:pPr>
            <w:r w:rsidRPr="00404279">
              <w:rPr>
                <w:rStyle w:val="CodeInline"/>
              </w:rPr>
              <w:t>-OP +OP</w:t>
            </w:r>
          </w:p>
        </w:tc>
        <w:tc>
          <w:tcPr>
            <w:tcW w:w="1710" w:type="dxa"/>
          </w:tcPr>
          <w:p w14:paraId="6B28FEBE" w14:textId="77777777" w:rsidR="000D4F88" w:rsidRPr="008F04E6" w:rsidRDefault="001C17C0" w:rsidP="00313AA4">
            <w:r>
              <w:t>Left</w:t>
            </w:r>
          </w:p>
        </w:tc>
        <w:tc>
          <w:tcPr>
            <w:tcW w:w="3914" w:type="dxa"/>
          </w:tcPr>
          <w:p w14:paraId="1EC1B8EF" w14:textId="77777777" w:rsidR="000D4F88" w:rsidRPr="00313AA4" w:rsidRDefault="00204995" w:rsidP="00313AA4">
            <w:r>
              <w:t>Applies to</w:t>
            </w:r>
            <w:r w:rsidR="000D4F88" w:rsidRPr="008F04E6">
              <w:t xml:space="preserve"> infix uses of these symbols</w:t>
            </w:r>
          </w:p>
        </w:tc>
      </w:tr>
      <w:tr w:rsidR="000D4F88" w14:paraId="17A778EE" w14:textId="77777777" w:rsidTr="00151253">
        <w:tc>
          <w:tcPr>
            <w:tcW w:w="3618" w:type="dxa"/>
          </w:tcPr>
          <w:p w14:paraId="254FA478" w14:textId="77777777" w:rsidR="000D4F88" w:rsidRPr="00404279" w:rsidRDefault="000D4F88" w:rsidP="000D4F88">
            <w:pPr>
              <w:rPr>
                <w:rStyle w:val="CodeInline"/>
              </w:rPr>
            </w:pPr>
            <w:r w:rsidRPr="00404279">
              <w:rPr>
                <w:rStyle w:val="CodeInline"/>
              </w:rPr>
              <w:t>:?</w:t>
            </w:r>
          </w:p>
        </w:tc>
        <w:tc>
          <w:tcPr>
            <w:tcW w:w="1710" w:type="dxa"/>
          </w:tcPr>
          <w:p w14:paraId="7B656097" w14:textId="77777777" w:rsidR="000D4F88" w:rsidRPr="008F04E6" w:rsidRDefault="001C17C0" w:rsidP="00313AA4">
            <w:r>
              <w:t>Not associative</w:t>
            </w:r>
          </w:p>
        </w:tc>
        <w:tc>
          <w:tcPr>
            <w:tcW w:w="3914" w:type="dxa"/>
          </w:tcPr>
          <w:p w14:paraId="7B376841" w14:textId="77777777" w:rsidR="000D4F88" w:rsidRPr="00313AA4" w:rsidRDefault="000D4F88"/>
        </w:tc>
      </w:tr>
      <w:tr w:rsidR="000D4F88" w14:paraId="20CB4224" w14:textId="77777777" w:rsidTr="00151253">
        <w:tc>
          <w:tcPr>
            <w:tcW w:w="3618" w:type="dxa"/>
          </w:tcPr>
          <w:p w14:paraId="0ED70AEC" w14:textId="77777777" w:rsidR="000D4F88" w:rsidRPr="00404279" w:rsidRDefault="000D4F88" w:rsidP="000D4F88">
            <w:pPr>
              <w:rPr>
                <w:rStyle w:val="CodeInline"/>
              </w:rPr>
            </w:pPr>
            <w:r w:rsidRPr="00404279">
              <w:rPr>
                <w:rStyle w:val="CodeInline"/>
              </w:rPr>
              <w:t>::</w:t>
            </w:r>
          </w:p>
        </w:tc>
        <w:tc>
          <w:tcPr>
            <w:tcW w:w="1710" w:type="dxa"/>
          </w:tcPr>
          <w:p w14:paraId="6ACAA5A5" w14:textId="77777777" w:rsidR="000D4F88" w:rsidRPr="008F04E6" w:rsidRDefault="001C17C0" w:rsidP="00313AA4">
            <w:r>
              <w:t>Right</w:t>
            </w:r>
          </w:p>
        </w:tc>
        <w:tc>
          <w:tcPr>
            <w:tcW w:w="3914" w:type="dxa"/>
          </w:tcPr>
          <w:p w14:paraId="7B41A7B2" w14:textId="77777777" w:rsidR="000D4F88" w:rsidRPr="00313AA4" w:rsidRDefault="000D4F88"/>
        </w:tc>
      </w:tr>
      <w:tr w:rsidR="000D4F88" w14:paraId="7289B422" w14:textId="77777777" w:rsidTr="00151253">
        <w:tc>
          <w:tcPr>
            <w:tcW w:w="3618" w:type="dxa"/>
          </w:tcPr>
          <w:p w14:paraId="30B516E7" w14:textId="77777777" w:rsidR="000D4F88" w:rsidRPr="00404279" w:rsidRDefault="000D4F88" w:rsidP="000D4F88">
            <w:pPr>
              <w:rPr>
                <w:rStyle w:val="CodeInline"/>
              </w:rPr>
            </w:pPr>
            <w:r w:rsidRPr="00404279">
              <w:rPr>
                <w:rStyle w:val="CodeInline"/>
              </w:rPr>
              <w:t>^OP</w:t>
            </w:r>
          </w:p>
        </w:tc>
        <w:tc>
          <w:tcPr>
            <w:tcW w:w="1710" w:type="dxa"/>
          </w:tcPr>
          <w:p w14:paraId="2E3C5BC2" w14:textId="77777777" w:rsidR="000D4F88" w:rsidRPr="008F04E6" w:rsidRDefault="001C17C0" w:rsidP="00313AA4">
            <w:r>
              <w:t>Right</w:t>
            </w:r>
          </w:p>
        </w:tc>
        <w:tc>
          <w:tcPr>
            <w:tcW w:w="3914" w:type="dxa"/>
          </w:tcPr>
          <w:p w14:paraId="5C98F206" w14:textId="77777777" w:rsidR="000D4F88" w:rsidRPr="00313AA4" w:rsidRDefault="000D4F88"/>
        </w:tc>
      </w:tr>
      <w:tr w:rsidR="00151253" w14:paraId="2E581C7D" w14:textId="77777777" w:rsidTr="00151253">
        <w:tc>
          <w:tcPr>
            <w:tcW w:w="3618" w:type="dxa"/>
          </w:tcPr>
          <w:p w14:paraId="27D06208" w14:textId="77777777" w:rsidR="00151253" w:rsidRPr="00404279" w:rsidRDefault="00151253" w:rsidP="000D4F88">
            <w:pPr>
              <w:rPr>
                <w:rStyle w:val="CodeInline"/>
              </w:rPr>
            </w:pPr>
            <w:proofErr w:type="gramStart"/>
            <w:r w:rsidRPr="00404279">
              <w:rPr>
                <w:rStyle w:val="CodeInline"/>
              </w:rPr>
              <w:t>!=</w:t>
            </w:r>
            <w:proofErr w:type="gramEnd"/>
            <w:r w:rsidRPr="00404279">
              <w:rPr>
                <w:rStyle w:val="CodeInline"/>
              </w:rPr>
              <w:t>OP &lt;OP &gt;OP = |OP &amp;OP $</w:t>
            </w:r>
          </w:p>
        </w:tc>
        <w:tc>
          <w:tcPr>
            <w:tcW w:w="1710" w:type="dxa"/>
          </w:tcPr>
          <w:p w14:paraId="004D931E" w14:textId="77777777" w:rsidR="00151253" w:rsidRPr="008F04E6" w:rsidRDefault="001C17C0" w:rsidP="00313AA4">
            <w:r>
              <w:t>Left</w:t>
            </w:r>
          </w:p>
        </w:tc>
        <w:tc>
          <w:tcPr>
            <w:tcW w:w="3914" w:type="dxa"/>
          </w:tcPr>
          <w:p w14:paraId="3B11A0F1" w14:textId="77777777" w:rsidR="00151253" w:rsidRPr="00313AA4" w:rsidRDefault="00151253"/>
        </w:tc>
      </w:tr>
      <w:tr w:rsidR="00151253" w14:paraId="221DFF5D" w14:textId="77777777" w:rsidTr="00151253">
        <w:tc>
          <w:tcPr>
            <w:tcW w:w="3618" w:type="dxa"/>
          </w:tcPr>
          <w:p w14:paraId="0549AE99" w14:textId="77777777" w:rsidR="00151253" w:rsidRPr="00404279" w:rsidRDefault="00151253" w:rsidP="00151253">
            <w:pPr>
              <w:rPr>
                <w:rStyle w:val="CodeInline"/>
              </w:rPr>
            </w:pPr>
            <w:r w:rsidRPr="00404279">
              <w:rPr>
                <w:rStyle w:val="CodeInline"/>
              </w:rPr>
              <w:t>:&gt; :?&gt;</w:t>
            </w:r>
          </w:p>
        </w:tc>
        <w:tc>
          <w:tcPr>
            <w:tcW w:w="1710" w:type="dxa"/>
          </w:tcPr>
          <w:p w14:paraId="76BBC61F" w14:textId="77777777" w:rsidR="00151253" w:rsidRPr="008F04E6" w:rsidRDefault="001C17C0" w:rsidP="00313AA4">
            <w:r>
              <w:t>Right</w:t>
            </w:r>
          </w:p>
        </w:tc>
        <w:tc>
          <w:tcPr>
            <w:tcW w:w="3914" w:type="dxa"/>
          </w:tcPr>
          <w:p w14:paraId="1CAC895A" w14:textId="77777777" w:rsidR="00151253" w:rsidRPr="00313AA4" w:rsidRDefault="00151253"/>
        </w:tc>
      </w:tr>
      <w:tr w:rsidR="00151253" w14:paraId="696375AC" w14:textId="77777777" w:rsidTr="00151253">
        <w:tc>
          <w:tcPr>
            <w:tcW w:w="3618" w:type="dxa"/>
          </w:tcPr>
          <w:p w14:paraId="73DA5911" w14:textId="77777777" w:rsidR="00151253" w:rsidRPr="00404279" w:rsidRDefault="00151253" w:rsidP="00151253">
            <w:pPr>
              <w:rPr>
                <w:rStyle w:val="CodeInline"/>
              </w:rPr>
            </w:pPr>
            <w:r w:rsidRPr="00404279">
              <w:rPr>
                <w:rStyle w:val="CodeInline"/>
              </w:rPr>
              <w:t>&amp; &amp;&amp;</w:t>
            </w:r>
          </w:p>
        </w:tc>
        <w:tc>
          <w:tcPr>
            <w:tcW w:w="1710" w:type="dxa"/>
          </w:tcPr>
          <w:p w14:paraId="1A97C98E" w14:textId="77777777" w:rsidR="00151253" w:rsidRPr="008F04E6" w:rsidRDefault="001C17C0" w:rsidP="00313AA4">
            <w:r>
              <w:t>Left</w:t>
            </w:r>
          </w:p>
        </w:tc>
        <w:tc>
          <w:tcPr>
            <w:tcW w:w="3914" w:type="dxa"/>
          </w:tcPr>
          <w:p w14:paraId="4C1C011C" w14:textId="77777777" w:rsidR="00151253" w:rsidRPr="00313AA4" w:rsidRDefault="00151253"/>
        </w:tc>
      </w:tr>
      <w:tr w:rsidR="00151253" w14:paraId="73CB6C81" w14:textId="77777777" w:rsidTr="00151253">
        <w:tc>
          <w:tcPr>
            <w:tcW w:w="3618" w:type="dxa"/>
          </w:tcPr>
          <w:p w14:paraId="27A633E8" w14:textId="77777777" w:rsidR="00151253" w:rsidRPr="00404279" w:rsidRDefault="00151253" w:rsidP="000D4F88">
            <w:pPr>
              <w:rPr>
                <w:rStyle w:val="CodeInline"/>
              </w:rPr>
            </w:pPr>
            <w:r w:rsidRPr="00404279">
              <w:rPr>
                <w:rStyle w:val="CodeInline"/>
              </w:rPr>
              <w:t>or ||</w:t>
            </w:r>
          </w:p>
        </w:tc>
        <w:tc>
          <w:tcPr>
            <w:tcW w:w="1710" w:type="dxa"/>
          </w:tcPr>
          <w:p w14:paraId="2E221EC1" w14:textId="77777777" w:rsidR="00151253" w:rsidRPr="008F04E6" w:rsidRDefault="001C17C0" w:rsidP="00313AA4">
            <w:r>
              <w:t>Left</w:t>
            </w:r>
          </w:p>
        </w:tc>
        <w:tc>
          <w:tcPr>
            <w:tcW w:w="3914" w:type="dxa"/>
          </w:tcPr>
          <w:p w14:paraId="6E0292EC" w14:textId="77777777" w:rsidR="00151253" w:rsidRPr="00313AA4" w:rsidRDefault="00151253"/>
        </w:tc>
      </w:tr>
      <w:tr w:rsidR="00151253" w14:paraId="78CF752E" w14:textId="77777777" w:rsidTr="00151253">
        <w:tc>
          <w:tcPr>
            <w:tcW w:w="3618" w:type="dxa"/>
          </w:tcPr>
          <w:p w14:paraId="5E0E8BF8" w14:textId="77777777" w:rsidR="00151253" w:rsidRPr="00404279" w:rsidRDefault="00151253" w:rsidP="00151253">
            <w:pPr>
              <w:rPr>
                <w:rStyle w:val="CodeInline"/>
              </w:rPr>
            </w:pPr>
            <w:r w:rsidRPr="00404279">
              <w:rPr>
                <w:rStyle w:val="CodeInline"/>
              </w:rPr>
              <w:t>,</w:t>
            </w:r>
          </w:p>
        </w:tc>
        <w:tc>
          <w:tcPr>
            <w:tcW w:w="1710" w:type="dxa"/>
          </w:tcPr>
          <w:p w14:paraId="6F1C93B7" w14:textId="77777777" w:rsidR="00151253" w:rsidRPr="008F04E6" w:rsidRDefault="001C17C0" w:rsidP="00313AA4">
            <w:r>
              <w:t>Not associative</w:t>
            </w:r>
          </w:p>
        </w:tc>
        <w:tc>
          <w:tcPr>
            <w:tcW w:w="3914" w:type="dxa"/>
          </w:tcPr>
          <w:p w14:paraId="365BBF87" w14:textId="77777777" w:rsidR="00151253" w:rsidRPr="00313AA4" w:rsidRDefault="00151253"/>
        </w:tc>
      </w:tr>
      <w:tr w:rsidR="00151253" w14:paraId="461FA6B4" w14:textId="77777777" w:rsidTr="00151253">
        <w:tc>
          <w:tcPr>
            <w:tcW w:w="3618" w:type="dxa"/>
          </w:tcPr>
          <w:p w14:paraId="49CF6F6E" w14:textId="77777777" w:rsidR="00151253" w:rsidRPr="00404279" w:rsidRDefault="00151253" w:rsidP="000D4F88">
            <w:pPr>
              <w:rPr>
                <w:rStyle w:val="CodeInline"/>
              </w:rPr>
            </w:pPr>
            <w:r w:rsidRPr="00404279">
              <w:rPr>
                <w:rStyle w:val="CodeInline"/>
              </w:rPr>
              <w:t>:=</w:t>
            </w:r>
          </w:p>
        </w:tc>
        <w:tc>
          <w:tcPr>
            <w:tcW w:w="1710" w:type="dxa"/>
          </w:tcPr>
          <w:p w14:paraId="35F2A368" w14:textId="77777777" w:rsidR="00151253" w:rsidRPr="008F04E6" w:rsidRDefault="001C17C0" w:rsidP="00313AA4">
            <w:r>
              <w:t>Right</w:t>
            </w:r>
          </w:p>
        </w:tc>
        <w:tc>
          <w:tcPr>
            <w:tcW w:w="3914" w:type="dxa"/>
          </w:tcPr>
          <w:p w14:paraId="38739B75" w14:textId="77777777" w:rsidR="00151253" w:rsidRPr="00313AA4" w:rsidRDefault="00151253"/>
        </w:tc>
      </w:tr>
      <w:tr w:rsidR="00151253" w14:paraId="0A570926" w14:textId="77777777" w:rsidTr="00151253">
        <w:tc>
          <w:tcPr>
            <w:tcW w:w="3618" w:type="dxa"/>
          </w:tcPr>
          <w:p w14:paraId="474B2101" w14:textId="77777777" w:rsidR="00151253" w:rsidRPr="00404279" w:rsidRDefault="00151253" w:rsidP="00151253">
            <w:pPr>
              <w:rPr>
                <w:rStyle w:val="CodeInline"/>
              </w:rPr>
            </w:pPr>
            <w:r w:rsidRPr="00404279">
              <w:rPr>
                <w:rStyle w:val="CodeInline"/>
              </w:rPr>
              <w:t>-&gt;</w:t>
            </w:r>
          </w:p>
        </w:tc>
        <w:tc>
          <w:tcPr>
            <w:tcW w:w="1710" w:type="dxa"/>
          </w:tcPr>
          <w:p w14:paraId="283E067F" w14:textId="77777777" w:rsidR="00151253" w:rsidRPr="008F04E6" w:rsidRDefault="001C17C0" w:rsidP="00313AA4">
            <w:r>
              <w:t>Right</w:t>
            </w:r>
          </w:p>
        </w:tc>
        <w:tc>
          <w:tcPr>
            <w:tcW w:w="3914" w:type="dxa"/>
          </w:tcPr>
          <w:p w14:paraId="6E8BF586" w14:textId="77777777" w:rsidR="00151253" w:rsidRPr="00313AA4" w:rsidRDefault="00151253"/>
        </w:tc>
      </w:tr>
      <w:tr w:rsidR="00151253" w14:paraId="14F865AF" w14:textId="77777777" w:rsidTr="008F04E6">
        <w:tc>
          <w:tcPr>
            <w:tcW w:w="3618" w:type="dxa"/>
          </w:tcPr>
          <w:p w14:paraId="4806A6D5" w14:textId="77777777" w:rsidR="00151253" w:rsidRDefault="00151253" w:rsidP="00151253">
            <w:r w:rsidRPr="00404279">
              <w:rPr>
                <w:rStyle w:val="CodeInline"/>
              </w:rPr>
              <w:t>if</w:t>
            </w:r>
          </w:p>
        </w:tc>
        <w:tc>
          <w:tcPr>
            <w:tcW w:w="1710" w:type="dxa"/>
          </w:tcPr>
          <w:p w14:paraId="423B23C7" w14:textId="77777777" w:rsidR="00151253" w:rsidRPr="00313AA4" w:rsidRDefault="001C17C0" w:rsidP="00313AA4">
            <w:r>
              <w:t>Not associative</w:t>
            </w:r>
          </w:p>
        </w:tc>
        <w:tc>
          <w:tcPr>
            <w:tcW w:w="3914" w:type="dxa"/>
          </w:tcPr>
          <w:p w14:paraId="71D8606F" w14:textId="77777777" w:rsidR="00151253" w:rsidRPr="00313AA4" w:rsidRDefault="00151253" w:rsidP="00313AA4"/>
        </w:tc>
      </w:tr>
      <w:tr w:rsidR="00151253" w14:paraId="06CFEB55" w14:textId="77777777" w:rsidTr="008F04E6">
        <w:tc>
          <w:tcPr>
            <w:tcW w:w="3618" w:type="dxa"/>
          </w:tcPr>
          <w:p w14:paraId="186198A8" w14:textId="77777777" w:rsidR="00151253" w:rsidRDefault="00151253" w:rsidP="00151253">
            <w:r w:rsidRPr="00404279">
              <w:rPr>
                <w:rStyle w:val="CodeInline"/>
              </w:rPr>
              <w:t>function, fun, match, try</w:t>
            </w:r>
          </w:p>
        </w:tc>
        <w:tc>
          <w:tcPr>
            <w:tcW w:w="1710" w:type="dxa"/>
          </w:tcPr>
          <w:p w14:paraId="732A33B4" w14:textId="77777777" w:rsidR="00151253" w:rsidRPr="00313AA4" w:rsidRDefault="001C17C0" w:rsidP="00313AA4">
            <w:r>
              <w:t>Not associative</w:t>
            </w:r>
          </w:p>
        </w:tc>
        <w:tc>
          <w:tcPr>
            <w:tcW w:w="3914" w:type="dxa"/>
          </w:tcPr>
          <w:p w14:paraId="350E75F4" w14:textId="77777777" w:rsidR="00151253" w:rsidRPr="00313AA4" w:rsidRDefault="00151253" w:rsidP="00313AA4"/>
        </w:tc>
      </w:tr>
      <w:tr w:rsidR="00151253" w14:paraId="7F733C52" w14:textId="77777777" w:rsidTr="008F04E6">
        <w:tc>
          <w:tcPr>
            <w:tcW w:w="3618" w:type="dxa"/>
          </w:tcPr>
          <w:p w14:paraId="7183DF9D" w14:textId="77777777" w:rsidR="00151253" w:rsidRDefault="00151253" w:rsidP="00151253">
            <w:r w:rsidRPr="00404279">
              <w:rPr>
                <w:rStyle w:val="CodeInline"/>
              </w:rPr>
              <w:t>let</w:t>
            </w:r>
          </w:p>
        </w:tc>
        <w:tc>
          <w:tcPr>
            <w:tcW w:w="1710" w:type="dxa"/>
          </w:tcPr>
          <w:p w14:paraId="6B266BAA" w14:textId="77777777" w:rsidR="00151253" w:rsidRPr="00313AA4" w:rsidRDefault="001C17C0" w:rsidP="00313AA4">
            <w:r>
              <w:t>Not associative</w:t>
            </w:r>
          </w:p>
        </w:tc>
        <w:tc>
          <w:tcPr>
            <w:tcW w:w="3914" w:type="dxa"/>
          </w:tcPr>
          <w:p w14:paraId="3BFD4CAC" w14:textId="77777777" w:rsidR="00151253" w:rsidRPr="00313AA4" w:rsidRDefault="00151253" w:rsidP="00313AA4"/>
        </w:tc>
      </w:tr>
      <w:tr w:rsidR="00151253" w14:paraId="631ADE3E" w14:textId="77777777" w:rsidTr="008F04E6">
        <w:tc>
          <w:tcPr>
            <w:tcW w:w="3618" w:type="dxa"/>
          </w:tcPr>
          <w:p w14:paraId="02DE0DD4" w14:textId="77777777" w:rsidR="00151253" w:rsidRDefault="00151253" w:rsidP="00151253">
            <w:r w:rsidRPr="00404279">
              <w:rPr>
                <w:rStyle w:val="CodeInline"/>
              </w:rPr>
              <w:t>;</w:t>
            </w:r>
          </w:p>
        </w:tc>
        <w:tc>
          <w:tcPr>
            <w:tcW w:w="1710" w:type="dxa"/>
          </w:tcPr>
          <w:p w14:paraId="1BC53132" w14:textId="77777777" w:rsidR="00151253" w:rsidRPr="00313AA4" w:rsidRDefault="001C17C0" w:rsidP="00313AA4">
            <w:r>
              <w:t>Right</w:t>
            </w:r>
          </w:p>
        </w:tc>
        <w:tc>
          <w:tcPr>
            <w:tcW w:w="3914" w:type="dxa"/>
          </w:tcPr>
          <w:p w14:paraId="76FD00F6" w14:textId="77777777" w:rsidR="00151253" w:rsidRPr="00313AA4" w:rsidRDefault="00151253" w:rsidP="00313AA4"/>
        </w:tc>
      </w:tr>
      <w:tr w:rsidR="00151253" w14:paraId="3F508337" w14:textId="77777777" w:rsidTr="008F04E6">
        <w:tc>
          <w:tcPr>
            <w:tcW w:w="3618" w:type="dxa"/>
          </w:tcPr>
          <w:p w14:paraId="18CCDA8D" w14:textId="77777777" w:rsidR="00151253" w:rsidRDefault="00151253" w:rsidP="00151253">
            <w:r w:rsidRPr="00404279">
              <w:rPr>
                <w:rStyle w:val="CodeInline"/>
              </w:rPr>
              <w:t>|</w:t>
            </w:r>
          </w:p>
        </w:tc>
        <w:tc>
          <w:tcPr>
            <w:tcW w:w="1710" w:type="dxa"/>
          </w:tcPr>
          <w:p w14:paraId="05E90787" w14:textId="77777777" w:rsidR="00151253" w:rsidRPr="00313AA4" w:rsidRDefault="001C17C0" w:rsidP="00313AA4">
            <w:r>
              <w:t>Left</w:t>
            </w:r>
          </w:p>
        </w:tc>
        <w:tc>
          <w:tcPr>
            <w:tcW w:w="3914" w:type="dxa"/>
          </w:tcPr>
          <w:p w14:paraId="57D27147" w14:textId="77777777" w:rsidR="00151253" w:rsidRPr="00313AA4" w:rsidRDefault="00151253" w:rsidP="00313AA4"/>
        </w:tc>
      </w:tr>
      <w:tr w:rsidR="00151253" w14:paraId="7DE9617F" w14:textId="77777777" w:rsidTr="008F04E6">
        <w:tc>
          <w:tcPr>
            <w:tcW w:w="3618" w:type="dxa"/>
          </w:tcPr>
          <w:p w14:paraId="0EC6A754" w14:textId="77777777" w:rsidR="00151253" w:rsidRDefault="00151253" w:rsidP="00151253">
            <w:r w:rsidRPr="00E42689">
              <w:rPr>
                <w:rStyle w:val="CodeInline"/>
              </w:rPr>
              <w:t>when</w:t>
            </w:r>
          </w:p>
        </w:tc>
        <w:tc>
          <w:tcPr>
            <w:tcW w:w="1710" w:type="dxa"/>
          </w:tcPr>
          <w:p w14:paraId="760E0CE4" w14:textId="77777777" w:rsidR="00151253" w:rsidRPr="00313AA4" w:rsidRDefault="001C17C0" w:rsidP="00313AA4">
            <w:r>
              <w:t>Right</w:t>
            </w:r>
          </w:p>
        </w:tc>
        <w:tc>
          <w:tcPr>
            <w:tcW w:w="3914" w:type="dxa"/>
          </w:tcPr>
          <w:p w14:paraId="14117CB1" w14:textId="77777777" w:rsidR="00151253" w:rsidRPr="00313AA4" w:rsidRDefault="00151253" w:rsidP="00313AA4"/>
        </w:tc>
      </w:tr>
      <w:tr w:rsidR="00151253" w14:paraId="1FB37D90" w14:textId="77777777" w:rsidTr="008F04E6">
        <w:tc>
          <w:tcPr>
            <w:tcW w:w="3618" w:type="dxa"/>
          </w:tcPr>
          <w:p w14:paraId="7D4E451C" w14:textId="77777777" w:rsidR="00151253" w:rsidRDefault="00151253" w:rsidP="00151253">
            <w:r w:rsidRPr="00391D69">
              <w:rPr>
                <w:rStyle w:val="CodeInline"/>
              </w:rPr>
              <w:t>as</w:t>
            </w:r>
          </w:p>
        </w:tc>
        <w:tc>
          <w:tcPr>
            <w:tcW w:w="1710" w:type="dxa"/>
          </w:tcPr>
          <w:p w14:paraId="3EBE4CAA" w14:textId="77777777" w:rsidR="00151253" w:rsidRPr="00313AA4" w:rsidRDefault="001C17C0" w:rsidP="00313AA4">
            <w:r>
              <w:t>Right</w:t>
            </w:r>
          </w:p>
        </w:tc>
        <w:tc>
          <w:tcPr>
            <w:tcW w:w="3914" w:type="dxa"/>
          </w:tcPr>
          <w:p w14:paraId="258FFB96" w14:textId="77777777" w:rsidR="00151253" w:rsidRPr="00313AA4" w:rsidRDefault="00151253" w:rsidP="00313AA4"/>
        </w:tc>
      </w:tr>
    </w:tbl>
    <w:p w14:paraId="43E4CF82" w14:textId="77777777" w:rsidR="00151253" w:rsidRDefault="00151253" w:rsidP="008F04E6">
      <w:pPr>
        <w:pStyle w:val="Le"/>
      </w:pPr>
    </w:p>
    <w:p w14:paraId="3BF99208" w14:textId="77777777"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02797B">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14:paraId="706414A5" w14:textId="77777777"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14:paraId="4A78F2AE" w14:textId="77777777" w:rsidR="008F0C47" w:rsidRPr="00610E2A" w:rsidRDefault="008F0C47" w:rsidP="008F0C47">
      <w:pPr>
        <w:pStyle w:val="CodeExplanation"/>
      </w:pPr>
      <w:r w:rsidRPr="00497D56">
        <w:t>a + b * c</w:t>
      </w:r>
    </w:p>
    <w:p w14:paraId="1D02D70D" w14:textId="77777777"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14:paraId="1100DF66" w14:textId="77777777" w:rsidR="008F0C47" w:rsidRPr="00E42689" w:rsidRDefault="008F0C47" w:rsidP="008F0C47">
      <w:pPr>
        <w:pStyle w:val="CodeExplanation"/>
        <w:rPr>
          <w:u w:val="single"/>
        </w:rPr>
      </w:pPr>
      <w:r w:rsidRPr="00391D69">
        <w:rPr>
          <w:u w:val="single"/>
        </w:rPr>
        <w:t xml:space="preserve">a + </w:t>
      </w:r>
      <w:r w:rsidRPr="00391D69">
        <w:rPr>
          <w:u w:val="double"/>
        </w:rPr>
        <w:t>b * c</w:t>
      </w:r>
    </w:p>
    <w:p w14:paraId="6986FF14" w14:textId="77777777" w:rsidR="008F0C47" w:rsidRPr="00E42689" w:rsidRDefault="008F0C47" w:rsidP="008F0C47">
      <w:r w:rsidRPr="00E42689">
        <w:t>rather than</w:t>
      </w:r>
    </w:p>
    <w:p w14:paraId="7AF496DA" w14:textId="77777777" w:rsidR="008F0C47" w:rsidRPr="00F329AB" w:rsidRDefault="008F0C47" w:rsidP="008F0C47">
      <w:pPr>
        <w:pStyle w:val="CodeExplanation"/>
        <w:rPr>
          <w:u w:val="single"/>
        </w:rPr>
      </w:pPr>
      <w:r w:rsidRPr="00E42689">
        <w:rPr>
          <w:u w:val="double"/>
        </w:rPr>
        <w:t>a + b</w:t>
      </w:r>
      <w:r w:rsidRPr="00F329AB">
        <w:rPr>
          <w:u w:val="single"/>
        </w:rPr>
        <w:t xml:space="preserve"> * c</w:t>
      </w:r>
    </w:p>
    <w:p w14:paraId="144C1B50" w14:textId="77777777" w:rsidR="008F0C47" w:rsidRDefault="008F0C47" w:rsidP="008F0C47">
      <w:r>
        <w:t>Likewise, given the tokens</w:t>
      </w:r>
    </w:p>
    <w:p w14:paraId="46C0981D" w14:textId="77777777" w:rsidR="008F0C47" w:rsidRPr="008F0C47" w:rsidRDefault="008F0C47" w:rsidP="008F0C47">
      <w:pPr>
        <w:pStyle w:val="CodeExplanation"/>
      </w:pPr>
      <w:r w:rsidRPr="00404279">
        <w:t>a * b * c</w:t>
      </w:r>
    </w:p>
    <w:p w14:paraId="65987862" w14:textId="77777777"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14:paraId="254F3E5D" w14:textId="77777777" w:rsidR="008F0C47" w:rsidRPr="00391D69" w:rsidRDefault="008F0C47" w:rsidP="008F0C47">
      <w:pPr>
        <w:pStyle w:val="CodeExplanation"/>
        <w:rPr>
          <w:u w:val="single"/>
        </w:rPr>
      </w:pPr>
      <w:r w:rsidRPr="00391D69">
        <w:rPr>
          <w:u w:val="double"/>
        </w:rPr>
        <w:t>a * b</w:t>
      </w:r>
      <w:r w:rsidRPr="00391D69">
        <w:rPr>
          <w:u w:val="single"/>
        </w:rPr>
        <w:t xml:space="preserve"> * c</w:t>
      </w:r>
    </w:p>
    <w:p w14:paraId="6C184BCD" w14:textId="77777777" w:rsidR="001B4637" w:rsidRPr="00E42689" w:rsidRDefault="008F0C47" w:rsidP="008F04E6">
      <w:r w:rsidRPr="00E42689">
        <w:t xml:space="preserve">In the </w:t>
      </w:r>
      <w:r w:rsidR="006D113D">
        <w:t>preceding</w:t>
      </w:r>
      <w:r w:rsidR="006D113D" w:rsidRPr="00E42689">
        <w:t xml:space="preserve"> </w:t>
      </w:r>
      <w:r w:rsidRPr="00E42689">
        <w:t xml:space="preserve">table, </w:t>
      </w:r>
      <w:proofErr w:type="gramStart"/>
      <w:r w:rsidRPr="00E42689">
        <w:t>l</w:t>
      </w:r>
      <w:r w:rsidR="006B52C5" w:rsidRPr="00E42689">
        <w:t xml:space="preserve">eading </w:t>
      </w:r>
      <w:r w:rsidR="006B52C5" w:rsidRPr="00F329AB">
        <w:rPr>
          <w:rStyle w:val="CodeInline"/>
        </w:rPr>
        <w:t>.</w:t>
      </w:r>
      <w:proofErr w:type="gramEnd"/>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xml:space="preserve">. For </w:t>
      </w:r>
      <w:proofErr w:type="gramStart"/>
      <w:r w:rsidR="00D75724">
        <w:rPr>
          <w:lang w:eastAsia="en-GB"/>
        </w:rPr>
        <w:t>example</w:t>
      </w:r>
      <w:r w:rsidR="006B52C5" w:rsidRPr="00497D56">
        <w:t xml:space="preserve">, </w:t>
      </w:r>
      <w:r w:rsidR="006B52C5" w:rsidRPr="00391D69">
        <w:t xml:space="preserve"> </w:t>
      </w:r>
      <w:r w:rsidR="006B52C5" w:rsidRPr="00391D69">
        <w:rPr>
          <w:rStyle w:val="CodeInline"/>
        </w:rPr>
        <w:t>.</w:t>
      </w:r>
      <w:proofErr w:type="gramEnd"/>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w:t>
      </w:r>
      <w:proofErr w:type="gramStart"/>
      <w:r w:rsidR="006B52C5" w:rsidRPr="00497D56">
        <w:t xml:space="preserve">as </w:t>
      </w:r>
      <w:r w:rsidR="006B52C5" w:rsidRPr="005726F9">
        <w:rPr>
          <w:rStyle w:val="CodeInline"/>
        </w:rPr>
        <w:t>.</w:t>
      </w:r>
      <w:proofErr w:type="gramEnd"/>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14:paraId="7B20E564" w14:textId="77777777"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02797B">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02797B">
        <w:t>15.3</w:t>
      </w:r>
      <w:r w:rsidR="00693CC1" w:rsidRPr="00404279">
        <w:fldChar w:fldCharType="end"/>
      </w:r>
      <w:r w:rsidR="006B52C5" w:rsidRPr="00497D56">
        <w:t>.</w:t>
      </w:r>
    </w:p>
    <w:p w14:paraId="380D1927" w14:textId="77777777" w:rsidR="00A26F81" w:rsidRPr="00C77CDB" w:rsidRDefault="006B52C5" w:rsidP="00CD645A">
      <w:pPr>
        <w:pStyle w:val="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43978226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t>Types and Type Constraints</w:t>
      </w:r>
      <w:bookmarkEnd w:id="205"/>
      <w:bookmarkEnd w:id="206"/>
      <w:bookmarkEnd w:id="207"/>
      <w:bookmarkEnd w:id="208"/>
      <w:bookmarkEnd w:id="209"/>
    </w:p>
    <w:p w14:paraId="698AAF54" w14:textId="77777777"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14:paraId="08751245" w14:textId="77777777"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proofErr w:type="spellStart"/>
      <w:r w:rsidRPr="00110BB5">
        <w:rPr>
          <w:rStyle w:val="CodeInline"/>
        </w:rPr>
        <w:t>System.String</w:t>
      </w:r>
      <w:proofErr w:type="spellEnd"/>
      <w:r w:rsidRPr="00391D69">
        <w:t xml:space="preserve"> or </w:t>
      </w:r>
      <w:proofErr w:type="spellStart"/>
      <w:proofErr w:type="gramStart"/>
      <w:r w:rsidR="00673699" w:rsidRPr="00391D69">
        <w:rPr>
          <w:rStyle w:val="CodeInline"/>
        </w:rPr>
        <w:t>FSharp.Collections</w:t>
      </w:r>
      <w:r w:rsidRPr="00E42689">
        <w:rPr>
          <w:rStyle w:val="CodeInline"/>
        </w:rPr>
        <w:t>.</w:t>
      </w:r>
      <w:r w:rsidR="00673699" w:rsidRPr="00E42689">
        <w:rPr>
          <w:rStyle w:val="CodeInline"/>
        </w:rPr>
        <w:t>Map</w:t>
      </w:r>
      <w:proofErr w:type="spellEnd"/>
      <w:proofErr w:type="gramEnd"/>
      <w:r w:rsidRPr="00E42689">
        <w:rPr>
          <w:rStyle w:val="CodeInline"/>
        </w:rPr>
        <w:t>&lt;_</w:t>
      </w:r>
      <w:r w:rsidR="00673699">
        <w:rPr>
          <w:rStyle w:val="CodeInline"/>
        </w:rPr>
        <w:t>,_</w:t>
      </w:r>
      <w:r w:rsidRPr="006B52C5">
        <w:rPr>
          <w:rStyle w:val="CodeInline"/>
        </w:rPr>
        <w:t>&gt;</w:t>
      </w:r>
      <w:r w:rsidRPr="006B52C5">
        <w:t>.</w:t>
      </w:r>
    </w:p>
    <w:p w14:paraId="0E4A91FF" w14:textId="77777777"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14:paraId="5DCFAE90" w14:textId="77777777"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w:t>
      </w:r>
      <w:proofErr w:type="gramStart"/>
      <w:r w:rsidRPr="00E42689">
        <w:t>particular language</w:t>
      </w:r>
      <w:proofErr w:type="gramEnd"/>
      <w:r w:rsidRPr="00E42689">
        <w:t xml:space="preserv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proofErr w:type="gramStart"/>
      <w:r w:rsidRPr="006B52C5">
        <w:rPr>
          <w:rStyle w:val="CodeInline"/>
        </w:rPr>
        <w:t>Some(</w:t>
      </w:r>
      <w:proofErr w:type="gramEnd"/>
      <w:r w:rsidRPr="006B52C5">
        <w:rPr>
          <w:rStyle w:val="CodeInline"/>
        </w:rPr>
        <w:t>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14:paraId="0368BCBB" w14:textId="77777777"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proofErr w:type="spellStart"/>
      <w:r w:rsidRPr="00110BB5">
        <w:rPr>
          <w:rStyle w:val="CodeInline"/>
        </w:rPr>
        <w:t>System.Type</w:t>
      </w:r>
      <w:proofErr w:type="spellEnd"/>
      <w:r w:rsidRPr="00391D69">
        <w:t xml:space="preserve"> and represent some or </w:t>
      </w:r>
      <w:proofErr w:type="gramStart"/>
      <w:r w:rsidRPr="00391D69">
        <w:t>all of</w:t>
      </w:r>
      <w:proofErr w:type="gramEnd"/>
      <w:r w:rsidRPr="00391D69">
        <w:t xml:space="preserve">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proofErr w:type="spellStart"/>
      <w:proofErr w:type="gramStart"/>
      <w:r w:rsidRPr="00110BB5">
        <w:rPr>
          <w:rStyle w:val="CodeInline"/>
        </w:rPr>
        <w:t>obj.GetType</w:t>
      </w:r>
      <w:proofErr w:type="spellEnd"/>
      <w:proofErr w:type="gramEnd"/>
      <w:r w:rsidRPr="00110BB5">
        <w:rPr>
          <w:rStyle w:val="CodeInline"/>
        </w:rPr>
        <w:t>()</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w:t>
      </w:r>
      <w:proofErr w:type="gramStart"/>
      <w:r w:rsidRPr="00497D56">
        <w:t xml:space="preserve">as </w:t>
      </w:r>
      <w:r w:rsidRPr="00110BB5">
        <w:rPr>
          <w:rStyle w:val="CodeInline"/>
        </w:rPr>
        <w:t>:</w:t>
      </w:r>
      <w:proofErr w:type="gramEnd"/>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proofErr w:type="spellStart"/>
      <w:r w:rsidRPr="006B52C5">
        <w:rPr>
          <w:rStyle w:val="CodeInline"/>
        </w:rPr>
        <w:t>System.Reflection</w:t>
      </w:r>
      <w:proofErr w:type="spellEnd"/>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proofErr w:type="spellStart"/>
      <w:r w:rsidRPr="00110BB5">
        <w:rPr>
          <w:rStyle w:val="CodeInline"/>
        </w:rPr>
        <w:t>System.Type</w:t>
      </w:r>
      <w:proofErr w:type="spellEnd"/>
      <w:r w:rsidRPr="00391D69">
        <w:t xml:space="preserve"> values.</w:t>
      </w:r>
      <w:r w:rsidR="00902448">
        <w:t xml:space="preserve"> </w:t>
      </w:r>
    </w:p>
    <w:p w14:paraId="641D136B" w14:textId="77777777" w:rsidR="00F72B33" w:rsidRPr="00E42689" w:rsidRDefault="006B52C5" w:rsidP="00F72B33">
      <w:r w:rsidRPr="00E42689">
        <w:t>The</w:t>
      </w:r>
      <w:r w:rsidR="00B06977">
        <w:t xml:space="preserve"> following describes the</w:t>
      </w:r>
      <w:r w:rsidRPr="00E42689">
        <w:t xml:space="preserve"> syntactic forms of types as they appear in programs:</w:t>
      </w:r>
    </w:p>
    <w:p w14:paraId="4A7EE6A2" w14:textId="77777777" w:rsidR="009E76B0" w:rsidRPr="00404279" w:rsidRDefault="006B52C5" w:rsidP="00DB3050">
      <w:pPr>
        <w:pStyle w:val="Grammar"/>
        <w:rPr>
          <w:rStyle w:val="CodeInline"/>
        </w:rPr>
      </w:pPr>
      <w:proofErr w:type="gramStart"/>
      <w:r w:rsidRPr="00355E9F">
        <w:rPr>
          <w:rStyle w:val="CodeInlineItalic"/>
        </w:rPr>
        <w:t>type</w:t>
      </w:r>
      <w:r w:rsidRPr="00E42689">
        <w:rPr>
          <w:rStyle w:val="CodeInline"/>
        </w:rPr>
        <w:t xml:space="preserve"> :</w:t>
      </w:r>
      <w:proofErr w:type="gramEnd"/>
      <w:r w:rsidRPr="00E42689">
        <w:rPr>
          <w:rStyle w:val="CodeInline"/>
        </w:rPr>
        <w:t xml:space="preserve">=  </w:t>
      </w:r>
    </w:p>
    <w:p w14:paraId="0162AAE0" w14:textId="77777777"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w:t>
      </w:r>
      <w:proofErr w:type="gramStart"/>
      <w:r w:rsidRPr="00404279">
        <w:rPr>
          <w:rStyle w:val="CodeInline"/>
        </w:rPr>
        <w:t xml:space="preserve">( </w:t>
      </w:r>
      <w:r w:rsidRPr="00355E9F">
        <w:rPr>
          <w:rStyle w:val="CodeInlineItalic"/>
        </w:rPr>
        <w:t>type</w:t>
      </w:r>
      <w:proofErr w:type="gramEnd"/>
      <w:r w:rsidRPr="00404279">
        <w:rPr>
          <w:rStyle w:val="CodeInline"/>
        </w:rPr>
        <w:t xml:space="preserve"> )</w:t>
      </w:r>
    </w:p>
    <w:p w14:paraId="4141F49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14:paraId="1A504A6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14:paraId="1543FE2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typar</w:t>
      </w:r>
      <w:proofErr w:type="spellEnd"/>
      <w:r w:rsidR="006B52C5" w:rsidRPr="00404279">
        <w:rPr>
          <w:rStyle w:val="CodeInline"/>
        </w:rPr>
        <w:tab/>
      </w:r>
      <w:r w:rsidR="00831C65" w:rsidRPr="00404279">
        <w:rPr>
          <w:rStyle w:val="CodeInline"/>
        </w:rPr>
        <w:tab/>
      </w:r>
      <w:r w:rsidR="006B52C5" w:rsidRPr="00404279">
        <w:rPr>
          <w:rStyle w:val="CodeInline"/>
        </w:rPr>
        <w:t>-- variable type</w:t>
      </w:r>
    </w:p>
    <w:p w14:paraId="6C7B089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14:paraId="47059FE9"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w:t>
      </w:r>
      <w:proofErr w:type="spellStart"/>
      <w:r w:rsidR="00ED0A15">
        <w:rPr>
          <w:rStyle w:val="CodeInlineItalic"/>
        </w:rPr>
        <w:t>args</w:t>
      </w:r>
      <w:proofErr w:type="spellEnd"/>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14:paraId="3DD48EAD"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w:t>
      </w:r>
      <w:proofErr w:type="spellStart"/>
      <w:r w:rsidR="006B52C5" w:rsidRPr="00404279">
        <w:rPr>
          <w:rStyle w:val="CodeInline"/>
        </w:rPr>
        <w:t>IEnumerable</w:t>
      </w:r>
      <w:proofErr w:type="spellEnd"/>
      <w:r w:rsidR="006B52C5" w:rsidRPr="00404279">
        <w:rPr>
          <w:rStyle w:val="CodeInline"/>
        </w:rPr>
        <w:t xml:space="preserve">&lt; &gt; </w:t>
      </w:r>
    </w:p>
    <w:p w14:paraId="1E72654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14:paraId="25A52E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type</w:t>
      </w:r>
      <w:r w:rsidR="00B64BD1" w:rsidRPr="00404279">
        <w:rPr>
          <w:rStyle w:val="CodeInline"/>
        </w:rPr>
        <w:t>[</w:t>
      </w:r>
      <w:proofErr w:type="gramEnd"/>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14:paraId="4CFED4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roofErr w:type="spellStart"/>
      <w:r w:rsidR="00E07EC8" w:rsidRPr="00355E9F">
        <w:rPr>
          <w:rStyle w:val="CodeInlineItalic"/>
        </w:rPr>
        <w:t>typar-defns</w:t>
      </w:r>
      <w:proofErr w:type="spellEnd"/>
      <w:r w:rsidR="006B52C5" w:rsidRPr="00355E9F">
        <w:rPr>
          <w:rStyle w:val="CodeInlineItalic"/>
        </w:rPr>
        <w:tab/>
        <w:t>--</w:t>
      </w:r>
      <w:r w:rsidR="006B52C5" w:rsidRPr="00404279">
        <w:rPr>
          <w:rStyle w:val="CodeInline"/>
        </w:rPr>
        <w:t xml:space="preserve"> type with constraints</w:t>
      </w:r>
    </w:p>
    <w:p w14:paraId="672A925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typar</w:t>
      </w:r>
      <w:proofErr w:type="spellEnd"/>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14:paraId="673D89D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14:paraId="3EDD122F" w14:textId="77777777" w:rsidR="009E76B0" w:rsidRPr="00F115D2" w:rsidRDefault="009E76B0" w:rsidP="00DB3050">
      <w:pPr>
        <w:pStyle w:val="Grammar"/>
        <w:rPr>
          <w:rStyle w:val="CodeInline"/>
        </w:rPr>
      </w:pPr>
    </w:p>
    <w:p w14:paraId="420F6732" w14:textId="77777777" w:rsidR="009E76B0" w:rsidRPr="00355E9F" w:rsidRDefault="006B52C5" w:rsidP="00DB3050">
      <w:pPr>
        <w:pStyle w:val="Grammar"/>
        <w:rPr>
          <w:rStyle w:val="CodeInlineItalic"/>
        </w:rPr>
      </w:pPr>
      <w:r w:rsidRPr="00355E9F">
        <w:rPr>
          <w:rStyle w:val="CodeInlineItalic"/>
        </w:rPr>
        <w:t>type</w:t>
      </w:r>
      <w:r w:rsidR="00ED0A15">
        <w:rPr>
          <w:rStyle w:val="CodeInlineItalic"/>
        </w:rPr>
        <w:t>-</w:t>
      </w:r>
      <w:proofErr w:type="spellStart"/>
      <w:proofErr w:type="gramStart"/>
      <w:r w:rsidR="00ED0A15">
        <w:rPr>
          <w:rStyle w:val="CodeInlineItalic"/>
        </w:rPr>
        <w:t>args</w:t>
      </w:r>
      <w:proofErr w:type="spellEnd"/>
      <w:r w:rsidRPr="00404279">
        <w:rPr>
          <w:rStyle w:val="CodeInline"/>
        </w:rPr>
        <w:t xml:space="preserve"> :</w:t>
      </w:r>
      <w:proofErr w:type="gramEnd"/>
      <w:r w:rsidRPr="00404279">
        <w:rPr>
          <w:rStyle w:val="CodeInline"/>
        </w:rPr>
        <w:t xml:space="preserve">=  </w:t>
      </w:r>
      <w:r w:rsidRPr="00355E9F">
        <w:rPr>
          <w:rStyle w:val="CodeInlineItalic"/>
        </w:rPr>
        <w:t>type</w:t>
      </w:r>
      <w:r w:rsidR="00ED0A15">
        <w:rPr>
          <w:rStyle w:val="CodeInlineItalic"/>
        </w:rPr>
        <w:t>-</w:t>
      </w:r>
      <w:proofErr w:type="spellStart"/>
      <w:r w:rsidR="00ED0A15">
        <w:rPr>
          <w:rStyle w:val="CodeInlineItalic"/>
        </w:rPr>
        <w:t>arg</w:t>
      </w:r>
      <w:proofErr w:type="spellEnd"/>
      <w:r w:rsidRPr="00404279">
        <w:rPr>
          <w:rStyle w:val="CodeInline"/>
        </w:rPr>
        <w:t xml:space="preserve">, ..., </w:t>
      </w:r>
      <w:r w:rsidRPr="00355E9F">
        <w:rPr>
          <w:rStyle w:val="CodeInlineItalic"/>
        </w:rPr>
        <w:t>type</w:t>
      </w:r>
      <w:r w:rsidR="00ED0A15">
        <w:rPr>
          <w:rStyle w:val="CodeInlineItalic"/>
        </w:rPr>
        <w:t>-</w:t>
      </w:r>
      <w:proofErr w:type="spellStart"/>
      <w:r w:rsidR="00ED0A15">
        <w:rPr>
          <w:rStyle w:val="CodeInlineItalic"/>
        </w:rPr>
        <w:t>arg</w:t>
      </w:r>
      <w:proofErr w:type="spellEnd"/>
    </w:p>
    <w:p w14:paraId="63F6C600" w14:textId="77777777" w:rsidR="009E76B0" w:rsidRDefault="009E76B0" w:rsidP="00DB3050">
      <w:pPr>
        <w:pStyle w:val="Grammar"/>
        <w:rPr>
          <w:rStyle w:val="CodeInlineItalic"/>
        </w:rPr>
      </w:pPr>
    </w:p>
    <w:p w14:paraId="0D16C9DE" w14:textId="77777777" w:rsidR="00ED0A15" w:rsidRDefault="00ED0A15" w:rsidP="00ED0A15">
      <w:pPr>
        <w:pStyle w:val="Grammar"/>
        <w:rPr>
          <w:rStyle w:val="CodeInline"/>
        </w:rPr>
      </w:pPr>
      <w:r w:rsidRPr="00355E9F">
        <w:rPr>
          <w:rStyle w:val="CodeInlineItalic"/>
        </w:rPr>
        <w:t>type</w:t>
      </w:r>
      <w:r>
        <w:rPr>
          <w:rStyle w:val="CodeInlineItalic"/>
        </w:rPr>
        <w:t>-</w:t>
      </w:r>
      <w:proofErr w:type="spellStart"/>
      <w:proofErr w:type="gramStart"/>
      <w:r>
        <w:rPr>
          <w:rStyle w:val="CodeInlineItalic"/>
        </w:rPr>
        <w:t>arg</w:t>
      </w:r>
      <w:proofErr w:type="spellEnd"/>
      <w:r w:rsidRPr="00404279">
        <w:rPr>
          <w:rStyle w:val="CodeInline"/>
        </w:rPr>
        <w:t xml:space="preserve"> :</w:t>
      </w:r>
      <w:proofErr w:type="gramEnd"/>
      <w:r w:rsidRPr="00404279">
        <w:rPr>
          <w:rStyle w:val="CodeInline"/>
        </w:rPr>
        <w:t xml:space="preserve">=  </w:t>
      </w:r>
    </w:p>
    <w:p w14:paraId="3E4AF149" w14:textId="77777777"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xml:space="preserve">-- </w:t>
      </w:r>
      <w:proofErr w:type="spellStart"/>
      <w:r>
        <w:rPr>
          <w:rStyle w:val="CodeInlineItalic"/>
          <w:i w:val="0"/>
        </w:rPr>
        <w:t>type</w:t>
      </w:r>
      <w:proofErr w:type="spellEnd"/>
      <w:r>
        <w:rPr>
          <w:rStyle w:val="CodeInlineItalic"/>
          <w:i w:val="0"/>
        </w:rPr>
        <w:t xml:space="preserve"> argument</w:t>
      </w:r>
    </w:p>
    <w:p w14:paraId="5C175ABB" w14:textId="77777777"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14:paraId="07009047" w14:textId="77777777"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14:paraId="3BABAD30" w14:textId="77777777" w:rsidR="00ED0A15" w:rsidRDefault="00ED0A15" w:rsidP="00ED0A15">
      <w:pPr>
        <w:pStyle w:val="Grammar"/>
        <w:rPr>
          <w:rStyle w:val="CodeInlineItalic"/>
        </w:rPr>
      </w:pPr>
    </w:p>
    <w:p w14:paraId="441FE986" w14:textId="77777777" w:rsidR="006140E8" w:rsidRDefault="006140E8" w:rsidP="00DB3050">
      <w:pPr>
        <w:pStyle w:val="Grammar"/>
        <w:rPr>
          <w:rStyle w:val="CodeInline"/>
        </w:rPr>
      </w:pPr>
      <w:r w:rsidRPr="00355E9F">
        <w:rPr>
          <w:rStyle w:val="CodeInlineItalic"/>
        </w:rPr>
        <w:t>atomic-</w:t>
      </w:r>
      <w:proofErr w:type="gramStart"/>
      <w:r w:rsidRPr="00355E9F">
        <w:rPr>
          <w:rStyle w:val="CodeInlineItalic"/>
        </w:rPr>
        <w:t xml:space="preserve">type </w:t>
      </w:r>
      <w:r w:rsidRPr="00404279">
        <w:rPr>
          <w:rStyle w:val="CodeInline"/>
        </w:rPr>
        <w:t>:</w:t>
      </w:r>
      <w:proofErr w:type="gramEnd"/>
      <w:r w:rsidRPr="00404279">
        <w:rPr>
          <w:rStyle w:val="CodeInline"/>
        </w:rPr>
        <w:t xml:space="preserve">= </w:t>
      </w:r>
    </w:p>
    <w:p w14:paraId="174E806A" w14:textId="77777777" w:rsidR="005E0F9C" w:rsidRPr="00404279" w:rsidRDefault="006140E8" w:rsidP="00DB3050">
      <w:pPr>
        <w:pStyle w:val="Grammar"/>
        <w:rPr>
          <w:lang w:val="en-GB"/>
        </w:rPr>
      </w:pPr>
      <w:r w:rsidRPr="00404279">
        <w:rPr>
          <w:rStyle w:val="CodeInline"/>
        </w:rPr>
        <w:t xml:space="preserve">     </w:t>
      </w:r>
      <w:proofErr w:type="gramStart"/>
      <w:r w:rsidRPr="00355E9F">
        <w:rPr>
          <w:rStyle w:val="CodeInlineItalic"/>
        </w:rPr>
        <w:t xml:space="preserve">type </w:t>
      </w:r>
      <w:r w:rsidR="001A01F5">
        <w:rPr>
          <w:rStyle w:val="CodeInlineItalic"/>
          <w:i w:val="0"/>
        </w:rPr>
        <w:t>:</w:t>
      </w:r>
      <w:proofErr w:type="gramEnd"/>
      <w:r w:rsidR="001A01F5">
        <w:rPr>
          <w:rStyle w:val="CodeInlineItalic"/>
          <w:i w:val="0"/>
        </w:rPr>
        <w:t xml:space="preserve"> </w:t>
      </w:r>
      <w:r w:rsidRPr="00355E9F">
        <w:rPr>
          <w:rStyle w:val="CodeInlineItalic"/>
        </w:rPr>
        <w:t xml:space="preserve"> </w:t>
      </w:r>
      <w:r w:rsidR="001A01F5">
        <w:rPr>
          <w:lang w:val="en-GB"/>
        </w:rPr>
        <w:t>one of</w:t>
      </w:r>
    </w:p>
    <w:p w14:paraId="39A127F8" w14:textId="77777777"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 xml:space="preserve">#type </w:t>
      </w:r>
      <w:proofErr w:type="spellStart"/>
      <w:r w:rsidRPr="00355E9F">
        <w:rPr>
          <w:rStyle w:val="CodeInlineItalic"/>
        </w:rPr>
        <w:t>typar</w:t>
      </w:r>
      <w:proofErr w:type="spellEnd"/>
      <w:r w:rsidR="001A01F5">
        <w:rPr>
          <w:rStyle w:val="CodeInlineItalic"/>
        </w:rPr>
        <w:t xml:space="preserve"> </w:t>
      </w:r>
      <w:proofErr w:type="gramStart"/>
      <w:r w:rsidRPr="00391D69">
        <w:rPr>
          <w:rStyle w:val="CodeInline"/>
        </w:rPr>
        <w:t>(</w:t>
      </w:r>
      <w:r w:rsidRPr="00E42689">
        <w:rPr>
          <w:rStyle w:val="CodeInline"/>
        </w:rPr>
        <w:t xml:space="preserve"> </w:t>
      </w:r>
      <w:r w:rsidRPr="00355E9F">
        <w:rPr>
          <w:rStyle w:val="CodeInlineItalic"/>
        </w:rPr>
        <w:t>type</w:t>
      </w:r>
      <w:proofErr w:type="gramEnd"/>
      <w:r w:rsidRPr="00355E9F">
        <w:rPr>
          <w:rStyle w:val="CodeInlineItalic"/>
        </w:rPr>
        <w:t xml:space="preserv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w:t>
      </w:r>
      <w:proofErr w:type="spellStart"/>
      <w:r w:rsidR="00ED0A15">
        <w:rPr>
          <w:rStyle w:val="CodeInlineItalic"/>
        </w:rPr>
        <w:t>args</w:t>
      </w:r>
      <w:proofErr w:type="spellEnd"/>
      <w:r w:rsidRPr="00404279">
        <w:rPr>
          <w:rStyle w:val="CodeInline"/>
        </w:rPr>
        <w:t xml:space="preserve">&gt; </w:t>
      </w:r>
    </w:p>
    <w:p w14:paraId="7687172D" w14:textId="77777777" w:rsidR="006140E8" w:rsidRPr="00355E9F" w:rsidRDefault="006140E8" w:rsidP="00DB3050">
      <w:pPr>
        <w:pStyle w:val="Grammar"/>
        <w:rPr>
          <w:rStyle w:val="CodeInlineItalic"/>
        </w:rPr>
      </w:pPr>
    </w:p>
    <w:p w14:paraId="3791217E" w14:textId="77777777" w:rsidR="009E76B0" w:rsidRPr="00F115D2" w:rsidRDefault="006B52C5" w:rsidP="00DB3050">
      <w:pPr>
        <w:pStyle w:val="Grammar"/>
        <w:rPr>
          <w:rStyle w:val="CodeInline"/>
        </w:rPr>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w:t>
      </w:r>
    </w:p>
    <w:p w14:paraId="55BEBA4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14:paraId="10FC6DD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14:paraId="3F0F82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14:paraId="51176320" w14:textId="77777777" w:rsidR="009E76B0" w:rsidRPr="00F115D2" w:rsidRDefault="009E76B0" w:rsidP="00DB3050">
      <w:pPr>
        <w:pStyle w:val="Grammar"/>
        <w:rPr>
          <w:rStyle w:val="CodeInline"/>
        </w:rPr>
      </w:pPr>
    </w:p>
    <w:p w14:paraId="0942B3FF" w14:textId="77777777" w:rsidR="009E76B0" w:rsidRPr="00F115D2" w:rsidRDefault="006B52C5" w:rsidP="00DB3050">
      <w:pPr>
        <w:pStyle w:val="Grammar"/>
        <w:rPr>
          <w:rStyle w:val="CodeInline"/>
        </w:rPr>
      </w:pPr>
      <w:proofErr w:type="gramStart"/>
      <w:r w:rsidRPr="00355E9F">
        <w:rPr>
          <w:rStyle w:val="CodeInlineItalic"/>
        </w:rPr>
        <w:t>constraint</w:t>
      </w:r>
      <w:r w:rsidRPr="00404279">
        <w:rPr>
          <w:rStyle w:val="CodeInline"/>
        </w:rPr>
        <w:t xml:space="preserve"> :</w:t>
      </w:r>
      <w:proofErr w:type="gramEnd"/>
      <w:r w:rsidRPr="00404279">
        <w:rPr>
          <w:rStyle w:val="CodeInline"/>
        </w:rPr>
        <w:t xml:space="preserve">=  </w:t>
      </w:r>
    </w:p>
    <w:p w14:paraId="5EFFEA4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typar</w:t>
      </w:r>
      <w:proofErr w:type="spellEnd"/>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14:paraId="1ACC22F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proofErr w:type="gramStart"/>
      <w:r w:rsidR="006B52C5" w:rsidRPr="00355E9F">
        <w:rPr>
          <w:rStyle w:val="CodeInlineItalic"/>
        </w:rPr>
        <w:t>typar</w:t>
      </w:r>
      <w:proofErr w:type="spellEnd"/>
      <w:r w:rsidR="006B52C5" w:rsidRPr="00404279">
        <w:rPr>
          <w:rStyle w:val="CodeInline"/>
        </w:rPr>
        <w:t xml:space="preserve"> :</w:t>
      </w:r>
      <w:proofErr w:type="gramEnd"/>
      <w:r w:rsidR="006B52C5" w:rsidRPr="00404279">
        <w:rPr>
          <w:rStyle w:val="CodeInline"/>
        </w:rPr>
        <w:t xml:space="preserve"> null</w:t>
      </w:r>
      <w:r w:rsidR="006B52C5" w:rsidRPr="00404279">
        <w:rPr>
          <w:rStyle w:val="CodeInline"/>
        </w:rPr>
        <w:tab/>
        <w:t xml:space="preserve">-- </w:t>
      </w:r>
      <w:proofErr w:type="spellStart"/>
      <w:r w:rsidR="006B52C5" w:rsidRPr="00404279">
        <w:rPr>
          <w:rStyle w:val="CodeInline"/>
        </w:rPr>
        <w:t>nullness</w:t>
      </w:r>
      <w:proofErr w:type="spellEnd"/>
      <w:r w:rsidR="006B52C5" w:rsidRPr="00404279">
        <w:rPr>
          <w:rStyle w:val="CodeInline"/>
        </w:rPr>
        <w:t xml:space="preserve"> constraint</w:t>
      </w:r>
    </w:p>
    <w:p w14:paraId="2466A19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w:t>
      </w:r>
      <w:proofErr w:type="spellStart"/>
      <w:proofErr w:type="gramStart"/>
      <w:r w:rsidRPr="00355E9F">
        <w:rPr>
          <w:rStyle w:val="CodeInlineItalic"/>
        </w:rPr>
        <w:t>typars</w:t>
      </w:r>
      <w:proofErr w:type="spellEnd"/>
      <w:r w:rsidR="006B52C5" w:rsidRPr="00404279">
        <w:rPr>
          <w:rStyle w:val="CodeInline"/>
        </w:rPr>
        <w:t xml:space="preserve"> :</w:t>
      </w:r>
      <w:proofErr w:type="gramEnd"/>
      <w:r w:rsidR="006B52C5" w:rsidRPr="00404279">
        <w:rPr>
          <w:rStyle w:val="CodeInline"/>
        </w:rPr>
        <w:t xml:space="preserve">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14:paraId="105216B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proofErr w:type="gramStart"/>
      <w:r w:rsidR="006B52C5" w:rsidRPr="00355E9F">
        <w:rPr>
          <w:rStyle w:val="CodeInlineItalic"/>
        </w:rPr>
        <w:t>typar</w:t>
      </w:r>
      <w:proofErr w:type="spellEnd"/>
      <w:r w:rsidR="006B52C5" w:rsidRPr="00404279">
        <w:rPr>
          <w:rStyle w:val="CodeInline"/>
        </w:rPr>
        <w:t xml:space="preserve"> :</w:t>
      </w:r>
      <w:proofErr w:type="gramEnd"/>
      <w:r w:rsidR="006B52C5" w:rsidRPr="00404279">
        <w:rPr>
          <w:rStyle w:val="CodeInline"/>
        </w:rPr>
        <w:t xml:space="preserve"> (new : unit -&gt; 'T)</w:t>
      </w:r>
      <w:r w:rsidR="006B52C5" w:rsidRPr="00404279">
        <w:rPr>
          <w:rStyle w:val="CodeInline"/>
        </w:rPr>
        <w:tab/>
        <w:t>-- CLI default constructor constraint</w:t>
      </w:r>
    </w:p>
    <w:p w14:paraId="383E43C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proofErr w:type="gramStart"/>
      <w:r w:rsidR="006B52C5" w:rsidRPr="00355E9F">
        <w:rPr>
          <w:rStyle w:val="CodeInlineItalic"/>
        </w:rPr>
        <w:t>typar</w:t>
      </w:r>
      <w:proofErr w:type="spellEnd"/>
      <w:r w:rsidR="006B52C5" w:rsidRPr="00404279">
        <w:rPr>
          <w:rStyle w:val="CodeInline"/>
        </w:rPr>
        <w:t xml:space="preserve"> :</w:t>
      </w:r>
      <w:proofErr w:type="gramEnd"/>
      <w:r w:rsidR="006B52C5" w:rsidRPr="00404279">
        <w:rPr>
          <w:rStyle w:val="CodeInline"/>
        </w:rPr>
        <w:t xml:space="preserve"> struct</w:t>
      </w:r>
      <w:r w:rsidR="006B52C5" w:rsidRPr="00404279">
        <w:rPr>
          <w:rStyle w:val="CodeInline"/>
        </w:rPr>
        <w:tab/>
        <w:t xml:space="preserve">-- CLI non-Nullable struct </w:t>
      </w:r>
    </w:p>
    <w:p w14:paraId="47BBB0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proofErr w:type="gramStart"/>
      <w:r w:rsidR="006B52C5" w:rsidRPr="00355E9F">
        <w:rPr>
          <w:rStyle w:val="CodeInlineItalic"/>
        </w:rPr>
        <w:t>typar</w:t>
      </w:r>
      <w:proofErr w:type="spellEnd"/>
      <w:r w:rsidR="006B52C5" w:rsidRPr="00404279">
        <w:rPr>
          <w:rStyle w:val="CodeInline"/>
        </w:rPr>
        <w:t xml:space="preserve"> :</w:t>
      </w:r>
      <w:proofErr w:type="gramEnd"/>
      <w:r w:rsidR="006B52C5" w:rsidRPr="00404279">
        <w:rPr>
          <w:rStyle w:val="CodeInline"/>
        </w:rPr>
        <w:t xml:space="preserve"> not struct</w:t>
      </w:r>
      <w:r w:rsidR="006B52C5" w:rsidRPr="00404279">
        <w:rPr>
          <w:rStyle w:val="CodeInline"/>
        </w:rPr>
        <w:tab/>
        <w:t>-- CLI reference type</w:t>
      </w:r>
    </w:p>
    <w:p w14:paraId="0669D607" w14:textId="77777777"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w:t>
      </w:r>
      <w:proofErr w:type="spellStart"/>
      <w:r w:rsidRPr="00404279">
        <w:rPr>
          <w:rStyle w:val="CodeInline"/>
        </w:rPr>
        <w:t>enum</w:t>
      </w:r>
      <w:proofErr w:type="spellEnd"/>
      <w:r w:rsidRPr="00404279">
        <w:rPr>
          <w:rStyle w:val="CodeInline"/>
        </w:rPr>
        <w:t>&lt;</w:t>
      </w:r>
      <w:r w:rsidRPr="00355E9F">
        <w:rPr>
          <w:rStyle w:val="CodeInlineItalic"/>
        </w:rPr>
        <w:t>type</w:t>
      </w:r>
      <w:r w:rsidRPr="00404279">
        <w:rPr>
          <w:rStyle w:val="CodeInline"/>
        </w:rPr>
        <w:t>&gt;</w:t>
      </w:r>
      <w:r w:rsidRPr="00404279">
        <w:rPr>
          <w:rStyle w:val="CodeInline"/>
        </w:rPr>
        <w:tab/>
        <w:t xml:space="preserve">-- </w:t>
      </w:r>
      <w:proofErr w:type="spellStart"/>
      <w:r w:rsidRPr="00404279">
        <w:rPr>
          <w:rStyle w:val="CodeInline"/>
        </w:rPr>
        <w:t>enum</w:t>
      </w:r>
      <w:proofErr w:type="spellEnd"/>
      <w:r w:rsidRPr="00404279">
        <w:t xml:space="preserve"> decomposition constraint </w:t>
      </w:r>
    </w:p>
    <w:p w14:paraId="25446FC9" w14:textId="77777777" w:rsidR="00EF03A8" w:rsidRPr="00F115D2" w:rsidRDefault="00EF03A8" w:rsidP="00DB3050">
      <w:pPr>
        <w:pStyle w:val="Grammar"/>
      </w:pPr>
      <w:r w:rsidRPr="00355E9F">
        <w:rPr>
          <w:rStyle w:val="CodeInlineItalic"/>
        </w:rPr>
        <w:t xml:space="preserve">  </w:t>
      </w:r>
      <w:r w:rsidRPr="00404279">
        <w:rPr>
          <w:rStyle w:val="CodeInline"/>
        </w:rPr>
        <w:t xml:space="preserve">  </w:t>
      </w: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unmanaged</w:t>
      </w:r>
      <w:r w:rsidRPr="00404279">
        <w:rPr>
          <w:rStyle w:val="CodeInline"/>
        </w:rPr>
        <w:tab/>
        <w:t xml:space="preserve">-- </w:t>
      </w:r>
      <w:proofErr w:type="spellStart"/>
      <w:r w:rsidRPr="00404279">
        <w:rPr>
          <w:rStyle w:val="CodeInline"/>
        </w:rPr>
        <w:t>unmanaged</w:t>
      </w:r>
      <w:proofErr w:type="spellEnd"/>
      <w:r w:rsidRPr="00404279">
        <w:rPr>
          <w:rStyle w:val="CodeInline"/>
        </w:rPr>
        <w:t xml:space="preserve"> constraint</w:t>
      </w:r>
      <w:r w:rsidRPr="00404279">
        <w:t xml:space="preserve"> </w:t>
      </w:r>
    </w:p>
    <w:p w14:paraId="4D81300F" w14:textId="77777777"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14:paraId="701D9892" w14:textId="77777777" w:rsidR="00CD35CE" w:rsidRDefault="00CD35CE" w:rsidP="00CD35CE">
      <w:pPr>
        <w:pStyle w:val="Grammar"/>
      </w:pPr>
      <w:r>
        <w:rPr>
          <w:rStyle w:val="CodeInlineItalic"/>
        </w:rPr>
        <w:t xml:space="preserve">    </w:t>
      </w:r>
      <w:proofErr w:type="spellStart"/>
      <w:proofErr w:type="gramStart"/>
      <w:r>
        <w:rPr>
          <w:rStyle w:val="CodeInlineItalic"/>
        </w:rPr>
        <w:t>typar</w:t>
      </w:r>
      <w:proofErr w:type="spellEnd"/>
      <w:r>
        <w:rPr>
          <w:rStyle w:val="CodeInlineItalic"/>
        </w:rPr>
        <w:t xml:space="preserve"> </w:t>
      </w:r>
      <w:r w:rsidRPr="00407A32">
        <w:t>:</w:t>
      </w:r>
      <w:proofErr w:type="gramEnd"/>
      <w:r>
        <w:t xml:space="preserve"> equality</w:t>
      </w:r>
    </w:p>
    <w:p w14:paraId="3A73132C" w14:textId="77777777" w:rsidR="00CD35CE" w:rsidRPr="00CD35CE" w:rsidRDefault="00CD35CE" w:rsidP="00CD35CE">
      <w:pPr>
        <w:pStyle w:val="Grammar"/>
      </w:pPr>
      <w:r>
        <w:rPr>
          <w:rStyle w:val="CodeInlineItalic"/>
        </w:rPr>
        <w:t xml:space="preserve">    </w:t>
      </w:r>
      <w:proofErr w:type="spellStart"/>
      <w:proofErr w:type="gramStart"/>
      <w:r>
        <w:rPr>
          <w:rStyle w:val="CodeInlineItalic"/>
        </w:rPr>
        <w:t>typar</w:t>
      </w:r>
      <w:proofErr w:type="spellEnd"/>
      <w:r>
        <w:rPr>
          <w:rStyle w:val="CodeInlineItalic"/>
        </w:rPr>
        <w:t xml:space="preserve"> </w:t>
      </w:r>
      <w:r w:rsidRPr="00407A32">
        <w:t>:</w:t>
      </w:r>
      <w:proofErr w:type="gramEnd"/>
      <w:r>
        <w:t xml:space="preserve"> comparison</w:t>
      </w:r>
    </w:p>
    <w:p w14:paraId="6BB35BD1" w14:textId="77777777" w:rsidR="00CD35CE" w:rsidRPr="00CD35CE" w:rsidRDefault="00CD35CE" w:rsidP="009F4CC0">
      <w:pPr>
        <w:pStyle w:val="Grammar"/>
      </w:pPr>
    </w:p>
    <w:p w14:paraId="5AD66326" w14:textId="77777777" w:rsidR="009E76B0" w:rsidRPr="00F115D2" w:rsidRDefault="009E76B0" w:rsidP="00DB3050">
      <w:pPr>
        <w:pStyle w:val="Grammar"/>
      </w:pPr>
    </w:p>
    <w:p w14:paraId="6DA69D51" w14:textId="77777777" w:rsidR="009E76B0" w:rsidRPr="00355E9F" w:rsidRDefault="006B52C5" w:rsidP="00DB3050">
      <w:pPr>
        <w:pStyle w:val="Grammar"/>
        <w:rPr>
          <w:rStyle w:val="CodeInlineItalic"/>
        </w:rPr>
      </w:pPr>
      <w:proofErr w:type="spellStart"/>
      <w:r w:rsidRPr="00355E9F">
        <w:rPr>
          <w:rStyle w:val="CodeInlineItalic"/>
        </w:rPr>
        <w:t>typar-</w:t>
      </w:r>
      <w:proofErr w:type="gramStart"/>
      <w:r w:rsidRPr="00355E9F">
        <w:rPr>
          <w:rStyle w:val="CodeInlineItalic"/>
        </w:rPr>
        <w:t>defn</w:t>
      </w:r>
      <w:proofErr w:type="spellEnd"/>
      <w:r w:rsidRPr="00355E9F">
        <w:rPr>
          <w:rStyle w:val="CodeInlineItalic"/>
        </w:rPr>
        <w:t xml:space="preserve"> :</w:t>
      </w:r>
      <w:proofErr w:type="gramEnd"/>
      <w:r w:rsidRPr="00355E9F">
        <w:rPr>
          <w:rStyle w:val="CodeInlineItalic"/>
        </w:rPr>
        <w:t xml:space="preserve">= </w:t>
      </w:r>
      <w:proofErr w:type="spellStart"/>
      <w:r w:rsidRPr="00355E9F">
        <w:rPr>
          <w:rStyle w:val="CodeInlineItalic"/>
        </w:rPr>
        <w:t>attributes</w:t>
      </w:r>
      <w:r w:rsidRPr="002F6721">
        <w:rPr>
          <w:rStyle w:val="CodeInlineSubscript"/>
        </w:rPr>
        <w:t>opt</w:t>
      </w:r>
      <w:proofErr w:type="spellEnd"/>
      <w:r w:rsidRPr="00404279">
        <w:rPr>
          <w:rStyle w:val="CodeInline"/>
        </w:rPr>
        <w:t xml:space="preserve"> </w:t>
      </w:r>
      <w:proofErr w:type="spellStart"/>
      <w:r w:rsidRPr="00355E9F">
        <w:rPr>
          <w:rStyle w:val="CodeInlineItalic"/>
        </w:rPr>
        <w:t>typar</w:t>
      </w:r>
      <w:proofErr w:type="spellEnd"/>
    </w:p>
    <w:p w14:paraId="2BEE1793" w14:textId="77777777" w:rsidR="009E76B0" w:rsidRPr="00355E9F" w:rsidRDefault="009E76B0" w:rsidP="00DB3050">
      <w:pPr>
        <w:pStyle w:val="Grammar"/>
        <w:rPr>
          <w:rStyle w:val="CodeInlineItalic"/>
        </w:rPr>
      </w:pPr>
    </w:p>
    <w:p w14:paraId="680B32A6" w14:textId="77777777" w:rsidR="009E76B0" w:rsidRPr="00F115D2" w:rsidRDefault="006B52C5" w:rsidP="00DB3050">
      <w:pPr>
        <w:pStyle w:val="Grammar"/>
        <w:rPr>
          <w:rStyle w:val="CodeInline"/>
        </w:rPr>
      </w:pPr>
      <w:proofErr w:type="spellStart"/>
      <w:r w:rsidRPr="00355E9F">
        <w:rPr>
          <w:rStyle w:val="CodeInlineItalic"/>
        </w:rPr>
        <w:t>typar-</w:t>
      </w:r>
      <w:proofErr w:type="gramStart"/>
      <w:r w:rsidRPr="00355E9F">
        <w:rPr>
          <w:rStyle w:val="CodeInlineItalic"/>
        </w:rPr>
        <w:t>defns</w:t>
      </w:r>
      <w:proofErr w:type="spellEnd"/>
      <w:r w:rsidRPr="00404279">
        <w:rPr>
          <w:rStyle w:val="CodeInline"/>
        </w:rPr>
        <w:t xml:space="preserve">  :</w:t>
      </w:r>
      <w:proofErr w:type="gramEnd"/>
      <w:r w:rsidRPr="00404279">
        <w:rPr>
          <w:rStyle w:val="CodeInline"/>
        </w:rPr>
        <w:t xml:space="preserve">= &lt; </w:t>
      </w:r>
      <w:proofErr w:type="spellStart"/>
      <w:r w:rsidRPr="00355E9F">
        <w:rPr>
          <w:rStyle w:val="CodeInlineItalic"/>
        </w:rPr>
        <w:t>typar-defn</w:t>
      </w:r>
      <w:proofErr w:type="spellEnd"/>
      <w:r w:rsidRPr="00355E9F">
        <w:rPr>
          <w:rStyle w:val="CodeInlineItalic"/>
        </w:rPr>
        <w:t xml:space="preserve">, ..., </w:t>
      </w:r>
      <w:proofErr w:type="spellStart"/>
      <w:r w:rsidRPr="00355E9F">
        <w:rPr>
          <w:rStyle w:val="CodeInlineItalic"/>
        </w:rPr>
        <w:t>typar-defn</w:t>
      </w:r>
      <w:proofErr w:type="spellEnd"/>
      <w:r w:rsidRPr="00404279">
        <w:rPr>
          <w:rStyle w:val="CodeInline"/>
        </w:rPr>
        <w:t xml:space="preserve"> </w:t>
      </w:r>
      <w:proofErr w:type="spellStart"/>
      <w:r w:rsidRPr="00355E9F">
        <w:rPr>
          <w:rStyle w:val="CodeInlineItalic"/>
        </w:rPr>
        <w:t>typar-constraints</w:t>
      </w:r>
      <w:r w:rsidRPr="002F6721">
        <w:rPr>
          <w:rStyle w:val="CodeInlineSubscript"/>
        </w:rPr>
        <w:t>opt</w:t>
      </w:r>
      <w:proofErr w:type="spellEnd"/>
      <w:r w:rsidRPr="00404279">
        <w:rPr>
          <w:rStyle w:val="CodeInline"/>
        </w:rPr>
        <w:t xml:space="preserve"> &gt;</w:t>
      </w:r>
    </w:p>
    <w:p w14:paraId="10A2F8C1" w14:textId="77777777" w:rsidR="009E76B0" w:rsidRPr="00355E9F" w:rsidRDefault="009E76B0" w:rsidP="00DB3050">
      <w:pPr>
        <w:pStyle w:val="Grammar"/>
        <w:rPr>
          <w:rStyle w:val="CodeInlineItalic"/>
        </w:rPr>
      </w:pPr>
    </w:p>
    <w:p w14:paraId="572DAD8C" w14:textId="77777777" w:rsidR="00AD4C1C" w:rsidRPr="00F115D2" w:rsidRDefault="006B52C5" w:rsidP="00DB3050">
      <w:pPr>
        <w:pStyle w:val="Grammar"/>
        <w:rPr>
          <w:rStyle w:val="CodeInline"/>
        </w:rPr>
      </w:pPr>
      <w:proofErr w:type="spellStart"/>
      <w:r w:rsidRPr="00355E9F">
        <w:rPr>
          <w:rStyle w:val="CodeInlineItalic"/>
        </w:rPr>
        <w:t>typar</w:t>
      </w:r>
      <w:proofErr w:type="spellEnd"/>
      <w:r w:rsidRPr="00355E9F">
        <w:rPr>
          <w:rStyle w:val="CodeInlineItalic"/>
        </w:rPr>
        <w:t>-</w:t>
      </w:r>
      <w:proofErr w:type="gramStart"/>
      <w:r w:rsidRPr="00355E9F">
        <w:rPr>
          <w:rStyle w:val="CodeInlineItalic"/>
        </w:rPr>
        <w:t>constraints</w:t>
      </w:r>
      <w:r w:rsidRPr="00404279">
        <w:rPr>
          <w:rStyle w:val="CodeInline"/>
        </w:rPr>
        <w:t xml:space="preserve"> :</w:t>
      </w:r>
      <w:proofErr w:type="gramEnd"/>
      <w:r w:rsidRPr="00404279">
        <w:rPr>
          <w:rStyle w:val="CodeInline"/>
        </w:rPr>
        <w:t xml:space="preserve">=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14:paraId="0E67BEDC" w14:textId="77777777" w:rsidR="00AD4C1C" w:rsidRPr="00F115D2" w:rsidRDefault="00AD4C1C" w:rsidP="00DB3050">
      <w:pPr>
        <w:pStyle w:val="Grammar"/>
        <w:rPr>
          <w:rStyle w:val="CodeInline"/>
        </w:rPr>
      </w:pPr>
    </w:p>
    <w:p w14:paraId="3D11C016" w14:textId="77777777" w:rsidR="00EF03A8" w:rsidRPr="00355E9F" w:rsidRDefault="00EF03A8" w:rsidP="00DB3050">
      <w:pPr>
        <w:pStyle w:val="Grammar"/>
        <w:rPr>
          <w:rStyle w:val="CodeInlineItalic"/>
        </w:rPr>
      </w:pPr>
      <w:r w:rsidRPr="00355E9F">
        <w:rPr>
          <w:rStyle w:val="CodeInlineItalic"/>
        </w:rPr>
        <w:t>static-</w:t>
      </w:r>
      <w:proofErr w:type="spellStart"/>
      <w:proofErr w:type="gramStart"/>
      <w:r w:rsidRPr="00355E9F">
        <w:rPr>
          <w:rStyle w:val="CodeInlineItalic"/>
        </w:rPr>
        <w:t>typars</w:t>
      </w:r>
      <w:proofErr w:type="spellEnd"/>
      <w:r w:rsidRPr="00355E9F">
        <w:rPr>
          <w:rStyle w:val="CodeInlineItalic"/>
        </w:rPr>
        <w:t xml:space="preserve"> :</w:t>
      </w:r>
      <w:proofErr w:type="gramEnd"/>
      <w:r w:rsidRPr="00355E9F">
        <w:rPr>
          <w:rStyle w:val="CodeInlineItalic"/>
        </w:rPr>
        <w:t xml:space="preserve">= </w:t>
      </w:r>
    </w:p>
    <w:p w14:paraId="6D02CE60" w14:textId="77777777"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14:paraId="1FB43688" w14:textId="77777777"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14:paraId="5F9CCA68" w14:textId="77777777" w:rsidR="009E76B0" w:rsidRPr="00355E9F" w:rsidRDefault="009E76B0" w:rsidP="00DB3050">
      <w:pPr>
        <w:pStyle w:val="Grammar"/>
        <w:rPr>
          <w:rStyle w:val="CodeInlineItalic"/>
        </w:rPr>
      </w:pPr>
    </w:p>
    <w:p w14:paraId="1D0DF12B" w14:textId="77777777" w:rsidR="009E76B0" w:rsidRPr="00F115D2" w:rsidRDefault="00764CB8" w:rsidP="00DB3050">
      <w:pPr>
        <w:pStyle w:val="Grammar"/>
      </w:pPr>
      <w:r>
        <w:rPr>
          <w:rStyle w:val="CodeInlineItalic"/>
        </w:rPr>
        <w:t>member-</w:t>
      </w:r>
      <w:proofErr w:type="gramStart"/>
      <w:r>
        <w:rPr>
          <w:rStyle w:val="CodeInlineItalic"/>
        </w:rPr>
        <w:t>sig</w:t>
      </w:r>
      <w:r w:rsidR="006B52C5" w:rsidRPr="00404279">
        <w:rPr>
          <w:rStyle w:val="CodeInline"/>
        </w:rPr>
        <w:t xml:space="preserve"> :</w:t>
      </w:r>
      <w:proofErr w:type="gramEnd"/>
      <w:r w:rsidR="006B52C5" w:rsidRPr="00404279">
        <w:rPr>
          <w:rStyle w:val="CodeInline"/>
        </w:rPr>
        <w:t>= &lt;see Section 10&gt;</w:t>
      </w:r>
    </w:p>
    <w:p w14:paraId="3AE9BBFD" w14:textId="77777777"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w:t>
      </w:r>
      <w:proofErr w:type="gramStart"/>
      <w:r>
        <w:t>type</w:t>
      </w:r>
      <w:proofErr w:type="gramEnd"/>
      <w:r>
        <w:t xml:space="preserv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02797B">
        <w:t>15</w:t>
      </w:r>
      <w:r w:rsidR="00693CC1" w:rsidRPr="00391D69">
        <w:fldChar w:fldCharType="end"/>
      </w:r>
      <w:r w:rsidR="00253EF1" w:rsidRPr="00391D69">
        <w:t>)</w:t>
      </w:r>
      <w:r w:rsidR="00AE1C81">
        <w:t>. Specifically:</w:t>
      </w:r>
    </w:p>
    <w:p w14:paraId="33DDA9AF" w14:textId="77777777" w:rsidR="006B52C5" w:rsidRPr="006B52C5" w:rsidRDefault="006B52C5" w:rsidP="006B52C5">
      <w:pPr>
        <w:pStyle w:val="CodeExample"/>
      </w:pPr>
      <w:r w:rsidRPr="00404279">
        <w:t>array&lt;int&gt;</w:t>
      </w:r>
    </w:p>
    <w:p w14:paraId="59C37112" w14:textId="77777777" w:rsidR="0057643B" w:rsidRPr="00F115D2" w:rsidRDefault="00B06977" w:rsidP="0057643B">
      <w:r>
        <w:t xml:space="preserve">and </w:t>
      </w:r>
      <w:r w:rsidR="006B52C5" w:rsidRPr="006B52C5">
        <w:t>not</w:t>
      </w:r>
    </w:p>
    <w:p w14:paraId="39D598DB" w14:textId="77777777" w:rsidR="0057643B" w:rsidRPr="00497D56" w:rsidRDefault="006B52C5" w:rsidP="00185D1D">
      <w:pPr>
        <w:pStyle w:val="CodeExample"/>
      </w:pPr>
      <w:r w:rsidRPr="00404279">
        <w:t xml:space="preserve">array </w:t>
      </w:r>
      <w:proofErr w:type="gramStart"/>
      <w:r w:rsidRPr="00404279">
        <w:t>&lt;  int</w:t>
      </w:r>
      <w:proofErr w:type="gramEnd"/>
      <w:r w:rsidRPr="00404279">
        <w:t xml:space="preserve">   &gt;</w:t>
      </w:r>
    </w:p>
    <w:p w14:paraId="5255D0D1" w14:textId="77777777" w:rsidR="00A26F81" w:rsidRPr="00C77CDB" w:rsidRDefault="006B52C5" w:rsidP="00E104DD">
      <w:pPr>
        <w:pStyle w:val="2"/>
      </w:pPr>
      <w:bookmarkStart w:id="233" w:name="_Checking_Syntactic_Types"/>
      <w:bookmarkStart w:id="234" w:name="_Toc257733511"/>
      <w:bookmarkStart w:id="235" w:name="_Toc270597406"/>
      <w:bookmarkStart w:id="236" w:name="_Ref271809425"/>
      <w:bookmarkStart w:id="237" w:name="_Toc439782267"/>
      <w:bookmarkEnd w:id="233"/>
      <w:r w:rsidRPr="00497D56">
        <w:t>Checking Syntactic Types</w:t>
      </w:r>
      <w:bookmarkEnd w:id="232"/>
      <w:bookmarkEnd w:id="234"/>
      <w:bookmarkEnd w:id="235"/>
      <w:bookmarkEnd w:id="236"/>
      <w:bookmarkEnd w:id="237"/>
      <w:r w:rsidRPr="00497D56">
        <w:t xml:space="preserve"> </w:t>
      </w:r>
    </w:p>
    <w:p w14:paraId="4138B1CD" w14:textId="77777777"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14:paraId="3709D114" w14:textId="77777777" w:rsidR="00F204F5" w:rsidRPr="00E42689" w:rsidRDefault="006B52C5" w:rsidP="00D212CF">
      <w:pPr>
        <w:pStyle w:val="BulletListIndent"/>
      </w:pPr>
      <w:r w:rsidRPr="00391D69">
        <w:t>The process of type checking and inference</w:t>
      </w:r>
      <w:r w:rsidR="009B2562">
        <w:t>.</w:t>
      </w:r>
      <w:r w:rsidRPr="00391D69">
        <w:t xml:space="preserve"> </w:t>
      </w:r>
    </w:p>
    <w:p w14:paraId="0EA6AA4F" w14:textId="77777777" w:rsidR="00F204F5" w:rsidRPr="00E42689" w:rsidRDefault="006B52C5" w:rsidP="00D212CF">
      <w:pPr>
        <w:pStyle w:val="BulletListIndent"/>
      </w:pPr>
      <w:r w:rsidRPr="00E42689">
        <w:t xml:space="preserve">The connection between syntactic types and the execution of F# programs. </w:t>
      </w:r>
    </w:p>
    <w:p w14:paraId="2AE05B76" w14:textId="77777777" w:rsidR="00C478CB" w:rsidRPr="00F115D2" w:rsidRDefault="006B52C5" w:rsidP="00F204F5">
      <w:r w:rsidRPr="006B52C5">
        <w:t>Every expression in an F# program is given a unique inferred static type, possibly involving one or more explicit or implicit generic parameters.</w:t>
      </w:r>
    </w:p>
    <w:p w14:paraId="7C2191A2" w14:textId="77777777" w:rsidR="00F204F5" w:rsidRPr="00F115D2" w:rsidRDefault="006B52C5" w:rsidP="00F204F5">
      <w:r w:rsidRPr="006B52C5">
        <w:t xml:space="preserve">For the remainder of this </w:t>
      </w:r>
      <w:proofErr w:type="gramStart"/>
      <w:r w:rsidRPr="006B52C5">
        <w:t>specification</w:t>
      </w:r>
      <w:proofErr w:type="gramEnd"/>
      <w:r w:rsidRPr="006B52C5">
        <w:t xml:space="preserve"> we use the same syntax to represent syntactic types and static types. For </w:t>
      </w:r>
      <w:proofErr w:type="gramStart"/>
      <w:r w:rsidRPr="006B52C5">
        <w:t>example</w:t>
      </w:r>
      <w:proofErr w:type="gramEnd"/>
      <w:r w:rsidRPr="006B52C5">
        <w:t xml:space="preserv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14:paraId="2EDCF6E7" w14:textId="77777777"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14:paraId="6DF8C9EA" w14:textId="77777777"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 xml:space="preserve">fresh </w:t>
      </w:r>
      <w:proofErr w:type="gramStart"/>
      <w:r w:rsidRPr="00B81F48">
        <w:rPr>
          <w:rStyle w:val="Italic"/>
        </w:rPr>
        <w:t>type</w:t>
      </w:r>
      <w:proofErr w:type="gramEnd"/>
      <w:r w:rsidRPr="00B81F48">
        <w:rPr>
          <w:rStyle w:val="Italic"/>
        </w:rPr>
        <w:t xml:space="preserv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14:paraId="7C671994" w14:textId="77777777" w:rsidR="004E142F" w:rsidRPr="00E42689" w:rsidRDefault="006B52C5" w:rsidP="006230F9">
      <w:pPr>
        <w:pStyle w:val="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439782268"/>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14:paraId="1A4D4179" w14:textId="77777777"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13"/>
        <w:gridCol w:w="6613"/>
      </w:tblGrid>
      <w:tr w:rsidR="00CA24B6" w:rsidRPr="003A0CE9" w14:paraId="34B97048" w14:textId="77777777" w:rsidTr="00922173">
        <w:trPr>
          <w:cnfStyle w:val="100000000000" w:firstRow="1" w:lastRow="0" w:firstColumn="0" w:lastColumn="0" w:oddVBand="0" w:evenVBand="0" w:oddHBand="0" w:evenHBand="0" w:firstRowFirstColumn="0" w:firstRowLastColumn="0" w:lastRowFirstColumn="0" w:lastRowLastColumn="0"/>
        </w:trPr>
        <w:tc>
          <w:tcPr>
            <w:tcW w:w="2448" w:type="dxa"/>
          </w:tcPr>
          <w:p w14:paraId="20D5786E" w14:textId="77777777"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14:paraId="3879D3A7" w14:textId="77777777"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14:paraId="19675249" w14:textId="77777777" w:rsidTr="00922173">
        <w:tc>
          <w:tcPr>
            <w:tcW w:w="2448" w:type="dxa"/>
          </w:tcPr>
          <w:p w14:paraId="49153FFD" w14:textId="77777777"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proofErr w:type="gramStart"/>
            <w:r w:rsidRPr="006B52C5">
              <w:rPr>
                <w:rStyle w:val="CodeInline"/>
                <w:i/>
                <w:vertAlign w:val="subscript"/>
              </w:rPr>
              <w:t>1</w:t>
            </w:r>
            <w:r w:rsidRPr="00355E9F">
              <w:rPr>
                <w:rStyle w:val="CodeInlineItalic"/>
              </w:rPr>
              <w:t>,…</w:t>
            </w:r>
            <w:proofErr w:type="gramEnd"/>
            <w:r w:rsidRPr="00355E9F">
              <w:rPr>
                <w:rStyle w:val="CodeInlineItalic"/>
              </w:rPr>
              <w:t>,</w:t>
            </w:r>
            <w:proofErr w:type="spellStart"/>
            <w:r w:rsidRPr="00355E9F">
              <w:rPr>
                <w:rStyle w:val="CodeInlineItalic"/>
              </w:rPr>
              <w:t>ty</w:t>
            </w:r>
            <w:r w:rsidRPr="006B52C5">
              <w:rPr>
                <w:rStyle w:val="CodeInline"/>
                <w:i/>
                <w:vertAlign w:val="subscript"/>
              </w:rPr>
              <w:t>n</w:t>
            </w:r>
            <w:proofErr w:type="spellEnd"/>
            <w:r w:rsidRPr="006B52C5">
              <w:rPr>
                <w:rStyle w:val="CodeInline"/>
              </w:rPr>
              <w:t>&gt;</w:t>
            </w:r>
          </w:p>
        </w:tc>
        <w:tc>
          <w:tcPr>
            <w:tcW w:w="6794" w:type="dxa"/>
          </w:tcPr>
          <w:p w14:paraId="4F44B1D7" w14:textId="77777777"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14:paraId="03743410" w14:textId="77777777" w:rsidTr="00922173">
        <w:tc>
          <w:tcPr>
            <w:tcW w:w="2448" w:type="dxa"/>
          </w:tcPr>
          <w:p w14:paraId="2BCC7172" w14:textId="77777777" w:rsidR="00CA24B6" w:rsidRDefault="00CA24B6" w:rsidP="00922173">
            <w:pPr>
              <w:rPr>
                <w:rStyle w:val="CodeInline"/>
                <w:rFonts w:ascii="Arial" w:hAnsi="Arial"/>
                <w:bCs w:val="0"/>
                <w:color w:val="auto"/>
              </w:rPr>
            </w:pPr>
            <w:r w:rsidRPr="00355E9F">
              <w:rPr>
                <w:rStyle w:val="CodeInlineItalic"/>
              </w:rPr>
              <w:t>long-ident</w:t>
            </w:r>
          </w:p>
        </w:tc>
        <w:tc>
          <w:tcPr>
            <w:tcW w:w="6794" w:type="dxa"/>
          </w:tcPr>
          <w:p w14:paraId="5D28DB5C" w14:textId="77777777"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14:paraId="0F1713C7" w14:textId="77777777" w:rsidTr="00922173">
        <w:tc>
          <w:tcPr>
            <w:tcW w:w="2448" w:type="dxa"/>
          </w:tcPr>
          <w:p w14:paraId="1BFE02E9" w14:textId="77777777"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14:paraId="7AC267DA" w14:textId="77777777" w:rsidR="00CA24B6" w:rsidRDefault="00CA24B6" w:rsidP="00922173">
            <w:pPr>
              <w:rPr>
                <w:rStyle w:val="CodeInline"/>
                <w:rFonts w:ascii="Arial" w:hAnsi="Arial"/>
                <w:bCs w:val="0"/>
                <w:color w:val="auto"/>
              </w:rPr>
            </w:pPr>
            <w:r>
              <w:t>N</w:t>
            </w:r>
            <w:r w:rsidRPr="006B52C5">
              <w:t xml:space="preserve">amed type with one </w:t>
            </w:r>
            <w:proofErr w:type="gramStart"/>
            <w:r w:rsidRPr="006B52C5">
              <w:t>type</w:t>
            </w:r>
            <w:proofErr w:type="gramEnd"/>
            <w:r w:rsidRPr="006B52C5">
              <w:t xml:space="preserv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14:paraId="7C99D976" w14:textId="77777777" w:rsidTr="00922173">
        <w:tc>
          <w:tcPr>
            <w:tcW w:w="2448" w:type="dxa"/>
          </w:tcPr>
          <w:p w14:paraId="035E7D42" w14:textId="77777777"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14:paraId="5AF7F6C9" w14:textId="77777777"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14:paraId="75C3647E" w14:textId="77777777"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14:paraId="63F3300E" w14:textId="77777777" w:rsidR="00CA24B6" w:rsidRDefault="00CA24B6" w:rsidP="008F04E6">
            <w:pPr>
              <w:pStyle w:val="TableBullet"/>
            </w:pPr>
            <w:r w:rsidRPr="0090373A">
              <w:rPr>
                <w:rStyle w:val="CodeInline"/>
              </w:rPr>
              <w:t xml:space="preserve">ty2 </w:t>
            </w:r>
            <w:r w:rsidRPr="00FA6BF2">
              <w:t>is the range.</w:t>
            </w:r>
          </w:p>
          <w:p w14:paraId="038773B7" w14:textId="77777777" w:rsidR="00CA24B6" w:rsidRPr="00FA6BF2" w:rsidRDefault="00CA24B6" w:rsidP="00922173">
            <w:pPr>
              <w:pStyle w:val="Le"/>
            </w:pPr>
          </w:p>
          <w:p w14:paraId="7E6ED2CC" w14:textId="77777777"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proofErr w:type="spellStart"/>
            <w:proofErr w:type="gramStart"/>
            <w:r w:rsidRPr="006B52C5">
              <w:rPr>
                <w:rStyle w:val="CodeInline"/>
              </w:rPr>
              <w:t>FSharp.Core.FastFunc</w:t>
            </w:r>
            <w:proofErr w:type="spellEnd"/>
            <w:proofErr w:type="gramEnd"/>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14:paraId="35387FBA" w14:textId="77777777" w:rsidR="006C2F1A" w:rsidRDefault="006C2F1A" w:rsidP="008F04E6">
      <w:pPr>
        <w:pStyle w:val="Le"/>
      </w:pPr>
    </w:p>
    <w:p w14:paraId="5388BFC9" w14:textId="77777777" w:rsidR="00E15F95" w:rsidRPr="00110BB5" w:rsidRDefault="006B52C5" w:rsidP="00CB0A95">
      <w:pPr>
        <w:keepNext/>
      </w:pPr>
      <w:r w:rsidRPr="00497D56">
        <w:t>Named types are converted to static types as follows:</w:t>
      </w:r>
    </w:p>
    <w:p w14:paraId="40326B38" w14:textId="77777777"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proofErr w:type="gramStart"/>
      <w:r w:rsidRPr="006B52C5">
        <w:rPr>
          <w:rStyle w:val="CodeInline"/>
          <w:i/>
          <w:vertAlign w:val="subscript"/>
        </w:rPr>
        <w:t>1</w:t>
      </w:r>
      <w:r w:rsidRPr="006B52C5">
        <w:rPr>
          <w:rStyle w:val="CodeInline"/>
        </w:rPr>
        <w:t>,…</w:t>
      </w:r>
      <w:proofErr w:type="gramEnd"/>
      <w:r w:rsidRPr="006B52C5">
        <w:rPr>
          <w:rStyle w:val="CodeInline"/>
        </w:rPr>
        <w:t xml:space="preserve">, </w:t>
      </w:r>
      <w:proofErr w:type="spellStart"/>
      <w:r w:rsidRPr="00355E9F">
        <w:rPr>
          <w:rStyle w:val="CodeInlineItalic"/>
        </w:rPr>
        <w:t>typar</w:t>
      </w:r>
      <w:r w:rsidRPr="006B52C5">
        <w:rPr>
          <w:rStyle w:val="CodeInline"/>
          <w:i/>
          <w:vertAlign w:val="subscript"/>
        </w:rPr>
        <w:t>n</w:t>
      </w:r>
      <w:proofErr w:type="spellEnd"/>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14:paraId="69481E14" w14:textId="77777777"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proofErr w:type="gramStart"/>
      <w:r w:rsidRPr="006C2F1A">
        <w:rPr>
          <w:rStyle w:val="CodeInline"/>
          <w:i/>
          <w:vertAlign w:val="subscript"/>
        </w:rPr>
        <w:t>1</w:t>
      </w:r>
      <w:r w:rsidRPr="00355E9F">
        <w:rPr>
          <w:rStyle w:val="CodeInlineItalic"/>
        </w:rPr>
        <w:t>,…</w:t>
      </w:r>
      <w:proofErr w:type="gramEnd"/>
      <w:r w:rsidRPr="00355E9F">
        <w:rPr>
          <w:rStyle w:val="CodeInlineItalic"/>
        </w:rPr>
        <w:t>,</w:t>
      </w:r>
      <w:proofErr w:type="spellStart"/>
      <w:r w:rsidRPr="00355E9F">
        <w:rPr>
          <w:rStyle w:val="CodeInlineItalic"/>
        </w:rPr>
        <w:t>ty'</w:t>
      </w:r>
      <w:r w:rsidRPr="006C2F1A">
        <w:rPr>
          <w:rStyle w:val="CodeInline"/>
          <w:i/>
          <w:vertAlign w:val="subscript"/>
        </w:rPr>
        <w:t>n</w:t>
      </w:r>
      <w:proofErr w:type="spellEnd"/>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proofErr w:type="gramStart"/>
      <w:r w:rsidR="00DC63A1">
        <w:t>type</w:t>
      </w:r>
      <w:proofErr w:type="gramEnd"/>
      <w:r w:rsidR="00DC63A1">
        <w:t xml:space="preserve"> inference </w:t>
      </w:r>
      <w:r w:rsidRPr="006B52C5">
        <w:t>variables</w:t>
      </w:r>
      <w:r w:rsidR="00831C65">
        <w:t>;</w:t>
      </w:r>
      <w:r w:rsidRPr="006B52C5">
        <w:t xml:space="preserve"> and constraints </w:t>
      </w:r>
      <w:proofErr w:type="spellStart"/>
      <w:r w:rsidRPr="00355E9F">
        <w:rPr>
          <w:rStyle w:val="CodeInlineItalic"/>
        </w:rPr>
        <w:t>ty</w:t>
      </w:r>
      <w:r w:rsidRPr="006C2F1A">
        <w:rPr>
          <w:rStyle w:val="CodeInline"/>
          <w:i/>
          <w:vertAlign w:val="subscript"/>
        </w:rPr>
        <w:t>i</w:t>
      </w:r>
      <w:proofErr w:type="spellEnd"/>
      <w:r w:rsidRPr="006C2F1A">
        <w:rPr>
          <w:rStyle w:val="CodeInline"/>
          <w:i/>
          <w:vertAlign w:val="subscript"/>
        </w:rPr>
        <w:t xml:space="preserve"> </w:t>
      </w:r>
      <w:r w:rsidRPr="006B52C5">
        <w:rPr>
          <w:rStyle w:val="CodeInline"/>
        </w:rPr>
        <w:t>=</w:t>
      </w:r>
      <w:r w:rsidRPr="00355E9F">
        <w:rPr>
          <w:rStyle w:val="CodeInlineItalic"/>
        </w:rPr>
        <w:t xml:space="preserve"> </w:t>
      </w:r>
      <w:proofErr w:type="spellStart"/>
      <w:r w:rsidRPr="00355E9F">
        <w:rPr>
          <w:rStyle w:val="CodeInlineItalic"/>
        </w:rPr>
        <w:t>ty'</w:t>
      </w:r>
      <w:r w:rsidRPr="006C2F1A">
        <w:rPr>
          <w:rStyle w:val="CodeInline"/>
          <w:i/>
          <w:vertAlign w:val="subscript"/>
        </w:rPr>
        <w:t>i</w:t>
      </w:r>
      <w:proofErr w:type="spellEnd"/>
      <w:r w:rsidRPr="006B52C5">
        <w:t xml:space="preserve"> </w:t>
      </w:r>
      <w:r w:rsidR="004C5F5F">
        <w:t xml:space="preserve">are </w:t>
      </w:r>
      <w:r w:rsidRPr="006B52C5">
        <w:t>added to the current inference constraints.</w:t>
      </w:r>
    </w:p>
    <w:p w14:paraId="0EB6E433" w14:textId="77777777" w:rsidR="00DD4276" w:rsidRPr="00F115D2" w:rsidRDefault="006B52C5" w:rsidP="006230F9">
      <w:pPr>
        <w:pStyle w:val="3"/>
      </w:pPr>
      <w:bookmarkStart w:id="297" w:name="_Toc207705784"/>
      <w:bookmarkStart w:id="298" w:name="_Toc257733513"/>
      <w:bookmarkStart w:id="299" w:name="_Toc270597408"/>
      <w:bookmarkStart w:id="300" w:name="_Toc439782269"/>
      <w:bookmarkStart w:id="301" w:name="SyntacticVariableTypes"/>
      <w:r w:rsidRPr="00404279">
        <w:t>Variable Types</w:t>
      </w:r>
      <w:bookmarkEnd w:id="297"/>
      <w:bookmarkEnd w:id="298"/>
      <w:bookmarkEnd w:id="299"/>
      <w:bookmarkEnd w:id="300"/>
    </w:p>
    <w:bookmarkEnd w:id="301"/>
    <w:p w14:paraId="195D2078" w14:textId="77777777"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14:paraId="24B347F4" w14:textId="77777777" w:rsidR="00C478CB" w:rsidRPr="00E42689" w:rsidRDefault="006B52C5" w:rsidP="00DD4276">
      <w:pPr>
        <w:pStyle w:val="CodeExample"/>
      </w:pPr>
      <w:r w:rsidRPr="00391D69">
        <w:t>'a</w:t>
      </w:r>
    </w:p>
    <w:p w14:paraId="0CDC2380" w14:textId="77777777" w:rsidR="00DD4276" w:rsidRPr="00E42689" w:rsidRDefault="006B52C5" w:rsidP="00DD4276">
      <w:pPr>
        <w:pStyle w:val="CodeExample"/>
      </w:pPr>
      <w:r w:rsidRPr="00E42689">
        <w:t>'T</w:t>
      </w:r>
    </w:p>
    <w:p w14:paraId="744AA064" w14:textId="77777777" w:rsidR="00293167" w:rsidRPr="00F115D2" w:rsidRDefault="006B52C5">
      <w:pPr>
        <w:pStyle w:val="CodeExample"/>
      </w:pPr>
      <w:r w:rsidRPr="00404279">
        <w:t>'Key</w:t>
      </w:r>
    </w:p>
    <w:p w14:paraId="6DF813B0" w14:textId="77777777"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is applied to the </w:t>
      </w:r>
      <w:r w:rsidR="00185D1D">
        <w:t>identifier</w:t>
      </w:r>
      <w:r w:rsidRPr="00391D69">
        <w:t>.</w:t>
      </w:r>
    </w:p>
    <w:p w14:paraId="61182E69" w14:textId="77777777"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w:t>
      </w:r>
      <w:proofErr w:type="gramStart"/>
      <w:r w:rsidRPr="00E42689">
        <w:t>type</w:t>
      </w:r>
      <w:proofErr w:type="gramEnd"/>
      <w:r w:rsidRPr="00E42689">
        <w:t xml:space="preserve"> parameter. </w:t>
      </w:r>
    </w:p>
    <w:p w14:paraId="77B96C80" w14:textId="77777777" w:rsidR="00DD4276" w:rsidRPr="00110BB5" w:rsidRDefault="006B52C5" w:rsidP="003F1F0E">
      <w:pPr>
        <w:pStyle w:val="BulletList"/>
      </w:pPr>
      <w:r w:rsidRPr="00E42689">
        <w:t>If name resolution fails, th</w:t>
      </w:r>
      <w:r w:rsidRPr="006B52C5">
        <w:t xml:space="preserve">e current </w:t>
      </w:r>
      <w:r w:rsidRPr="00EB3490">
        <w:rPr>
          <w:rStyle w:val="Italic"/>
        </w:rPr>
        <w:t xml:space="preserve">floating </w:t>
      </w:r>
      <w:proofErr w:type="gramStart"/>
      <w:r w:rsidRPr="00EB3490">
        <w:rPr>
          <w:rStyle w:val="Italic"/>
        </w:rPr>
        <w:t>type</w:t>
      </w:r>
      <w:proofErr w:type="gramEnd"/>
      <w:r w:rsidRPr="00EB3490">
        <w:rPr>
          <w:rStyle w:val="Italic"/>
        </w:rPr>
        <w:t xml:space="preserv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w:t>
      </w:r>
      <w:proofErr w:type="gramStart"/>
      <w:r w:rsidRPr="006B52C5">
        <w:t>type</w:t>
      </w:r>
      <w:proofErr w:type="gramEnd"/>
      <w:r w:rsidRPr="006B52C5">
        <w:t xml:space="preserv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w:t>
      </w:r>
      <w:proofErr w:type="gramStart"/>
      <w:r w:rsidRPr="006B52C5">
        <w:t>type</w:t>
      </w:r>
      <w:proofErr w:type="gramEnd"/>
      <w:r w:rsidRPr="006B52C5">
        <w:t xml:space="preserve"> inference variable is created (see §</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14:paraId="1F845C18" w14:textId="77777777"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w:t>
      </w:r>
      <w:proofErr w:type="gramStart"/>
      <w:r w:rsidRPr="00497D56">
        <w:t>type</w:t>
      </w:r>
      <w:proofErr w:type="gramEnd"/>
      <w:r w:rsidRPr="00497D56">
        <w:t xml:space="preserv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w:t>
      </w:r>
      <w:r w:rsidR="00DC63A1">
        <w:t xml:space="preserve"> for such a type</w:t>
      </w:r>
      <w:r w:rsidRPr="00391D69">
        <w:t>.</w:t>
      </w:r>
    </w:p>
    <w:p w14:paraId="33CDC648" w14:textId="77777777"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w:t>
      </w:r>
      <w:proofErr w:type="gramStart"/>
      <w:r w:rsidRPr="00497D56">
        <w:t>type</w:t>
      </w:r>
      <w:proofErr w:type="gramEnd"/>
      <w:r w:rsidRPr="00497D56">
        <w:t xml:space="preserv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 xml:space="preserve">). This </w:t>
      </w:r>
      <w:proofErr w:type="gramStart"/>
      <w:r w:rsidRPr="00391D69">
        <w:t>type</w:t>
      </w:r>
      <w:proofErr w:type="gramEnd"/>
      <w:r w:rsidRPr="00391D69">
        <w:t xml:space="preserv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w:t>
      </w:r>
      <w:proofErr w:type="gramStart"/>
      <w:r w:rsidRPr="00E42689">
        <w:t>type</w:t>
      </w:r>
      <w:proofErr w:type="gramEnd"/>
      <w:r w:rsidRPr="00E42689">
        <w:t xml:space="preserve"> inference equation.</w:t>
      </w:r>
    </w:p>
    <w:p w14:paraId="783C8F85" w14:textId="77777777"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proofErr w:type="gramStart"/>
      <w:r w:rsidRPr="00E42689">
        <w:t>parameters, and</w:t>
      </w:r>
      <w:proofErr w:type="gramEnd"/>
      <w:r w:rsidRPr="00E42689">
        <w:t xml:space="preserve">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14:paraId="465AD994" w14:textId="77777777" w:rsidR="00DD4276" w:rsidRPr="00E42689" w:rsidRDefault="006B52C5" w:rsidP="006230F9">
      <w:pPr>
        <w:pStyle w:val="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43978227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t>Tuple Types</w:t>
      </w:r>
      <w:bookmarkEnd w:id="326"/>
      <w:bookmarkEnd w:id="327"/>
      <w:bookmarkEnd w:id="328"/>
      <w:bookmarkEnd w:id="329"/>
    </w:p>
    <w:p w14:paraId="2659CAC6" w14:textId="77777777"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14:paraId="5DC4D6C2" w14:textId="77777777"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proofErr w:type="spellStart"/>
      <w:r w:rsidRPr="00355E9F">
        <w:rPr>
          <w:rStyle w:val="CodeInlineItalic"/>
        </w:rPr>
        <w:t>ty</w:t>
      </w:r>
      <w:r w:rsidRPr="006B52C5">
        <w:rPr>
          <w:rStyle w:val="CodeInline"/>
          <w:i/>
          <w:vertAlign w:val="subscript"/>
        </w:rPr>
        <w:t>n</w:t>
      </w:r>
      <w:proofErr w:type="spellEnd"/>
    </w:p>
    <w:p w14:paraId="636FBF98" w14:textId="77777777"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proofErr w:type="spellStart"/>
      <w:r w:rsidR="00673699" w:rsidRPr="00E42689">
        <w:rPr>
          <w:rStyle w:val="CodeInline"/>
        </w:rPr>
        <w:t>System</w:t>
      </w:r>
      <w:r w:rsidR="006B52C5" w:rsidRPr="00E42689">
        <w:rPr>
          <w:rStyle w:val="CodeInline"/>
        </w:rPr>
        <w:t>.Tuple</w:t>
      </w:r>
      <w:proofErr w:type="spellEnd"/>
      <w:r w:rsidR="006B52C5" w:rsidRPr="00E42689">
        <w:rPr>
          <w:rStyle w:val="CodeInline"/>
        </w:rPr>
        <w:t>&lt;</w:t>
      </w:r>
      <w:proofErr w:type="gramStart"/>
      <w:r w:rsidR="006B52C5" w:rsidRPr="00E42689">
        <w:rPr>
          <w:rStyle w:val="CodeInline"/>
        </w:rPr>
        <w:t>_,...</w:t>
      </w:r>
      <w:proofErr w:type="gramEnd"/>
      <w:r w:rsidR="006B52C5" w:rsidRPr="00E42689">
        <w:rPr>
          <w:rStyle w:val="CodeInline"/>
        </w:rPr>
        <w:t>,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02797B">
        <w:t>6.3.2</w:t>
      </w:r>
      <w:r w:rsidR="00693CC1" w:rsidRPr="00391D69">
        <w:fldChar w:fldCharType="end"/>
      </w:r>
      <w:r w:rsidR="006B52C5" w:rsidRPr="00391D69">
        <w:t xml:space="preserve"> for the details of this encoding.</w:t>
      </w:r>
      <w:r w:rsidRPr="00391D69">
        <w:t xml:space="preserve"> </w:t>
      </w:r>
    </w:p>
    <w:p w14:paraId="5116125E" w14:textId="77777777"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proofErr w:type="spellStart"/>
      <w:r>
        <w:rPr>
          <w:rStyle w:val="CodeInline"/>
        </w:rPr>
        <w:t>typeof</w:t>
      </w:r>
      <w:proofErr w:type="spellEnd"/>
      <w:r>
        <w:rPr>
          <w:rStyle w:val="CodeInline"/>
        </w:rPr>
        <w:t>&lt;int * int&gt;</w:t>
      </w:r>
      <w:r w:rsidRPr="006B52C5">
        <w:t xml:space="preserve"> </w:t>
      </w:r>
      <w:r>
        <w:t xml:space="preserve">is equivalent to </w:t>
      </w:r>
      <w:proofErr w:type="spellStart"/>
      <w:r>
        <w:rPr>
          <w:rStyle w:val="CodeInline"/>
        </w:rPr>
        <w:t>typeof</w:t>
      </w:r>
      <w:proofErr w:type="spellEnd"/>
      <w:r>
        <w:rPr>
          <w:rStyle w:val="CodeInline"/>
        </w:rPr>
        <w:t>&lt;</w:t>
      </w:r>
      <w:proofErr w:type="spellStart"/>
      <w:r>
        <w:rPr>
          <w:rStyle w:val="CodeInline"/>
        </w:rPr>
        <w:t>System.Tuple</w:t>
      </w:r>
      <w:proofErr w:type="spellEnd"/>
      <w:r>
        <w:rPr>
          <w:rStyle w:val="CodeInline"/>
        </w:rPr>
        <w:t>&lt;</w:t>
      </w:r>
      <w:proofErr w:type="spellStart"/>
      <w:proofErr w:type="gramStart"/>
      <w:r>
        <w:rPr>
          <w:rStyle w:val="CodeInline"/>
        </w:rPr>
        <w:t>int,int</w:t>
      </w:r>
      <w:proofErr w:type="spellEnd"/>
      <w:proofErr w:type="gramEnd"/>
      <w:r>
        <w:rPr>
          <w:rStyle w:val="CodeInline"/>
        </w:rPr>
        <w:t>&gt;&gt;</w:t>
      </w:r>
      <w:r>
        <w:t>.</w:t>
      </w:r>
    </w:p>
    <w:p w14:paraId="56CB8C6B" w14:textId="77777777" w:rsidR="004E142F" w:rsidRPr="00F115D2" w:rsidRDefault="006B52C5" w:rsidP="006230F9">
      <w:pPr>
        <w:pStyle w:val="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439782271"/>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14:paraId="59D6D0C4" w14:textId="77777777" w:rsidR="00F7628A" w:rsidRDefault="00F7628A" w:rsidP="004E142F">
      <w:r>
        <w:t>Array types have the following forms:</w:t>
      </w:r>
    </w:p>
    <w:p w14:paraId="2113DEA0" w14:textId="77777777" w:rsidR="00F7628A" w:rsidRDefault="00F7628A" w:rsidP="008F04E6">
      <w:pPr>
        <w:pStyle w:val="CodeExample"/>
        <w:rPr>
          <w:rStyle w:val="CodeInline"/>
        </w:rPr>
      </w:pPr>
      <w:proofErr w:type="gramStart"/>
      <w:r w:rsidRPr="00355E9F">
        <w:rPr>
          <w:rStyle w:val="CodeInlineItalic"/>
        </w:rPr>
        <w:t>ty</w:t>
      </w:r>
      <w:r w:rsidRPr="006B52C5">
        <w:rPr>
          <w:rStyle w:val="CodeInline"/>
        </w:rPr>
        <w:t>[</w:t>
      </w:r>
      <w:proofErr w:type="gramEnd"/>
      <w:r w:rsidRPr="006B52C5">
        <w:rPr>
          <w:rStyle w:val="CodeInline"/>
        </w:rPr>
        <w:t>]</w:t>
      </w:r>
    </w:p>
    <w:p w14:paraId="1250576D" w14:textId="77777777" w:rsidR="00F7628A" w:rsidRDefault="00F7628A" w:rsidP="008F04E6">
      <w:pPr>
        <w:pStyle w:val="CodeExample"/>
      </w:pPr>
      <w:proofErr w:type="gramStart"/>
      <w:r w:rsidRPr="00355E9F">
        <w:rPr>
          <w:rStyle w:val="CodeInlineItalic"/>
        </w:rPr>
        <w:t>ty</w:t>
      </w:r>
      <w:r w:rsidRPr="00391D69">
        <w:rPr>
          <w:rStyle w:val="CodeInline"/>
        </w:rPr>
        <w:t>[</w:t>
      </w:r>
      <w:proofErr w:type="gramEnd"/>
      <w:r w:rsidRPr="00391D69">
        <w:rPr>
          <w:rStyle w:val="CodeInline"/>
        </w:rPr>
        <w:t xml:space="preserve"> , ... </w:t>
      </w:r>
      <w:r w:rsidRPr="00E42689">
        <w:rPr>
          <w:rStyle w:val="CodeInline"/>
        </w:rPr>
        <w:t>, ]</w:t>
      </w:r>
    </w:p>
    <w:p w14:paraId="2F36A606" w14:textId="77777777" w:rsidR="004E142F" w:rsidRPr="00391D69" w:rsidRDefault="006B52C5" w:rsidP="004E142F">
      <w:r w:rsidRPr="006B52C5">
        <w:t xml:space="preserve">A type of the form </w:t>
      </w:r>
      <w:proofErr w:type="gramStart"/>
      <w:r w:rsidRPr="00355E9F">
        <w:rPr>
          <w:rStyle w:val="CodeInlineItalic"/>
        </w:rPr>
        <w:t>ty</w:t>
      </w:r>
      <w:r w:rsidRPr="006B52C5">
        <w:rPr>
          <w:rStyle w:val="CodeInline"/>
        </w:rPr>
        <w:t>[</w:t>
      </w:r>
      <w:proofErr w:type="gramEnd"/>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proofErr w:type="gramStart"/>
      <w:r w:rsidR="00B64BD1" w:rsidRPr="00B64BD1">
        <w:rPr>
          <w:rStyle w:val="CodeInline"/>
        </w:rPr>
        <w:t>[,,</w:t>
      </w:r>
      <w:proofErr w:type="gramEnd"/>
      <w:r w:rsidR="00B64BD1" w:rsidRPr="00B64BD1">
        <w:rPr>
          <w:rStyle w:val="CodeInline"/>
        </w:rPr>
        <w:t>]</w:t>
      </w:r>
      <w:r w:rsidR="00B64BD1" w:rsidRPr="00497D56">
        <w:t xml:space="preserve"> is an array of integers of rank 3.</w:t>
      </w:r>
      <w:r w:rsidRPr="00110BB5">
        <w:t xml:space="preserve"> </w:t>
      </w:r>
    </w:p>
    <w:p w14:paraId="5E8BFB36" w14:textId="77777777"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w:t>
      </w:r>
      <w:proofErr w:type="gramStart"/>
      <w:r w:rsidRPr="006B52C5">
        <w:t>type</w:t>
      </w:r>
      <w:proofErr w:type="gramEnd"/>
      <w:r w:rsidRPr="006B52C5">
        <w:t xml:space="preserve"> definition </w:t>
      </w:r>
      <w:proofErr w:type="spellStart"/>
      <w:r w:rsidRPr="006B52C5">
        <w:rPr>
          <w:rStyle w:val="CodeInline"/>
        </w:rPr>
        <w:t>System.Array</w:t>
      </w:r>
      <w:r w:rsidRPr="006B52C5">
        <w:rPr>
          <w:rStyle w:val="CodeInline"/>
          <w:i/>
          <w:vertAlign w:val="subscript"/>
        </w:rPr>
        <w:t>n</w:t>
      </w:r>
      <w:proofErr w:type="spellEnd"/>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14:paraId="3B3127F3" w14:textId="77777777" w:rsidR="00BD7749" w:rsidRPr="00391D69" w:rsidRDefault="006B52C5" w:rsidP="00BD7749">
      <w:pPr>
        <w:pStyle w:val="Note"/>
      </w:pPr>
      <w:r w:rsidRPr="00404279">
        <w:t xml:space="preserve">Note: The type </w:t>
      </w:r>
      <w:proofErr w:type="gramStart"/>
      <w:r w:rsidRPr="00A40FFE">
        <w:rPr>
          <w:rStyle w:val="CodeInline"/>
        </w:rPr>
        <w:t>int[</w:t>
      </w:r>
      <w:proofErr w:type="gramEnd"/>
      <w:r w:rsidRPr="00A40FFE">
        <w:rPr>
          <w:rStyle w:val="CodeInline"/>
        </w:rPr>
        <w: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 xml:space="preserve">int list </w:t>
      </w:r>
      <w:proofErr w:type="spellStart"/>
      <w:r w:rsidRPr="00A40FFE">
        <w:rPr>
          <w:rStyle w:val="CodeInline"/>
        </w:rPr>
        <w:t>list</w:t>
      </w:r>
      <w:proofErr w:type="spellEnd"/>
      <w:r w:rsidRPr="00110BB5">
        <w:t>.</w:t>
      </w:r>
    </w:p>
    <w:p w14:paraId="67D66D3E" w14:textId="77777777" w:rsidR="00BD7749" w:rsidRPr="00E42689" w:rsidRDefault="006B52C5" w:rsidP="00BD7749">
      <w:pPr>
        <w:pStyle w:val="Note"/>
      </w:pPr>
      <w:r w:rsidRPr="00391D69">
        <w:t>F</w:t>
      </w:r>
      <w:proofErr w:type="gramStart"/>
      <w:r w:rsidRPr="00391D69">
        <w:t xml:space="preserve"># </w:t>
      </w:r>
      <w:r w:rsidR="00C1621E" w:rsidRPr="00E42689">
        <w:t xml:space="preserve"> </w:t>
      </w:r>
      <w:r w:rsidRPr="00E42689">
        <w:t>supports</w:t>
      </w:r>
      <w:proofErr w:type="gramEnd"/>
      <w:r w:rsidRPr="00E42689">
        <w:t xml:space="preserve"> multidimensional array types </w:t>
      </w:r>
      <w:r w:rsidR="008F1456">
        <w:t xml:space="preserve">only </w:t>
      </w:r>
      <w:r w:rsidRPr="00E42689">
        <w:t>up to rank 4.</w:t>
      </w:r>
    </w:p>
    <w:p w14:paraId="2829C6CE" w14:textId="77777777" w:rsidR="004E142F" w:rsidRPr="00F115D2" w:rsidRDefault="006B52C5" w:rsidP="006230F9">
      <w:pPr>
        <w:pStyle w:val="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439782272"/>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14:paraId="65BC9A29" w14:textId="77777777"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14:paraId="0F73021F" w14:textId="77777777"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14:paraId="4A250FF7" w14:textId="77777777"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02797B">
        <w:rPr>
          <w:rFonts w:cs="Arial"/>
        </w:rPr>
        <w:t>5.2</w:t>
      </w:r>
      <w:r w:rsidR="00693CC1">
        <w:fldChar w:fldCharType="end"/>
      </w:r>
      <w:r w:rsidRPr="00E42689">
        <w:t>.</w:t>
      </w:r>
    </w:p>
    <w:p w14:paraId="0AE2531F" w14:textId="77777777" w:rsidR="00173305" w:rsidRPr="00F115D2" w:rsidRDefault="006B52C5" w:rsidP="00173305">
      <w:r w:rsidRPr="008F04E6">
        <w:t xml:space="preserve">A type of the form </w:t>
      </w:r>
      <w:proofErr w:type="spellStart"/>
      <w:r w:rsidRPr="008F04E6">
        <w:rPr>
          <w:rStyle w:val="CodeInlineItalic"/>
        </w:rPr>
        <w:t>typar</w:t>
      </w:r>
      <w:proofErr w:type="spellEnd"/>
      <w:r w:rsidRPr="008F04E6">
        <w:rPr>
          <w:rStyle w:val="CodeInline"/>
        </w:rPr>
        <w:t xml:space="preserve"> :&gt; </w:t>
      </w:r>
      <w:r w:rsidRPr="008F04E6">
        <w:rPr>
          <w:rStyle w:val="CodeInlineItalic"/>
        </w:rPr>
        <w:t>type</w:t>
      </w:r>
      <w:r w:rsidRPr="008F04E6">
        <w:t xml:space="preserve"> is a </w:t>
      </w:r>
      <w:proofErr w:type="gramStart"/>
      <w:r w:rsidRPr="008F04E6">
        <w:rPr>
          <w:rStyle w:val="Italic"/>
        </w:rPr>
        <w:t>type</w:t>
      </w:r>
      <w:proofErr w:type="gramEnd"/>
      <w:r w:rsidRPr="008F04E6">
        <w:rPr>
          <w:rStyle w:val="Italic"/>
        </w:rPr>
        <w:t xml:space="preserv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proofErr w:type="spellStart"/>
      <w:r w:rsidRPr="00355E9F">
        <w:rPr>
          <w:rStyle w:val="CodeInlineItalic"/>
        </w:rPr>
        <w:t>typar</w:t>
      </w:r>
      <w:proofErr w:type="spellEnd"/>
      <w:r w:rsidRPr="00391D69">
        <w:rPr>
          <w:rStyle w:val="CodeInline"/>
        </w:rPr>
        <w:t xml:space="preserve"> when </w:t>
      </w:r>
      <w:proofErr w:type="spellStart"/>
      <w:r w:rsidRPr="00355E9F">
        <w:rPr>
          <w:rStyle w:val="CodeInlineItalic"/>
        </w:rPr>
        <w:t>typar</w:t>
      </w:r>
      <w:proofErr w:type="spellEnd"/>
      <w:r w:rsidRPr="00355E9F">
        <w:rPr>
          <w:rStyle w:val="CodeInlineItalic"/>
        </w:rPr>
        <w:t xml:space="preserve"> </w:t>
      </w:r>
      <w:r w:rsidRPr="00E42689">
        <w:rPr>
          <w:rStyle w:val="CodeInline"/>
        </w:rPr>
        <w:t xml:space="preserve">:&gt; </w:t>
      </w:r>
      <w:r w:rsidRPr="00355E9F">
        <w:rPr>
          <w:rStyle w:val="CodeInlineItalic"/>
        </w:rPr>
        <w:t>type</w:t>
      </w:r>
      <w:r w:rsidRPr="00E42689">
        <w:t>.</w:t>
      </w:r>
    </w:p>
    <w:p w14:paraId="279B7E51" w14:textId="77777777"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w:t>
      </w:r>
      <w:proofErr w:type="gramStart"/>
      <w:r w:rsidRPr="00391D69">
        <w:t>type</w:t>
      </w:r>
      <w:proofErr w:type="gramEnd"/>
      <w:r w:rsidRPr="00391D69">
        <w:t xml:space="preserve"> inference variable. </w:t>
      </w:r>
    </w:p>
    <w:p w14:paraId="1349A9CB" w14:textId="77777777" w:rsidR="00A26F81" w:rsidRDefault="0065693F" w:rsidP="00E104DD">
      <w:pPr>
        <w:pStyle w:val="2"/>
      </w:pPr>
      <w:bookmarkStart w:id="364" w:name="_Toc257733517"/>
      <w:bookmarkStart w:id="365" w:name="_Toc270597412"/>
      <w:bookmarkStart w:id="366" w:name="_Ref277681468"/>
      <w:bookmarkStart w:id="367" w:name="_Toc439782273"/>
      <w:bookmarkStart w:id="368" w:name="Constraints"/>
      <w:r>
        <w:t>Type Constraints</w:t>
      </w:r>
      <w:bookmarkEnd w:id="364"/>
      <w:bookmarkEnd w:id="365"/>
      <w:bookmarkEnd w:id="366"/>
      <w:bookmarkEnd w:id="367"/>
    </w:p>
    <w:p w14:paraId="0C038559" w14:textId="77777777" w:rsidR="00DB453A" w:rsidRDefault="00DB453A" w:rsidP="008F04E6">
      <w:r>
        <w:rPr>
          <w:lang w:eastAsia="en-GB"/>
        </w:rPr>
        <w:t xml:space="preserve">A </w:t>
      </w:r>
      <w:proofErr w:type="gramStart"/>
      <w:r w:rsidRPr="008F04E6">
        <w:rPr>
          <w:i/>
          <w:lang w:eastAsia="en-GB"/>
        </w:rPr>
        <w:t>type</w:t>
      </w:r>
      <w:proofErr w:type="gramEnd"/>
      <w:r w:rsidRPr="008F04E6">
        <w:rPr>
          <w:i/>
          <w:lang w:eastAsia="en-GB"/>
        </w:rPr>
        <w:t xml:space="preserv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14:paraId="7E1F6E6F" w14:textId="77777777" w:rsidR="00DB453A" w:rsidRPr="00DB453A" w:rsidRDefault="00DB453A" w:rsidP="008F04E6">
      <w:pPr>
        <w:pStyle w:val="BulletList"/>
      </w:pPr>
      <w:r w:rsidRPr="00DB453A">
        <w:t>Subtype constraints</w:t>
      </w:r>
    </w:p>
    <w:p w14:paraId="16DCA6FE" w14:textId="77777777" w:rsidR="00DB453A" w:rsidRDefault="00DB453A" w:rsidP="008F04E6">
      <w:pPr>
        <w:pStyle w:val="BulletList"/>
      </w:pPr>
      <w:proofErr w:type="spellStart"/>
      <w:r w:rsidRPr="00DB453A">
        <w:t>Nullness</w:t>
      </w:r>
      <w:proofErr w:type="spellEnd"/>
      <w:r w:rsidRPr="00DB453A">
        <w:t xml:space="preserve"> constraints</w:t>
      </w:r>
    </w:p>
    <w:p w14:paraId="29FF0BC2" w14:textId="77777777" w:rsidR="00DB453A" w:rsidRDefault="00DB453A" w:rsidP="008F04E6">
      <w:pPr>
        <w:pStyle w:val="BulletList"/>
      </w:pPr>
      <w:r>
        <w:t>Member constraints</w:t>
      </w:r>
    </w:p>
    <w:p w14:paraId="3872CEC5" w14:textId="77777777" w:rsidR="00DB453A" w:rsidRDefault="00DB453A" w:rsidP="008F04E6">
      <w:pPr>
        <w:pStyle w:val="BulletList"/>
      </w:pPr>
      <w:r>
        <w:t>Default constructor constraints</w:t>
      </w:r>
    </w:p>
    <w:p w14:paraId="2773255F" w14:textId="77777777" w:rsidR="00DB453A" w:rsidRDefault="00DB453A" w:rsidP="008F04E6">
      <w:pPr>
        <w:pStyle w:val="BulletList"/>
      </w:pPr>
      <w:r>
        <w:t>Value type constraints</w:t>
      </w:r>
    </w:p>
    <w:p w14:paraId="076D8422" w14:textId="77777777" w:rsidR="00DB453A" w:rsidRDefault="00DB453A" w:rsidP="008F04E6">
      <w:pPr>
        <w:pStyle w:val="BulletList"/>
      </w:pPr>
      <w:r>
        <w:t>Reference type constraints</w:t>
      </w:r>
    </w:p>
    <w:p w14:paraId="0F72BEEE" w14:textId="77777777" w:rsidR="00DB453A" w:rsidRDefault="00DB453A" w:rsidP="008F04E6">
      <w:pPr>
        <w:pStyle w:val="BulletList"/>
      </w:pPr>
      <w:r>
        <w:t>Enumeration constraints</w:t>
      </w:r>
    </w:p>
    <w:p w14:paraId="40137B3D" w14:textId="77777777" w:rsidR="00DB453A" w:rsidRDefault="00DB453A" w:rsidP="008F04E6">
      <w:pPr>
        <w:pStyle w:val="BulletList"/>
      </w:pPr>
      <w:r>
        <w:t>Delegate constrain</w:t>
      </w:r>
      <w:r w:rsidR="00460E73">
        <w:t>t</w:t>
      </w:r>
      <w:r>
        <w:t>s</w:t>
      </w:r>
    </w:p>
    <w:p w14:paraId="466BB7A4" w14:textId="77777777" w:rsidR="00DB453A" w:rsidRDefault="00DB453A" w:rsidP="008F04E6">
      <w:pPr>
        <w:pStyle w:val="BulletList"/>
      </w:pPr>
      <w:r>
        <w:t>Unmanaged constraints</w:t>
      </w:r>
    </w:p>
    <w:p w14:paraId="2D70D84F" w14:textId="77777777" w:rsidR="00DB453A" w:rsidRDefault="00DB453A" w:rsidP="008F04E6">
      <w:pPr>
        <w:pStyle w:val="BulletList"/>
      </w:pPr>
      <w:r>
        <w:t>Equality and comparison constraints</w:t>
      </w:r>
    </w:p>
    <w:p w14:paraId="5D271E59" w14:textId="77777777" w:rsidR="00DB453A" w:rsidRPr="00DB453A" w:rsidRDefault="00DB453A" w:rsidP="008F04E6">
      <w:pPr>
        <w:pStyle w:val="Le"/>
      </w:pPr>
    </w:p>
    <w:p w14:paraId="40C41965" w14:textId="77777777" w:rsidR="00D51C73" w:rsidRPr="00F115D2" w:rsidRDefault="006B52C5" w:rsidP="006230F9">
      <w:pPr>
        <w:pStyle w:val="3"/>
      </w:pPr>
      <w:bookmarkStart w:id="369" w:name="_Toc257733518"/>
      <w:bookmarkStart w:id="370" w:name="_Toc270597413"/>
      <w:bookmarkStart w:id="371" w:name="_Toc439782274"/>
      <w:bookmarkEnd w:id="368"/>
      <w:r w:rsidRPr="006B52C5">
        <w:t>Subtype Constraints</w:t>
      </w:r>
      <w:bookmarkEnd w:id="369"/>
      <w:bookmarkEnd w:id="370"/>
      <w:bookmarkEnd w:id="371"/>
    </w:p>
    <w:p w14:paraId="3E0F0218" w14:textId="77777777"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14:paraId="60D03AB8" w14:textId="77777777" w:rsidR="00B444E1" w:rsidRDefault="00B444E1" w:rsidP="008F04E6">
      <w:pPr>
        <w:pStyle w:val="CodeExample"/>
      </w:pPr>
      <w:proofErr w:type="spellStart"/>
      <w:r w:rsidRPr="00E018C4">
        <w:rPr>
          <w:rStyle w:val="CodeInlineItalic"/>
          <w:szCs w:val="22"/>
          <w:lang w:eastAsia="en-US"/>
        </w:rPr>
        <w:t>typar</w:t>
      </w:r>
      <w:proofErr w:type="spellEnd"/>
      <w:r w:rsidRPr="00E018C4">
        <w:rPr>
          <w:rStyle w:val="CodeInline"/>
          <w:szCs w:val="22"/>
          <w:lang w:eastAsia="en-US"/>
        </w:rPr>
        <w:t xml:space="preserve"> :&gt; </w:t>
      </w:r>
      <w:r w:rsidRPr="00E018C4">
        <w:rPr>
          <w:rStyle w:val="CodeInlineItalic"/>
          <w:szCs w:val="22"/>
          <w:lang w:eastAsia="en-US"/>
        </w:rPr>
        <w:t>type</w:t>
      </w:r>
    </w:p>
    <w:p w14:paraId="2F69832E" w14:textId="77777777" w:rsidR="00851EB6" w:rsidRPr="00391D69" w:rsidRDefault="006B52C5" w:rsidP="00173305">
      <w:r w:rsidRPr="00497D56">
        <w:t xml:space="preserve">During checking, </w:t>
      </w:r>
      <w:proofErr w:type="spellStart"/>
      <w:r w:rsidRPr="00355E9F">
        <w:rPr>
          <w:rStyle w:val="CodeInlineItalic"/>
        </w:rPr>
        <w:t>typar</w:t>
      </w:r>
      <w:proofErr w:type="spellEnd"/>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02797B">
        <w:t>5.4.7</w:t>
      </w:r>
      <w:r w:rsidR="00693CC1" w:rsidRPr="00391D69">
        <w:fldChar w:fldCharType="end"/>
      </w:r>
      <w:r w:rsidRPr="00391D69">
        <w:t>.</w:t>
      </w:r>
    </w:p>
    <w:p w14:paraId="7DDA497C" w14:textId="77777777"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14:paraId="3A4208B7" w14:textId="77777777"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af6"/>
          <w:rFonts w:ascii="Arial" w:hAnsi="Arial"/>
          <w:sz w:val="18"/>
        </w:rPr>
        <w:t>.</w:t>
      </w:r>
    </w:p>
    <w:p w14:paraId="12553943" w14:textId="77777777"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af6"/>
        </w:rPr>
        <w:t>.</w:t>
      </w:r>
    </w:p>
    <w:p w14:paraId="6A827E94" w14:textId="77777777"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14:paraId="2B3ED94C" w14:textId="77777777"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02797B">
        <w:t>14.4.3</w:t>
      </w:r>
      <w:r w:rsidR="00E460A5">
        <w:fldChar w:fldCharType="end"/>
      </w:r>
      <w:r w:rsidR="006B52C5" w:rsidRPr="00404279">
        <w:t>).</w:t>
      </w:r>
    </w:p>
    <w:p w14:paraId="2522F0CF" w14:textId="77777777" w:rsidR="001D721D" w:rsidRDefault="001D721D" w:rsidP="008F04E6">
      <w:pPr>
        <w:pStyle w:val="Le"/>
      </w:pPr>
    </w:p>
    <w:p w14:paraId="487CF184" w14:textId="77777777" w:rsidR="0065693F" w:rsidRPr="00C21C71" w:rsidRDefault="0065693F" w:rsidP="008F04E6">
      <w:r>
        <w:t xml:space="preserve">A </w:t>
      </w:r>
      <w:proofErr w:type="gramStart"/>
      <w:r>
        <w:t>t</w:t>
      </w:r>
      <w:r w:rsidRPr="0065693F">
        <w:t>ype</w:t>
      </w:r>
      <w:proofErr w:type="gramEnd"/>
      <w:r w:rsidRPr="0065693F">
        <w:t xml:space="preserv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w:t>
      </w:r>
      <w:proofErr w:type="gramStart"/>
      <w:r w:rsidR="00865C50">
        <w:t>type</w:t>
      </w:r>
      <w:proofErr w:type="gramEnd"/>
      <w:r w:rsidR="00865C50">
        <w:t xml:space="preserv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14:paraId="7C4A3741" w14:textId="77777777" w:rsidR="00D51C73" w:rsidRPr="00F115D2" w:rsidRDefault="006B52C5" w:rsidP="006230F9">
      <w:pPr>
        <w:pStyle w:val="3"/>
      </w:pPr>
      <w:bookmarkStart w:id="372" w:name="_Toc257733519"/>
      <w:bookmarkStart w:id="373" w:name="_Toc270597414"/>
      <w:bookmarkStart w:id="374" w:name="_Toc439782275"/>
      <w:bookmarkStart w:id="375" w:name="NullnessConstraints"/>
      <w:proofErr w:type="spellStart"/>
      <w:r w:rsidRPr="006B52C5">
        <w:t>Nullness</w:t>
      </w:r>
      <w:proofErr w:type="spellEnd"/>
      <w:r w:rsidRPr="006B52C5">
        <w:t xml:space="preserve"> Constraints</w:t>
      </w:r>
      <w:bookmarkEnd w:id="372"/>
      <w:bookmarkEnd w:id="373"/>
      <w:bookmarkEnd w:id="374"/>
    </w:p>
    <w:bookmarkEnd w:id="375"/>
    <w:p w14:paraId="4636C4CE" w14:textId="77777777" w:rsidR="00B444E1" w:rsidRDefault="00B444E1">
      <w:r>
        <w:t>An</w:t>
      </w:r>
      <w:r w:rsidR="006B52C5" w:rsidRPr="00391D69">
        <w:t xml:space="preserve"> </w:t>
      </w:r>
      <w:r w:rsidR="006B52C5" w:rsidRPr="00B81F48">
        <w:rPr>
          <w:rStyle w:val="Italic"/>
        </w:rPr>
        <w:t>explicit</w:t>
      </w:r>
      <w:r w:rsidR="006B52C5" w:rsidRPr="00E42689">
        <w:t xml:space="preserve"> </w:t>
      </w:r>
      <w:proofErr w:type="spellStart"/>
      <w:r w:rsidR="006B52C5" w:rsidRPr="00B81F48">
        <w:rPr>
          <w:rStyle w:val="Italic"/>
        </w:rPr>
        <w:t>nullness</w:t>
      </w:r>
      <w:proofErr w:type="spellEnd"/>
      <w:r w:rsidR="006B52C5" w:rsidRPr="00B81F48">
        <w:rPr>
          <w:rStyle w:val="Italic"/>
        </w:rPr>
        <w:t xml:space="preserve">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14:paraId="3E28E6FB" w14:textId="77777777" w:rsidR="00B444E1" w:rsidRDefault="00B444E1" w:rsidP="008F04E6">
      <w:pPr>
        <w:pStyle w:val="CodeExample"/>
      </w:pPr>
      <w:proofErr w:type="spellStart"/>
      <w:r w:rsidRPr="00355E9F">
        <w:rPr>
          <w:rStyle w:val="CodeInlineItalic"/>
        </w:rPr>
        <w:t>typar</w:t>
      </w:r>
      <w:proofErr w:type="spellEnd"/>
      <w:r w:rsidRPr="00391D69">
        <w:rPr>
          <w:rStyle w:val="CodeInline"/>
        </w:rPr>
        <w:t>: null</w:t>
      </w:r>
    </w:p>
    <w:p w14:paraId="42320459" w14:textId="77777777" w:rsidR="00441EA5" w:rsidRPr="00391D69" w:rsidRDefault="006B52C5">
      <w:r w:rsidRPr="00110BB5">
        <w:t xml:space="preserve">During checking, </w:t>
      </w:r>
      <w:proofErr w:type="spellStart"/>
      <w:r w:rsidRPr="00355E9F">
        <w:rPr>
          <w:rStyle w:val="CodeInlineItalic"/>
        </w:rPr>
        <w:t>typar</w:t>
      </w:r>
      <w:proofErr w:type="spellEnd"/>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 xml:space="preserve">when a type satisfies a </w:t>
      </w:r>
      <w:proofErr w:type="spellStart"/>
      <w:r w:rsidRPr="006B52C5">
        <w:t>nullness</w:t>
      </w:r>
      <w:proofErr w:type="spellEnd"/>
      <w:r w:rsidRPr="006B52C5">
        <w:t xml:space="preserve"> constraint are specified in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14:paraId="13DDAA05" w14:textId="77777777" w:rsidR="00D51C73" w:rsidRPr="00E42689" w:rsidRDefault="006B52C5">
      <w:r w:rsidRPr="00E42689">
        <w:t>In addition:</w:t>
      </w:r>
    </w:p>
    <w:p w14:paraId="39D03392" w14:textId="77777777" w:rsidR="00F204F5" w:rsidRPr="00110BB5" w:rsidRDefault="006B52C5" w:rsidP="0000657C">
      <w:pPr>
        <w:pStyle w:val="BulletList"/>
      </w:pPr>
      <w:r w:rsidRPr="00E42689">
        <w:t xml:space="preserve">The </w:t>
      </w:r>
      <w:proofErr w:type="spellStart"/>
      <w:r w:rsidRPr="00355E9F">
        <w:rPr>
          <w:rStyle w:val="CodeInlineItalic"/>
        </w:rPr>
        <w:t>typar</w:t>
      </w:r>
      <w:proofErr w:type="spellEnd"/>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 xml:space="preserve">ensures that the constraint is resolved at compile </w:t>
      </w:r>
      <w:proofErr w:type="gramStart"/>
      <w:r w:rsidRPr="006B52C5">
        <w:t>time, and</w:t>
      </w:r>
      <w:proofErr w:type="gramEnd"/>
      <w:r w:rsidRPr="006B52C5">
        <w:t xml:space="preserve">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p>
    <w:p w14:paraId="035732E5" w14:textId="77777777" w:rsidR="00F204F5" w:rsidRPr="00E42689" w:rsidRDefault="006B52C5" w:rsidP="00F204F5">
      <w:pPr>
        <w:pStyle w:val="Note"/>
      </w:pPr>
      <w:r w:rsidRPr="00391D69">
        <w:t xml:space="preserve">Note: </w:t>
      </w:r>
      <w:proofErr w:type="spellStart"/>
      <w:r w:rsidRPr="00391D69">
        <w:t>Nullness</w:t>
      </w:r>
      <w:proofErr w:type="spellEnd"/>
      <w:r w:rsidRPr="00391D69">
        <w:t xml:space="preserve"> constraints </w:t>
      </w:r>
      <w:r w:rsidR="00AA2699">
        <w:t xml:space="preserve">are primarily for use during </w:t>
      </w:r>
      <w:r w:rsidRPr="00391D69">
        <w:t xml:space="preserve">type checking and are used relatively rarely in F# code. </w:t>
      </w:r>
    </w:p>
    <w:p w14:paraId="43484047" w14:textId="77777777" w:rsidR="00441EA5" w:rsidRPr="00F115D2" w:rsidRDefault="006B52C5">
      <w:pPr>
        <w:pStyle w:val="Note"/>
      </w:pPr>
      <w:proofErr w:type="spellStart"/>
      <w:r w:rsidRPr="00E42689">
        <w:t>Nullness</w:t>
      </w:r>
      <w:proofErr w:type="spellEnd"/>
      <w:r w:rsidRPr="00E42689">
        <w:t xml:space="preserve"> constraints also arise from expressions of the form </w:t>
      </w:r>
      <w:r w:rsidRPr="00E42689">
        <w:rPr>
          <w:rStyle w:val="CodeInline"/>
        </w:rPr>
        <w:t>null</w:t>
      </w:r>
      <w:r w:rsidRPr="00F329AB">
        <w:t xml:space="preserve">. </w:t>
      </w:r>
    </w:p>
    <w:p w14:paraId="45D6A967" w14:textId="77777777" w:rsidR="00D51C73" w:rsidRPr="00F115D2" w:rsidRDefault="006B52C5" w:rsidP="006230F9">
      <w:pPr>
        <w:pStyle w:val="3"/>
      </w:pPr>
      <w:bookmarkStart w:id="376" w:name="_Toc257733520"/>
      <w:bookmarkStart w:id="377" w:name="_Toc270597415"/>
      <w:bookmarkStart w:id="378" w:name="_Toc439782276"/>
      <w:bookmarkStart w:id="379" w:name="SatisfyingMemberConstraints"/>
      <w:r w:rsidRPr="006B52C5">
        <w:t>Member Constraints</w:t>
      </w:r>
      <w:bookmarkEnd w:id="376"/>
      <w:bookmarkEnd w:id="377"/>
      <w:bookmarkEnd w:id="378"/>
    </w:p>
    <w:bookmarkEnd w:id="379"/>
    <w:p w14:paraId="572DA471" w14:textId="77777777"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14:paraId="0D0A5C98" w14:textId="77777777" w:rsidR="009077A9" w:rsidRDefault="009077A9" w:rsidP="008F04E6">
      <w:pPr>
        <w:pStyle w:val="CodeExample"/>
      </w:pPr>
      <w:r w:rsidRPr="00110BB5">
        <w:rPr>
          <w:rStyle w:val="CodeInline"/>
        </w:rPr>
        <w:t>(</w:t>
      </w:r>
      <w:proofErr w:type="spellStart"/>
      <w:r w:rsidRPr="00355E9F">
        <w:rPr>
          <w:rStyle w:val="CodeInlineItalic"/>
        </w:rPr>
        <w:t>typar</w:t>
      </w:r>
      <w:proofErr w:type="spellEnd"/>
      <w:r w:rsidRPr="00391D69">
        <w:rPr>
          <w:rStyle w:val="CodeInline"/>
        </w:rPr>
        <w:t xml:space="preserve"> or ... or</w:t>
      </w:r>
      <w:r w:rsidRPr="00355E9F">
        <w:rPr>
          <w:rStyle w:val="CodeInlineItalic"/>
        </w:rPr>
        <w:t xml:space="preserve"> </w:t>
      </w:r>
      <w:proofErr w:type="spellStart"/>
      <w:r w:rsidRPr="00355E9F">
        <w:rPr>
          <w:rStyle w:val="CodeInlineItalic"/>
        </w:rPr>
        <w:t>typar</w:t>
      </w:r>
      <w:proofErr w:type="spellEnd"/>
      <w:proofErr w:type="gramStart"/>
      <w:r w:rsidRPr="00E42689">
        <w:rPr>
          <w:rStyle w:val="CodeInline"/>
        </w:rPr>
        <w:t>) :</w:t>
      </w:r>
      <w:proofErr w:type="gramEnd"/>
      <w:r w:rsidRPr="00E42689">
        <w:rPr>
          <w:rStyle w:val="CodeInline"/>
        </w:rPr>
        <w:t xml:space="preserve"> (</w:t>
      </w:r>
      <w:r w:rsidR="00764CB8">
        <w:rPr>
          <w:rStyle w:val="CodeInlineItalic"/>
        </w:rPr>
        <w:t>member-sig</w:t>
      </w:r>
      <w:r w:rsidRPr="00F329AB">
        <w:rPr>
          <w:rStyle w:val="CodeInline"/>
        </w:rPr>
        <w:t>)</w:t>
      </w:r>
    </w:p>
    <w:p w14:paraId="618EE904" w14:textId="77777777"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14:paraId="428E2854" w14:textId="77777777" w:rsidR="00173305" w:rsidRPr="00E42689" w:rsidRDefault="006B52C5" w:rsidP="00173305">
      <w:pPr>
        <w:pStyle w:val="CodeExample"/>
      </w:pPr>
      <w:proofErr w:type="spellStart"/>
      <w:r w:rsidRPr="00E42689">
        <w:t>val</w:t>
      </w:r>
      <w:proofErr w:type="spellEnd"/>
      <w:r w:rsidRPr="00E42689">
        <w:t xml:space="preserve"> inline (+</w:t>
      </w:r>
      <w:proofErr w:type="gramStart"/>
      <w:r w:rsidRPr="00E42689">
        <w:t>) :</w:t>
      </w:r>
      <w:proofErr w:type="gramEnd"/>
      <w:r w:rsidRPr="00E42689">
        <w:t xml:space="preserve"> ^a -&gt; ^b -&gt; ^c </w:t>
      </w:r>
    </w:p>
    <w:p w14:paraId="62ADEB3E" w14:textId="77777777" w:rsidR="00173305" w:rsidRPr="00F329AB" w:rsidRDefault="006B52C5" w:rsidP="00173305">
      <w:pPr>
        <w:pStyle w:val="CodeExample"/>
      </w:pPr>
      <w:r w:rsidRPr="00E42689">
        <w:t xml:space="preserve">      when (^a or ^b</w:t>
      </w:r>
      <w:proofErr w:type="gramStart"/>
      <w:r w:rsidRPr="00E42689">
        <w:t>) :</w:t>
      </w:r>
      <w:proofErr w:type="gramEnd"/>
      <w:r w:rsidRPr="00E42689">
        <w:t xml:space="preserve"> (static member (+) : ^a * ^b -&gt; ^c)</w:t>
      </w:r>
    </w:p>
    <w:p w14:paraId="4526835D" w14:textId="77777777"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14:paraId="718A5874" w14:textId="77777777" w:rsidR="002E68DB" w:rsidRPr="00F115D2" w:rsidRDefault="006B52C5" w:rsidP="008F04E6">
      <w:pPr>
        <w:keepNext/>
      </w:pPr>
      <w:r w:rsidRPr="006B52C5">
        <w:t>In addition:</w:t>
      </w:r>
    </w:p>
    <w:p w14:paraId="637059E4" w14:textId="77777777" w:rsidR="00D51C73" w:rsidRPr="00391D69" w:rsidRDefault="006B52C5" w:rsidP="0000657C">
      <w:pPr>
        <w:pStyle w:val="BulletList"/>
      </w:pPr>
      <w:r w:rsidRPr="006B52C5">
        <w:t xml:space="preserve">Each </w:t>
      </w:r>
      <w:proofErr w:type="spellStart"/>
      <w:r w:rsidRPr="00355E9F">
        <w:rPr>
          <w:rStyle w:val="CodeInlineItalic"/>
        </w:rPr>
        <w:t>typar</w:t>
      </w:r>
      <w:proofErr w:type="spellEnd"/>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02797B">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r w:rsidRPr="00110BB5">
        <w:t xml:space="preserve">. </w:t>
      </w:r>
    </w:p>
    <w:p w14:paraId="6835747D" w14:textId="77777777"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14:paraId="65C2D87E" w14:textId="77777777"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02797B">
        <w:t>14.5.4</w:t>
      </w:r>
      <w:r w:rsidR="00E460A5">
        <w:fldChar w:fldCharType="end"/>
      </w:r>
      <w:r w:rsidR="00166F34" w:rsidRPr="00497D56">
        <w:t xml:space="preserve"> </w:t>
      </w:r>
      <w:r w:rsidRPr="00110BB5">
        <w:t>.</w:t>
      </w:r>
    </w:p>
    <w:p w14:paraId="7EF847FD" w14:textId="77777777"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14:paraId="15EEBC89" w14:textId="77777777"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14:paraId="02C37E8F" w14:textId="77777777"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14:paraId="20DADC90" w14:textId="77777777" w:rsidR="00A26F81" w:rsidRPr="00A40FFE" w:rsidRDefault="000F6E29">
      <w:pPr>
        <w:pStyle w:val="Note"/>
      </w:pPr>
      <w:r>
        <w:t>results in</w:t>
      </w:r>
      <w:r w:rsidR="006B52C5" w:rsidRPr="00E42689">
        <w:t xml:space="preserve"> a function </w:t>
      </w:r>
      <w:proofErr w:type="spellStart"/>
      <w:r w:rsidR="006B52C5" w:rsidRPr="00A40FFE">
        <w:rPr>
          <w:rStyle w:val="CodeInline"/>
        </w:rPr>
        <w:t>f</w:t>
      </w:r>
      <w:proofErr w:type="spellEnd"/>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14:paraId="074C4507" w14:textId="77777777" w:rsidR="0065693F" w:rsidRPr="00F115D2" w:rsidRDefault="0065693F" w:rsidP="008F04E6">
      <w:r w:rsidRPr="00E42689">
        <w:t>A</w:t>
      </w:r>
      <w:r w:rsidRPr="00F329AB">
        <w:t xml:space="preserve"> </w:t>
      </w:r>
      <w:proofErr w:type="gramStart"/>
      <w:r w:rsidRPr="00F329AB">
        <w:t>type</w:t>
      </w:r>
      <w:proofErr w:type="gramEnd"/>
      <w:r w:rsidRPr="00F329AB">
        <w:t xml:space="preserv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 xml:space="preserve">the same name, </w:t>
      </w:r>
      <w:proofErr w:type="spellStart"/>
      <w:r w:rsidRPr="0065693F">
        <w:t>staticness</w:t>
      </w:r>
      <w:proofErr w:type="spellEnd"/>
      <w:r w:rsidRPr="0065693F">
        <w:t>,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02797B">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14:paraId="1400D751" w14:textId="77777777" w:rsidR="00D51C73" w:rsidRPr="00F115D2" w:rsidRDefault="006B52C5" w:rsidP="006230F9">
      <w:pPr>
        <w:pStyle w:val="3"/>
      </w:pPr>
      <w:bookmarkStart w:id="380" w:name="_Toc257733521"/>
      <w:bookmarkStart w:id="381" w:name="_Toc270597416"/>
      <w:bookmarkStart w:id="382" w:name="_Toc439782277"/>
      <w:r w:rsidRPr="006B52C5">
        <w:t>Default Constructor Constraints</w:t>
      </w:r>
      <w:bookmarkEnd w:id="380"/>
      <w:bookmarkEnd w:id="381"/>
      <w:bookmarkEnd w:id="382"/>
    </w:p>
    <w:p w14:paraId="7F50F39F" w14:textId="77777777"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14:paraId="5F9F199D" w14:textId="77777777" w:rsidR="009138E4" w:rsidRPr="00497D56" w:rsidRDefault="009138E4" w:rsidP="008F04E6">
      <w:pPr>
        <w:pStyle w:val="CodeExample"/>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new : unit -&gt; 'T)</w:t>
      </w:r>
    </w:p>
    <w:p w14:paraId="75A689CD" w14:textId="77777777"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proofErr w:type="gramStart"/>
      <w:r w:rsidRPr="00355E9F">
        <w:rPr>
          <w:rStyle w:val="CodeInlineItalic"/>
        </w:rPr>
        <w:t>type</w:t>
      </w:r>
      <w:r w:rsidRPr="00E42689">
        <w:rPr>
          <w:rStyle w:val="CodeInline"/>
        </w:rPr>
        <w:t xml:space="preserve"> :</w:t>
      </w:r>
      <w:proofErr w:type="gramEnd"/>
      <w:r w:rsidRPr="00E42689">
        <w:rPr>
          <w:rStyle w:val="CodeInline"/>
        </w:rPr>
        <w:t xml:space="preserve"> (new : unit -&gt; 'T)</w:t>
      </w:r>
      <w:r w:rsidRPr="00E42689">
        <w:t xml:space="preserve"> is met if </w:t>
      </w:r>
      <w:r w:rsidRPr="00355E9F">
        <w:rPr>
          <w:rStyle w:val="CodeInlineItalic"/>
        </w:rPr>
        <w:t>type</w:t>
      </w:r>
      <w:r w:rsidRPr="00F329AB">
        <w:t xml:space="preserve"> has a </w:t>
      </w:r>
      <w:proofErr w:type="spellStart"/>
      <w:r w:rsidRPr="00F329AB">
        <w:t>parameterless</w:t>
      </w:r>
      <w:proofErr w:type="spellEnd"/>
      <w:r w:rsidRPr="00F329AB">
        <w:t xml:space="preserve"> object constructor.</w:t>
      </w:r>
    </w:p>
    <w:p w14:paraId="110181A6" w14:textId="77777777"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14:paraId="01D780AB" w14:textId="77777777" w:rsidR="00173305" w:rsidRPr="00F115D2" w:rsidRDefault="004E1D9C" w:rsidP="006230F9">
      <w:pPr>
        <w:pStyle w:val="3"/>
      </w:pPr>
      <w:bookmarkStart w:id="383" w:name="_Toc257733522"/>
      <w:bookmarkStart w:id="384" w:name="_Toc270597417"/>
      <w:bookmarkStart w:id="385" w:name="_Toc439782278"/>
      <w:r>
        <w:t>Value Type</w:t>
      </w:r>
      <w:r w:rsidR="006B52C5" w:rsidRPr="006B52C5">
        <w:t xml:space="preserve"> Constraints</w:t>
      </w:r>
      <w:bookmarkEnd w:id="383"/>
      <w:bookmarkEnd w:id="384"/>
      <w:bookmarkEnd w:id="385"/>
    </w:p>
    <w:p w14:paraId="436FDEE9" w14:textId="77777777"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14:paraId="35C772BB" w14:textId="77777777" w:rsidR="009138E4" w:rsidRPr="00497D56" w:rsidRDefault="009138E4" w:rsidP="008F04E6">
      <w:pPr>
        <w:pStyle w:val="CodeExample"/>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struct</w:t>
      </w:r>
    </w:p>
    <w:p w14:paraId="3F89317F" w14:textId="77777777"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proofErr w:type="gramStart"/>
      <w:r w:rsidRPr="00355E9F">
        <w:rPr>
          <w:rStyle w:val="CodeInlineItalic"/>
        </w:rPr>
        <w:t>type</w:t>
      </w:r>
      <w:r w:rsidRPr="00E42689">
        <w:rPr>
          <w:rStyle w:val="CodeInline"/>
        </w:rPr>
        <w:t xml:space="preserve"> :</w:t>
      </w:r>
      <w:proofErr w:type="gramEnd"/>
      <w:r w:rsidRPr="00E42689">
        <w:rPr>
          <w:rStyle w:val="CodeInline"/>
        </w:rPr>
        <w:t xml:space="preserve">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proofErr w:type="spellStart"/>
      <w:r w:rsidRPr="006B52C5">
        <w:rPr>
          <w:rStyle w:val="CodeInline"/>
        </w:rPr>
        <w:t>System.Nullable</w:t>
      </w:r>
      <w:proofErr w:type="spellEnd"/>
      <w:r w:rsidRPr="006B52C5">
        <w:rPr>
          <w:rStyle w:val="CodeInline"/>
        </w:rPr>
        <w:t>&lt;_&gt;</w:t>
      </w:r>
      <w:r w:rsidRPr="006B52C5">
        <w:t>.</w:t>
      </w:r>
    </w:p>
    <w:p w14:paraId="0D3CAC82" w14:textId="77777777"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6BB2A2C2" w14:textId="77777777" w:rsidR="008E66E5" w:rsidRPr="00391D69" w:rsidRDefault="000F6E29">
      <w:pPr>
        <w:pStyle w:val="Note"/>
      </w:pPr>
      <w:r>
        <w:t>T</w:t>
      </w:r>
      <w:r w:rsidRPr="00497D56">
        <w:t xml:space="preserve">he </w:t>
      </w:r>
      <w:r w:rsidR="006B52C5" w:rsidRPr="00497D56">
        <w:t xml:space="preserve">restriction on </w:t>
      </w:r>
      <w:proofErr w:type="spellStart"/>
      <w:r w:rsidR="006B52C5" w:rsidRPr="00A40FFE">
        <w:rPr>
          <w:rStyle w:val="CodeInline"/>
        </w:rPr>
        <w:t>System.Nullable</w:t>
      </w:r>
      <w:proofErr w:type="spellEnd"/>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w:t>
      </w:r>
      <w:proofErr w:type="gramStart"/>
      <w:r w:rsidR="006B52C5" w:rsidRPr="00110BB5">
        <w:t>type</w:t>
      </w:r>
      <w:proofErr w:type="gramEnd"/>
      <w:r w:rsidR="006B52C5" w:rsidRPr="00110BB5">
        <w:t xml:space="preserve"> </w:t>
      </w:r>
      <w:r w:rsidR="006B52C5" w:rsidRPr="00A40FFE">
        <w:rPr>
          <w:rStyle w:val="CodeInline"/>
        </w:rPr>
        <w:t>option&lt;_&gt;</w:t>
      </w:r>
      <w:r w:rsidR="006B52C5" w:rsidRPr="00497D56">
        <w:t xml:space="preserve"> </w:t>
      </w:r>
      <w:r w:rsidR="002765AA">
        <w:t>is similar</w:t>
      </w:r>
      <w:r w:rsidR="006B52C5" w:rsidRPr="00497D56">
        <w:t xml:space="preserve"> to some uses of </w:t>
      </w:r>
      <w:proofErr w:type="spellStart"/>
      <w:r w:rsidR="006B52C5" w:rsidRPr="00A40FFE">
        <w:rPr>
          <w:rStyle w:val="CodeInline"/>
        </w:rPr>
        <w:t>System.Nullable</w:t>
      </w:r>
      <w:proofErr w:type="spellEnd"/>
      <w:r w:rsidR="006B52C5" w:rsidRPr="00A40FFE">
        <w:rPr>
          <w:rStyle w:val="CodeInline"/>
        </w:rPr>
        <w:t>&lt;_&gt;</w:t>
      </w:r>
      <w:r w:rsidR="006B52C5" w:rsidRPr="00497D56">
        <w:t xml:space="preserve">. For various technical reasons the two types cannot be equated, notably because types such as </w:t>
      </w:r>
      <w:proofErr w:type="spellStart"/>
      <w:r w:rsidR="006B52C5" w:rsidRPr="00A40FFE">
        <w:rPr>
          <w:rStyle w:val="CodeInline"/>
        </w:rPr>
        <w:t>System.Nullable</w:t>
      </w:r>
      <w:proofErr w:type="spellEnd"/>
      <w:r w:rsidR="006B52C5" w:rsidRPr="00A40FFE">
        <w:rPr>
          <w:rStyle w:val="CodeInline"/>
        </w:rPr>
        <w:t>&lt;</w:t>
      </w:r>
      <w:proofErr w:type="spellStart"/>
      <w:r w:rsidR="006B52C5" w:rsidRPr="00A40FFE">
        <w:rPr>
          <w:rStyle w:val="CodeInline"/>
        </w:rPr>
        <w:t>System.Nullable</w:t>
      </w:r>
      <w:proofErr w:type="spellEnd"/>
      <w:r w:rsidR="006B52C5" w:rsidRPr="00A40FFE">
        <w:rPr>
          <w:rStyle w:val="CodeInline"/>
        </w:rPr>
        <w:t>&lt;_&gt;&gt;</w:t>
      </w:r>
      <w:r w:rsidR="006B52C5" w:rsidRPr="00497D56">
        <w:t xml:space="preserve"> and </w:t>
      </w:r>
      <w:proofErr w:type="spellStart"/>
      <w:r w:rsidR="006B52C5" w:rsidRPr="00A40FFE">
        <w:rPr>
          <w:rStyle w:val="CodeInline"/>
        </w:rPr>
        <w:t>System.Nullable</w:t>
      </w:r>
      <w:proofErr w:type="spellEnd"/>
      <w:r w:rsidR="006B52C5" w:rsidRPr="00A40FFE">
        <w:rPr>
          <w:rStyle w:val="CodeInline"/>
        </w:rPr>
        <w:t>&lt;string&gt;</w:t>
      </w:r>
      <w:r w:rsidR="005052DA" w:rsidRPr="00497D56">
        <w:t xml:space="preserve"> are not </w:t>
      </w:r>
      <w:r w:rsidR="006B52C5" w:rsidRPr="00110BB5">
        <w:t>valid CLI types.</w:t>
      </w:r>
    </w:p>
    <w:p w14:paraId="3F1ADAC5" w14:textId="77777777" w:rsidR="00173305" w:rsidRPr="00F115D2" w:rsidRDefault="006B52C5" w:rsidP="006230F9">
      <w:pPr>
        <w:pStyle w:val="3"/>
      </w:pPr>
      <w:bookmarkStart w:id="386" w:name="_Toc257733523"/>
      <w:bookmarkStart w:id="387" w:name="_Toc270597418"/>
      <w:bookmarkStart w:id="388" w:name="_Toc439782279"/>
      <w:r w:rsidRPr="006B52C5">
        <w:t>Reference Type Constraints</w:t>
      </w:r>
      <w:bookmarkEnd w:id="386"/>
      <w:bookmarkEnd w:id="387"/>
      <w:bookmarkEnd w:id="388"/>
    </w:p>
    <w:p w14:paraId="04479FCC" w14:textId="77777777"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14:paraId="4AC9FB9F" w14:textId="77777777" w:rsidR="009138E4" w:rsidRPr="00497D56" w:rsidRDefault="009138E4" w:rsidP="008F04E6">
      <w:pPr>
        <w:pStyle w:val="CodeExample"/>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not struct</w:t>
      </w:r>
    </w:p>
    <w:p w14:paraId="41C6EA8A" w14:textId="77777777"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proofErr w:type="gramStart"/>
      <w:r w:rsidRPr="00355E9F">
        <w:rPr>
          <w:rStyle w:val="CodeInlineItalic"/>
        </w:rPr>
        <w:t>type</w:t>
      </w:r>
      <w:r w:rsidRPr="00E42689">
        <w:rPr>
          <w:rStyle w:val="CodeInline"/>
        </w:rPr>
        <w:t xml:space="preserve"> :</w:t>
      </w:r>
      <w:proofErr w:type="gramEnd"/>
      <w:r w:rsidRPr="00E42689">
        <w:rPr>
          <w:rStyle w:val="CodeInline"/>
        </w:rPr>
        <w:t xml:space="preserve"> not struct</w:t>
      </w:r>
      <w:r w:rsidRPr="00E42689">
        <w:t xml:space="preserve"> is met if </w:t>
      </w:r>
      <w:r w:rsidRPr="00355E9F">
        <w:rPr>
          <w:rStyle w:val="CodeInlineItalic"/>
        </w:rPr>
        <w:t>type</w:t>
      </w:r>
      <w:r w:rsidRPr="00E42689">
        <w:t xml:space="preserve"> is a reference type.</w:t>
      </w:r>
    </w:p>
    <w:p w14:paraId="07207991" w14:textId="77777777"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3E46375" w14:textId="77777777" w:rsidR="00F56265" w:rsidRPr="00F115D2" w:rsidRDefault="006B52C5" w:rsidP="006230F9">
      <w:pPr>
        <w:pStyle w:val="3"/>
      </w:pPr>
      <w:bookmarkStart w:id="389" w:name="_Toc270597419"/>
      <w:bookmarkStart w:id="390" w:name="_Toc439782280"/>
      <w:r w:rsidRPr="006B52C5">
        <w:t>Enumeration Constraints</w:t>
      </w:r>
      <w:bookmarkEnd w:id="389"/>
      <w:bookmarkEnd w:id="390"/>
    </w:p>
    <w:p w14:paraId="6BC82052" w14:textId="77777777"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14:paraId="778CD90E" w14:textId="77777777" w:rsidR="009138E4" w:rsidRPr="00497D56" w:rsidRDefault="009138E4" w:rsidP="008F04E6">
      <w:pPr>
        <w:pStyle w:val="CodeExample"/>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w:t>
      </w:r>
      <w:proofErr w:type="spellStart"/>
      <w:r w:rsidRPr="00391D69">
        <w:rPr>
          <w:rStyle w:val="CodeInline"/>
        </w:rPr>
        <w:t>enum</w:t>
      </w:r>
      <w:proofErr w:type="spellEnd"/>
      <w:r w:rsidRPr="00391D69">
        <w:rPr>
          <w:rStyle w:val="CodeInline"/>
        </w:rPr>
        <w:t>&lt;</w:t>
      </w:r>
      <w:r w:rsidRPr="00355E9F">
        <w:rPr>
          <w:rStyle w:val="CodeInlineItalic"/>
        </w:rPr>
        <w:t>underlying-type</w:t>
      </w:r>
      <w:r w:rsidRPr="00E42689">
        <w:rPr>
          <w:rStyle w:val="CodeInline"/>
        </w:rPr>
        <w:t>&gt;</w:t>
      </w:r>
    </w:p>
    <w:p w14:paraId="716FE43F" w14:textId="77777777"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proofErr w:type="gramStart"/>
      <w:r w:rsidRPr="00355E9F">
        <w:rPr>
          <w:rStyle w:val="CodeInlineItalic"/>
        </w:rPr>
        <w:t>type</w:t>
      </w:r>
      <w:r w:rsidRPr="00E42689">
        <w:rPr>
          <w:rStyle w:val="CodeInline"/>
        </w:rPr>
        <w:t xml:space="preserve"> :</w:t>
      </w:r>
      <w:proofErr w:type="gramEnd"/>
      <w:r w:rsidRPr="00E42689">
        <w:rPr>
          <w:rStyle w:val="CodeInline"/>
        </w:rPr>
        <w:t xml:space="preserve"> </w:t>
      </w:r>
      <w:proofErr w:type="spellStart"/>
      <w:r w:rsidRPr="00E42689">
        <w:rPr>
          <w:rStyle w:val="CodeInline"/>
        </w:rPr>
        <w:t>enum</w:t>
      </w:r>
      <w:proofErr w:type="spellEnd"/>
      <w:r w:rsidRPr="00E42689">
        <w:rPr>
          <w:rStyle w:val="CodeInline"/>
        </w:rPr>
        <w:t>&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14:paraId="6C942FF5" w14:textId="77777777"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proofErr w:type="spellStart"/>
      <w:r w:rsidRPr="00A40FFE">
        <w:rPr>
          <w:rStyle w:val="CodeInline"/>
        </w:rPr>
        <w:t>enum</w:t>
      </w:r>
      <w:proofErr w:type="spellEnd"/>
      <w:r w:rsidRPr="00497D56">
        <w:t>. It is rarely used directly in F# programming.</w:t>
      </w:r>
    </w:p>
    <w:p w14:paraId="0C00B993" w14:textId="77777777" w:rsidR="008E66E5" w:rsidRPr="00391D69" w:rsidRDefault="006B52C5">
      <w:pPr>
        <w:pStyle w:val="Note"/>
      </w:pPr>
      <w:r w:rsidRPr="00497D56">
        <w:t xml:space="preserve">The </w:t>
      </w:r>
      <w:proofErr w:type="spellStart"/>
      <w:r w:rsidRPr="005726F9">
        <w:rPr>
          <w:rStyle w:val="CodeInline"/>
        </w:rPr>
        <w:t>enum</w:t>
      </w:r>
      <w:proofErr w:type="spellEnd"/>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proofErr w:type="spellStart"/>
      <w:r w:rsidRPr="005726F9">
        <w:rPr>
          <w:rStyle w:val="CodeInline"/>
        </w:rPr>
        <w:t>enum</w:t>
      </w:r>
      <w:proofErr w:type="spellEnd"/>
      <w:r w:rsidRPr="00110BB5">
        <w:t xml:space="preserve"> constraint </w:t>
      </w:r>
      <w:r w:rsidR="004B21EF" w:rsidRPr="00391D69">
        <w:t>does not</w:t>
      </w:r>
      <w:r w:rsidR="004B21EF" w:rsidRPr="00E42689">
        <w:t xml:space="preserve"> </w:t>
      </w:r>
      <w:r w:rsidRPr="00E42689">
        <w:t xml:space="preserve">imply that the type is a subtype of </w:t>
      </w:r>
      <w:proofErr w:type="spellStart"/>
      <w:r w:rsidRPr="00A40FFE">
        <w:rPr>
          <w:rStyle w:val="CodeInline"/>
        </w:rPr>
        <w:t>System.Enum</w:t>
      </w:r>
      <w:proofErr w:type="spellEnd"/>
      <w:r w:rsidR="004B21EF" w:rsidRPr="00497D56">
        <w:t>.</w:t>
      </w:r>
    </w:p>
    <w:p w14:paraId="12DC01B7" w14:textId="77777777" w:rsidR="00F56265" w:rsidRPr="00F115D2" w:rsidRDefault="006B52C5" w:rsidP="006230F9">
      <w:pPr>
        <w:pStyle w:val="3"/>
      </w:pPr>
      <w:bookmarkStart w:id="391" w:name="_Toc270597420"/>
      <w:bookmarkStart w:id="392" w:name="_Toc439782281"/>
      <w:r w:rsidRPr="006B52C5">
        <w:t>Delegate Constraints</w:t>
      </w:r>
      <w:bookmarkEnd w:id="391"/>
      <w:bookmarkEnd w:id="392"/>
    </w:p>
    <w:p w14:paraId="1D3A7DA2" w14:textId="77777777"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14:paraId="67F27382" w14:textId="77777777" w:rsidR="00C025EE" w:rsidRPr="00497D56" w:rsidRDefault="00C025EE" w:rsidP="008F04E6">
      <w:pPr>
        <w:pStyle w:val="CodeExample"/>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delegate&lt;</w:t>
      </w:r>
      <w:proofErr w:type="spellStart"/>
      <w:r w:rsidRPr="00355E9F">
        <w:rPr>
          <w:rStyle w:val="CodeInlineItalic"/>
        </w:rPr>
        <w:t>tupled</w:t>
      </w:r>
      <w:proofErr w:type="spellEnd"/>
      <w:r w:rsidRPr="00355E9F">
        <w:rPr>
          <w:rStyle w:val="CodeInlineItalic"/>
        </w:rPr>
        <w:t>-</w:t>
      </w:r>
      <w:proofErr w:type="spellStart"/>
      <w:r w:rsidRPr="00355E9F">
        <w:rPr>
          <w:rStyle w:val="CodeInlineItalic"/>
        </w:rPr>
        <w:t>arg</w:t>
      </w:r>
      <w:proofErr w:type="spellEnd"/>
      <w:r w:rsidRPr="00355E9F">
        <w:rPr>
          <w:rStyle w:val="CodeInlineItalic"/>
        </w:rPr>
        <w:t>-type</w:t>
      </w:r>
      <w:r w:rsidRPr="00E42689">
        <w:rPr>
          <w:rStyle w:val="CodeInline"/>
        </w:rPr>
        <w:t>,</w:t>
      </w:r>
      <w:r w:rsidRPr="00355E9F">
        <w:rPr>
          <w:rStyle w:val="CodeInlineItalic"/>
        </w:rPr>
        <w:t xml:space="preserve"> return-type</w:t>
      </w:r>
      <w:r w:rsidRPr="00E42689">
        <w:rPr>
          <w:rStyle w:val="CodeInline"/>
        </w:rPr>
        <w:t>&gt;</w:t>
      </w:r>
    </w:p>
    <w:p w14:paraId="5B464340" w14:textId="77777777"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proofErr w:type="spellStart"/>
      <w:r w:rsidRPr="00355E9F">
        <w:rPr>
          <w:rStyle w:val="CodeInlineItalic"/>
        </w:rPr>
        <w:t>tupled</w:t>
      </w:r>
      <w:proofErr w:type="spellEnd"/>
      <w:r w:rsidRPr="00355E9F">
        <w:rPr>
          <w:rStyle w:val="CodeInlineItalic"/>
        </w:rPr>
        <w:t>-</w:t>
      </w:r>
      <w:proofErr w:type="spellStart"/>
      <w:r w:rsidRPr="00355E9F">
        <w:rPr>
          <w:rStyle w:val="CodeInlineItalic"/>
        </w:rPr>
        <w:t>arg</w:t>
      </w:r>
      <w:proofErr w:type="spellEnd"/>
      <w:r w:rsidRPr="00355E9F">
        <w:rPr>
          <w:rStyle w:val="CodeInlineItalic"/>
        </w:rPr>
        <w:t>-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 xml:space="preserve">object * arg1 * ... * </w:t>
      </w:r>
      <w:proofErr w:type="spellStart"/>
      <w:r w:rsidRPr="006B52C5">
        <w:rPr>
          <w:rStyle w:val="CodeInline"/>
        </w:rPr>
        <w:t>argN</w:t>
      </w:r>
      <w:proofErr w:type="spellEnd"/>
      <w:r w:rsidRPr="006B52C5">
        <w:t xml:space="preserve"> </w:t>
      </w:r>
      <w:r w:rsidR="00744FEA">
        <w:t>and</w:t>
      </w:r>
      <w:r w:rsidR="00744FEA" w:rsidRPr="006B52C5">
        <w:t xml:space="preserve"> </w:t>
      </w:r>
      <w:proofErr w:type="spellStart"/>
      <w:r w:rsidRPr="00355E9F">
        <w:rPr>
          <w:rStyle w:val="CodeInlineItalic"/>
        </w:rPr>
        <w:t>tupled</w:t>
      </w:r>
      <w:proofErr w:type="spellEnd"/>
      <w:r w:rsidRPr="00355E9F">
        <w:rPr>
          <w:rStyle w:val="CodeInlineItalic"/>
        </w:rPr>
        <w:t>-</w:t>
      </w:r>
      <w:proofErr w:type="spellStart"/>
      <w:r w:rsidRPr="00355E9F">
        <w:rPr>
          <w:rStyle w:val="CodeInlineItalic"/>
        </w:rPr>
        <w:t>arg</w:t>
      </w:r>
      <w:proofErr w:type="spellEnd"/>
      <w:r w:rsidRPr="00355E9F">
        <w:rPr>
          <w:rStyle w:val="CodeInlineItalic"/>
        </w:rPr>
        <w:t>-type</w:t>
      </w:r>
      <w:r w:rsidRPr="006B52C5">
        <w:rPr>
          <w:rStyle w:val="CodeInline"/>
        </w:rPr>
        <w:t xml:space="preserve"> = </w:t>
      </w:r>
      <w:r w:rsidRPr="00355E9F">
        <w:rPr>
          <w:rStyle w:val="CodeInlineItalic"/>
        </w:rPr>
        <w:t>arg1</w:t>
      </w:r>
      <w:r w:rsidRPr="006B52C5">
        <w:rPr>
          <w:rStyle w:val="CodeInline"/>
        </w:rPr>
        <w:t xml:space="preserve"> * ... * </w:t>
      </w:r>
      <w:proofErr w:type="spellStart"/>
      <w:r w:rsidRPr="00355E9F">
        <w:rPr>
          <w:rStyle w:val="CodeInlineItalic"/>
        </w:rPr>
        <w:t>argN</w:t>
      </w:r>
      <w:proofErr w:type="spellEnd"/>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14:paraId="318EE636" w14:textId="77777777"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14:paraId="5222780A" w14:textId="77777777"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proofErr w:type="gramStart"/>
      <w:r w:rsidR="005729E0">
        <w:t>In particular</w:t>
      </w:r>
      <w:r w:rsidR="004B21EF" w:rsidRPr="00E42689">
        <w:t>,</w:t>
      </w:r>
      <w:r w:rsidRPr="00E42689">
        <w:t xml:space="preserve"> a</w:t>
      </w:r>
      <w:proofErr w:type="gramEnd"/>
      <w:r w:rsidRPr="00E42689">
        <w:t xml:space="preserve"> ‘delegate’ constraint </w:t>
      </w:r>
      <w:r w:rsidR="008C18A8" w:rsidRPr="00E42689">
        <w:t>does</w:t>
      </w:r>
      <w:r w:rsidR="008C18A8">
        <w:t xml:space="preserve"> not</w:t>
      </w:r>
      <w:r w:rsidR="008C18A8" w:rsidRPr="00E42689">
        <w:t xml:space="preserve"> </w:t>
      </w:r>
      <w:r w:rsidRPr="00E42689">
        <w:t xml:space="preserve">imply that the type is a subtype of </w:t>
      </w:r>
      <w:proofErr w:type="spellStart"/>
      <w:r w:rsidRPr="008F04E6">
        <w:rPr>
          <w:rStyle w:val="CodeInline"/>
        </w:rPr>
        <w:t>System.Delegate</w:t>
      </w:r>
      <w:proofErr w:type="spellEnd"/>
      <w:r w:rsidRPr="00E42689">
        <w:t>.</w:t>
      </w:r>
    </w:p>
    <w:p w14:paraId="0F63E9FB" w14:textId="77777777"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14:paraId="07140D91" w14:textId="77777777" w:rsidR="000277BE" w:rsidRPr="00F115D2" w:rsidRDefault="000277BE" w:rsidP="006230F9">
      <w:pPr>
        <w:pStyle w:val="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439782282"/>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14:paraId="27591CD0" w14:textId="77777777"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14:paraId="20B326B0" w14:textId="77777777" w:rsidR="00B444E1" w:rsidRDefault="00B444E1" w:rsidP="008F04E6">
      <w:pPr>
        <w:pStyle w:val="CodeExample"/>
      </w:pPr>
      <w:proofErr w:type="spellStart"/>
      <w:proofErr w:type="gramStart"/>
      <w:r w:rsidRPr="00355E9F">
        <w:rPr>
          <w:rStyle w:val="CodeInlineItalic"/>
        </w:rPr>
        <w:t>typar</w:t>
      </w:r>
      <w:proofErr w:type="spellEnd"/>
      <w:r>
        <w:rPr>
          <w:rStyle w:val="CodeInline"/>
        </w:rPr>
        <w:t xml:space="preserve"> :</w:t>
      </w:r>
      <w:proofErr w:type="gramEnd"/>
      <w:r>
        <w:rPr>
          <w:rStyle w:val="CodeInline"/>
        </w:rPr>
        <w:t xml:space="preserve"> unmanaged</w:t>
      </w:r>
    </w:p>
    <w:p w14:paraId="13E00096" w14:textId="77777777"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02797B">
        <w:rPr>
          <w:rFonts w:cs="Times New Roman"/>
          <w:lang w:eastAsia="en-GB"/>
        </w:rPr>
        <w:t>14.5</w:t>
      </w:r>
      <w:r w:rsidR="00693CC1">
        <w:rPr>
          <w:rFonts w:cs="Times New Roman"/>
          <w:lang w:eastAsia="en-GB"/>
        </w:rPr>
        <w:fldChar w:fldCharType="end"/>
      </w:r>
      <w:r>
        <w:rPr>
          <w:lang w:eastAsia="en-GB"/>
        </w:rPr>
        <w:t xml:space="preserve">), the constraint </w:t>
      </w:r>
      <w:proofErr w:type="gramStart"/>
      <w:r w:rsidRPr="00355E9F">
        <w:rPr>
          <w:rStyle w:val="CodeInlineItalic"/>
        </w:rPr>
        <w:t>type</w:t>
      </w:r>
      <w:r>
        <w:rPr>
          <w:rStyle w:val="CodeInline"/>
        </w:rPr>
        <w:t xml:space="preserve"> :</w:t>
      </w:r>
      <w:proofErr w:type="gramEnd"/>
      <w:r>
        <w:rPr>
          <w:rStyle w:val="CodeInline"/>
        </w:rPr>
        <w:t xml:space="preserve">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14:paraId="13833B62" w14:textId="77777777" w:rsidR="000277BE" w:rsidRDefault="000277BE" w:rsidP="008F04E6">
      <w:pPr>
        <w:pStyle w:val="BulletList"/>
      </w:pPr>
      <w:r>
        <w:rPr>
          <w:bCs/>
        </w:rPr>
        <w:t xml:space="preserve">Types </w:t>
      </w:r>
      <w:proofErr w:type="spellStart"/>
      <w:r w:rsidRPr="005560A2">
        <w:rPr>
          <w:rStyle w:val="CodeExampleChar"/>
        </w:rPr>
        <w:t>sbyte</w:t>
      </w:r>
      <w:proofErr w:type="spellEnd"/>
      <w:r>
        <w:rPr>
          <w:bCs/>
        </w:rPr>
        <w:t xml:space="preserve">, </w:t>
      </w:r>
      <w:r w:rsidRPr="005560A2">
        <w:rPr>
          <w:rStyle w:val="CodeExampleChar"/>
        </w:rPr>
        <w:t>byte</w:t>
      </w:r>
      <w:r>
        <w:rPr>
          <w:bCs/>
        </w:rPr>
        <w:t xml:space="preserve">, </w:t>
      </w:r>
      <w:r w:rsidRPr="005560A2">
        <w:rPr>
          <w:rStyle w:val="CodeExampleChar"/>
        </w:rPr>
        <w:t>char</w:t>
      </w:r>
      <w:r>
        <w:rPr>
          <w:bCs/>
        </w:rPr>
        <w:t xml:space="preserve">, </w:t>
      </w:r>
      <w:proofErr w:type="spellStart"/>
      <w:r w:rsidRPr="005560A2">
        <w:rPr>
          <w:rStyle w:val="CodeExampleChar"/>
        </w:rPr>
        <w:t>nativeint</w:t>
      </w:r>
      <w:proofErr w:type="spellEnd"/>
      <w:r>
        <w:rPr>
          <w:bCs/>
        </w:rPr>
        <w:t xml:space="preserve">, </w:t>
      </w:r>
      <w:proofErr w:type="spellStart"/>
      <w:r w:rsidRPr="005560A2">
        <w:rPr>
          <w:rStyle w:val="CodeExampleChar"/>
        </w:rPr>
        <w:t>unativeint</w:t>
      </w:r>
      <w:proofErr w:type="spellEnd"/>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w:t>
      </w:r>
      <w:proofErr w:type="gramStart"/>
      <w:r>
        <w:rPr>
          <w:bCs/>
        </w:rPr>
        <w:t>are</w:t>
      </w:r>
      <w:proofErr w:type="gramEnd"/>
      <w:r>
        <w:rPr>
          <w:bCs/>
        </w:rPr>
        <w:t xml:space="preserve"> </w:t>
      </w:r>
      <w:r w:rsidR="00F54660" w:rsidRPr="00F54660">
        <w:rPr>
          <w:bCs/>
        </w:rPr>
        <w:t>unmanaged</w:t>
      </w:r>
      <w:r w:rsidR="00A56E25" w:rsidRPr="00EB3490">
        <w:rPr>
          <w:rStyle w:val="Italic"/>
        </w:rPr>
        <w:t>.</w:t>
      </w:r>
    </w:p>
    <w:p w14:paraId="2C89DD9E" w14:textId="77777777" w:rsidR="000277BE" w:rsidRDefault="000277BE" w:rsidP="008F04E6">
      <w:pPr>
        <w:pStyle w:val="BulletList"/>
      </w:pPr>
      <w:r>
        <w:t xml:space="preserve">Type </w:t>
      </w:r>
      <w:proofErr w:type="spellStart"/>
      <w:r w:rsidRPr="005560A2">
        <w:rPr>
          <w:rStyle w:val="CodeExampleChar"/>
        </w:rPr>
        <w:t>nativeptr</w:t>
      </w:r>
      <w:proofErr w:type="spellEnd"/>
      <w:r w:rsidRPr="005560A2">
        <w:rPr>
          <w:rStyle w:val="CodeExampleChar"/>
        </w:rPr>
        <w:t>&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14:paraId="4007C706" w14:textId="77777777" w:rsidR="000277BE" w:rsidRDefault="000277BE" w:rsidP="008F04E6">
      <w:pPr>
        <w:pStyle w:val="BulletList"/>
      </w:pPr>
      <w:r>
        <w:t xml:space="preserve">A non-generic </w:t>
      </w:r>
      <w:proofErr w:type="gramStart"/>
      <w:r>
        <w:t>struct</w:t>
      </w:r>
      <w:proofErr w:type="gramEnd"/>
      <w:r>
        <w:t xml:space="preserve"> type whose fields are all </w:t>
      </w:r>
      <w:r w:rsidR="00F54660" w:rsidRPr="00F54660">
        <w:t>unmanaged</w:t>
      </w:r>
      <w:r>
        <w:t xml:space="preserve"> types is </w:t>
      </w:r>
      <w:r w:rsidR="00F54660" w:rsidRPr="00F54660">
        <w:t>unmanaged</w:t>
      </w:r>
      <w:r w:rsidR="00A56E25" w:rsidRPr="00EB3490">
        <w:rPr>
          <w:rStyle w:val="Italic"/>
        </w:rPr>
        <w:t>.</w:t>
      </w:r>
    </w:p>
    <w:p w14:paraId="056AF5BE" w14:textId="77777777" w:rsidR="002442AB" w:rsidRPr="00F115D2" w:rsidRDefault="006B52C5" w:rsidP="006230F9">
      <w:pPr>
        <w:pStyle w:val="3"/>
      </w:pPr>
      <w:bookmarkStart w:id="450" w:name="_Toc270597422"/>
      <w:bookmarkStart w:id="451" w:name="_Toc439782283"/>
      <w:r w:rsidRPr="006B52C5">
        <w:t>Equality and Comparison Constraints</w:t>
      </w:r>
      <w:bookmarkEnd w:id="450"/>
      <w:bookmarkEnd w:id="451"/>
    </w:p>
    <w:p w14:paraId="73623537" w14:textId="77777777"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14:paraId="19A06BDB" w14:textId="77777777" w:rsidR="00B444E1" w:rsidRDefault="00B444E1" w:rsidP="008F04E6">
      <w:pPr>
        <w:pStyle w:val="CodeExample"/>
        <w:rPr>
          <w:rStyle w:val="CodeInline"/>
        </w:rPr>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equality</w:t>
      </w:r>
    </w:p>
    <w:p w14:paraId="3A566130" w14:textId="77777777" w:rsidR="00B444E1" w:rsidRPr="00F329AB" w:rsidRDefault="00B444E1" w:rsidP="008F04E6">
      <w:pPr>
        <w:pStyle w:val="CodeExample"/>
      </w:pPr>
      <w:proofErr w:type="spellStart"/>
      <w:proofErr w:type="gramStart"/>
      <w:r w:rsidRPr="00355E9F">
        <w:rPr>
          <w:rStyle w:val="CodeInlineItalic"/>
        </w:rPr>
        <w:t>typar</w:t>
      </w:r>
      <w:proofErr w:type="spellEnd"/>
      <w:r w:rsidRPr="00391D69">
        <w:rPr>
          <w:rStyle w:val="CodeInline"/>
        </w:rPr>
        <w:t xml:space="preserve"> :</w:t>
      </w:r>
      <w:proofErr w:type="gramEnd"/>
      <w:r w:rsidRPr="00391D69">
        <w:rPr>
          <w:rStyle w:val="CodeInline"/>
        </w:rPr>
        <w:t xml:space="preserve"> comparison</w:t>
      </w:r>
    </w:p>
    <w:p w14:paraId="1EDB43DC" w14:textId="77777777"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proofErr w:type="gramStart"/>
      <w:r w:rsidRPr="00355E9F">
        <w:rPr>
          <w:rStyle w:val="CodeInlineItalic"/>
        </w:rPr>
        <w:t>type</w:t>
      </w:r>
      <w:r w:rsidRPr="00E42689">
        <w:rPr>
          <w:rStyle w:val="CodeInline"/>
        </w:rPr>
        <w:t xml:space="preserve"> :</w:t>
      </w:r>
      <w:proofErr w:type="gramEnd"/>
      <w:r w:rsidRPr="00E42689">
        <w:rPr>
          <w:rStyle w:val="CodeInline"/>
        </w:rPr>
        <w:t xml:space="preserve">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14:paraId="5CC70518" w14:textId="77777777"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w:t>
      </w:r>
      <w:proofErr w:type="gramStart"/>
      <w:r w:rsidR="006B52C5" w:rsidRPr="00F329AB">
        <w:t>type</w:t>
      </w:r>
      <w:proofErr w:type="gramEnd"/>
      <w:r w:rsidR="006B52C5" w:rsidRPr="00F329AB">
        <w:t xml:space="preserv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proofErr w:type="spellStart"/>
      <w:r w:rsidR="006B52C5" w:rsidRPr="006B52C5">
        <w:rPr>
          <w:rStyle w:val="CodeInline"/>
        </w:rPr>
        <w:t>NoEquality</w:t>
      </w:r>
      <w:proofErr w:type="spellEnd"/>
      <w:r w:rsidR="006B52C5" w:rsidRPr="006B52C5">
        <w:t xml:space="preserve"> attribute</w:t>
      </w:r>
      <w:r w:rsidR="004953B3">
        <w:t>.</w:t>
      </w:r>
    </w:p>
    <w:p w14:paraId="5A1B5012" w14:textId="77777777"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proofErr w:type="spellStart"/>
      <w:r w:rsidR="006B52C5" w:rsidRPr="00355E9F">
        <w:rPr>
          <w:rStyle w:val="CodeInlineItalic"/>
        </w:rPr>
        <w:t>ty</w:t>
      </w:r>
      <w:r w:rsidR="006B52C5" w:rsidRPr="006B52C5">
        <w:rPr>
          <w:rStyle w:val="CodeInline"/>
          <w:i/>
          <w:vertAlign w:val="subscript"/>
        </w:rPr>
        <w:t>n</w:t>
      </w:r>
      <w:proofErr w:type="spellEnd"/>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proofErr w:type="spellStart"/>
      <w:proofErr w:type="gramStart"/>
      <w:r w:rsidR="006B52C5" w:rsidRPr="00355E9F">
        <w:rPr>
          <w:rStyle w:val="CodeInlineItalic"/>
        </w:rPr>
        <w:t>ty</w:t>
      </w:r>
      <w:r w:rsidR="006B52C5" w:rsidRPr="006B52C5">
        <w:rPr>
          <w:rStyle w:val="CodeInline"/>
          <w:i/>
          <w:vertAlign w:val="subscript"/>
        </w:rPr>
        <w:t>i</w:t>
      </w:r>
      <w:proofErr w:type="spellEnd"/>
      <w:r w:rsidR="006B52C5" w:rsidRPr="006B52C5">
        <w:rPr>
          <w:rStyle w:val="CodeInline"/>
        </w:rPr>
        <w:t xml:space="preserve"> :</w:t>
      </w:r>
      <w:proofErr w:type="gramEnd"/>
      <w:r w:rsidR="006B52C5" w:rsidRPr="006B52C5">
        <w:rPr>
          <w:rStyle w:val="CodeInline"/>
        </w:rPr>
        <w:t xml:space="preserve"> equality</w:t>
      </w:r>
      <w:r w:rsidR="00A56E25" w:rsidRPr="00404279">
        <w:rPr>
          <w:lang w:val="en-GB"/>
        </w:rPr>
        <w:t>.</w:t>
      </w:r>
    </w:p>
    <w:p w14:paraId="64DBA106" w14:textId="77777777" w:rsidR="00B30190" w:rsidRPr="00F115D2" w:rsidRDefault="006B52C5" w:rsidP="00B30190">
      <w:r w:rsidRPr="00110BB5">
        <w:t xml:space="preserve">The constraint </w:t>
      </w:r>
      <w:proofErr w:type="gramStart"/>
      <w:r w:rsidRPr="00355E9F">
        <w:rPr>
          <w:rStyle w:val="CodeInlineItalic"/>
        </w:rPr>
        <w:t>type</w:t>
      </w:r>
      <w:r w:rsidRPr="00391D69">
        <w:rPr>
          <w:rStyle w:val="CodeInline"/>
        </w:rPr>
        <w:t xml:space="preserve"> :</w:t>
      </w:r>
      <w:proofErr w:type="gramEnd"/>
      <w:r w:rsidRPr="00391D69">
        <w:rPr>
          <w:rStyle w:val="CodeInline"/>
        </w:rPr>
        <w:t xml:space="preserve">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14:paraId="58BD3EE4" w14:textId="77777777" w:rsidR="006B52C5" w:rsidRPr="006B52C5" w:rsidRDefault="004953B3" w:rsidP="008F04E6">
      <w:pPr>
        <w:pStyle w:val="BulletList"/>
      </w:pPr>
      <w:r>
        <w:t>I</w:t>
      </w:r>
      <w:r w:rsidRPr="006B52C5">
        <w:t xml:space="preserve">f </w:t>
      </w:r>
      <w:r w:rsidR="006B52C5" w:rsidRPr="006B52C5">
        <w:t xml:space="preserve">the type is a named type, then the </w:t>
      </w:r>
      <w:proofErr w:type="gramStart"/>
      <w:r w:rsidR="006B52C5" w:rsidRPr="006B52C5">
        <w:t>type</w:t>
      </w:r>
      <w:proofErr w:type="gramEnd"/>
      <w:r w:rsidR="006B52C5" w:rsidRPr="006B52C5">
        <w:t xml:space="preserve"> definition </w:t>
      </w:r>
      <w:r w:rsidR="00A56E25">
        <w:t>does not</w:t>
      </w:r>
      <w:r w:rsidR="00A56E25" w:rsidRPr="006B52C5">
        <w:t xml:space="preserve"> </w:t>
      </w:r>
      <w:r w:rsidR="006B52C5" w:rsidRPr="006B52C5">
        <w:t xml:space="preserve">have, and is not inferred to have, the </w:t>
      </w:r>
      <w:proofErr w:type="spellStart"/>
      <w:r w:rsidR="006B52C5" w:rsidRPr="006B52C5">
        <w:rPr>
          <w:rStyle w:val="CodeInline"/>
        </w:rPr>
        <w:t>NoComparison</w:t>
      </w:r>
      <w:proofErr w:type="spellEnd"/>
      <w:r w:rsidR="006B52C5" w:rsidRPr="006B52C5">
        <w:t xml:space="preserve"> attribute, and the type definition implements </w:t>
      </w:r>
      <w:proofErr w:type="spellStart"/>
      <w:r w:rsidR="006B52C5" w:rsidRPr="006B52C5">
        <w:rPr>
          <w:rStyle w:val="CodeInline"/>
        </w:rPr>
        <w:t>System.IComparable</w:t>
      </w:r>
      <w:proofErr w:type="spellEnd"/>
      <w:r w:rsidR="006B52C5" w:rsidRPr="006B52C5">
        <w:t xml:space="preserve"> or is an array type or is </w:t>
      </w:r>
      <w:proofErr w:type="spellStart"/>
      <w:r w:rsidR="006B52C5" w:rsidRPr="006B52C5">
        <w:rPr>
          <w:rStyle w:val="CodeInline"/>
        </w:rPr>
        <w:t>System.IntPtr</w:t>
      </w:r>
      <w:proofErr w:type="spellEnd"/>
      <w:r w:rsidR="006B52C5" w:rsidRPr="006B52C5">
        <w:t xml:space="preserve"> or is </w:t>
      </w:r>
      <w:proofErr w:type="spellStart"/>
      <w:r w:rsidR="006B52C5" w:rsidRPr="006B52C5">
        <w:rPr>
          <w:rStyle w:val="CodeInline"/>
        </w:rPr>
        <w:t>System.UIntPtr</w:t>
      </w:r>
      <w:proofErr w:type="spellEnd"/>
      <w:r w:rsidR="006B52C5" w:rsidRPr="006B52C5">
        <w:t>.</w:t>
      </w:r>
    </w:p>
    <w:p w14:paraId="6F229741" w14:textId="77777777"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proofErr w:type="spellStart"/>
      <w:r w:rsidR="006B52C5" w:rsidRPr="00355E9F">
        <w:rPr>
          <w:rStyle w:val="CodeInlineItalic"/>
        </w:rPr>
        <w:t>ty</w:t>
      </w:r>
      <w:r w:rsidR="006B52C5" w:rsidRPr="006B52C5">
        <w:rPr>
          <w:rStyle w:val="CodeInline"/>
          <w:i/>
          <w:vertAlign w:val="subscript"/>
        </w:rPr>
        <w:t>n</w:t>
      </w:r>
      <w:proofErr w:type="spellEnd"/>
      <w:r w:rsidR="00A56E25" w:rsidRPr="00404279">
        <w:rPr>
          <w:lang w:val="en-GB"/>
        </w:rPr>
        <w:t>,</w:t>
      </w:r>
      <w:r w:rsidR="006B52C5" w:rsidRPr="00497D56">
        <w:t xml:space="preserve"> then each of these must satisfy </w:t>
      </w:r>
      <w:proofErr w:type="spellStart"/>
      <w:proofErr w:type="gramStart"/>
      <w:r w:rsidR="006B52C5" w:rsidRPr="00355E9F">
        <w:rPr>
          <w:rStyle w:val="CodeInlineItalic"/>
        </w:rPr>
        <w:t>ty</w:t>
      </w:r>
      <w:r w:rsidR="006B52C5" w:rsidRPr="00391D69">
        <w:rPr>
          <w:rStyle w:val="CodeInline"/>
          <w:i/>
          <w:vertAlign w:val="subscript"/>
        </w:rPr>
        <w:t>i</w:t>
      </w:r>
      <w:proofErr w:type="spellEnd"/>
      <w:r w:rsidR="006B52C5" w:rsidRPr="00391D69">
        <w:rPr>
          <w:rStyle w:val="CodeInline"/>
        </w:rPr>
        <w:t xml:space="preserve"> :</w:t>
      </w:r>
      <w:proofErr w:type="gramEnd"/>
      <w:r w:rsidR="006B52C5" w:rsidRPr="00391D69">
        <w:rPr>
          <w:rStyle w:val="CodeInline"/>
        </w:rPr>
        <w:t xml:space="preserve"> comparison</w:t>
      </w:r>
      <w:r w:rsidR="006B52C5" w:rsidRPr="00E42689">
        <w:t xml:space="preserve"> </w:t>
      </w:r>
    </w:p>
    <w:p w14:paraId="1D117E12" w14:textId="77777777" w:rsidR="006B52C5" w:rsidRPr="006B52C5" w:rsidRDefault="004953B3" w:rsidP="008F04E6">
      <w:pPr>
        <w:pStyle w:val="af5"/>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proofErr w:type="spellStart"/>
      <w:r w:rsidR="00A56E25" w:rsidRPr="005726F9">
        <w:rPr>
          <w:rStyle w:val="CodeInline"/>
        </w:rPr>
        <w:t>NoEquality</w:t>
      </w:r>
      <w:proofErr w:type="spellEnd"/>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proofErr w:type="spellStart"/>
      <w:r w:rsidR="006B52C5" w:rsidRPr="005726F9">
        <w:rPr>
          <w:rStyle w:val="CodeInline"/>
        </w:rPr>
        <w:t>NoEquality</w:t>
      </w:r>
      <w:proofErr w:type="spellEnd"/>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14:paraId="431E29EB" w14:textId="77777777" w:rsidR="006B52C5" w:rsidRPr="00110BB5" w:rsidRDefault="006B52C5" w:rsidP="008F04E6">
      <w:pPr>
        <w:pStyle w:val="af5"/>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proofErr w:type="spellStart"/>
      <w:r w:rsidRPr="005726F9">
        <w:rPr>
          <w:rStyle w:val="CodeInline"/>
        </w:rPr>
        <w:t>System.IComparable</w:t>
      </w:r>
      <w:proofErr w:type="spellEnd"/>
      <w:r w:rsidRPr="00497D56">
        <w:t xml:space="preserve">. </w:t>
      </w:r>
    </w:p>
    <w:p w14:paraId="773AEABE" w14:textId="77777777" w:rsidR="00A26F81" w:rsidRPr="00C77CDB" w:rsidRDefault="006B52C5" w:rsidP="00E104DD">
      <w:pPr>
        <w:pStyle w:val="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439782284"/>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14:paraId="2A4C7B14" w14:textId="77777777"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14:paraId="531A7213" w14:textId="77777777" w:rsidR="0053706E" w:rsidRDefault="0053706E" w:rsidP="008F04E6">
      <w:pPr>
        <w:pStyle w:val="BulletList"/>
      </w:pPr>
      <w:r>
        <w:t>V</w:t>
      </w:r>
      <w:r w:rsidR="006B52C5" w:rsidRPr="00497D56">
        <w:t>alue definitions in modules</w:t>
      </w:r>
    </w:p>
    <w:p w14:paraId="38972B81" w14:textId="77777777" w:rsidR="0053706E" w:rsidRDefault="0053706E" w:rsidP="008F04E6">
      <w:pPr>
        <w:pStyle w:val="BulletList"/>
      </w:pPr>
      <w:r>
        <w:t>M</w:t>
      </w:r>
      <w:r w:rsidR="006B52C5" w:rsidRPr="00497D56">
        <w:t>ember definitions</w:t>
      </w:r>
    </w:p>
    <w:p w14:paraId="1A6CBD38" w14:textId="77777777" w:rsidR="0053706E" w:rsidRDefault="0053706E" w:rsidP="008F04E6">
      <w:pPr>
        <w:pStyle w:val="BulletList"/>
      </w:pPr>
      <w:r>
        <w:t>T</w:t>
      </w:r>
      <w:r w:rsidR="006B52C5" w:rsidRPr="00497D56">
        <w:t>ype definitions</w:t>
      </w:r>
    </w:p>
    <w:p w14:paraId="58A3E083" w14:textId="77777777" w:rsidR="00F62A01" w:rsidRPr="00110BB5" w:rsidRDefault="0053706E" w:rsidP="008F04E6">
      <w:pPr>
        <w:pStyle w:val="BulletList"/>
      </w:pPr>
      <w:r>
        <w:t>C</w:t>
      </w:r>
      <w:r w:rsidR="006B52C5" w:rsidRPr="00497D56">
        <w:t>orresponding specifications in signatures</w:t>
      </w:r>
    </w:p>
    <w:p w14:paraId="21E8F342" w14:textId="77777777" w:rsidR="00985527" w:rsidRPr="00391D69" w:rsidRDefault="006B52C5" w:rsidP="00985527">
      <w:r w:rsidRPr="00391D69">
        <w:t>For example</w:t>
      </w:r>
      <w:r w:rsidR="00E05E6C">
        <w:t xml:space="preserve">, </w:t>
      </w:r>
      <w:r w:rsidR="00EC389E">
        <w:t xml:space="preserve">the following defines the </w:t>
      </w:r>
      <w:proofErr w:type="gramStart"/>
      <w:r w:rsidR="00EC389E">
        <w:t>type</w:t>
      </w:r>
      <w:proofErr w:type="gramEnd"/>
      <w:r w:rsidR="00EC389E">
        <w:t xml:space="preserve"> parameter ‘T </w:t>
      </w:r>
      <w:r w:rsidR="00E05E6C">
        <w:t>in a function definition:</w:t>
      </w:r>
    </w:p>
    <w:p w14:paraId="00C8F383" w14:textId="77777777" w:rsidR="004D303E" w:rsidRPr="00E42689" w:rsidRDefault="006B52C5" w:rsidP="004D303E">
      <w:pPr>
        <w:pStyle w:val="CodeExplanation"/>
      </w:pPr>
      <w:r w:rsidRPr="00E42689">
        <w:t>let id&lt;'T&gt; (</w:t>
      </w:r>
      <w:proofErr w:type="spellStart"/>
      <w:r w:rsidRPr="00E42689">
        <w:t>x:'T</w:t>
      </w:r>
      <w:proofErr w:type="spellEnd"/>
      <w:r w:rsidRPr="00E42689">
        <w:t>) = x</w:t>
      </w:r>
      <w:r w:rsidR="008C18A8">
        <w:t xml:space="preserve">   </w:t>
      </w:r>
    </w:p>
    <w:p w14:paraId="38329579" w14:textId="77777777" w:rsidR="00E05E6C" w:rsidRPr="00EC389E" w:rsidRDefault="00E05E6C" w:rsidP="00EC389E">
      <w:r>
        <w:t xml:space="preserve">Likewise, in a </w:t>
      </w:r>
      <w:proofErr w:type="gramStart"/>
      <w:r>
        <w:t>type</w:t>
      </w:r>
      <w:proofErr w:type="gramEnd"/>
      <w:r>
        <w:t xml:space="preserve"> definition:</w:t>
      </w:r>
    </w:p>
    <w:p w14:paraId="079D153C" w14:textId="77777777" w:rsidR="00E05E6C" w:rsidRPr="00566B08" w:rsidRDefault="00E05E6C" w:rsidP="00E05E6C">
      <w:pPr>
        <w:pStyle w:val="CodeExplanation"/>
      </w:pPr>
      <w:r w:rsidRPr="00566B08">
        <w:t xml:space="preserve">type </w:t>
      </w:r>
      <w:proofErr w:type="spellStart"/>
      <w:r w:rsidRPr="00566B08">
        <w:t>Funcs</w:t>
      </w:r>
      <w:proofErr w:type="spellEnd"/>
      <w:r w:rsidRPr="00566B08">
        <w:t xml:space="preserve">&lt;'T1,'T2&gt; = </w:t>
      </w:r>
    </w:p>
    <w:p w14:paraId="3044484F" w14:textId="77777777" w:rsidR="00E05E6C" w:rsidRPr="00566B08" w:rsidRDefault="00E05E6C" w:rsidP="00E05E6C">
      <w:pPr>
        <w:pStyle w:val="CodeExplanation"/>
      </w:pPr>
      <w:r w:rsidRPr="00566B08">
        <w:t xml:space="preserve">    </w:t>
      </w:r>
      <w:proofErr w:type="gramStart"/>
      <w:r w:rsidRPr="00566B08">
        <w:t>{ Forward</w:t>
      </w:r>
      <w:proofErr w:type="gramEnd"/>
      <w:r w:rsidRPr="00566B08">
        <w:t>: 'T1 -&gt; 'T2;</w:t>
      </w:r>
    </w:p>
    <w:p w14:paraId="4696CA4D" w14:textId="77777777" w:rsidR="00E05E6C" w:rsidRPr="00566B08" w:rsidRDefault="00E05E6C" w:rsidP="00E05E6C">
      <w:pPr>
        <w:pStyle w:val="CodeExplanation"/>
      </w:pPr>
      <w:r w:rsidRPr="00566B08">
        <w:t xml:space="preserve">      </w:t>
      </w:r>
      <w:proofErr w:type="gramStart"/>
      <w:r w:rsidRPr="00566B08">
        <w:t>Backward :</w:t>
      </w:r>
      <w:proofErr w:type="gramEnd"/>
      <w:r w:rsidRPr="00566B08">
        <w:t xml:space="preserve"> 'T2 -&gt; 'T2 }</w:t>
      </w:r>
    </w:p>
    <w:p w14:paraId="21DBD061" w14:textId="77777777" w:rsidR="00E05E6C" w:rsidRPr="00EC389E" w:rsidRDefault="00E05E6C" w:rsidP="00EC389E">
      <w:r>
        <w:t>Likewise, in a signature file:</w:t>
      </w:r>
    </w:p>
    <w:p w14:paraId="08D5DC01" w14:textId="77777777" w:rsidR="00985527" w:rsidRPr="00566B08" w:rsidRDefault="006B52C5" w:rsidP="00E05E6C">
      <w:pPr>
        <w:pStyle w:val="CodeExplanation"/>
        <w:rPr>
          <w:lang w:val="en-GB"/>
        </w:rPr>
      </w:pPr>
      <w:proofErr w:type="spellStart"/>
      <w:r w:rsidRPr="00566B08">
        <w:rPr>
          <w:lang w:val="en-GB"/>
        </w:rPr>
        <w:t>val</w:t>
      </w:r>
      <w:proofErr w:type="spellEnd"/>
      <w:r w:rsidRPr="00566B08">
        <w:rPr>
          <w:lang w:val="en-GB"/>
        </w:rPr>
        <w:t xml:space="preserve"> id&lt;'T</w:t>
      </w:r>
      <w:proofErr w:type="gramStart"/>
      <w:r w:rsidRPr="00566B08">
        <w:rPr>
          <w:lang w:val="en-GB"/>
        </w:rPr>
        <w:t>&gt; :</w:t>
      </w:r>
      <w:proofErr w:type="gramEnd"/>
      <w:r w:rsidRPr="00566B08">
        <w:rPr>
          <w:lang w:val="en-GB"/>
        </w:rPr>
        <w:t xml:space="preserve"> 'T -&gt; 'T</w:t>
      </w:r>
      <w:r w:rsidR="00E05E6C" w:rsidRPr="00566B08">
        <w:rPr>
          <w:lang w:val="en-GB"/>
        </w:rPr>
        <w:t xml:space="preserve"> </w:t>
      </w:r>
    </w:p>
    <w:p w14:paraId="0F65BFC6" w14:textId="77777777" w:rsidR="004D303E" w:rsidRPr="00566B08" w:rsidRDefault="004D303E" w:rsidP="00985527">
      <w:pPr>
        <w:pStyle w:val="CodeExplanation"/>
        <w:rPr>
          <w:lang w:val="en-GB"/>
        </w:rPr>
      </w:pPr>
    </w:p>
    <w:p w14:paraId="4D7AC541" w14:textId="77777777"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14:paraId="79EE1C89" w14:textId="77777777" w:rsidR="00AD14C2" w:rsidRPr="00391D69" w:rsidRDefault="006B52C5" w:rsidP="00195C13">
      <w:pPr>
        <w:pStyle w:val="CodeExplanation"/>
      </w:pPr>
      <w:r w:rsidRPr="00110BB5">
        <w:t xml:space="preserve">let dispose2&lt;'T when 'T :&gt; </w:t>
      </w:r>
      <w:proofErr w:type="spellStart"/>
      <w:r w:rsidRPr="00110BB5">
        <w:t>System.IDisposable</w:t>
      </w:r>
      <w:proofErr w:type="spellEnd"/>
      <w:r w:rsidRPr="00110BB5">
        <w:t>&gt; (</w:t>
      </w:r>
      <w:r w:rsidRPr="00391D69">
        <w:t xml:space="preserve">x: 'T, y: 'T) = </w:t>
      </w:r>
    </w:p>
    <w:p w14:paraId="3EC9B060" w14:textId="77777777" w:rsidR="00AD14C2" w:rsidRPr="00E42689" w:rsidRDefault="006B52C5" w:rsidP="00195C13">
      <w:pPr>
        <w:pStyle w:val="CodeExplanation"/>
      </w:pPr>
      <w:r w:rsidRPr="00E42689">
        <w:t xml:space="preserve">    </w:t>
      </w:r>
      <w:proofErr w:type="spellStart"/>
      <w:r w:rsidRPr="00E42689">
        <w:t>x.</w:t>
      </w:r>
      <w:proofErr w:type="gramStart"/>
      <w:r w:rsidRPr="00E42689">
        <w:t>Dispose</w:t>
      </w:r>
      <w:proofErr w:type="spellEnd"/>
      <w:r w:rsidRPr="00E42689">
        <w:t>(</w:t>
      </w:r>
      <w:proofErr w:type="gramEnd"/>
      <w:r w:rsidRPr="00E42689">
        <w:t xml:space="preserve">) </w:t>
      </w:r>
    </w:p>
    <w:p w14:paraId="5A802F69" w14:textId="77777777" w:rsidR="00195C13" w:rsidRPr="00F329AB" w:rsidRDefault="006B52C5" w:rsidP="00195C13">
      <w:pPr>
        <w:pStyle w:val="CodeExplanation"/>
      </w:pPr>
      <w:r w:rsidRPr="00E42689">
        <w:t xml:space="preserve">    </w:t>
      </w:r>
      <w:proofErr w:type="spellStart"/>
      <w:proofErr w:type="gramStart"/>
      <w:r w:rsidRPr="00E42689">
        <w:t>y.Dispose</w:t>
      </w:r>
      <w:proofErr w:type="spellEnd"/>
      <w:proofErr w:type="gramEnd"/>
      <w:r w:rsidRPr="00E42689">
        <w:t>()</w:t>
      </w:r>
    </w:p>
    <w:p w14:paraId="02A7B580" w14:textId="77777777"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proofErr w:type="spellStart"/>
      <w:r w:rsidR="00905CFD" w:rsidRPr="008F04E6">
        <w:rPr>
          <w:rStyle w:val="CodeInline"/>
        </w:rPr>
        <w:t>IDisposable</w:t>
      </w:r>
      <w:proofErr w:type="spellEnd"/>
      <w:r w:rsidR="00905CFD">
        <w:t xml:space="preserve"> interface.</w:t>
      </w:r>
    </w:p>
    <w:p w14:paraId="76EAA79E" w14:textId="77777777"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14:paraId="232D5A7A" w14:textId="77777777" w:rsidR="00D51C73" w:rsidRPr="008F04E6" w:rsidRDefault="006B52C5" w:rsidP="008F04E6">
      <w:pPr>
        <w:pStyle w:val="CodeExample"/>
        <w:rPr>
          <w:rStyle w:val="CodeInline"/>
        </w:rPr>
      </w:pPr>
      <w:r w:rsidRPr="00FB2EE9">
        <w:rPr>
          <w:rStyle w:val="CodeInline"/>
        </w:rPr>
        <w:t>let throw (x: Exception) = raise x</w:t>
      </w:r>
    </w:p>
    <w:p w14:paraId="1DF4D177" w14:textId="77777777"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14:paraId="54147F39" w14:textId="77777777" w:rsidR="00166F34" w:rsidRDefault="00166F34" w:rsidP="00166F34">
      <w:pPr>
        <w:pStyle w:val="CodeExplanation"/>
      </w:pPr>
      <w:r w:rsidRPr="00391D69">
        <w:t xml:space="preserve">let </w:t>
      </w:r>
      <w:proofErr w:type="spellStart"/>
      <w:r w:rsidRPr="00391D69">
        <w:t>multipleConstraints</w:t>
      </w:r>
      <w:proofErr w:type="spellEnd"/>
      <w:r w:rsidRPr="00E42689">
        <w:t xml:space="preserve">&lt;'T when 'T :&gt; </w:t>
      </w:r>
      <w:proofErr w:type="spellStart"/>
      <w:r w:rsidRPr="00E42689">
        <w:t>System.IDisposable</w:t>
      </w:r>
      <w:proofErr w:type="spellEnd"/>
      <w:r w:rsidRPr="00E42689">
        <w:t xml:space="preserve"> and</w:t>
      </w:r>
      <w:r w:rsidRPr="00F329AB">
        <w:t xml:space="preserve"> </w:t>
      </w:r>
    </w:p>
    <w:p w14:paraId="31618201" w14:textId="77777777"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14:paraId="04C5211B" w14:textId="77777777" w:rsidR="00166F34" w:rsidRPr="00E42689" w:rsidRDefault="00166F34" w:rsidP="00166F34">
      <w:pPr>
        <w:pStyle w:val="CodeExplanation"/>
      </w:pPr>
      <w:r w:rsidRPr="00097F91">
        <w:rPr>
          <w:lang w:val="de-DE"/>
        </w:rPr>
        <w:t xml:space="preserve">    </w:t>
      </w:r>
      <w:r w:rsidRPr="00497D56">
        <w:t xml:space="preserve">if </w:t>
      </w:r>
      <w:proofErr w:type="spellStart"/>
      <w:proofErr w:type="gramStart"/>
      <w:r w:rsidRPr="00497D56">
        <w:t>x.CompareTo</w:t>
      </w:r>
      <w:proofErr w:type="spellEnd"/>
      <w:proofErr w:type="gramEnd"/>
      <w:r w:rsidRPr="00497D56">
        <w:t xml:space="preserve">(y) &lt; 0 then </w:t>
      </w:r>
      <w:proofErr w:type="spellStart"/>
      <w:r w:rsidRPr="00110BB5">
        <w:t>x.Dispose</w:t>
      </w:r>
      <w:proofErr w:type="spellEnd"/>
      <w:r w:rsidRPr="00110BB5">
        <w:t xml:space="preserve">() </w:t>
      </w:r>
      <w:r w:rsidRPr="00391D69">
        <w:t xml:space="preserve">else </w:t>
      </w:r>
      <w:proofErr w:type="spellStart"/>
      <w:r w:rsidRPr="00391D69">
        <w:t>y.Dispose</w:t>
      </w:r>
      <w:proofErr w:type="spellEnd"/>
      <w:r w:rsidRPr="00391D69">
        <w:t>()</w:t>
      </w:r>
    </w:p>
    <w:p w14:paraId="1993B9E4" w14:textId="77777777"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02797B">
        <w:t>13.1</w:t>
      </w:r>
      <w:r w:rsidR="00693CC1" w:rsidRPr="00391D69">
        <w:fldChar w:fldCharType="end"/>
      </w:r>
      <w:r w:rsidRPr="00391D69">
        <w:t xml:space="preserve">). </w:t>
      </w:r>
    </w:p>
    <w:p w14:paraId="534F1254" w14:textId="77777777" w:rsidR="00A26F81" w:rsidRPr="00C77CDB" w:rsidRDefault="006B52C5" w:rsidP="00E104DD">
      <w:pPr>
        <w:pStyle w:val="2"/>
      </w:pPr>
      <w:bookmarkStart w:id="485" w:name="_Toc207705790"/>
      <w:bookmarkStart w:id="486" w:name="_Toc257733525"/>
      <w:bookmarkStart w:id="487" w:name="_Toc270597424"/>
      <w:bookmarkStart w:id="488" w:name="_Toc439782285"/>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14:paraId="1B7F0AB1" w14:textId="77777777"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14:paraId="73C9EA89" w14:textId="77777777" w:rsidR="00F62A01" w:rsidRPr="00F115D2" w:rsidRDefault="00085BE5" w:rsidP="008F04E6">
      <w:pPr>
        <w:pStyle w:val="BulletList"/>
      </w:pPr>
      <w:r>
        <w:t>N</w:t>
      </w:r>
      <w:r w:rsidRPr="00E42689">
        <w:t xml:space="preserve">amed </w:t>
      </w:r>
      <w:proofErr w:type="gramStart"/>
      <w:r w:rsidR="006B52C5" w:rsidRPr="00E42689">
        <w:t>types</w:t>
      </w:r>
      <w:proofErr w:type="gramEnd"/>
      <w:r w:rsidR="006B52C5" w:rsidRPr="00E42689">
        <w:t xml:space="preserve"> </w:t>
      </w:r>
      <w:proofErr w:type="spellStart"/>
      <w:r w:rsidR="00902A0F" w:rsidRPr="00355E9F">
        <w:rPr>
          <w:rStyle w:val="CodeInlineItalic"/>
        </w:rPr>
        <w:t>op</w:t>
      </w:r>
      <w:proofErr w:type="spellEnd"/>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14:paraId="2437797D" w14:textId="77777777"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14:paraId="7F3C83A7" w14:textId="77777777" w:rsidR="00B52A11" w:rsidRPr="00F115D2" w:rsidRDefault="006B52C5" w:rsidP="006230F9">
      <w:pPr>
        <w:pStyle w:val="3"/>
      </w:pPr>
      <w:bookmarkStart w:id="511" w:name="_Toc207705791"/>
      <w:bookmarkStart w:id="512" w:name="_Toc257733526"/>
      <w:bookmarkStart w:id="513" w:name="_Toc270597425"/>
      <w:bookmarkStart w:id="514" w:name="_Toc439782286"/>
      <w:r w:rsidRPr="00404279">
        <w:t>Characteristics of Type Definitions</w:t>
      </w:r>
      <w:bookmarkEnd w:id="511"/>
      <w:bookmarkEnd w:id="512"/>
      <w:bookmarkEnd w:id="513"/>
      <w:bookmarkEnd w:id="514"/>
      <w:r w:rsidRPr="00404279">
        <w:t xml:space="preserve"> </w:t>
      </w:r>
    </w:p>
    <w:p w14:paraId="4F93964D" w14:textId="77777777"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proofErr w:type="spellStart"/>
      <w:r w:rsidR="006B52C5" w:rsidRPr="00391D69">
        <w:rPr>
          <w:rStyle w:val="CodeInline"/>
        </w:rPr>
        <w:t>System.String</w:t>
      </w:r>
      <w:proofErr w:type="spellEnd"/>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02797B">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14:paraId="6BF9F2E5" w14:textId="77777777"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proofErr w:type="spellStart"/>
      <w:proofErr w:type="gramStart"/>
      <w:r w:rsidRPr="00E42689">
        <w:rPr>
          <w:rStyle w:val="CodeInline"/>
        </w:rPr>
        <w:t>System.Collections.Generi</w:t>
      </w:r>
      <w:r w:rsidR="00902A0F" w:rsidRPr="00E42689">
        <w:rPr>
          <w:rStyle w:val="CodeInline"/>
        </w:rPr>
        <w:t>c.Dictionary</w:t>
      </w:r>
      <w:proofErr w:type="spellEnd"/>
      <w:proofErr w:type="gramEnd"/>
      <w:r w:rsidR="00902A0F" w:rsidRPr="00E42689">
        <w:rPr>
          <w:rStyle w:val="CodeInline"/>
        </w:rPr>
        <w:t>&lt;'</w:t>
      </w:r>
      <w:proofErr w:type="spellStart"/>
      <w:r w:rsidR="00902A0F" w:rsidRPr="00E42689">
        <w:rPr>
          <w:rStyle w:val="CodeInline"/>
        </w:rPr>
        <w:t>Key,'Value</w:t>
      </w:r>
      <w:proofErr w:type="spellEnd"/>
      <w:r w:rsidRPr="00F329AB">
        <w:rPr>
          <w:rStyle w:val="CodeInline"/>
        </w:rPr>
        <w:t>&gt;</w:t>
      </w:r>
      <w:r w:rsidRPr="006B52C5">
        <w:t>.</w:t>
      </w:r>
    </w:p>
    <w:p w14:paraId="6EE81CBF" w14:textId="77777777"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14:paraId="59A3B868" w14:textId="77777777"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02797B">
        <w:t>13.1</w:t>
      </w:r>
      <w:r w:rsidR="00E460A5">
        <w:fldChar w:fldCharType="end"/>
      </w:r>
      <w:r w:rsidRPr="00497D56">
        <w:t>), some o</w:t>
      </w:r>
      <w:r w:rsidRPr="00110BB5">
        <w:t>f which are relevant to checking and inference.</w:t>
      </w:r>
    </w:p>
    <w:p w14:paraId="78E652B5" w14:textId="77777777" w:rsidR="00D25176" w:rsidRPr="00110BB5" w:rsidRDefault="006B52C5" w:rsidP="0000657C">
      <w:pPr>
        <w:pStyle w:val="BulletList"/>
      </w:pPr>
      <w:r w:rsidRPr="00391D69">
        <w:t xml:space="preserve">Type definitions may be </w:t>
      </w:r>
      <w:proofErr w:type="gramStart"/>
      <w:r w:rsidRPr="00EB3490">
        <w:rPr>
          <w:rStyle w:val="Italic"/>
        </w:rPr>
        <w:t>type</w:t>
      </w:r>
      <w:proofErr w:type="gramEnd"/>
      <w:r w:rsidRPr="00EB3490">
        <w:rPr>
          <w:rStyle w:val="Italic"/>
        </w:rPr>
        <w:t xml:space="preserv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02797B">
        <w:t>5.4.2</w:t>
      </w:r>
      <w:r w:rsidR="00693CC1" w:rsidRPr="00C1063C">
        <w:fldChar w:fldCharType="end"/>
      </w:r>
      <w:r w:rsidRPr="00497D56">
        <w:t>).</w:t>
      </w:r>
    </w:p>
    <w:p w14:paraId="36FFDD4B" w14:textId="77777777"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14:paraId="10D963AF" w14:textId="77777777"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14:paraId="7ED1F774" w14:textId="77777777"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14:paraId="580F16E6" w14:textId="77777777"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14:paraId="55EE55D6" w14:textId="77777777"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14:paraId="335FDC3E" w14:textId="77777777"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14:paraId="7F9106C5" w14:textId="77777777"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14:paraId="79BDA202" w14:textId="77777777"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14:paraId="7AFD1D09" w14:textId="77777777"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14:paraId="5B4FDB47" w14:textId="77777777"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14:paraId="219C1A1F" w14:textId="77777777" w:rsidR="00791783" w:rsidRPr="00F115D2" w:rsidRDefault="00AA2699" w:rsidP="0000657C">
      <w:pPr>
        <w:pStyle w:val="aa"/>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w:t>
      </w:r>
      <w:proofErr w:type="gramStart"/>
      <w:r w:rsidR="006B52C5" w:rsidRPr="00085BE5">
        <w:t>type</w:t>
      </w:r>
      <w:proofErr w:type="gramEnd"/>
      <w:r w:rsidR="006B52C5" w:rsidRPr="00085BE5">
        <w:t xml:space="preserv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w:t>
      </w:r>
      <w:proofErr w:type="gramStart"/>
      <w:r w:rsidR="00791783" w:rsidRPr="00E42689">
        <w:t>type</w:t>
      </w:r>
      <w:proofErr w:type="gramEnd"/>
      <w:r w:rsidR="00791783" w:rsidRPr="00E42689">
        <w:t xml:space="preserv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proofErr w:type="spellStart"/>
      <w:proofErr w:type="gramStart"/>
      <w:r w:rsidR="00791783" w:rsidRPr="006B52C5">
        <w:rPr>
          <w:rStyle w:val="CodeInline"/>
        </w:rPr>
        <w:t>System.Collections.Generic.List</w:t>
      </w:r>
      <w:proofErr w:type="spellEnd"/>
      <w:proofErr w:type="gramEnd"/>
      <w:r w:rsidR="00791783" w:rsidRPr="006B52C5">
        <w:rPr>
          <w:rStyle w:val="CodeInline"/>
        </w:rPr>
        <w:t>&lt;int&gt;</w:t>
      </w:r>
      <w:r w:rsidR="00791783" w:rsidRPr="006B52C5">
        <w:t xml:space="preserve"> is a class type. </w:t>
      </w:r>
    </w:p>
    <w:p w14:paraId="7CA2DD3E" w14:textId="77777777" w:rsidR="005225FA" w:rsidRPr="00E42689" w:rsidRDefault="006B52C5" w:rsidP="008F04E6">
      <w:pPr>
        <w:pStyle w:val="BulletList"/>
      </w:pPr>
      <w:r w:rsidRPr="00391D69">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w:t>
      </w:r>
      <w:proofErr w:type="spellStart"/>
      <w:r w:rsidRPr="00391D69">
        <w:t>enum</w:t>
      </w:r>
      <w:proofErr w:type="spellEnd"/>
      <w:r w:rsidR="00085BE5">
        <w:t>,</w:t>
      </w:r>
      <w:r w:rsidRPr="00391D69">
        <w:t xml:space="preserve"> and array types are all sealed, as are class types </w:t>
      </w:r>
      <w:r w:rsidR="00085BE5">
        <w:t xml:space="preserve">that are </w:t>
      </w:r>
      <w:r w:rsidRPr="00391D69">
        <w:t xml:space="preserve">marked with the </w:t>
      </w:r>
      <w:proofErr w:type="spellStart"/>
      <w:r w:rsidRPr="00E42689">
        <w:rPr>
          <w:rStyle w:val="CodeInline"/>
        </w:rPr>
        <w:t>SealedAttribute</w:t>
      </w:r>
      <w:proofErr w:type="spellEnd"/>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14:paraId="0F0E8664" w14:textId="77777777"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 xml:space="preserve">Each base </w:t>
      </w:r>
      <w:proofErr w:type="gramStart"/>
      <w:r w:rsidR="00B03C42">
        <w:t>type</w:t>
      </w:r>
      <w:proofErr w:type="gramEnd"/>
      <w:r w:rsidR="00B03C42">
        <w:t xml:space="preserv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 xml:space="preserve">formed using the type definition. Furthermore, some aspects of the base type are used to form the implementation of the </w:t>
      </w:r>
      <w:proofErr w:type="gramStart"/>
      <w:r w:rsidRPr="00391D69">
        <w:t>type</w:t>
      </w:r>
      <w:proofErr w:type="gramEnd"/>
      <w:r w:rsidRPr="00391D69">
        <w:t xml:space="preserve"> definition.</w:t>
      </w:r>
    </w:p>
    <w:p w14:paraId="3B466F56" w14:textId="77777777"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14:paraId="182A1B40" w14:textId="77777777"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w:t>
      </w:r>
      <w:proofErr w:type="gramStart"/>
      <w:r w:rsidRPr="00497D56">
        <w:t>type</w:t>
      </w:r>
      <w:proofErr w:type="gramEnd"/>
      <w:r w:rsidRPr="00497D56">
        <w:t xml:space="preserve"> definition is a reference type, after expanding type definitions.</w:t>
      </w:r>
    </w:p>
    <w:p w14:paraId="22641409" w14:textId="77777777"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14:paraId="74615011" w14:textId="77777777" w:rsidR="00D25176" w:rsidRPr="00E42689" w:rsidRDefault="006B52C5" w:rsidP="006230F9">
      <w:pPr>
        <w:pStyle w:val="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439782287"/>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14:paraId="5449A239" w14:textId="77777777"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proofErr w:type="gramStart"/>
      <w:r>
        <w:t>taking into account</w:t>
      </w:r>
      <w:proofErr w:type="gramEnd"/>
      <w:r w:rsidR="00580030">
        <w:t xml:space="preserve"> both of the following</w:t>
      </w:r>
      <w:r w:rsidR="00021529">
        <w:t>:</w:t>
      </w:r>
      <w:r>
        <w:t xml:space="preserve"> </w:t>
      </w:r>
    </w:p>
    <w:p w14:paraId="27E13CE6" w14:textId="77777777"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A91D54" w:rsidRPr="00391D69">
        <w:t>)</w:t>
      </w:r>
      <w:r w:rsidR="00580030">
        <w:t>.</w:t>
      </w:r>
    </w:p>
    <w:p w14:paraId="06EA1561" w14:textId="77777777"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006B52C5" w:rsidRPr="00391D69">
        <w:t xml:space="preserve">). </w:t>
      </w:r>
    </w:p>
    <w:p w14:paraId="5D42EB33" w14:textId="77777777"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14:paraId="6B45EFDF" w14:textId="77777777" w:rsidR="00877082" w:rsidRPr="00F115D2" w:rsidRDefault="006B52C5" w:rsidP="00877082">
      <w:pPr>
        <w:pStyle w:val="CodeExplanation"/>
      </w:pPr>
      <w:r w:rsidRPr="00404279">
        <w:rPr>
          <w:rStyle w:val="CodeInline"/>
        </w:rPr>
        <w:t>type int = System.Int32</w:t>
      </w:r>
      <w:r w:rsidRPr="00404279">
        <w:t xml:space="preserve"> </w:t>
      </w:r>
    </w:p>
    <w:p w14:paraId="751030E0" w14:textId="77777777"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14:paraId="092FECC0" w14:textId="77777777"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14:paraId="0E9A4078" w14:textId="77777777" w:rsidR="00F204F5" w:rsidRPr="00404279" w:rsidRDefault="006B52C5">
      <w:pPr>
        <w:pStyle w:val="CodeExplanation"/>
        <w:rPr>
          <w:rStyle w:val="CodeInline"/>
        </w:rPr>
      </w:pPr>
      <w:r w:rsidRPr="00404279">
        <w:rPr>
          <w:rStyle w:val="CodeInline"/>
        </w:rPr>
        <w:t xml:space="preserve">let </w:t>
      </w:r>
      <w:proofErr w:type="spellStart"/>
      <w:r w:rsidRPr="00404279">
        <w:rPr>
          <w:rStyle w:val="CodeInline"/>
        </w:rPr>
        <w:t>checkString</w:t>
      </w:r>
      <w:proofErr w:type="spellEnd"/>
      <w:r w:rsidRPr="00404279">
        <w:rPr>
          <w:rStyle w:val="CodeInline"/>
        </w:rPr>
        <w:t xml:space="preserve"> (</w:t>
      </w:r>
      <w:proofErr w:type="spellStart"/>
      <w:proofErr w:type="gramStart"/>
      <w:r w:rsidRPr="00404279">
        <w:rPr>
          <w:rStyle w:val="CodeInline"/>
        </w:rPr>
        <w:t>x:string</w:t>
      </w:r>
      <w:proofErr w:type="spellEnd"/>
      <w:proofErr w:type="gramEnd"/>
      <w:r w:rsidRPr="00404279">
        <w:rPr>
          <w:rStyle w:val="CodeInline"/>
        </w:rPr>
        <w:t xml:space="preserve">) y = </w:t>
      </w:r>
    </w:p>
    <w:p w14:paraId="4EA7F058" w14:textId="77777777" w:rsidR="00D51C73" w:rsidRPr="00F115D2" w:rsidRDefault="006B52C5">
      <w:pPr>
        <w:pStyle w:val="CodeExplanation"/>
      </w:pPr>
      <w:r w:rsidRPr="00404279">
        <w:rPr>
          <w:rStyle w:val="CodeInline"/>
        </w:rPr>
        <w:t xml:space="preserve">    (x = y), </w:t>
      </w:r>
      <w:proofErr w:type="spellStart"/>
      <w:proofErr w:type="gramStart"/>
      <w:r w:rsidRPr="00404279">
        <w:rPr>
          <w:rStyle w:val="CodeInline"/>
        </w:rPr>
        <w:t>y.Contains</w:t>
      </w:r>
      <w:proofErr w:type="spellEnd"/>
      <w:proofErr w:type="gramEnd"/>
      <w:r w:rsidRPr="00404279">
        <w:rPr>
          <w:rStyle w:val="CodeInline"/>
        </w:rPr>
        <w:t>("Hello")</w:t>
      </w:r>
      <w:r w:rsidRPr="00404279">
        <w:t xml:space="preserve"> </w:t>
      </w:r>
    </w:p>
    <w:p w14:paraId="1BBC3504" w14:textId="77777777"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14:paraId="1E4A9426" w14:textId="77777777"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14:paraId="2E224A66" w14:textId="77777777"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14:paraId="748D07AA" w14:textId="77777777" w:rsidR="00B52A11" w:rsidRPr="00F115D2" w:rsidRDefault="006B52C5" w:rsidP="006230F9">
      <w:pPr>
        <w:pStyle w:val="3"/>
      </w:pPr>
      <w:bookmarkStart w:id="525" w:name="_Toc207705793"/>
      <w:bookmarkStart w:id="526" w:name="_Toc257733528"/>
      <w:bookmarkStart w:id="527" w:name="_Toc270597427"/>
      <w:bookmarkStart w:id="528" w:name="_Toc439782288"/>
      <w:r w:rsidRPr="00404279">
        <w:t xml:space="preserve">Type Variables and </w:t>
      </w:r>
      <w:bookmarkEnd w:id="525"/>
      <w:bookmarkEnd w:id="526"/>
      <w:bookmarkEnd w:id="527"/>
      <w:r w:rsidR="00915E28">
        <w:t>Definition Sites</w:t>
      </w:r>
      <w:bookmarkEnd w:id="528"/>
      <w:r w:rsidR="00915E28">
        <w:t xml:space="preserve"> </w:t>
      </w:r>
    </w:p>
    <w:p w14:paraId="616BF214" w14:textId="77777777"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14:paraId="0532C3B5" w14:textId="77777777"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w:t>
      </w:r>
      <w:proofErr w:type="gramStart"/>
      <w:r w:rsidR="006C2F1A">
        <w:t>type</w:t>
      </w:r>
      <w:proofErr w:type="gramEnd"/>
      <w:r w:rsidR="006C2F1A">
        <w:t xml:space="preserv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14:paraId="078AB373" w14:textId="77777777" w:rsidR="00F62A01" w:rsidRPr="00391D69" w:rsidRDefault="006B52C5" w:rsidP="00F62A01">
      <w:pPr>
        <w:pStyle w:val="CodeExample"/>
      </w:pPr>
      <w:r w:rsidRPr="00391D69">
        <w:t>type C&lt;'T&gt; = 'T * 'T</w:t>
      </w:r>
    </w:p>
    <w:p w14:paraId="6F12FB32" w14:textId="77777777"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14:paraId="463BA4C0" w14:textId="77777777"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w:t>
      </w:r>
      <w:proofErr w:type="gramStart"/>
      <w:r w:rsidR="006C2F1A" w:rsidRPr="006B52C5">
        <w:t>type</w:t>
      </w:r>
      <w:proofErr w:type="gramEnd"/>
      <w:r w:rsidR="006C2F1A" w:rsidRPr="006B52C5">
        <w:t xml:space="preserv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14:paraId="792C2FB1" w14:textId="77777777" w:rsidR="00F62A01" w:rsidRPr="00F329AB" w:rsidRDefault="006B52C5" w:rsidP="00F62A01">
      <w:pPr>
        <w:pStyle w:val="CodeExample"/>
      </w:pPr>
      <w:r w:rsidRPr="00E42689">
        <w:t>let id x = x</w:t>
      </w:r>
    </w:p>
    <w:p w14:paraId="2F2E8041" w14:textId="77777777"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14:paraId="25FB0745" w14:textId="77777777"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w:t>
      </w:r>
      <w:proofErr w:type="spellStart"/>
      <w:r w:rsidRPr="00404279">
        <w:t>x</w:t>
      </w:r>
      <w:r w:rsidRPr="00404279">
        <w:rPr>
          <w:rStyle w:val="CodeInline"/>
          <w:i/>
          <w:vertAlign w:val="subscript"/>
        </w:rPr>
        <w:t>'a</w:t>
      </w:r>
      <w:proofErr w:type="spellEnd"/>
      <w:r w:rsidRPr="00404279">
        <w:t xml:space="preserve"> = </w:t>
      </w:r>
      <w:proofErr w:type="spellStart"/>
      <w:r w:rsidRPr="00404279">
        <w:t>x</w:t>
      </w:r>
      <w:r w:rsidRPr="00404279">
        <w:rPr>
          <w:rStyle w:val="CodeInline"/>
          <w:i/>
          <w:vertAlign w:val="subscript"/>
        </w:rPr>
        <w:t>'a</w:t>
      </w:r>
      <w:proofErr w:type="spellEnd"/>
    </w:p>
    <w:p w14:paraId="2A52AAC0" w14:textId="77777777"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915E28">
        <w:t>), and the annotation represents the definition site of the type variable.</w:t>
      </w:r>
    </w:p>
    <w:p w14:paraId="406D4292" w14:textId="77777777" w:rsidR="00EE23E7" w:rsidRPr="00F115D2" w:rsidRDefault="006B52C5" w:rsidP="006230F9">
      <w:pPr>
        <w:pStyle w:val="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43978228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14:paraId="3A9FA512" w14:textId="77777777"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481"/>
        <w:gridCol w:w="6545"/>
      </w:tblGrid>
      <w:tr w:rsidR="00E9651D" w:rsidRPr="00596380" w14:paraId="2A287136"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198C68B3" w14:textId="77777777" w:rsidR="00E9651D" w:rsidRPr="00596380" w:rsidRDefault="00E9651D" w:rsidP="00713C8E">
            <w:r>
              <w:t>Static Type</w:t>
            </w:r>
          </w:p>
        </w:tc>
        <w:tc>
          <w:tcPr>
            <w:tcW w:w="6704" w:type="dxa"/>
          </w:tcPr>
          <w:p w14:paraId="3A99679B" w14:textId="77777777" w:rsidR="00E9651D" w:rsidRPr="008F04E6" w:rsidRDefault="00E9651D" w:rsidP="00FB2EE9">
            <w:r w:rsidRPr="008F04E6">
              <w:t>Base Type</w:t>
            </w:r>
          </w:p>
        </w:tc>
      </w:tr>
      <w:tr w:rsidR="00E9651D" w:rsidRPr="00596380" w14:paraId="7B2D21B3" w14:textId="77777777" w:rsidTr="008F04E6">
        <w:tc>
          <w:tcPr>
            <w:tcW w:w="2538" w:type="dxa"/>
          </w:tcPr>
          <w:p w14:paraId="6C8BFE87" w14:textId="77777777" w:rsidR="00E9651D" w:rsidRPr="00596380" w:rsidRDefault="00E9651D" w:rsidP="00713C8E">
            <w:r w:rsidRPr="00596380">
              <w:t xml:space="preserve">Abstract types </w:t>
            </w:r>
          </w:p>
        </w:tc>
        <w:tc>
          <w:tcPr>
            <w:tcW w:w="6704" w:type="dxa"/>
          </w:tcPr>
          <w:p w14:paraId="51B0800C" w14:textId="77777777" w:rsidR="00E9651D" w:rsidRPr="00596380" w:rsidRDefault="00E9651D" w:rsidP="00713C8E">
            <w:proofErr w:type="spellStart"/>
            <w:r w:rsidRPr="00596380">
              <w:rPr>
                <w:rStyle w:val="CodeInline"/>
              </w:rPr>
              <w:t>System.Object</w:t>
            </w:r>
            <w:proofErr w:type="spellEnd"/>
            <w:r w:rsidRPr="00596380">
              <w:t xml:space="preserve"> </w:t>
            </w:r>
          </w:p>
        </w:tc>
      </w:tr>
      <w:tr w:rsidR="00E9651D" w:rsidRPr="00596380" w14:paraId="1E12C62D" w14:textId="77777777" w:rsidTr="008F04E6">
        <w:tc>
          <w:tcPr>
            <w:tcW w:w="2538" w:type="dxa"/>
          </w:tcPr>
          <w:p w14:paraId="0D72CBF6" w14:textId="77777777" w:rsidR="00E9651D" w:rsidRPr="00596380" w:rsidRDefault="00E9651D" w:rsidP="00713C8E">
            <w:r w:rsidRPr="00596380">
              <w:t>All array types</w:t>
            </w:r>
          </w:p>
        </w:tc>
        <w:tc>
          <w:tcPr>
            <w:tcW w:w="6704" w:type="dxa"/>
          </w:tcPr>
          <w:p w14:paraId="080760A1" w14:textId="77777777" w:rsidR="00E9651D" w:rsidRPr="00596380" w:rsidRDefault="00E9651D" w:rsidP="00713C8E">
            <w:proofErr w:type="spellStart"/>
            <w:r w:rsidRPr="00596380">
              <w:rPr>
                <w:rStyle w:val="CodeInline"/>
              </w:rPr>
              <w:t>System.Array</w:t>
            </w:r>
            <w:proofErr w:type="spellEnd"/>
          </w:p>
        </w:tc>
      </w:tr>
      <w:tr w:rsidR="00E9651D" w:rsidRPr="00596380" w14:paraId="1328D8B3" w14:textId="77777777" w:rsidTr="008F04E6">
        <w:tc>
          <w:tcPr>
            <w:tcW w:w="2538" w:type="dxa"/>
          </w:tcPr>
          <w:p w14:paraId="51495CFA" w14:textId="77777777" w:rsidR="00E9651D" w:rsidRPr="00596380" w:rsidRDefault="00E9651D" w:rsidP="00713C8E">
            <w:r w:rsidRPr="00596380">
              <w:t>Class types</w:t>
            </w:r>
          </w:p>
        </w:tc>
        <w:tc>
          <w:tcPr>
            <w:tcW w:w="6704" w:type="dxa"/>
          </w:tcPr>
          <w:p w14:paraId="0680B83E" w14:textId="77777777" w:rsidR="00E9651D" w:rsidRPr="00596380" w:rsidRDefault="00E9651D" w:rsidP="00E9651D">
            <w:r w:rsidRPr="00596380">
              <w:t xml:space="preserve">The declared base type of the </w:t>
            </w:r>
            <w:proofErr w:type="gramStart"/>
            <w:r w:rsidRPr="00596380">
              <w:t>type</w:t>
            </w:r>
            <w:proofErr w:type="gramEnd"/>
            <w:r w:rsidRPr="00596380">
              <w:t xml:space="preserve"> definition if the type has one</w:t>
            </w:r>
            <w:r>
              <w:t>; otherwise</w:t>
            </w:r>
            <w:r w:rsidRPr="00596380">
              <w:t xml:space="preserve">, </w:t>
            </w:r>
            <w:proofErr w:type="spellStart"/>
            <w:r w:rsidRPr="00596380">
              <w:rPr>
                <w:rStyle w:val="CodeInline"/>
              </w:rPr>
              <w:t>System.Object</w:t>
            </w:r>
            <w:proofErr w:type="spellEnd"/>
            <w:r w:rsidRPr="00596380">
              <w:t xml:space="preserve">. For generic types </w:t>
            </w:r>
            <w:r w:rsidRPr="00596380">
              <w:rPr>
                <w:rStyle w:val="CodeInline"/>
              </w:rPr>
              <w:t>C&lt;</w:t>
            </w:r>
            <w:r w:rsidRPr="00596380">
              <w:rPr>
                <w:rStyle w:val="CodeInlineItalic"/>
              </w:rPr>
              <w:t>type-</w:t>
            </w:r>
            <w:proofErr w:type="spellStart"/>
            <w:r w:rsidRPr="00596380">
              <w:rPr>
                <w:rStyle w:val="CodeInlineItalic"/>
              </w:rPr>
              <w:t>inst</w:t>
            </w:r>
            <w:proofErr w:type="spellEnd"/>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14:paraId="75E4B0E6" w14:textId="77777777" w:rsidTr="008F04E6">
        <w:tc>
          <w:tcPr>
            <w:tcW w:w="2538" w:type="dxa"/>
          </w:tcPr>
          <w:p w14:paraId="210E0B05" w14:textId="77777777" w:rsidR="00E9651D" w:rsidRPr="00596380" w:rsidRDefault="00E9651D" w:rsidP="00713C8E">
            <w:r w:rsidRPr="00596380">
              <w:t>Delegate types</w:t>
            </w:r>
          </w:p>
        </w:tc>
        <w:tc>
          <w:tcPr>
            <w:tcW w:w="6704" w:type="dxa"/>
          </w:tcPr>
          <w:p w14:paraId="32C976F0" w14:textId="77777777" w:rsidR="00E9651D" w:rsidRPr="00596380" w:rsidRDefault="00E9651D" w:rsidP="00713C8E">
            <w:proofErr w:type="spellStart"/>
            <w:r w:rsidRPr="00596380">
              <w:rPr>
                <w:rStyle w:val="CodeInline"/>
              </w:rPr>
              <w:t>System.MulticastDelegate</w:t>
            </w:r>
            <w:proofErr w:type="spellEnd"/>
          </w:p>
        </w:tc>
      </w:tr>
      <w:tr w:rsidR="00E9651D" w:rsidRPr="00596380" w14:paraId="359DD3AD" w14:textId="77777777" w:rsidTr="008F04E6">
        <w:tc>
          <w:tcPr>
            <w:tcW w:w="2538" w:type="dxa"/>
          </w:tcPr>
          <w:p w14:paraId="61634DFB" w14:textId="77777777" w:rsidR="00E9651D" w:rsidRPr="00596380" w:rsidRDefault="00E9651D" w:rsidP="00713C8E">
            <w:r w:rsidRPr="00596380">
              <w:t xml:space="preserve">Enum types </w:t>
            </w:r>
          </w:p>
        </w:tc>
        <w:tc>
          <w:tcPr>
            <w:tcW w:w="6704" w:type="dxa"/>
          </w:tcPr>
          <w:p w14:paraId="39B37BB6" w14:textId="77777777" w:rsidR="00E9651D" w:rsidRPr="00596380" w:rsidRDefault="00E9651D" w:rsidP="00713C8E">
            <w:proofErr w:type="spellStart"/>
            <w:r w:rsidRPr="00596380">
              <w:rPr>
                <w:rStyle w:val="CodeInline"/>
              </w:rPr>
              <w:t>System.Enum</w:t>
            </w:r>
            <w:proofErr w:type="spellEnd"/>
            <w:r w:rsidRPr="00596380">
              <w:t xml:space="preserve"> </w:t>
            </w:r>
          </w:p>
        </w:tc>
      </w:tr>
      <w:tr w:rsidR="00E9651D" w:rsidRPr="00596380" w14:paraId="0BA86B2A" w14:textId="77777777" w:rsidTr="008F04E6">
        <w:tc>
          <w:tcPr>
            <w:tcW w:w="2538" w:type="dxa"/>
          </w:tcPr>
          <w:p w14:paraId="02CE7688" w14:textId="77777777" w:rsidR="00E9651D" w:rsidRPr="00596380" w:rsidRDefault="00E9651D" w:rsidP="00713C8E">
            <w:r w:rsidRPr="00596380">
              <w:t>Exception types</w:t>
            </w:r>
          </w:p>
        </w:tc>
        <w:tc>
          <w:tcPr>
            <w:tcW w:w="6704" w:type="dxa"/>
          </w:tcPr>
          <w:p w14:paraId="45A5FB59" w14:textId="77777777" w:rsidR="00E9651D" w:rsidRPr="00596380" w:rsidRDefault="00E9651D" w:rsidP="00713C8E">
            <w:proofErr w:type="spellStart"/>
            <w:r w:rsidRPr="00596380">
              <w:rPr>
                <w:rStyle w:val="CodeInline"/>
              </w:rPr>
              <w:t>System.Exception</w:t>
            </w:r>
            <w:proofErr w:type="spellEnd"/>
            <w:r w:rsidRPr="00596380">
              <w:t xml:space="preserve"> </w:t>
            </w:r>
          </w:p>
        </w:tc>
      </w:tr>
      <w:tr w:rsidR="00E9651D" w:rsidRPr="00596380" w14:paraId="6A389455" w14:textId="77777777" w:rsidTr="008F04E6">
        <w:tc>
          <w:tcPr>
            <w:tcW w:w="2538" w:type="dxa"/>
          </w:tcPr>
          <w:p w14:paraId="5723EEF7" w14:textId="77777777" w:rsidR="00E9651D" w:rsidRPr="00596380" w:rsidRDefault="00E9651D" w:rsidP="00713C8E">
            <w:r w:rsidRPr="00596380">
              <w:t>Interface types</w:t>
            </w:r>
          </w:p>
        </w:tc>
        <w:tc>
          <w:tcPr>
            <w:tcW w:w="6704" w:type="dxa"/>
          </w:tcPr>
          <w:p w14:paraId="1893693A" w14:textId="77777777" w:rsidR="00E9651D" w:rsidRPr="00596380" w:rsidRDefault="00E9651D" w:rsidP="00713C8E">
            <w:proofErr w:type="spellStart"/>
            <w:r w:rsidRPr="00596380">
              <w:rPr>
                <w:rStyle w:val="CodeInline"/>
              </w:rPr>
              <w:t>System.Object</w:t>
            </w:r>
            <w:proofErr w:type="spellEnd"/>
            <w:r w:rsidRPr="00596380">
              <w:t xml:space="preserve"> </w:t>
            </w:r>
          </w:p>
        </w:tc>
      </w:tr>
      <w:tr w:rsidR="00E9651D" w:rsidRPr="00596380" w14:paraId="5E0E6888" w14:textId="77777777" w:rsidTr="008F04E6">
        <w:tc>
          <w:tcPr>
            <w:tcW w:w="2538" w:type="dxa"/>
          </w:tcPr>
          <w:p w14:paraId="179F7EE9" w14:textId="77777777" w:rsidR="00E9651D" w:rsidRPr="00596380" w:rsidRDefault="00E9651D" w:rsidP="00713C8E">
            <w:r w:rsidRPr="00596380">
              <w:t>Record types</w:t>
            </w:r>
          </w:p>
        </w:tc>
        <w:tc>
          <w:tcPr>
            <w:tcW w:w="6704" w:type="dxa"/>
          </w:tcPr>
          <w:p w14:paraId="5CD4780D" w14:textId="77777777" w:rsidR="00E9651D" w:rsidRPr="00596380" w:rsidRDefault="00E9651D" w:rsidP="00713C8E">
            <w:proofErr w:type="spellStart"/>
            <w:r w:rsidRPr="00596380">
              <w:rPr>
                <w:rStyle w:val="CodeInline"/>
              </w:rPr>
              <w:t>System.Object</w:t>
            </w:r>
            <w:proofErr w:type="spellEnd"/>
          </w:p>
        </w:tc>
      </w:tr>
      <w:tr w:rsidR="00E9651D" w:rsidRPr="00596380" w14:paraId="3C824D29" w14:textId="77777777" w:rsidTr="008F04E6">
        <w:tc>
          <w:tcPr>
            <w:tcW w:w="2538" w:type="dxa"/>
          </w:tcPr>
          <w:p w14:paraId="69CD1321" w14:textId="77777777" w:rsidR="00E9651D" w:rsidRPr="00596380" w:rsidRDefault="00E9651D" w:rsidP="00713C8E">
            <w:r w:rsidRPr="00596380">
              <w:t xml:space="preserve">Struct types </w:t>
            </w:r>
          </w:p>
        </w:tc>
        <w:tc>
          <w:tcPr>
            <w:tcW w:w="6704" w:type="dxa"/>
          </w:tcPr>
          <w:p w14:paraId="7B63BE23" w14:textId="77777777" w:rsidR="00E9651D" w:rsidRPr="00596380" w:rsidRDefault="00E9651D" w:rsidP="00713C8E">
            <w:proofErr w:type="spellStart"/>
            <w:r w:rsidRPr="00596380">
              <w:rPr>
                <w:rStyle w:val="CodeInline"/>
              </w:rPr>
              <w:t>System.ValueType</w:t>
            </w:r>
            <w:proofErr w:type="spellEnd"/>
            <w:r w:rsidRPr="00596380">
              <w:t xml:space="preserve"> </w:t>
            </w:r>
          </w:p>
        </w:tc>
      </w:tr>
      <w:tr w:rsidR="00E9651D" w:rsidRPr="00596380" w14:paraId="75520C62" w14:textId="77777777" w:rsidTr="008F04E6">
        <w:tc>
          <w:tcPr>
            <w:tcW w:w="2538" w:type="dxa"/>
          </w:tcPr>
          <w:p w14:paraId="6DD6EEE4" w14:textId="77777777" w:rsidR="00E9651D" w:rsidRPr="00596380" w:rsidRDefault="00E9651D" w:rsidP="00713C8E">
            <w:r w:rsidRPr="00596380">
              <w:t xml:space="preserve">Union types </w:t>
            </w:r>
          </w:p>
        </w:tc>
        <w:tc>
          <w:tcPr>
            <w:tcW w:w="6704" w:type="dxa"/>
          </w:tcPr>
          <w:p w14:paraId="6997883A" w14:textId="77777777" w:rsidR="00E9651D" w:rsidRPr="00596380" w:rsidRDefault="00E9651D" w:rsidP="00713C8E">
            <w:proofErr w:type="spellStart"/>
            <w:r w:rsidRPr="00596380">
              <w:rPr>
                <w:rStyle w:val="CodeInline"/>
              </w:rPr>
              <w:t>System.Object</w:t>
            </w:r>
            <w:proofErr w:type="spellEnd"/>
            <w:r w:rsidRPr="00596380">
              <w:t xml:space="preserve"> </w:t>
            </w:r>
          </w:p>
        </w:tc>
      </w:tr>
      <w:tr w:rsidR="00E9651D" w:rsidRPr="00596380" w14:paraId="29F846D6" w14:textId="77777777" w:rsidTr="008F04E6">
        <w:tc>
          <w:tcPr>
            <w:tcW w:w="2538" w:type="dxa"/>
          </w:tcPr>
          <w:p w14:paraId="67B1FA58" w14:textId="77777777" w:rsidR="00E9651D" w:rsidRPr="00596380" w:rsidRDefault="00E9651D" w:rsidP="00713C8E">
            <w:r w:rsidRPr="00596380">
              <w:t>Variable types</w:t>
            </w:r>
          </w:p>
        </w:tc>
        <w:tc>
          <w:tcPr>
            <w:tcW w:w="6704" w:type="dxa"/>
          </w:tcPr>
          <w:p w14:paraId="31DDEDCB" w14:textId="77777777" w:rsidR="00E9651D" w:rsidRPr="00596380" w:rsidRDefault="00E9651D" w:rsidP="00713C8E">
            <w:proofErr w:type="spellStart"/>
            <w:r w:rsidRPr="00596380">
              <w:rPr>
                <w:rStyle w:val="CodeInline"/>
              </w:rPr>
              <w:t>System.Object</w:t>
            </w:r>
            <w:proofErr w:type="spellEnd"/>
            <w:r w:rsidRPr="00596380">
              <w:t xml:space="preserve"> </w:t>
            </w:r>
          </w:p>
        </w:tc>
      </w:tr>
    </w:tbl>
    <w:p w14:paraId="34C23B29" w14:textId="77777777" w:rsidR="00EE23E7" w:rsidRPr="00F115D2" w:rsidRDefault="006B52C5" w:rsidP="006230F9">
      <w:pPr>
        <w:pStyle w:val="3"/>
      </w:pPr>
      <w:bookmarkStart w:id="570" w:name="_Toc207705795"/>
      <w:bookmarkStart w:id="571" w:name="_Toc257733530"/>
      <w:bookmarkStart w:id="572" w:name="_Toc270597429"/>
      <w:bookmarkStart w:id="573" w:name="_Toc439782290"/>
      <w:proofErr w:type="gramStart"/>
      <w:r w:rsidRPr="00404279">
        <w:t>Interfaces</w:t>
      </w:r>
      <w:proofErr w:type="gramEnd"/>
      <w:r w:rsidRPr="00404279">
        <w:t xml:space="preserve"> Types of a Type</w:t>
      </w:r>
      <w:bookmarkEnd w:id="570"/>
      <w:bookmarkEnd w:id="571"/>
      <w:bookmarkEnd w:id="572"/>
      <w:bookmarkEnd w:id="573"/>
    </w:p>
    <w:p w14:paraId="1A646F4F" w14:textId="77777777"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w:t>
      </w:r>
      <w:proofErr w:type="spellStart"/>
      <w:r w:rsidRPr="00355E9F">
        <w:rPr>
          <w:rStyle w:val="CodeInlineItalic"/>
        </w:rPr>
        <w:t>inst</w:t>
      </w:r>
      <w:proofErr w:type="spellEnd"/>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14:paraId="1A0EF441" w14:textId="77777777" w:rsidR="00EE23E7" w:rsidRPr="00F115D2" w:rsidRDefault="006B52C5" w:rsidP="00EE23E7">
      <w:r w:rsidRPr="006B52C5">
        <w:t xml:space="preserve">The interface types for single dimensional array types </w:t>
      </w:r>
      <w:proofErr w:type="gramStart"/>
      <w:r w:rsidRPr="00355E9F">
        <w:rPr>
          <w:rStyle w:val="CodeInlineItalic"/>
        </w:rPr>
        <w:t>ty</w:t>
      </w:r>
      <w:r w:rsidRPr="006B52C5">
        <w:rPr>
          <w:rStyle w:val="CodeInline"/>
        </w:rPr>
        <w:t>[</w:t>
      </w:r>
      <w:proofErr w:type="gramEnd"/>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proofErr w:type="spellStart"/>
      <w:r w:rsidRPr="00110BB5">
        <w:rPr>
          <w:rStyle w:val="CodeInline"/>
        </w:rPr>
        <w:t>System.Collections.Generic.IList</w:t>
      </w:r>
      <w:proofErr w:type="spellEnd"/>
      <w:r w:rsidRPr="00110BB5">
        <w:rPr>
          <w:rStyle w:val="CodeInline"/>
        </w:rPr>
        <w: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proofErr w:type="spellStart"/>
      <w:r w:rsidRPr="006B52C5">
        <w:rPr>
          <w:rStyle w:val="CodeInline"/>
        </w:rPr>
        <w:t>System.Collections.Generic.ICollection</w:t>
      </w:r>
      <w:proofErr w:type="spellEnd"/>
      <w:r w:rsidRPr="006B52C5">
        <w:rPr>
          <w:rStyle w:val="CodeInline"/>
        </w:rPr>
        <w:t>&lt;</w:t>
      </w:r>
      <w:r w:rsidRPr="00355E9F">
        <w:rPr>
          <w:rStyle w:val="CodeInlineItalic"/>
        </w:rPr>
        <w:t>ty</w:t>
      </w:r>
      <w:r w:rsidRPr="006B52C5">
        <w:rPr>
          <w:rStyle w:val="CodeInline"/>
        </w:rPr>
        <w:t>&gt;</w:t>
      </w:r>
      <w:r w:rsidRPr="006B52C5">
        <w:t xml:space="preserve"> and </w:t>
      </w:r>
      <w:proofErr w:type="spellStart"/>
      <w:r w:rsidRPr="006B52C5">
        <w:rPr>
          <w:rStyle w:val="CodeInline"/>
        </w:rPr>
        <w:t>System.Collections.Generic.IEnumerable</w:t>
      </w:r>
      <w:proofErr w:type="spellEnd"/>
      <w:r w:rsidRPr="006B52C5">
        <w:rPr>
          <w:rStyle w:val="CodeInline"/>
        </w:rPr>
        <w:t>&lt;</w:t>
      </w:r>
      <w:r w:rsidRPr="00355E9F">
        <w:rPr>
          <w:rStyle w:val="CodeInlineItalic"/>
        </w:rPr>
        <w:t>ty</w:t>
      </w:r>
      <w:r w:rsidRPr="006B52C5">
        <w:rPr>
          <w:rStyle w:val="CodeInline"/>
        </w:rPr>
        <w:t>&gt;</w:t>
      </w:r>
      <w:r w:rsidRPr="006B52C5">
        <w:t xml:space="preserve">. </w:t>
      </w:r>
    </w:p>
    <w:p w14:paraId="4ABD3130" w14:textId="77777777" w:rsidR="001C5DFB" w:rsidRPr="00497D56" w:rsidRDefault="006B52C5" w:rsidP="006230F9">
      <w:pPr>
        <w:pStyle w:val="3"/>
      </w:pPr>
      <w:bookmarkStart w:id="574" w:name="_Toc190406650"/>
      <w:bookmarkStart w:id="575" w:name="_Toc190431633"/>
      <w:bookmarkStart w:id="576" w:name="_Toc207705796"/>
      <w:bookmarkStart w:id="577" w:name="_Toc257733531"/>
      <w:bookmarkStart w:id="578" w:name="_Toc270597430"/>
      <w:bookmarkStart w:id="579" w:name="_Toc439782291"/>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14:paraId="5714D487" w14:textId="77777777"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w:t>
      </w:r>
      <w:proofErr w:type="gramStart"/>
      <w:r w:rsidRPr="00B81F48">
        <w:rPr>
          <w:rStyle w:val="Italic"/>
        </w:rPr>
        <w:t>definitely equivalent</w:t>
      </w:r>
      <w:proofErr w:type="gramEnd"/>
      <w:r w:rsidRPr="006B52C5">
        <w:t xml:space="preserve"> (with respect to a set of current inference constraints) if</w:t>
      </w:r>
      <w:r w:rsidR="00E9651D">
        <w:t xml:space="preserve"> either of the following is true:</w:t>
      </w:r>
    </w:p>
    <w:p w14:paraId="552A33EE" w14:textId="77777777"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w:t>
      </w:r>
      <w:proofErr w:type="gramStart"/>
      <w:r w:rsidRPr="006B52C5">
        <w:t>definitely equivalent</w:t>
      </w:r>
      <w:proofErr w:type="gramEnd"/>
      <w:r w:rsidRPr="006B52C5">
        <w:t xml:space="preserve">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proofErr w:type="spellStart"/>
      <w:r w:rsidRPr="00355E9F">
        <w:rPr>
          <w:rStyle w:val="CodeInlineItalic"/>
        </w:rPr>
        <w:t>i</w:t>
      </w:r>
      <w:proofErr w:type="spellEnd"/>
      <w:r w:rsidRPr="006B52C5">
        <w:t xml:space="preserve"> &lt;= </w:t>
      </w:r>
      <w:r w:rsidRPr="00355E9F">
        <w:rPr>
          <w:rStyle w:val="CodeInlineItalic"/>
        </w:rPr>
        <w:t>n</w:t>
      </w:r>
      <w:r w:rsidR="00735C88" w:rsidRPr="006B52C5">
        <w:t>.</w:t>
      </w:r>
    </w:p>
    <w:p w14:paraId="4F171916" w14:textId="77777777" w:rsidR="00E9651D" w:rsidRPr="00391D69" w:rsidRDefault="00E9651D" w:rsidP="008F04E6">
      <w:pPr>
        <w:pStyle w:val="af5"/>
      </w:pPr>
      <w:r>
        <w:t>—OR—</w:t>
      </w:r>
    </w:p>
    <w:p w14:paraId="442A42D9" w14:textId="77777777"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 xml:space="preserve">site or are the same </w:t>
      </w:r>
      <w:proofErr w:type="gramStart"/>
      <w:r w:rsidRPr="006B52C5">
        <w:t>type</w:t>
      </w:r>
      <w:proofErr w:type="gramEnd"/>
      <w:r w:rsidRPr="006B52C5">
        <w:t xml:space="preserve"> inference variable.</w:t>
      </w:r>
    </w:p>
    <w:p w14:paraId="24536137" w14:textId="77777777" w:rsidR="001C5DFB" w:rsidRPr="00F115D2" w:rsidRDefault="006B52C5" w:rsidP="001C5DFB">
      <w:r w:rsidRPr="006B52C5">
        <w:t xml:space="preserve">This means </w:t>
      </w:r>
      <w:r w:rsidR="00312B2E">
        <w:t xml:space="preserve">that </w:t>
      </w:r>
      <w:r w:rsidRPr="006B52C5">
        <w:t xml:space="preserve">the addition of new constraints may make types </w:t>
      </w:r>
      <w:proofErr w:type="gramStart"/>
      <w:r w:rsidRPr="006B52C5">
        <w:t>definitely equivalent</w:t>
      </w:r>
      <w:proofErr w:type="gramEnd"/>
      <w:r w:rsidRPr="006B52C5">
        <w:t xml:space="preserve"> where previously they were not. For example, given </w:t>
      </w:r>
      <w:r w:rsidRPr="00BF45FC">
        <w:t xml:space="preserve">Χ = </w:t>
      </w:r>
      <w:proofErr w:type="gramStart"/>
      <w:r w:rsidRPr="00BF45FC">
        <w:t xml:space="preserve">{ </w:t>
      </w:r>
      <w:r w:rsidRPr="006B52C5">
        <w:rPr>
          <w:rStyle w:val="CodeInline"/>
        </w:rPr>
        <w:t>'</w:t>
      </w:r>
      <w:proofErr w:type="gramEnd"/>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14:paraId="2DC5416A" w14:textId="77777777"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w:t>
      </w:r>
      <w:proofErr w:type="gramStart"/>
      <w:r w:rsidRPr="006B52C5">
        <w:t>definitely equivalent</w:t>
      </w:r>
      <w:proofErr w:type="gramEnd"/>
      <w:r w:rsidRPr="006B52C5">
        <w:t xml:space="preserve">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14:paraId="036B4F76" w14:textId="77777777" w:rsidR="0063118C" w:rsidRPr="00F115D2" w:rsidRDefault="006B52C5" w:rsidP="006230F9">
      <w:pPr>
        <w:pStyle w:val="3"/>
      </w:pPr>
      <w:bookmarkStart w:id="581" w:name="_Toc207705797"/>
      <w:bookmarkStart w:id="582" w:name="_Toc257733532"/>
      <w:bookmarkStart w:id="583" w:name="_Toc270597431"/>
      <w:bookmarkStart w:id="584" w:name="_Toc439782292"/>
      <w:bookmarkStart w:id="585" w:name="SubtypingRelation"/>
      <w:r w:rsidRPr="00404279">
        <w:t>Subtyping and Coercion</w:t>
      </w:r>
      <w:bookmarkEnd w:id="581"/>
      <w:bookmarkEnd w:id="582"/>
      <w:bookmarkEnd w:id="583"/>
      <w:bookmarkEnd w:id="584"/>
    </w:p>
    <w:bookmarkEnd w:id="585"/>
    <w:p w14:paraId="46D40E13" w14:textId="77777777"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14:paraId="502CCF2F" w14:textId="77777777"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14:paraId="62152792" w14:textId="77777777"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14:paraId="609C02A6" w14:textId="77777777"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14:paraId="5C1E88BF" w14:textId="77777777" w:rsidR="00FE05DF" w:rsidRPr="00F115D2" w:rsidRDefault="006B52C5" w:rsidP="006230F9">
      <w:pPr>
        <w:pStyle w:val="3"/>
      </w:pPr>
      <w:bookmarkStart w:id="587" w:name="_Toc207705798"/>
      <w:bookmarkStart w:id="588" w:name="_Toc257733533"/>
      <w:bookmarkStart w:id="589" w:name="_Toc270597432"/>
      <w:bookmarkStart w:id="590" w:name="_Toc439782293"/>
      <w:bookmarkStart w:id="591" w:name="Nullness"/>
      <w:bookmarkStart w:id="592" w:name="TypesUsingNullAsARepresentation"/>
      <w:proofErr w:type="spellStart"/>
      <w:r w:rsidRPr="00404279">
        <w:t>Nullness</w:t>
      </w:r>
      <w:bookmarkEnd w:id="587"/>
      <w:bookmarkEnd w:id="588"/>
      <w:bookmarkEnd w:id="589"/>
      <w:bookmarkEnd w:id="590"/>
      <w:proofErr w:type="spellEnd"/>
    </w:p>
    <w:bookmarkEnd w:id="591"/>
    <w:bookmarkEnd w:id="592"/>
    <w:p w14:paraId="1A70FD8D" w14:textId="77777777"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14:paraId="7BBBCEDB" w14:textId="77777777"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14:paraId="6EFB9015" w14:textId="77777777"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14:paraId="43D35E74" w14:textId="77777777"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14:paraId="1EDB667A" w14:textId="77777777"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14:paraId="61F72418" w14:textId="77777777"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14:paraId="61309B63" w14:textId="77777777"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proofErr w:type="spellStart"/>
      <w:r w:rsidR="00F75C79" w:rsidRPr="00FD3109">
        <w:rPr>
          <w:rStyle w:val="CodeInline"/>
        </w:rPr>
        <w:t>AllowNullLiteral</w:t>
      </w:r>
      <w:proofErr w:type="spellEnd"/>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14:paraId="20C609AC" w14:textId="77777777" w:rsidR="00441EA5" w:rsidRPr="00F329AB" w:rsidRDefault="006B52C5" w:rsidP="008F04E6">
      <w:pPr>
        <w:pStyle w:val="aa"/>
      </w:pPr>
      <w:r w:rsidRPr="00110BB5">
        <w:t xml:space="preserve">For example, </w:t>
      </w:r>
      <w:proofErr w:type="spellStart"/>
      <w:r w:rsidRPr="00391D69">
        <w:rPr>
          <w:rStyle w:val="CodeInline"/>
        </w:rPr>
        <w:t>System.String</w:t>
      </w:r>
      <w:proofErr w:type="spellEnd"/>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14:paraId="686DC3C1" w14:textId="77777777"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w:t>
      </w:r>
      <w:proofErr w:type="gramStart"/>
      <w:r w:rsidRPr="00902A0F">
        <w:t>literal</w:t>
      </w:r>
      <w:r w:rsidR="00093922">
        <w:t>,</w:t>
      </w:r>
      <w:r w:rsidRPr="00902A0F">
        <w:t xml:space="preserve"> but</w:t>
      </w:r>
      <w:proofErr w:type="gramEnd"/>
      <w:r w:rsidRPr="00902A0F">
        <w:t xml:space="preserve">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14:paraId="55FBACC3" w14:textId="77777777"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14:paraId="331F9307" w14:textId="77777777"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14:paraId="5D583361" w14:textId="77777777" w:rsidR="00441EA5" w:rsidRPr="00391D69" w:rsidRDefault="006B52C5" w:rsidP="0000657C">
      <w:pPr>
        <w:pStyle w:val="aa"/>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proofErr w:type="spellStart"/>
      <w:r w:rsidRPr="006B52C5">
        <w:rPr>
          <w:rStyle w:val="CodeInline"/>
        </w:rPr>
        <w:t>Unchecked.defaultof</w:t>
      </w:r>
      <w:proofErr w:type="spellEnd"/>
      <w:r w:rsidRPr="006B52C5">
        <w:rPr>
          <w:rStyle w:val="CodeInline"/>
        </w:rPr>
        <w:t>&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w:t>
      </w:r>
    </w:p>
    <w:p w14:paraId="1BB80727" w14:textId="77777777"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14:paraId="7DF720C1" w14:textId="77777777" w:rsidR="00041C03" w:rsidRPr="00F115D2" w:rsidRDefault="006B52C5" w:rsidP="008F04E6">
      <w:pPr>
        <w:pStyle w:val="aa"/>
      </w:pPr>
      <w:r w:rsidRPr="006B52C5">
        <w:t xml:space="preserve">For these types, the use of the </w:t>
      </w:r>
      <w:r w:rsidRPr="006B52C5">
        <w:rPr>
          <w:rStyle w:val="CodeInline"/>
        </w:rPr>
        <w:t>null</w:t>
      </w:r>
      <w:r w:rsidRPr="006B52C5">
        <w:t xml:space="preserve"> literal is not directly permitted. However, one or </w:t>
      </w:r>
      <w:proofErr w:type="gramStart"/>
      <w:r w:rsidRPr="006B52C5">
        <w:t>all of</w:t>
      </w:r>
      <w:proofErr w:type="gramEnd"/>
      <w:r w:rsidRPr="006B52C5">
        <w:t xml:space="preserve">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14:paraId="0CB09828" w14:textId="77777777"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14:paraId="6DC9FCBD" w14:textId="77777777"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proofErr w:type="gramStart"/>
      <w:r w:rsidRPr="00FD3109">
        <w:rPr>
          <w:rStyle w:val="CodeInline"/>
        </w:rPr>
        <w:t>FSharp.Core.CompilationRepresentation</w:t>
      </w:r>
      <w:proofErr w:type="gramEnd"/>
      <w:r w:rsidRPr="00FD3109">
        <w:rPr>
          <w:rStyle w:val="CodeInline"/>
        </w:rPr>
        <w:t>(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w:t>
      </w:r>
      <w:proofErr w:type="gramStart"/>
      <w:r w:rsidRPr="00FD3109">
        <w:t xml:space="preserve">In particular, </w:t>
      </w:r>
      <w:r w:rsidRPr="00FD3109">
        <w:rPr>
          <w:rStyle w:val="CodeInline"/>
        </w:rPr>
        <w:t>null</w:t>
      </w:r>
      <w:proofErr w:type="gramEnd"/>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14:paraId="78F1C010" w14:textId="77777777"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14:paraId="6D622B1C" w14:textId="77777777"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w:t>
      </w:r>
      <w:proofErr w:type="spellStart"/>
      <w:r w:rsidR="006B52C5" w:rsidRPr="00B81F48">
        <w:rPr>
          <w:rStyle w:val="Italic"/>
        </w:rPr>
        <w:t>nullness</w:t>
      </w:r>
      <w:proofErr w:type="spellEnd"/>
      <w:r w:rsidR="006B52C5" w:rsidRPr="00B81F48">
        <w:rPr>
          <w:rStyle w:val="Italic"/>
        </w:rPr>
        <w:t xml:space="preserve">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proofErr w:type="gramStart"/>
      <w:r w:rsidR="006B52C5" w:rsidRPr="00355E9F">
        <w:rPr>
          <w:rStyle w:val="CodeInlineItalic"/>
        </w:rPr>
        <w:t>ty</w:t>
      </w:r>
      <w:r w:rsidR="006B52C5" w:rsidRPr="00391D69">
        <w:rPr>
          <w:rStyle w:val="CodeInline"/>
        </w:rPr>
        <w:t xml:space="preserve"> :</w:t>
      </w:r>
      <w:proofErr w:type="gramEnd"/>
      <w:r w:rsidR="006B52C5" w:rsidRPr="00391D69">
        <w:rPr>
          <w:rStyle w:val="CodeInline"/>
        </w:rPr>
        <w:t xml:space="preserve"> null </w:t>
      </w:r>
      <w:r w:rsidR="006B52C5" w:rsidRPr="00391D69">
        <w:t>if it:</w:t>
      </w:r>
    </w:p>
    <w:p w14:paraId="6A1CB067" w14:textId="77777777"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14:paraId="69A85A86" w14:textId="77777777" w:rsidR="00F04946" w:rsidRPr="00F115D2" w:rsidRDefault="0006425B" w:rsidP="008F04E6">
      <w:pPr>
        <w:pStyle w:val="BulletList"/>
      </w:pPr>
      <w:r>
        <w:t xml:space="preserve">Is </w:t>
      </w:r>
      <w:r w:rsidR="00093922">
        <w:t>a</w:t>
      </w:r>
      <w:r w:rsidR="006B52C5" w:rsidRPr="006B52C5">
        <w:t xml:space="preserve"> variable type with a </w:t>
      </w:r>
      <w:proofErr w:type="spellStart"/>
      <w:proofErr w:type="gramStart"/>
      <w:r w:rsidR="006B52C5" w:rsidRPr="00355E9F">
        <w:rPr>
          <w:rStyle w:val="CodeInlineItalic"/>
        </w:rPr>
        <w:t>typar</w:t>
      </w:r>
      <w:proofErr w:type="spellEnd"/>
      <w:r w:rsidR="006B52C5" w:rsidRPr="006B52C5">
        <w:rPr>
          <w:rStyle w:val="CodeInline"/>
        </w:rPr>
        <w:t xml:space="preserve"> :</w:t>
      </w:r>
      <w:proofErr w:type="gramEnd"/>
      <w:r w:rsidR="006B52C5" w:rsidRPr="006B52C5">
        <w:rPr>
          <w:rStyle w:val="CodeInline"/>
        </w:rPr>
        <w:t xml:space="preserve"> null</w:t>
      </w:r>
      <w:r w:rsidR="006B52C5" w:rsidRPr="006B52C5">
        <w:t xml:space="preserve"> constraint</w:t>
      </w:r>
      <w:r w:rsidR="00093922">
        <w:t>.</w:t>
      </w:r>
    </w:p>
    <w:p w14:paraId="7AA5B139" w14:textId="77777777" w:rsidR="00352E50" w:rsidRPr="00F115D2" w:rsidRDefault="00352E50" w:rsidP="006230F9">
      <w:pPr>
        <w:pStyle w:val="3"/>
      </w:pPr>
      <w:bookmarkStart w:id="593" w:name="_Toc257733534"/>
      <w:bookmarkStart w:id="594" w:name="_Toc270597433"/>
      <w:bookmarkStart w:id="595" w:name="_Toc439782294"/>
      <w:r w:rsidRPr="00404279">
        <w:t>Default Initialization</w:t>
      </w:r>
      <w:bookmarkEnd w:id="593"/>
      <w:bookmarkEnd w:id="594"/>
      <w:bookmarkEnd w:id="595"/>
    </w:p>
    <w:p w14:paraId="418CE326" w14:textId="77777777" w:rsidR="00F04946" w:rsidRPr="00391D69" w:rsidRDefault="006B52C5" w:rsidP="00F04946">
      <w:r w:rsidRPr="006B52C5">
        <w:t xml:space="preserve">Related to </w:t>
      </w:r>
      <w:proofErr w:type="spellStart"/>
      <w:r w:rsidRPr="006B52C5">
        <w:t>nullness</w:t>
      </w:r>
      <w:proofErr w:type="spellEnd"/>
      <w:r w:rsidRPr="006B52C5">
        <w:t xml:space="preserve">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14:paraId="54F303FE" w14:textId="77777777"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proofErr w:type="spellStart"/>
      <w:r w:rsidR="002D0AC8" w:rsidRPr="00F329AB">
        <w:rPr>
          <w:rStyle w:val="CodeInline"/>
        </w:rPr>
        <w:t>DefaultValue</w:t>
      </w:r>
      <w:proofErr w:type="spellEnd"/>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14:paraId="09ED034A" w14:textId="77777777"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proofErr w:type="spellStart"/>
      <w:r w:rsidR="006B52C5" w:rsidRPr="006B52C5">
        <w:rPr>
          <w:rStyle w:val="CodeInline"/>
        </w:rPr>
        <w:t>Unchecked.defaultof</w:t>
      </w:r>
      <w:proofErr w:type="spellEnd"/>
      <w:r w:rsidR="006B52C5" w:rsidRPr="006B52C5">
        <w:rPr>
          <w:rStyle w:val="CodeInline"/>
        </w:rPr>
        <w:t>&lt;_&gt;</w:t>
      </w:r>
      <w:r w:rsidR="006B52C5" w:rsidRPr="006B52C5">
        <w:t xml:space="preserve"> and </w:t>
      </w:r>
      <w:proofErr w:type="spellStart"/>
      <w:r w:rsidR="006B52C5" w:rsidRPr="006B52C5">
        <w:rPr>
          <w:rStyle w:val="CodeInline"/>
        </w:rPr>
        <w:t>Array.zeroCreate</w:t>
      </w:r>
      <w:proofErr w:type="spellEnd"/>
      <w:r w:rsidR="006B52C5" w:rsidRPr="006B52C5">
        <w:t xml:space="preserve">. </w:t>
      </w:r>
    </w:p>
    <w:p w14:paraId="64A3E374" w14:textId="77777777" w:rsidR="00C125FA" w:rsidRPr="00F115D2" w:rsidRDefault="00A27A49" w:rsidP="00CB0A95">
      <w:pPr>
        <w:keepNext/>
      </w:pPr>
      <w:bookmarkStart w:id="596"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14:paraId="7E59D478" w14:textId="77777777"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 xml:space="preserve">the </w:t>
      </w:r>
      <w:proofErr w:type="spellStart"/>
      <w:r w:rsidRPr="006B52C5">
        <w:t>nullness</w:t>
      </w:r>
      <w:proofErr w:type="spellEnd"/>
      <w:r w:rsidRPr="006B52C5">
        <w:t xml:space="preserve"> constraint</w:t>
      </w:r>
      <w:r w:rsidR="00B62392">
        <w:t>.</w:t>
      </w:r>
    </w:p>
    <w:p w14:paraId="5738FF0C" w14:textId="77777777" w:rsidR="00441EA5" w:rsidRPr="00F115D2" w:rsidRDefault="00A27A49" w:rsidP="008F04E6">
      <w:pPr>
        <w:pStyle w:val="BulletList"/>
      </w:pPr>
      <w:r>
        <w:t>P</w:t>
      </w:r>
      <w:r w:rsidR="006B52C5" w:rsidRPr="006B52C5">
        <w:t>rimitive value type</w:t>
      </w:r>
      <w:r>
        <w:t>s</w:t>
      </w:r>
      <w:r w:rsidR="00B62392">
        <w:t>.</w:t>
      </w:r>
    </w:p>
    <w:p w14:paraId="409D4826" w14:textId="77777777"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14:paraId="6CE5BD02" w14:textId="77777777" w:rsidR="00441EA5" w:rsidRPr="00F115D2" w:rsidRDefault="006B52C5" w:rsidP="006230F9">
      <w:pPr>
        <w:pStyle w:val="3"/>
      </w:pPr>
      <w:bookmarkStart w:id="597" w:name="_Toc207705800"/>
      <w:bookmarkStart w:id="598" w:name="_Toc257733535"/>
      <w:bookmarkStart w:id="599" w:name="_Toc270597434"/>
      <w:bookmarkStart w:id="600" w:name="_Toc439782295"/>
      <w:bookmarkStart w:id="601" w:name="DynamicTypeTests"/>
      <w:r w:rsidRPr="00404279">
        <w:t>Dynamic Conversion Between Types</w:t>
      </w:r>
      <w:bookmarkEnd w:id="597"/>
      <w:bookmarkEnd w:id="598"/>
      <w:bookmarkEnd w:id="599"/>
      <w:bookmarkEnd w:id="600"/>
    </w:p>
    <w:bookmarkEnd w:id="601"/>
    <w:p w14:paraId="4490E273" w14:textId="77777777" w:rsidR="00441EA5" w:rsidRPr="00E42689" w:rsidRDefault="00A27A49">
      <w:r>
        <w:t>A</w:t>
      </w:r>
      <w:r w:rsidRPr="006B52C5">
        <w:t xml:space="preserve"> </w:t>
      </w:r>
      <w:r w:rsidR="00902448">
        <w:t>runtime</w:t>
      </w:r>
      <w:r w:rsidR="00902448" w:rsidRPr="006B52C5">
        <w:t xml:space="preserve"> </w:t>
      </w:r>
      <w:r w:rsidR="006B52C5" w:rsidRPr="006B52C5">
        <w:t xml:space="preserve">type </w:t>
      </w:r>
      <w:proofErr w:type="spellStart"/>
      <w:r w:rsidR="006B52C5" w:rsidRPr="00355E9F">
        <w:rPr>
          <w:rStyle w:val="CodeInlineItalic"/>
        </w:rPr>
        <w:t>vty</w:t>
      </w:r>
      <w:proofErr w:type="spellEnd"/>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14:paraId="054C1ED6" w14:textId="77777777" w:rsidR="00441EA5" w:rsidRPr="00F115D2" w:rsidRDefault="00902448" w:rsidP="008F04E6">
      <w:pPr>
        <w:pStyle w:val="BulletList"/>
      </w:pPr>
      <w:proofErr w:type="spellStart"/>
      <w:r>
        <w:rPr>
          <w:rStyle w:val="CodeInlineItalic"/>
        </w:rPr>
        <w:t>v</w:t>
      </w:r>
      <w:r w:rsidR="006B52C5" w:rsidRPr="00355E9F">
        <w:rPr>
          <w:rStyle w:val="CodeInlineItalic"/>
        </w:rPr>
        <w:t>ty</w:t>
      </w:r>
      <w:proofErr w:type="spellEnd"/>
      <w:r w:rsidR="006B52C5" w:rsidRPr="00E42689">
        <w:t xml:space="preserve"> coerces to </w:t>
      </w:r>
      <w:r w:rsidR="006B52C5" w:rsidRPr="00355E9F">
        <w:rPr>
          <w:rStyle w:val="CodeInlineItalic"/>
        </w:rPr>
        <w:t>ty</w:t>
      </w:r>
      <w:r w:rsidR="006B52C5" w:rsidRPr="006B52C5">
        <w:t>.</w:t>
      </w:r>
    </w:p>
    <w:p w14:paraId="5447AF0A" w14:textId="77777777" w:rsidR="00441EA5" w:rsidRPr="00F115D2" w:rsidRDefault="006B52C5" w:rsidP="008F04E6">
      <w:pPr>
        <w:pStyle w:val="BulletList"/>
      </w:pPr>
      <w:proofErr w:type="spellStart"/>
      <w:r w:rsidRPr="00355E9F">
        <w:rPr>
          <w:rStyle w:val="CodeInlineItalic"/>
        </w:rPr>
        <w:t>vty</w:t>
      </w:r>
      <w:proofErr w:type="spellEnd"/>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proofErr w:type="gramStart"/>
      <w:r w:rsidRPr="006B52C5">
        <w:rPr>
          <w:rStyle w:val="CodeInline"/>
        </w:rPr>
        <w:t>[]</w:t>
      </w:r>
      <w:r w:rsidRPr="006B52C5">
        <w:t>(</w:t>
      </w:r>
      <w:proofErr w:type="gramEnd"/>
      <w:r w:rsidRPr="006B52C5">
        <w:t xml:space="preserve">or </w:t>
      </w:r>
      <w:r w:rsidR="00183A07">
        <w:t>conversely</w:t>
      </w:r>
      <w:r w:rsidRPr="006B52C5">
        <w:t xml:space="preserve">). Likewise for </w:t>
      </w:r>
      <w:proofErr w:type="spellStart"/>
      <w:r w:rsidRPr="006B52C5">
        <w:rPr>
          <w:rStyle w:val="CodeInline"/>
        </w:rPr>
        <w:t>sbyte</w:t>
      </w:r>
      <w:proofErr w:type="spellEnd"/>
      <w:r w:rsidRPr="006B52C5">
        <w:rPr>
          <w:rStyle w:val="CodeInline"/>
        </w:rPr>
        <w:t>[]</w:t>
      </w:r>
      <w:r w:rsidRPr="006B52C5">
        <w:t>/</w:t>
      </w:r>
      <w:proofErr w:type="gramStart"/>
      <w:r w:rsidRPr="006B52C5">
        <w:rPr>
          <w:rStyle w:val="CodeInline"/>
        </w:rPr>
        <w:t>byte[</w:t>
      </w:r>
      <w:proofErr w:type="gramEnd"/>
      <w:r w:rsidRPr="006B52C5">
        <w:rPr>
          <w:rStyle w:val="CodeInline"/>
        </w:rPr>
        <w:t>]</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proofErr w:type="spellStart"/>
      <w:r w:rsidRPr="006B52C5">
        <w:rPr>
          <w:rStyle w:val="CodeInline"/>
        </w:rPr>
        <w:t>nativeint</w:t>
      </w:r>
      <w:proofErr w:type="spellEnd"/>
      <w:r w:rsidRPr="006B52C5">
        <w:rPr>
          <w:rStyle w:val="CodeInline"/>
        </w:rPr>
        <w:t>[]</w:t>
      </w:r>
      <w:r w:rsidRPr="006B52C5">
        <w:t>/</w:t>
      </w:r>
      <w:proofErr w:type="spellStart"/>
      <w:r w:rsidRPr="006B52C5">
        <w:rPr>
          <w:rStyle w:val="CodeInline"/>
        </w:rPr>
        <w:t>unativeint</w:t>
      </w:r>
      <w:proofErr w:type="spellEnd"/>
      <w:r w:rsidRPr="006B52C5">
        <w:rPr>
          <w:rStyle w:val="CodeInline"/>
        </w:rPr>
        <w:t>[]</w:t>
      </w:r>
      <w:r w:rsidRPr="006B52C5">
        <w:t>.</w:t>
      </w:r>
    </w:p>
    <w:p w14:paraId="5D12EE6B" w14:textId="77777777" w:rsidR="00441EA5" w:rsidRPr="00F115D2" w:rsidRDefault="006B52C5" w:rsidP="008F04E6">
      <w:pPr>
        <w:pStyle w:val="BulletList"/>
      </w:pPr>
      <w:proofErr w:type="spellStart"/>
      <w:r w:rsidRPr="00355E9F">
        <w:rPr>
          <w:rStyle w:val="CodeInlineItalic"/>
        </w:rPr>
        <w:t>vty</w:t>
      </w:r>
      <w:proofErr w:type="spellEnd"/>
      <w:r w:rsidRPr="006B52C5">
        <w:t xml:space="preserve"> is </w:t>
      </w:r>
      <w:proofErr w:type="spellStart"/>
      <w:proofErr w:type="gramStart"/>
      <w:r w:rsidRPr="00355E9F">
        <w:rPr>
          <w:rStyle w:val="CodeInlineItalic"/>
        </w:rPr>
        <w:t>enum</w:t>
      </w:r>
      <w:proofErr w:type="spellEnd"/>
      <w:r w:rsidRPr="006B52C5">
        <w:rPr>
          <w:rStyle w:val="CodeInline"/>
        </w:rPr>
        <w:t>[</w:t>
      </w:r>
      <w:proofErr w:type="gramEnd"/>
      <w:r w:rsidRPr="006B52C5">
        <w:rPr>
          <w:rStyle w:val="CodeInline"/>
        </w:rPr>
        <w:t>]</w:t>
      </w:r>
      <w:r w:rsidRPr="006B52C5">
        <w:t xml:space="preserve"> where </w:t>
      </w:r>
      <w:proofErr w:type="spellStart"/>
      <w:r w:rsidRPr="00355E9F">
        <w:rPr>
          <w:rStyle w:val="CodeInlineItalic"/>
        </w:rPr>
        <w:t>enum</w:t>
      </w:r>
      <w:proofErr w:type="spellEnd"/>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14:paraId="3A516C44" w14:textId="77777777" w:rsidR="00441EA5" w:rsidRPr="00F115D2" w:rsidRDefault="006B52C5" w:rsidP="008F04E6">
      <w:pPr>
        <w:pStyle w:val="BulletList"/>
      </w:pPr>
      <w:proofErr w:type="spellStart"/>
      <w:r w:rsidRPr="00355E9F">
        <w:rPr>
          <w:rStyle w:val="CodeInlineItalic"/>
        </w:rPr>
        <w:t>vty</w:t>
      </w:r>
      <w:proofErr w:type="spellEnd"/>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14:paraId="60B34E09" w14:textId="77777777" w:rsidR="00164DB4" w:rsidRDefault="006B52C5" w:rsidP="008F04E6">
      <w:pPr>
        <w:pStyle w:val="BulletList"/>
      </w:pPr>
      <w:r w:rsidRPr="00355E9F">
        <w:rPr>
          <w:rStyle w:val="CodeInlineItalic"/>
        </w:rPr>
        <w:t>ty</w:t>
      </w:r>
      <w:r w:rsidRPr="006B52C5">
        <w:t xml:space="preserve"> is </w:t>
      </w:r>
      <w:proofErr w:type="spellStart"/>
      <w:r w:rsidRPr="006B52C5">
        <w:rPr>
          <w:rStyle w:val="CodeInline"/>
        </w:rPr>
        <w:t>System.Nullable</w:t>
      </w:r>
      <w:proofErr w:type="spellEnd"/>
      <w:r w:rsidRPr="006B52C5">
        <w:rPr>
          <w:rStyle w:val="CodeInline"/>
        </w:rPr>
        <w:t>&lt;</w:t>
      </w:r>
      <w:proofErr w:type="spellStart"/>
      <w:r w:rsidRPr="00355E9F">
        <w:rPr>
          <w:rStyle w:val="CodeInlineItalic"/>
        </w:rPr>
        <w:t>vty</w:t>
      </w:r>
      <w:proofErr w:type="spellEnd"/>
      <w:r w:rsidRPr="006B52C5">
        <w:rPr>
          <w:rStyle w:val="CodeInline"/>
        </w:rPr>
        <w:t>&gt;</w:t>
      </w:r>
      <w:r w:rsidRPr="006B52C5">
        <w:t>.</w:t>
      </w:r>
    </w:p>
    <w:p w14:paraId="59C5873C" w14:textId="77777777" w:rsidR="00183A07" w:rsidRDefault="00183A07" w:rsidP="008F04E6">
      <w:pPr>
        <w:pStyle w:val="Le"/>
      </w:pPr>
    </w:p>
    <w:p w14:paraId="09E1EC15" w14:textId="77777777"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14:paraId="3B2A8898" w14:textId="77777777"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14:paraId="69C6F413" w14:textId="77777777" w:rsidR="00653575" w:rsidRPr="000D3EEC" w:rsidRDefault="006B52C5" w:rsidP="000D3EEC">
      <w:pPr>
        <w:pStyle w:val="Note"/>
      </w:pPr>
      <w:r w:rsidRPr="00CF0F70">
        <w:rPr>
          <w:rStyle w:val="CodeInline"/>
        </w:rPr>
        <w:t xml:space="preserve">  let x = box [| </w:t>
      </w:r>
      <w:proofErr w:type="spellStart"/>
      <w:proofErr w:type="gramStart"/>
      <w:r w:rsidRPr="00CF0F70">
        <w:rPr>
          <w:rStyle w:val="CodeInline"/>
        </w:rPr>
        <w:t>System.DayOfWeek.Monday</w:t>
      </w:r>
      <w:proofErr w:type="spellEnd"/>
      <w:proofErr w:type="gramEnd"/>
      <w:r w:rsidRPr="00CF0F70">
        <w:rPr>
          <w:rStyle w:val="CodeInline"/>
        </w:rPr>
        <w:t xml:space="preserve">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w:t>
      </w:r>
      <w:proofErr w:type="spellStart"/>
      <w:r w:rsidRPr="00CF0F70">
        <w:rPr>
          <w:rStyle w:val="CodeInline"/>
        </w:rPr>
        <w:t>printf</w:t>
      </w:r>
      <w:proofErr w:type="spellEnd"/>
      <w:r w:rsidRPr="00CF0F70">
        <w:rPr>
          <w:rStyle w:val="CodeInline"/>
        </w:rPr>
        <w:t xml:space="preserve"> "%b" y // true</w:t>
      </w:r>
    </w:p>
    <w:p w14:paraId="108E7A56" w14:textId="77777777" w:rsidR="00653575" w:rsidRPr="00F115D2" w:rsidRDefault="00B62392" w:rsidP="00653575">
      <w:pPr>
        <w:pStyle w:val="Note"/>
      </w:pPr>
      <w:r w:rsidRPr="00404279">
        <w:t>In the previous code</w:t>
      </w:r>
      <w:r w:rsidR="006B52C5" w:rsidRPr="00404279">
        <w:t xml:space="preserve">, the type </w:t>
      </w:r>
      <w:proofErr w:type="spellStart"/>
      <w:proofErr w:type="gramStart"/>
      <w:r w:rsidR="006B52C5" w:rsidRPr="00642A76">
        <w:rPr>
          <w:rStyle w:val="CodeInline"/>
        </w:rPr>
        <w:t>System.DayOfWeek.Monday</w:t>
      </w:r>
      <w:proofErr w:type="spellEnd"/>
      <w:proofErr w:type="gramEnd"/>
      <w:r w:rsidR="006B52C5" w:rsidRPr="00642A76">
        <w:rPr>
          <w:rStyle w:val="CodeInline"/>
        </w:rPr>
        <w:t>[]</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14:paraId="44F7EB44" w14:textId="77777777"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w:t>
      </w:r>
      <w:proofErr w:type="gramStart"/>
      <w:r w:rsidRPr="00CF0F70">
        <w:rPr>
          <w:rStyle w:val="CodeInline"/>
        </w:rPr>
        <w:t>x :</w:t>
      </w:r>
      <w:proofErr w:type="gramEnd"/>
      <w:r w:rsidRPr="00CF0F70">
        <w:rPr>
          <w:rStyle w:val="CodeInline"/>
        </w:rPr>
        <w:t>? uint32 []</w:t>
      </w:r>
      <w:r w:rsidR="000D3EEC">
        <w:rPr>
          <w:rStyle w:val="CodeInline"/>
        </w:rPr>
        <w:br/>
      </w:r>
      <w:r w:rsidRPr="00CF0F70">
        <w:rPr>
          <w:rStyle w:val="CodeInline"/>
        </w:rPr>
        <w:t xml:space="preserve">  </w:t>
      </w:r>
      <w:proofErr w:type="spellStart"/>
      <w:r w:rsidRPr="00CF0F70">
        <w:rPr>
          <w:rStyle w:val="CodeInline"/>
        </w:rPr>
        <w:t>printf</w:t>
      </w:r>
      <w:proofErr w:type="spellEnd"/>
      <w:r w:rsidRPr="00CF0F70">
        <w:rPr>
          <w:rStyle w:val="CodeInline"/>
        </w:rPr>
        <w:t xml:space="preserve"> "%b" y // true</w:t>
      </w:r>
    </w:p>
    <w:p w14:paraId="7609681E" w14:textId="77777777"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proofErr w:type="gramStart"/>
      <w:r w:rsidR="006B52C5" w:rsidRPr="00642A76">
        <w:rPr>
          <w:rStyle w:val="CodeInline"/>
        </w:rPr>
        <w:t>x</w:t>
      </w:r>
      <w:r w:rsidR="00F13AEE">
        <w:rPr>
          <w:rStyle w:val="CodeInline"/>
        </w:rPr>
        <w:t> </w:t>
      </w:r>
      <w:r w:rsidR="006B52C5" w:rsidRPr="00642A76">
        <w:rPr>
          <w:rStyle w:val="CodeInline"/>
        </w:rPr>
        <w:t>:</w:t>
      </w:r>
      <w:proofErr w:type="gramEnd"/>
      <w:r w:rsidR="006B52C5" w:rsidRPr="00642A76">
        <w:rPr>
          <w:rStyle w:val="CodeInline"/>
        </w:rPr>
        <w:t>? uint32 []</w:t>
      </w:r>
      <w:r w:rsidR="006B52C5" w:rsidRPr="00404279">
        <w:rPr>
          <w:rStyle w:val="CodeInline"/>
        </w:rPr>
        <w:t xml:space="preserve"> </w:t>
      </w:r>
      <w:r w:rsidR="006B52C5" w:rsidRPr="00404279">
        <w:t>evaluates to true.</w:t>
      </w:r>
    </w:p>
    <w:p w14:paraId="61EC2DA0" w14:textId="77777777"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w:t>
      </w:r>
      <w:proofErr w:type="gramStart"/>
      <w:r w:rsidRPr="00CF0F70">
        <w:rPr>
          <w:rStyle w:val="CodeInline"/>
        </w:rPr>
        <w:t>x :</w:t>
      </w:r>
      <w:proofErr w:type="gramEnd"/>
      <w:r w:rsidRPr="00CF0F70">
        <w:rPr>
          <w:rStyle w:val="CodeInline"/>
        </w:rPr>
        <w:t>? obj []</w:t>
      </w:r>
      <w:r w:rsidR="000D3EEC">
        <w:rPr>
          <w:rStyle w:val="CodeInline"/>
        </w:rPr>
        <w:br/>
      </w:r>
      <w:r w:rsidRPr="00CF0F70">
        <w:rPr>
          <w:rStyle w:val="CodeInline"/>
        </w:rPr>
        <w:t xml:space="preserve">  </w:t>
      </w:r>
      <w:proofErr w:type="spellStart"/>
      <w:r w:rsidRPr="00CF0F70">
        <w:rPr>
          <w:rStyle w:val="CodeInline"/>
        </w:rPr>
        <w:t>printf</w:t>
      </w:r>
      <w:proofErr w:type="spellEnd"/>
      <w:r w:rsidRPr="00CF0F70">
        <w:rPr>
          <w:rStyle w:val="CodeInline"/>
        </w:rPr>
        <w:t xml:space="preserve"> "%b" y // true</w:t>
      </w:r>
    </w:p>
    <w:p w14:paraId="3C9F2E2A" w14:textId="77777777" w:rsidR="00653575" w:rsidRPr="00F115D2" w:rsidRDefault="00B62392" w:rsidP="00653575">
      <w:pPr>
        <w:pStyle w:val="Note"/>
      </w:pPr>
      <w:r w:rsidRPr="00404279">
        <w:t>In the previous code</w:t>
      </w:r>
      <w:r w:rsidR="006B52C5" w:rsidRPr="00404279">
        <w:t xml:space="preserve">, the type </w:t>
      </w:r>
      <w:proofErr w:type="gramStart"/>
      <w:r w:rsidR="006B52C5" w:rsidRPr="00642A76">
        <w:rPr>
          <w:rStyle w:val="CodeInline"/>
        </w:rPr>
        <w:t>string[</w:t>
      </w:r>
      <w:proofErr w:type="gramEnd"/>
      <w:r w:rsidR="006B52C5" w:rsidRPr="00642A76">
        <w:rPr>
          <w:rStyle w:val="CodeInline"/>
        </w:rPr>
        <w:t>]</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14:paraId="41BACF55" w14:textId="77777777"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w:t>
      </w:r>
      <w:proofErr w:type="gramStart"/>
      <w:r w:rsidRPr="009018AF">
        <w:rPr>
          <w:rStyle w:val="CodeInline"/>
        </w:rPr>
        <w:t>x :</w:t>
      </w:r>
      <w:proofErr w:type="gramEnd"/>
      <w:r w:rsidRPr="009018AF">
        <w:rPr>
          <w:rStyle w:val="CodeInline"/>
        </w:rPr>
        <w:t xml:space="preserve">? </w:t>
      </w:r>
      <w:proofErr w:type="spellStart"/>
      <w:r w:rsidRPr="009018AF">
        <w:rPr>
          <w:rStyle w:val="CodeInline"/>
        </w:rPr>
        <w:t>System.Nullable</w:t>
      </w:r>
      <w:proofErr w:type="spellEnd"/>
      <w:r w:rsidRPr="009018AF">
        <w:rPr>
          <w:rStyle w:val="CodeInline"/>
        </w:rPr>
        <w:t>&lt;int32&gt;</w:t>
      </w:r>
      <w:r w:rsidR="000D3EEC">
        <w:rPr>
          <w:rStyle w:val="CodeInline"/>
        </w:rPr>
        <w:br/>
      </w:r>
      <w:r w:rsidRPr="009018AF">
        <w:rPr>
          <w:rStyle w:val="CodeInline"/>
        </w:rPr>
        <w:t xml:space="preserve">  </w:t>
      </w:r>
      <w:proofErr w:type="spellStart"/>
      <w:r w:rsidRPr="009018AF">
        <w:rPr>
          <w:rStyle w:val="CodeInline"/>
        </w:rPr>
        <w:t>printf</w:t>
      </w:r>
      <w:proofErr w:type="spellEnd"/>
      <w:r w:rsidRPr="009018AF">
        <w:rPr>
          <w:rStyle w:val="CodeInline"/>
        </w:rPr>
        <w:t xml:space="preserve"> "%b" y // true</w:t>
      </w:r>
    </w:p>
    <w:p w14:paraId="36B0D40F" w14:textId="77777777"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proofErr w:type="spellStart"/>
      <w:r w:rsidR="006B52C5" w:rsidRPr="00642A76">
        <w:rPr>
          <w:rStyle w:val="CodeInline"/>
        </w:rPr>
        <w:t>System.Nullable</w:t>
      </w:r>
      <w:proofErr w:type="spellEnd"/>
      <w:r w:rsidR="006B52C5" w:rsidRPr="00642A76">
        <w:rPr>
          <w:rStyle w:val="CodeInline"/>
        </w:rPr>
        <w:t>&lt;int32&gt;</w:t>
      </w:r>
      <w:r w:rsidR="006B52C5" w:rsidRPr="00404279">
        <w:t xml:space="preserve">, but the </w:t>
      </w:r>
      <w:r w:rsidR="00F13AEE" w:rsidRPr="00404279">
        <w:t>expression</w:t>
      </w:r>
      <w:r w:rsidR="00F13AEE">
        <w:t> </w:t>
      </w:r>
      <w:proofErr w:type="gramStart"/>
      <w:r w:rsidR="00F13AEE" w:rsidRPr="009018AF">
        <w:rPr>
          <w:rStyle w:val="CodeInline"/>
        </w:rPr>
        <w:t>x</w:t>
      </w:r>
      <w:r w:rsidR="00F13AEE">
        <w:rPr>
          <w:rStyle w:val="CodeInline"/>
        </w:rPr>
        <w:t> </w:t>
      </w:r>
      <w:r w:rsidR="006B52C5" w:rsidRPr="009018AF">
        <w:rPr>
          <w:rStyle w:val="CodeInline"/>
        </w:rPr>
        <w:t>:</w:t>
      </w:r>
      <w:proofErr w:type="gramEnd"/>
      <w:r w:rsidR="006B52C5" w:rsidRPr="009018AF">
        <w:rPr>
          <w:rStyle w:val="CodeInline"/>
        </w:rPr>
        <w:t xml:space="preserve">? </w:t>
      </w:r>
      <w:proofErr w:type="spellStart"/>
      <w:r w:rsidR="006B52C5" w:rsidRPr="009018AF">
        <w:rPr>
          <w:rStyle w:val="CodeInline"/>
        </w:rPr>
        <w:t>System.Nullable</w:t>
      </w:r>
      <w:proofErr w:type="spellEnd"/>
      <w:r w:rsidR="006B52C5" w:rsidRPr="009018AF">
        <w:rPr>
          <w:rStyle w:val="CodeInline"/>
        </w:rPr>
        <w:t xml:space="preserve">&lt;int32&gt; </w:t>
      </w:r>
      <w:r w:rsidR="006B52C5" w:rsidRPr="00404279">
        <w:t>evaluates to true.</w:t>
      </w:r>
    </w:p>
    <w:p w14:paraId="38C417AB" w14:textId="77777777" w:rsidR="00A26F81" w:rsidRPr="00C77CDB" w:rsidRDefault="006B52C5" w:rsidP="00CD645A">
      <w:pPr>
        <w:pStyle w:val="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439782296"/>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t>Expressions</w:t>
      </w:r>
      <w:bookmarkEnd w:id="586"/>
      <w:bookmarkEnd w:id="631"/>
      <w:bookmarkEnd w:id="632"/>
      <w:bookmarkEnd w:id="633"/>
      <w:bookmarkEnd w:id="634"/>
    </w:p>
    <w:bookmarkEnd w:id="635"/>
    <w:p w14:paraId="55CCDB41" w14:textId="77777777"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14:paraId="2F04282D" w14:textId="77777777" w:rsidR="009E76B0" w:rsidRPr="00E42689" w:rsidRDefault="006B52C5" w:rsidP="00DB3050">
      <w:pPr>
        <w:pStyle w:val="Grammar"/>
        <w:rPr>
          <w:rStyle w:val="CodeInline"/>
        </w:rPr>
      </w:pPr>
      <w:proofErr w:type="gramStart"/>
      <w:r w:rsidRPr="00355E9F">
        <w:rPr>
          <w:rStyle w:val="CodeInlineItalic"/>
        </w:rPr>
        <w:t>expr</w:t>
      </w:r>
      <w:r w:rsidRPr="00391D69">
        <w:rPr>
          <w:rStyle w:val="CodeInline"/>
        </w:rPr>
        <w:t xml:space="preserve"> :</w:t>
      </w:r>
      <w:proofErr w:type="gramEnd"/>
      <w:r w:rsidRPr="00391D69">
        <w:rPr>
          <w:rStyle w:val="CodeInline"/>
        </w:rPr>
        <w:t xml:space="preserve">=  </w:t>
      </w:r>
    </w:p>
    <w:p w14:paraId="4D861ED6"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14:paraId="2D59E57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404279">
        <w:rPr>
          <w:rStyle w:val="CodeInline"/>
        </w:rPr>
        <w:t xml:space="preserve">( </w:t>
      </w:r>
      <w:r w:rsidR="006B52C5" w:rsidRPr="00355E9F">
        <w:rPr>
          <w:rStyle w:val="CodeInlineItalic"/>
        </w:rPr>
        <w:t>expr</w:t>
      </w:r>
      <w:proofErr w:type="gramEnd"/>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14:paraId="6CC3D0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14:paraId="2F23B8E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14:paraId="0878C16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14:paraId="1BA00CD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proofErr w:type="spellStart"/>
      <w:r w:rsidR="006B52C5" w:rsidRPr="00355E9F">
        <w:rPr>
          <w:rStyle w:val="CodeInlineItalic"/>
        </w:rPr>
        <w:t>expr</w:t>
      </w:r>
      <w:proofErr w:type="spellEnd"/>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14:paraId="661A7D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14:paraId="215E192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14:paraId="31F708F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14:paraId="6D20B1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14:paraId="1A414CB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w:t>
      </w:r>
      <w:proofErr w:type="gramEnd"/>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14:paraId="56292C7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w:t>
      </w:r>
      <w:proofErr w:type="gramEnd"/>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14:paraId="049CF56F"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14:paraId="1480490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 xml:space="preserve"> ,</w:t>
      </w:r>
      <w:proofErr w:type="gramEnd"/>
      <w:r w:rsidR="006B52C5" w:rsidRPr="00404279">
        <w:rPr>
          <w:rStyle w:val="CodeInline"/>
        </w:rPr>
        <w:t xml:space="preserve">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14:paraId="187DDFF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14:paraId="3004F0F3" w14:textId="77777777"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proofErr w:type="gramStart"/>
      <w:r w:rsidR="006B52C5" w:rsidRPr="00404279">
        <w:rPr>
          <w:rStyle w:val="CodeInline"/>
        </w:rPr>
        <w:t>{ new</w:t>
      </w:r>
      <w:proofErr w:type="gramEnd"/>
      <w:r w:rsidR="006B52C5" w:rsidRPr="00404279">
        <w:rPr>
          <w:rStyle w:val="CodeInline"/>
        </w:rPr>
        <w:t xml:space="preserve">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interface-</w:t>
      </w:r>
      <w:proofErr w:type="spellStart"/>
      <w:r w:rsidR="006B52C5" w:rsidRPr="00355E9F">
        <w:rPr>
          <w:rStyle w:val="CodeInlineItalic"/>
        </w:rPr>
        <w:t>impls</w:t>
      </w:r>
      <w:proofErr w:type="spellEnd"/>
      <w:r w:rsidR="006B52C5" w:rsidRPr="00355E9F">
        <w:rPr>
          <w:rStyle w:val="CodeInlineItalic"/>
        </w:rPr>
        <w:t xml:space="preserve"> </w:t>
      </w:r>
      <w:r w:rsidR="006B52C5" w:rsidRPr="00404279">
        <w:rPr>
          <w:rStyle w:val="CodeInline"/>
        </w:rPr>
        <w:t>}</w:t>
      </w:r>
      <w:r w:rsidRPr="00404279">
        <w:rPr>
          <w:rStyle w:val="CodeInline"/>
        </w:rPr>
        <w:t xml:space="preserve"> -- object expression</w:t>
      </w:r>
    </w:p>
    <w:p w14:paraId="489C704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404279">
        <w:rPr>
          <w:rStyle w:val="CodeInline"/>
        </w:rPr>
        <w:t xml:space="preserve">{ </w:t>
      </w:r>
      <w:r w:rsidR="007D0A2C">
        <w:rPr>
          <w:rStyle w:val="CodeInlineItalic"/>
        </w:rPr>
        <w:t>field</w:t>
      </w:r>
      <w:proofErr w:type="gramEnd"/>
      <w:r w:rsidR="007D0A2C">
        <w:rPr>
          <w:rStyle w:val="CodeInlineItalic"/>
        </w:rPr>
        <w:t>-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14:paraId="348CDB2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404279">
        <w:rPr>
          <w:rStyle w:val="CodeInline"/>
        </w:rPr>
        <w:t xml:space="preserve">{ </w:t>
      </w:r>
      <w:r w:rsidR="006B52C5" w:rsidRPr="00355E9F">
        <w:rPr>
          <w:rStyle w:val="CodeInlineItalic"/>
        </w:rPr>
        <w:t>expr</w:t>
      </w:r>
      <w:proofErr w:type="gramEnd"/>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14:paraId="1AC0C60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proofErr w:type="gramStart"/>
      <w:r w:rsidR="006B52C5" w:rsidRPr="00355E9F">
        <w:rPr>
          <w:rStyle w:val="CodeInlineItalic"/>
        </w:rPr>
        <w:t>expr</w:t>
      </w:r>
      <w:r w:rsidR="006B52C5" w:rsidRPr="00404279">
        <w:rPr>
          <w:rStyle w:val="CodeInline"/>
        </w:rPr>
        <w:t xml:space="preserve"> ;</w:t>
      </w:r>
      <w:proofErr w:type="gramEnd"/>
      <w:r w:rsidR="006B52C5" w:rsidRPr="00404279">
        <w:rPr>
          <w:rStyle w:val="CodeInline"/>
        </w:rPr>
        <w:t xml:space="preserve">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14:paraId="7078F5D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proofErr w:type="gramStart"/>
      <w:r w:rsidR="006B52C5" w:rsidRPr="00355E9F">
        <w:rPr>
          <w:rStyle w:val="CodeInlineItalic"/>
        </w:rPr>
        <w:t>expr</w:t>
      </w:r>
      <w:r w:rsidR="006B52C5" w:rsidRPr="00404279">
        <w:rPr>
          <w:rStyle w:val="CodeInline"/>
        </w:rPr>
        <w:t xml:space="preserve"> ;</w:t>
      </w:r>
      <w:proofErr w:type="gramEnd"/>
      <w:r w:rsidR="006B52C5" w:rsidRPr="00404279">
        <w:rPr>
          <w:rStyle w:val="CodeInline"/>
        </w:rPr>
        <w:t xml:space="preserve">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14:paraId="6B7C45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proofErr w:type="gramStart"/>
      <w:r w:rsidR="006B52C5" w:rsidRPr="00404279">
        <w:rPr>
          <w:rStyle w:val="CodeInline"/>
        </w:rPr>
        <w:t xml:space="preserve">{ </w:t>
      </w:r>
      <w:r w:rsidR="006B52C5" w:rsidRPr="00355E9F">
        <w:rPr>
          <w:rStyle w:val="CodeInlineItalic"/>
        </w:rPr>
        <w:t>comp</w:t>
      </w:r>
      <w:proofErr w:type="gramEnd"/>
      <w:r w:rsidR="006B52C5" w:rsidRPr="00355E9F">
        <w:rPr>
          <w:rStyle w:val="CodeInlineItalic"/>
        </w:rPr>
        <w:t xml:space="preserve">-or-range-expr </w:t>
      </w:r>
      <w:r w:rsidR="006B52C5" w:rsidRPr="00404279">
        <w:rPr>
          <w:rStyle w:val="CodeInline"/>
        </w:rPr>
        <w:t>}</w:t>
      </w:r>
      <w:r w:rsidR="006B52C5" w:rsidRPr="00404279">
        <w:rPr>
          <w:rStyle w:val="CodeInline"/>
        </w:rPr>
        <w:tab/>
        <w:t>-- computation expression</w:t>
      </w:r>
    </w:p>
    <w:p w14:paraId="197E288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14:paraId="17E6776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14:paraId="7F7E62A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14:paraId="2E9BBD7F"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14:paraId="27C16B5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 xml:space="preserve"> :</w:t>
      </w:r>
      <w:proofErr w:type="gramEnd"/>
      <w:r w:rsidR="006B52C5" w:rsidRPr="00404279">
        <w:rPr>
          <w:rStyle w:val="CodeInline"/>
        </w:rPr>
        <w:t xml:space="preserve">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xml:space="preserve">-- </w:t>
      </w:r>
      <w:proofErr w:type="spellStart"/>
      <w:r w:rsidR="006B52C5" w:rsidRPr="00404279">
        <w:rPr>
          <w:rStyle w:val="CodeInline"/>
        </w:rPr>
        <w:t>type</w:t>
      </w:r>
      <w:proofErr w:type="spellEnd"/>
      <w:r w:rsidR="006B52C5" w:rsidRPr="00404279">
        <w:rPr>
          <w:rStyle w:val="CodeInline"/>
        </w:rPr>
        <w:t xml:space="preserve"> annotation</w:t>
      </w:r>
    </w:p>
    <w:p w14:paraId="4240611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14:paraId="3AD8AF4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 xml:space="preserve"> :</w:t>
      </w:r>
      <w:proofErr w:type="gramEnd"/>
      <w:r w:rsidR="006B52C5" w:rsidRPr="00404279">
        <w:rPr>
          <w:rStyle w:val="CodeInline"/>
        </w:rPr>
        <w:t xml:space="preserve">?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14:paraId="25CA0CE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 xml:space="preserve"> :?&gt;</w:t>
      </w:r>
      <w:proofErr w:type="gramEnd"/>
      <w:r w:rsidR="006B52C5" w:rsidRPr="00404279">
        <w:rPr>
          <w:rStyle w:val="CodeInline"/>
        </w:rPr>
        <w:t xml:space="preserve">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14:paraId="535E551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14:paraId="64F2EBEE"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14:paraId="5651F97A" w14:textId="77777777" w:rsidR="00881E5A" w:rsidRPr="00F115D2" w:rsidRDefault="00881E5A" w:rsidP="00881E5A">
      <w:pPr>
        <w:pStyle w:val="Grammar"/>
        <w:rPr>
          <w:rStyle w:val="CodeInline"/>
        </w:rPr>
      </w:pPr>
      <w:r w:rsidRPr="00404279">
        <w:rPr>
          <w:rStyle w:val="CodeInline"/>
        </w:rPr>
        <w:t xml:space="preserve">    let </w:t>
      </w:r>
      <w:r>
        <w:rPr>
          <w:rStyle w:val="CodeInlineItalic"/>
        </w:rPr>
        <w:t>function-</w:t>
      </w:r>
      <w:proofErr w:type="spellStart"/>
      <w:r>
        <w:rPr>
          <w:rStyle w:val="CodeInlineItalic"/>
        </w:rPr>
        <w:t>defn</w:t>
      </w:r>
      <w:proofErr w:type="spellEnd"/>
      <w:r w:rsidRPr="00404279">
        <w:rPr>
          <w:rStyle w:val="CodeInline"/>
        </w:rPr>
        <w:t xml:space="preserve"> in </w:t>
      </w:r>
      <w:proofErr w:type="gramStart"/>
      <w:r w:rsidRPr="00355E9F">
        <w:rPr>
          <w:rStyle w:val="CodeInlineItalic"/>
        </w:rPr>
        <w:t>expr</w:t>
      </w:r>
      <w:r>
        <w:rPr>
          <w:rStyle w:val="CodeInlineItalic"/>
        </w:rPr>
        <w:t xml:space="preserve">  </w:t>
      </w:r>
      <w:r>
        <w:rPr>
          <w:rStyle w:val="CodeInlineItalic"/>
        </w:rPr>
        <w:tab/>
      </w:r>
      <w:proofErr w:type="gramEnd"/>
      <w:r w:rsidRPr="00404279">
        <w:rPr>
          <w:rStyle w:val="CodeInline"/>
        </w:rPr>
        <w:t xml:space="preserve">–- </w:t>
      </w:r>
      <w:r>
        <w:rPr>
          <w:rStyle w:val="CodeInline"/>
        </w:rPr>
        <w:t>function definition</w:t>
      </w:r>
      <w:r w:rsidRPr="00404279">
        <w:rPr>
          <w:rStyle w:val="CodeInline"/>
        </w:rPr>
        <w:t xml:space="preserve"> expression</w:t>
      </w:r>
    </w:p>
    <w:p w14:paraId="21DCAC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w:t>
      </w:r>
      <w:proofErr w:type="spellStart"/>
      <w:r w:rsidR="00915E28">
        <w:rPr>
          <w:rStyle w:val="CodeInlineItalic"/>
        </w:rPr>
        <w:t>defn</w:t>
      </w:r>
      <w:proofErr w:type="spellEnd"/>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14:paraId="29CD4CF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w:t>
      </w:r>
      <w:proofErr w:type="spellStart"/>
      <w:r w:rsidR="00915E28">
        <w:rPr>
          <w:rStyle w:val="CodeInlineItalic"/>
        </w:rPr>
        <w:t>defns</w:t>
      </w:r>
      <w:proofErr w:type="spellEnd"/>
      <w:r w:rsidR="006B52C5" w:rsidRPr="00404279">
        <w:rPr>
          <w:rStyle w:val="CodeInline"/>
        </w:rPr>
        <w:t xml:space="preserve"> in </w:t>
      </w:r>
      <w:proofErr w:type="gramStart"/>
      <w:r w:rsidR="006B52C5" w:rsidRPr="00355E9F">
        <w:rPr>
          <w:rStyle w:val="CodeInlineItalic"/>
        </w:rPr>
        <w:t>expr</w:t>
      </w:r>
      <w:r w:rsidR="00915E28">
        <w:rPr>
          <w:rStyle w:val="CodeInline"/>
        </w:rPr>
        <w:t xml:space="preserve">  </w:t>
      </w:r>
      <w:r w:rsidR="006B52C5" w:rsidRPr="00404279">
        <w:rPr>
          <w:rStyle w:val="CodeInline"/>
        </w:rPr>
        <w:t>--</w:t>
      </w:r>
      <w:proofErr w:type="gramEnd"/>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14:paraId="440E901F"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14:paraId="7DBBE0C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14:paraId="2BAB4B99"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14:paraId="657FF8A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6B52C5" w:rsidRPr="00404279">
        <w:rPr>
          <w:rStyle w:val="CodeInline"/>
        </w:rPr>
        <w:t xml:space="preserve"> ;</w:t>
      </w:r>
      <w:proofErr w:type="gramEnd"/>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14:paraId="797246B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14:paraId="300F37C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14:paraId="52DC167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14:paraId="605714D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proofErr w:type="spellStart"/>
      <w:r w:rsidR="00C1621E" w:rsidRPr="00355E9F">
        <w:rPr>
          <w:rStyle w:val="CodeInlineItalic"/>
        </w:rPr>
        <w:t>elif-branches</w:t>
      </w:r>
      <w:r w:rsidR="00C1621E" w:rsidRPr="00404279">
        <w:rPr>
          <w:rStyle w:val="CodeInline"/>
          <w:i/>
          <w:vertAlign w:val="subscript"/>
        </w:rPr>
        <w:t>opt</w:t>
      </w:r>
      <w:proofErr w:type="spellEnd"/>
      <w:r w:rsidR="006B52C5" w:rsidRPr="00404279">
        <w:rPr>
          <w:rStyle w:val="CodeInline"/>
        </w:rPr>
        <w:t xml:space="preserve"> </w:t>
      </w:r>
      <w:r w:rsidR="00C1621E" w:rsidRPr="00355E9F">
        <w:rPr>
          <w:rStyle w:val="CodeInlineItalic"/>
        </w:rPr>
        <w:t>else-</w:t>
      </w:r>
      <w:proofErr w:type="spellStart"/>
      <w:r w:rsidR="00B62392" w:rsidRPr="00355E9F">
        <w:rPr>
          <w:rStyle w:val="CodeInlineItalic"/>
        </w:rPr>
        <w:t>branch</w:t>
      </w:r>
      <w:r w:rsidR="00B62392" w:rsidRPr="002F6721">
        <w:rPr>
          <w:rStyle w:val="CodeInlineSubscript"/>
        </w:rPr>
        <w:t>opt</w:t>
      </w:r>
      <w:proofErr w:type="spellEnd"/>
      <w:r w:rsidR="00B62392" w:rsidRPr="00404279">
        <w:rPr>
          <w:rStyle w:val="CodeInline"/>
        </w:rPr>
        <w:t xml:space="preserve"> </w:t>
      </w:r>
      <w:r w:rsidR="006B52C5" w:rsidRPr="00404279">
        <w:rPr>
          <w:rStyle w:val="CodeInline"/>
        </w:rPr>
        <w:t>-- conditional expression</w:t>
      </w:r>
    </w:p>
    <w:p w14:paraId="07C78A1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14:paraId="0D099C9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14:paraId="44C895C9" w14:textId="77777777"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14:paraId="5E27067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14:paraId="1A2F601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268624EE" w14:textId="77777777"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3437862" w14:textId="77777777"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14:paraId="4E6E0ABD" w14:textId="77777777"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14:paraId="6E9EC4E8" w14:textId="77777777"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static-</w:t>
      </w:r>
      <w:proofErr w:type="spellStart"/>
      <w:proofErr w:type="gramStart"/>
      <w:r w:rsidR="00025AB2" w:rsidRPr="00355E9F">
        <w:rPr>
          <w:rStyle w:val="CodeInlineItalic"/>
        </w:rPr>
        <w:t>typars</w:t>
      </w:r>
      <w:proofErr w:type="spellEnd"/>
      <w:r w:rsidR="00025AB2" w:rsidRPr="00355E9F">
        <w:rPr>
          <w:rStyle w:val="CodeInlineItalic"/>
        </w:rPr>
        <w:t xml:space="preserve"> </w:t>
      </w:r>
      <w:r w:rsidR="00025AB2" w:rsidRPr="00404279">
        <w:rPr>
          <w:rStyle w:val="CodeInline"/>
        </w:rPr>
        <w:t>:</w:t>
      </w:r>
      <w:proofErr w:type="gramEnd"/>
      <w:r w:rsidR="00025AB2" w:rsidRPr="00404279">
        <w:rPr>
          <w:rStyle w:val="CodeInline"/>
        </w:rPr>
        <w:t xml:space="preserve">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14:paraId="5BF4FDBA" w14:textId="77777777" w:rsidR="00CB0A95" w:rsidRPr="003F7586" w:rsidRDefault="00CB0A95" w:rsidP="003F7586">
      <w:r w:rsidRPr="003F7586">
        <w:br w:type="page"/>
      </w:r>
    </w:p>
    <w:p w14:paraId="60B6B5BD" w14:textId="77777777" w:rsidR="00DE3A74" w:rsidRPr="00F115D2" w:rsidRDefault="006B52C5" w:rsidP="00FD73D2">
      <w:r w:rsidRPr="006B52C5">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14:paraId="5C670673" w14:textId="77777777" w:rsidR="006B6173" w:rsidRPr="00404279" w:rsidRDefault="006B52C5" w:rsidP="00DB3050">
      <w:pPr>
        <w:pStyle w:val="Grammar"/>
        <w:rPr>
          <w:rStyle w:val="CodeInline"/>
        </w:rPr>
      </w:pPr>
      <w:proofErr w:type="spellStart"/>
      <w:proofErr w:type="gramStart"/>
      <w:r w:rsidRPr="00355E9F">
        <w:rPr>
          <w:rStyle w:val="CodeInlineItalic"/>
        </w:rPr>
        <w:t>exprs</w:t>
      </w:r>
      <w:proofErr w:type="spellEnd"/>
      <w:r w:rsidRPr="00404279">
        <w:rPr>
          <w:rStyle w:val="CodeInline"/>
        </w:rPr>
        <w:t xml:space="preserve"> :</w:t>
      </w:r>
      <w:proofErr w:type="gramEnd"/>
      <w:r w:rsidRPr="00404279">
        <w:rPr>
          <w:rStyle w:val="CodeInline"/>
        </w:rPr>
        <w:t xml:space="preserve">=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14:paraId="776F4E1A" w14:textId="77777777" w:rsidR="006B6173" w:rsidRPr="00355E9F" w:rsidRDefault="006B6173" w:rsidP="00DB3050">
      <w:pPr>
        <w:pStyle w:val="Grammar"/>
        <w:rPr>
          <w:rStyle w:val="CodeInlineItalic"/>
        </w:rPr>
      </w:pPr>
    </w:p>
    <w:p w14:paraId="041443F8" w14:textId="77777777" w:rsidR="00AD4C1C" w:rsidRPr="00F115D2" w:rsidRDefault="006B52C5" w:rsidP="00DB3050">
      <w:pPr>
        <w:pStyle w:val="Grammar"/>
        <w:rPr>
          <w:rStyle w:val="CodeInline"/>
        </w:rPr>
      </w:pPr>
      <w:r w:rsidRPr="00355E9F">
        <w:rPr>
          <w:rStyle w:val="CodeInlineItalic"/>
        </w:rPr>
        <w:t>expr-or-range-</w:t>
      </w:r>
      <w:proofErr w:type="gramStart"/>
      <w:r w:rsidRPr="00355E9F">
        <w:rPr>
          <w:rStyle w:val="CodeInlineItalic"/>
        </w:rPr>
        <w:t>expr</w:t>
      </w:r>
      <w:r w:rsidRPr="00404279">
        <w:rPr>
          <w:rStyle w:val="CodeInline"/>
        </w:rPr>
        <w:t xml:space="preserve"> :</w:t>
      </w:r>
      <w:proofErr w:type="gramEnd"/>
      <w:r w:rsidRPr="00404279">
        <w:rPr>
          <w:rStyle w:val="CodeInline"/>
        </w:rPr>
        <w:t xml:space="preserve">= </w:t>
      </w:r>
    </w:p>
    <w:p w14:paraId="188032C6" w14:textId="77777777"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14:paraId="092899D2" w14:textId="77777777"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75A1B021" w14:textId="77777777" w:rsidR="00AD4C1C" w:rsidRDefault="00AD4C1C" w:rsidP="00DB3050">
      <w:pPr>
        <w:pStyle w:val="Grammar"/>
        <w:rPr>
          <w:rStyle w:val="CodeInline"/>
        </w:rPr>
      </w:pPr>
    </w:p>
    <w:p w14:paraId="56EECD96" w14:textId="77777777" w:rsidR="00C1621E" w:rsidRPr="00F115D2" w:rsidRDefault="00C1621E" w:rsidP="00DB3050">
      <w:pPr>
        <w:pStyle w:val="Grammar"/>
        <w:rPr>
          <w:rStyle w:val="CodeInline"/>
        </w:rPr>
      </w:pPr>
      <w:proofErr w:type="spellStart"/>
      <w:r w:rsidRPr="00355E9F">
        <w:rPr>
          <w:rStyle w:val="CodeInlineItalic"/>
        </w:rPr>
        <w:t>elif</w:t>
      </w:r>
      <w:proofErr w:type="spellEnd"/>
      <w:r w:rsidRPr="00355E9F">
        <w:rPr>
          <w:rStyle w:val="CodeInlineItalic"/>
        </w:rPr>
        <w:t>-</w:t>
      </w:r>
      <w:proofErr w:type="gramStart"/>
      <w:r w:rsidRPr="00355E9F">
        <w:rPr>
          <w:rStyle w:val="CodeInlineItalic"/>
        </w:rPr>
        <w:t>branches</w:t>
      </w:r>
      <w:r w:rsidRPr="00404279">
        <w:rPr>
          <w:rStyle w:val="CodeInline"/>
        </w:rPr>
        <w:t xml:space="preserve"> :</w:t>
      </w:r>
      <w:proofErr w:type="gramEnd"/>
      <w:r w:rsidRPr="00404279">
        <w:rPr>
          <w:rStyle w:val="CodeInline"/>
        </w:rPr>
        <w:t xml:space="preserve">= </w:t>
      </w:r>
      <w:proofErr w:type="spellStart"/>
      <w:r w:rsidRPr="00355E9F">
        <w:rPr>
          <w:rStyle w:val="CodeInlineItalic"/>
        </w:rPr>
        <w:t>elif</w:t>
      </w:r>
      <w:proofErr w:type="spellEnd"/>
      <w:r w:rsidRPr="00355E9F">
        <w:rPr>
          <w:rStyle w:val="CodeInlineItalic"/>
        </w:rPr>
        <w:t>-branch</w:t>
      </w:r>
      <w:r w:rsidRPr="00404279">
        <w:rPr>
          <w:rStyle w:val="CodeInline"/>
        </w:rPr>
        <w:t xml:space="preserve"> ... </w:t>
      </w:r>
      <w:proofErr w:type="spellStart"/>
      <w:r w:rsidRPr="00355E9F">
        <w:rPr>
          <w:rStyle w:val="CodeInlineItalic"/>
        </w:rPr>
        <w:t>elif</w:t>
      </w:r>
      <w:proofErr w:type="spellEnd"/>
      <w:r w:rsidRPr="00355E9F">
        <w:rPr>
          <w:rStyle w:val="CodeInlineItalic"/>
        </w:rPr>
        <w:t>-branch</w:t>
      </w:r>
    </w:p>
    <w:p w14:paraId="2251C70A" w14:textId="77777777" w:rsidR="00C1621E" w:rsidRPr="00355E9F" w:rsidRDefault="00C1621E" w:rsidP="00DB3050">
      <w:pPr>
        <w:pStyle w:val="Grammar"/>
        <w:rPr>
          <w:rStyle w:val="CodeInlineItalic"/>
        </w:rPr>
      </w:pPr>
    </w:p>
    <w:p w14:paraId="364D926A" w14:textId="77777777" w:rsidR="00C1621E" w:rsidRPr="00F115D2" w:rsidRDefault="00C1621E" w:rsidP="00DB3050">
      <w:pPr>
        <w:pStyle w:val="Grammar"/>
        <w:rPr>
          <w:rStyle w:val="CodeInline"/>
        </w:rPr>
      </w:pPr>
      <w:proofErr w:type="spellStart"/>
      <w:r w:rsidRPr="00355E9F">
        <w:rPr>
          <w:rStyle w:val="CodeInlineItalic"/>
        </w:rPr>
        <w:t>elif</w:t>
      </w:r>
      <w:proofErr w:type="spellEnd"/>
      <w:r w:rsidRPr="00355E9F">
        <w:rPr>
          <w:rStyle w:val="CodeInlineItalic"/>
        </w:rPr>
        <w:t>-</w:t>
      </w:r>
      <w:proofErr w:type="gramStart"/>
      <w:r w:rsidRPr="00355E9F">
        <w:rPr>
          <w:rStyle w:val="CodeInlineItalic"/>
        </w:rPr>
        <w:t>branch</w:t>
      </w:r>
      <w:r w:rsidRPr="00404279">
        <w:rPr>
          <w:rStyle w:val="CodeInline"/>
        </w:rPr>
        <w:t xml:space="preserve"> :</w:t>
      </w:r>
      <w:proofErr w:type="gramEnd"/>
      <w:r w:rsidRPr="00404279">
        <w:rPr>
          <w:rStyle w:val="CodeInline"/>
        </w:rPr>
        <w:t xml:space="preserve">= </w:t>
      </w:r>
      <w:proofErr w:type="spellStart"/>
      <w:r w:rsidRPr="00404279">
        <w:rPr>
          <w:rStyle w:val="CodeInline"/>
        </w:rPr>
        <w:t>elif</w:t>
      </w:r>
      <w:proofErr w:type="spellEnd"/>
      <w:r w:rsidRPr="00404279">
        <w:rPr>
          <w:rStyle w:val="CodeInline"/>
        </w:rPr>
        <w:t xml:space="preserve"> </w:t>
      </w:r>
      <w:r w:rsidRPr="00355E9F">
        <w:rPr>
          <w:rStyle w:val="CodeInlineItalic"/>
        </w:rPr>
        <w:t>expr</w:t>
      </w:r>
      <w:r w:rsidRPr="00404279">
        <w:rPr>
          <w:rStyle w:val="CodeInline"/>
        </w:rPr>
        <w:t xml:space="preserve"> then </w:t>
      </w:r>
      <w:r w:rsidRPr="00355E9F">
        <w:rPr>
          <w:rStyle w:val="CodeInlineItalic"/>
        </w:rPr>
        <w:t>expr</w:t>
      </w:r>
    </w:p>
    <w:p w14:paraId="58F6C6CC" w14:textId="77777777" w:rsidR="00C1621E" w:rsidRPr="00355E9F" w:rsidRDefault="00C1621E" w:rsidP="00DB3050">
      <w:pPr>
        <w:pStyle w:val="Grammar"/>
        <w:rPr>
          <w:rStyle w:val="CodeInlineItalic"/>
        </w:rPr>
      </w:pPr>
    </w:p>
    <w:p w14:paraId="0E35553B" w14:textId="77777777" w:rsidR="00C1621E" w:rsidRPr="00F115D2" w:rsidRDefault="00C1621E" w:rsidP="00DB3050">
      <w:pPr>
        <w:pStyle w:val="Grammar"/>
        <w:rPr>
          <w:rStyle w:val="CodeInline"/>
        </w:rPr>
      </w:pPr>
      <w:r w:rsidRPr="00355E9F">
        <w:rPr>
          <w:rStyle w:val="CodeInlineItalic"/>
        </w:rPr>
        <w:t>else-</w:t>
      </w:r>
      <w:proofErr w:type="gramStart"/>
      <w:r w:rsidRPr="00355E9F">
        <w:rPr>
          <w:rStyle w:val="CodeInlineItalic"/>
        </w:rPr>
        <w:t>branch</w:t>
      </w:r>
      <w:r w:rsidRPr="00404279">
        <w:rPr>
          <w:rStyle w:val="CodeInline"/>
        </w:rPr>
        <w:t xml:space="preserve"> :</w:t>
      </w:r>
      <w:proofErr w:type="gramEnd"/>
      <w:r w:rsidRPr="00404279">
        <w:rPr>
          <w:rStyle w:val="CodeInline"/>
        </w:rPr>
        <w:t xml:space="preserve">= else </w:t>
      </w:r>
      <w:r w:rsidRPr="00355E9F">
        <w:rPr>
          <w:rStyle w:val="CodeInlineItalic"/>
        </w:rPr>
        <w:t>expr</w:t>
      </w:r>
      <w:r w:rsidRPr="00404279">
        <w:rPr>
          <w:rStyle w:val="CodeInline"/>
        </w:rPr>
        <w:t xml:space="preserve"> </w:t>
      </w:r>
    </w:p>
    <w:p w14:paraId="2F137919" w14:textId="77777777" w:rsidR="00C1621E" w:rsidRPr="00355E9F" w:rsidRDefault="00C1621E" w:rsidP="00DB3050">
      <w:pPr>
        <w:pStyle w:val="Grammar"/>
        <w:rPr>
          <w:rStyle w:val="CodeInlineItalic"/>
        </w:rPr>
      </w:pPr>
    </w:p>
    <w:p w14:paraId="1919848F" w14:textId="77777777" w:rsidR="009E76B0" w:rsidRPr="00F115D2" w:rsidRDefault="00E319CF" w:rsidP="00DB3050">
      <w:pPr>
        <w:pStyle w:val="Grammar"/>
        <w:rPr>
          <w:rStyle w:val="CodeInline"/>
        </w:rPr>
      </w:pPr>
      <w:r>
        <w:rPr>
          <w:rStyle w:val="CodeInlineItalic"/>
        </w:rPr>
        <w:t>function-or-value-</w:t>
      </w:r>
      <w:proofErr w:type="spellStart"/>
      <w:proofErr w:type="gramStart"/>
      <w:r>
        <w:rPr>
          <w:rStyle w:val="CodeInlineItalic"/>
        </w:rPr>
        <w:t>defn</w:t>
      </w:r>
      <w:proofErr w:type="spellEnd"/>
      <w:r w:rsidR="003B0D7F" w:rsidRPr="00404279">
        <w:rPr>
          <w:rStyle w:val="CodeInline"/>
        </w:rPr>
        <w:t xml:space="preserve"> </w:t>
      </w:r>
      <w:r w:rsidR="006B52C5" w:rsidRPr="00404279">
        <w:rPr>
          <w:rStyle w:val="CodeInline"/>
        </w:rPr>
        <w:t>:</w:t>
      </w:r>
      <w:proofErr w:type="gramEnd"/>
      <w:r w:rsidR="006B52C5" w:rsidRPr="00404279">
        <w:rPr>
          <w:rStyle w:val="CodeInline"/>
        </w:rPr>
        <w:t xml:space="preserve">= </w:t>
      </w:r>
    </w:p>
    <w:p w14:paraId="02FF1893" w14:textId="77777777"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w:t>
      </w:r>
      <w:proofErr w:type="spellStart"/>
      <w:r w:rsidR="00F65E1D" w:rsidRPr="002B624D">
        <w:rPr>
          <w:rStyle w:val="CodeInline"/>
          <w:i/>
        </w:rPr>
        <w:t>defn</w:t>
      </w:r>
      <w:proofErr w:type="spellEnd"/>
    </w:p>
    <w:p w14:paraId="0F5E82D7" w14:textId="77777777" w:rsidR="00F65E1D" w:rsidRPr="002B624D" w:rsidRDefault="00F65E1D" w:rsidP="00DB3050">
      <w:pPr>
        <w:pStyle w:val="Grammar"/>
        <w:rPr>
          <w:rStyle w:val="CodeInline"/>
          <w:i/>
        </w:rPr>
      </w:pPr>
      <w:r w:rsidRPr="002B624D">
        <w:rPr>
          <w:rStyle w:val="CodeInline"/>
          <w:i/>
        </w:rPr>
        <w:t xml:space="preserve">    value-</w:t>
      </w:r>
      <w:proofErr w:type="spellStart"/>
      <w:r w:rsidRPr="002B624D">
        <w:rPr>
          <w:rStyle w:val="CodeInline"/>
          <w:i/>
        </w:rPr>
        <w:t>defn</w:t>
      </w:r>
      <w:proofErr w:type="spellEnd"/>
    </w:p>
    <w:p w14:paraId="37CE37DE" w14:textId="77777777" w:rsidR="009E76B0" w:rsidRPr="00F115D2" w:rsidRDefault="009E76B0" w:rsidP="00DB3050">
      <w:pPr>
        <w:pStyle w:val="Grammar"/>
        <w:rPr>
          <w:rStyle w:val="CodeInline"/>
        </w:rPr>
      </w:pPr>
    </w:p>
    <w:p w14:paraId="7D420E3F" w14:textId="77777777" w:rsidR="00F65E1D" w:rsidRPr="00F115D2" w:rsidRDefault="00F65E1D" w:rsidP="00F65E1D">
      <w:pPr>
        <w:pStyle w:val="Grammar"/>
        <w:rPr>
          <w:rStyle w:val="CodeInline"/>
        </w:rPr>
      </w:pPr>
      <w:r>
        <w:rPr>
          <w:rStyle w:val="CodeInlineItalic"/>
        </w:rPr>
        <w:t>function-</w:t>
      </w:r>
      <w:proofErr w:type="spellStart"/>
      <w:proofErr w:type="gramStart"/>
      <w:r>
        <w:rPr>
          <w:rStyle w:val="CodeInlineItalic"/>
        </w:rPr>
        <w:t>defn</w:t>
      </w:r>
      <w:proofErr w:type="spellEnd"/>
      <w:r w:rsidRPr="00404279">
        <w:rPr>
          <w:rStyle w:val="CodeInline"/>
        </w:rPr>
        <w:t xml:space="preserve"> :</w:t>
      </w:r>
      <w:proofErr w:type="gramEnd"/>
      <w:r w:rsidRPr="00404279">
        <w:rPr>
          <w:rStyle w:val="CodeInline"/>
        </w:rPr>
        <w:t xml:space="preserve">= </w:t>
      </w:r>
    </w:p>
    <w:p w14:paraId="6A29757B" w14:textId="77777777" w:rsidR="00F65E1D" w:rsidRPr="00F115D2" w:rsidRDefault="00F65E1D" w:rsidP="00F65E1D">
      <w:pPr>
        <w:pStyle w:val="Grammar"/>
        <w:rPr>
          <w:rStyle w:val="CodeInline"/>
        </w:rPr>
      </w:pPr>
      <w:r w:rsidRPr="00404279">
        <w:rPr>
          <w:rStyle w:val="CodeInline"/>
        </w:rPr>
        <w:t xml:space="preserve">    </w:t>
      </w:r>
      <w:proofErr w:type="spellStart"/>
      <w:r w:rsidRPr="00404279">
        <w:rPr>
          <w:rStyle w:val="CodeInline"/>
        </w:rPr>
        <w:t>inline</w:t>
      </w:r>
      <w:r w:rsidRPr="00404279">
        <w:rPr>
          <w:rStyle w:val="CodeInline"/>
          <w:i/>
          <w:vertAlign w:val="subscript"/>
        </w:rPr>
        <w:t>opt</w:t>
      </w:r>
      <w:proofErr w:type="spellEnd"/>
      <w:r w:rsidRPr="00404279">
        <w:rPr>
          <w:rStyle w:val="CodeInline"/>
        </w:rPr>
        <w:t xml:space="preserve"> </w:t>
      </w:r>
      <w:proofErr w:type="spellStart"/>
      <w:r w:rsidRPr="00355E9F">
        <w:rPr>
          <w:rStyle w:val="CodeInlineItalic"/>
        </w:rPr>
        <w:t>access</w:t>
      </w:r>
      <w:r w:rsidRPr="00404279">
        <w:rPr>
          <w:rStyle w:val="CodeInline"/>
          <w:i/>
          <w:vertAlign w:val="subscript"/>
        </w:rPr>
        <w:t>opt</w:t>
      </w:r>
      <w:proofErr w:type="spellEnd"/>
      <w:r w:rsidRPr="00404279">
        <w:rPr>
          <w:rStyle w:val="CodeInline"/>
        </w:rPr>
        <w:t xml:space="preserve"> </w:t>
      </w:r>
      <w:r w:rsidRPr="00355E9F">
        <w:rPr>
          <w:rStyle w:val="CodeInlineItalic"/>
        </w:rPr>
        <w:t xml:space="preserve">ident-or-op </w:t>
      </w:r>
      <w:proofErr w:type="spellStart"/>
      <w:r w:rsidRPr="00355E9F">
        <w:rPr>
          <w:rStyle w:val="CodeInlineItalic"/>
        </w:rPr>
        <w:t>typar-defns</w:t>
      </w:r>
      <w:r w:rsidRPr="00404279">
        <w:rPr>
          <w:rStyle w:val="CodeInline"/>
          <w:i/>
          <w:vertAlign w:val="subscript"/>
        </w:rPr>
        <w:t>opt</w:t>
      </w:r>
      <w:proofErr w:type="spellEnd"/>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w:t>
      </w:r>
      <w:proofErr w:type="spellStart"/>
      <w:r w:rsidRPr="00355E9F">
        <w:rPr>
          <w:rStyle w:val="CodeInlineItalic"/>
        </w:rPr>
        <w:t>type</w:t>
      </w:r>
      <w:r w:rsidRPr="00404279">
        <w:rPr>
          <w:rStyle w:val="CodeInline"/>
          <w:i/>
          <w:vertAlign w:val="subscript"/>
        </w:rPr>
        <w:t>opt</w:t>
      </w:r>
      <w:proofErr w:type="spellEnd"/>
      <w:r w:rsidRPr="00404279">
        <w:rPr>
          <w:rStyle w:val="CodeInline"/>
        </w:rPr>
        <w:t xml:space="preserve"> = </w:t>
      </w:r>
      <w:r w:rsidRPr="00355E9F">
        <w:rPr>
          <w:rStyle w:val="CodeInlineItalic"/>
        </w:rPr>
        <w:t>expr</w:t>
      </w:r>
    </w:p>
    <w:p w14:paraId="538CCD6B" w14:textId="77777777" w:rsidR="00F65E1D" w:rsidRDefault="00F65E1D" w:rsidP="00F65E1D">
      <w:pPr>
        <w:pStyle w:val="Grammar"/>
        <w:rPr>
          <w:rStyle w:val="CodeInline"/>
        </w:rPr>
      </w:pPr>
    </w:p>
    <w:p w14:paraId="5BB164A0" w14:textId="77777777" w:rsidR="00F65E1D" w:rsidRPr="00F115D2" w:rsidRDefault="00F65E1D" w:rsidP="00F65E1D">
      <w:pPr>
        <w:pStyle w:val="Grammar"/>
        <w:rPr>
          <w:rStyle w:val="CodeInline"/>
        </w:rPr>
      </w:pPr>
      <w:r>
        <w:rPr>
          <w:rStyle w:val="CodeInlineItalic"/>
        </w:rPr>
        <w:t>value-</w:t>
      </w:r>
      <w:proofErr w:type="spellStart"/>
      <w:proofErr w:type="gramStart"/>
      <w:r>
        <w:rPr>
          <w:rStyle w:val="CodeInlineItalic"/>
        </w:rPr>
        <w:t>defn</w:t>
      </w:r>
      <w:proofErr w:type="spellEnd"/>
      <w:r w:rsidRPr="00404279">
        <w:rPr>
          <w:rStyle w:val="CodeInline"/>
        </w:rPr>
        <w:t xml:space="preserve"> :</w:t>
      </w:r>
      <w:proofErr w:type="gramEnd"/>
      <w:r w:rsidRPr="00404279">
        <w:rPr>
          <w:rStyle w:val="CodeInline"/>
        </w:rPr>
        <w:t xml:space="preserve">= </w:t>
      </w:r>
    </w:p>
    <w:p w14:paraId="3F6E3766" w14:textId="77777777" w:rsidR="00F65E1D" w:rsidRPr="00F115D2" w:rsidRDefault="00F65E1D" w:rsidP="00F65E1D">
      <w:pPr>
        <w:pStyle w:val="Grammar"/>
        <w:rPr>
          <w:rStyle w:val="CodeInline"/>
        </w:rPr>
      </w:pPr>
      <w:r w:rsidRPr="00404279">
        <w:rPr>
          <w:rStyle w:val="CodeInline"/>
        </w:rPr>
        <w:t xml:space="preserve">    </w:t>
      </w:r>
      <w:proofErr w:type="spellStart"/>
      <w:r w:rsidRPr="00404279">
        <w:rPr>
          <w:rStyle w:val="CodeInline"/>
        </w:rPr>
        <w:t>mutable</w:t>
      </w:r>
      <w:r w:rsidRPr="00404279">
        <w:rPr>
          <w:rStyle w:val="CodeInline"/>
          <w:i/>
          <w:vertAlign w:val="subscript"/>
        </w:rPr>
        <w:t>opt</w:t>
      </w:r>
      <w:proofErr w:type="spellEnd"/>
      <w:r w:rsidRPr="00404279">
        <w:rPr>
          <w:rStyle w:val="CodeInline"/>
        </w:rPr>
        <w:t xml:space="preserve"> </w:t>
      </w:r>
      <w:proofErr w:type="spellStart"/>
      <w:r w:rsidRPr="00355E9F">
        <w:rPr>
          <w:rStyle w:val="CodeInlineItalic"/>
        </w:rPr>
        <w:t>access</w:t>
      </w:r>
      <w:r w:rsidRPr="00404279">
        <w:rPr>
          <w:rStyle w:val="CodeInline"/>
          <w:i/>
          <w:vertAlign w:val="subscript"/>
        </w:rPr>
        <w:t>opt</w:t>
      </w:r>
      <w:proofErr w:type="spellEnd"/>
      <w:r w:rsidRPr="00404279">
        <w:rPr>
          <w:rStyle w:val="CodeInline"/>
        </w:rPr>
        <w:t xml:space="preserve"> </w:t>
      </w:r>
      <w:r w:rsidRPr="00355E9F">
        <w:rPr>
          <w:rStyle w:val="CodeInlineItalic"/>
        </w:rPr>
        <w:t>pat</w:t>
      </w:r>
      <w:r w:rsidRPr="00404279">
        <w:rPr>
          <w:rStyle w:val="CodeInline"/>
        </w:rPr>
        <w:t xml:space="preserve"> </w:t>
      </w:r>
      <w:proofErr w:type="spellStart"/>
      <w:r w:rsidRPr="00355E9F">
        <w:rPr>
          <w:rStyle w:val="CodeInlineItalic"/>
        </w:rPr>
        <w:t>typar-defns</w:t>
      </w:r>
      <w:r w:rsidRPr="00404279">
        <w:rPr>
          <w:rStyle w:val="CodeInline"/>
          <w:i/>
          <w:vertAlign w:val="subscript"/>
        </w:rPr>
        <w:t>opt</w:t>
      </w:r>
      <w:proofErr w:type="spellEnd"/>
      <w:r w:rsidRPr="00404279">
        <w:rPr>
          <w:rStyle w:val="CodeInline"/>
        </w:rPr>
        <w:t xml:space="preserve"> </w:t>
      </w:r>
      <w:r w:rsidRPr="00355E9F">
        <w:rPr>
          <w:rStyle w:val="CodeInlineItalic"/>
        </w:rPr>
        <w:t>return-</w:t>
      </w:r>
      <w:proofErr w:type="spellStart"/>
      <w:r w:rsidRPr="00355E9F">
        <w:rPr>
          <w:rStyle w:val="CodeInlineItalic"/>
        </w:rPr>
        <w:t>type</w:t>
      </w:r>
      <w:r w:rsidRPr="00404279">
        <w:rPr>
          <w:rStyle w:val="CodeInline"/>
          <w:i/>
          <w:vertAlign w:val="subscript"/>
        </w:rPr>
        <w:t>opt</w:t>
      </w:r>
      <w:proofErr w:type="spellEnd"/>
      <w:r w:rsidRPr="00404279">
        <w:rPr>
          <w:rStyle w:val="CodeInline"/>
        </w:rPr>
        <w:t xml:space="preserve"> = </w:t>
      </w:r>
      <w:r w:rsidRPr="00355E9F">
        <w:rPr>
          <w:rStyle w:val="CodeInlineItalic"/>
        </w:rPr>
        <w:t>expr</w:t>
      </w:r>
      <w:r w:rsidRPr="00404279">
        <w:rPr>
          <w:rStyle w:val="CodeInline"/>
        </w:rPr>
        <w:t xml:space="preserve"> </w:t>
      </w:r>
    </w:p>
    <w:p w14:paraId="025025C4" w14:textId="77777777" w:rsidR="00F65E1D" w:rsidRPr="00F115D2" w:rsidRDefault="00F65E1D" w:rsidP="00F65E1D">
      <w:pPr>
        <w:pStyle w:val="Grammar"/>
        <w:rPr>
          <w:rStyle w:val="CodeInline"/>
        </w:rPr>
      </w:pPr>
    </w:p>
    <w:p w14:paraId="57C57E48" w14:textId="77777777" w:rsidR="00AD4C1C" w:rsidRPr="00F115D2" w:rsidRDefault="006B52C5" w:rsidP="00DB3050">
      <w:pPr>
        <w:pStyle w:val="Grammar"/>
        <w:rPr>
          <w:rStyle w:val="CodeInline"/>
        </w:rPr>
      </w:pPr>
      <w:r w:rsidRPr="00355E9F">
        <w:rPr>
          <w:rStyle w:val="CodeInlineItalic"/>
        </w:rPr>
        <w:t>return-</w:t>
      </w:r>
      <w:proofErr w:type="gramStart"/>
      <w:r w:rsidRPr="00355E9F">
        <w:rPr>
          <w:rStyle w:val="CodeInlineItalic"/>
        </w:rPr>
        <w:t>type</w:t>
      </w:r>
      <w:r w:rsidRPr="00404279">
        <w:rPr>
          <w:rStyle w:val="CodeInline"/>
        </w:rPr>
        <w:t xml:space="preserve"> :</w:t>
      </w:r>
      <w:proofErr w:type="gramEnd"/>
      <w:r w:rsidRPr="00404279">
        <w:rPr>
          <w:rStyle w:val="CodeInline"/>
        </w:rPr>
        <w:t xml:space="preserve">= </w:t>
      </w:r>
    </w:p>
    <w:p w14:paraId="4E8A8532" w14:textId="77777777"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14:paraId="3324B55E" w14:textId="77777777" w:rsidR="00AD4C1C" w:rsidRPr="00355E9F" w:rsidRDefault="00AD4C1C" w:rsidP="00DB3050">
      <w:pPr>
        <w:pStyle w:val="Grammar"/>
        <w:rPr>
          <w:rStyle w:val="CodeInlineItalic"/>
        </w:rPr>
      </w:pPr>
    </w:p>
    <w:p w14:paraId="224EA7B3" w14:textId="77777777" w:rsidR="003B0D7F" w:rsidRDefault="00E319CF" w:rsidP="00DB3050">
      <w:pPr>
        <w:pStyle w:val="Grammar"/>
        <w:rPr>
          <w:rStyle w:val="CodeInline"/>
        </w:rPr>
      </w:pPr>
      <w:r>
        <w:rPr>
          <w:rStyle w:val="CodeInlineItalic"/>
        </w:rPr>
        <w:t>function-or-value-</w:t>
      </w:r>
      <w:proofErr w:type="spellStart"/>
      <w:proofErr w:type="gramStart"/>
      <w:r>
        <w:rPr>
          <w:rStyle w:val="CodeInlineItalic"/>
        </w:rPr>
        <w:t>defn</w:t>
      </w:r>
      <w:r w:rsidR="003B0D7F">
        <w:rPr>
          <w:rStyle w:val="CodeInlineItalic"/>
        </w:rPr>
        <w:t>s</w:t>
      </w:r>
      <w:proofErr w:type="spellEnd"/>
      <w:r w:rsidR="006B52C5" w:rsidRPr="00404279">
        <w:rPr>
          <w:rStyle w:val="CodeInline"/>
        </w:rPr>
        <w:t xml:space="preserve"> :</w:t>
      </w:r>
      <w:proofErr w:type="gramEnd"/>
      <w:r w:rsidR="006B52C5" w:rsidRPr="00404279">
        <w:rPr>
          <w:rStyle w:val="CodeInline"/>
        </w:rPr>
        <w:t xml:space="preserve">= </w:t>
      </w:r>
    </w:p>
    <w:p w14:paraId="3E843B9E" w14:textId="77777777" w:rsidR="009E76B0" w:rsidRPr="00F115D2" w:rsidRDefault="003B0D7F" w:rsidP="00DB3050">
      <w:pPr>
        <w:pStyle w:val="Grammar"/>
        <w:rPr>
          <w:rStyle w:val="CodeInline"/>
        </w:rPr>
      </w:pPr>
      <w:r>
        <w:rPr>
          <w:rStyle w:val="CodeInlineItalic"/>
        </w:rPr>
        <w:t xml:space="preserve">    </w:t>
      </w:r>
      <w:r w:rsidR="00E319CF">
        <w:rPr>
          <w:rStyle w:val="CodeInlineItalic"/>
        </w:rPr>
        <w:t>function-or-value-</w:t>
      </w:r>
      <w:proofErr w:type="spellStart"/>
      <w:r w:rsidR="00E319CF">
        <w:rPr>
          <w:rStyle w:val="CodeInlineItalic"/>
        </w:rPr>
        <w:t>defn</w:t>
      </w:r>
      <w:proofErr w:type="spellEnd"/>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w:t>
      </w:r>
      <w:proofErr w:type="spellStart"/>
      <w:r w:rsidR="00E319CF">
        <w:rPr>
          <w:rStyle w:val="CodeInlineItalic"/>
        </w:rPr>
        <w:t>defn</w:t>
      </w:r>
      <w:proofErr w:type="spellEnd"/>
      <w:r w:rsidR="006B52C5" w:rsidRPr="00404279">
        <w:rPr>
          <w:rStyle w:val="CodeInline"/>
        </w:rPr>
        <w:t xml:space="preserve"> </w:t>
      </w:r>
    </w:p>
    <w:p w14:paraId="71F00213" w14:textId="77777777" w:rsidR="009E76B0" w:rsidRPr="00355E9F" w:rsidRDefault="009E76B0" w:rsidP="00DB3050">
      <w:pPr>
        <w:pStyle w:val="Grammar"/>
        <w:rPr>
          <w:rStyle w:val="CodeInlineItalic"/>
        </w:rPr>
      </w:pPr>
    </w:p>
    <w:p w14:paraId="1F8C7F67" w14:textId="77777777" w:rsidR="00D1719E" w:rsidRPr="00355E9F" w:rsidRDefault="00CF4ECC" w:rsidP="00DB3050">
      <w:pPr>
        <w:pStyle w:val="Grammar"/>
        <w:rPr>
          <w:rStyle w:val="CodeInlineItalic"/>
        </w:rPr>
      </w:pPr>
      <w:r w:rsidRPr="00355E9F">
        <w:rPr>
          <w:rStyle w:val="CodeInlineItalic"/>
        </w:rPr>
        <w:t>argument-</w:t>
      </w:r>
      <w:proofErr w:type="gramStart"/>
      <w:r w:rsidRPr="00355E9F">
        <w:rPr>
          <w:rStyle w:val="CodeInlineItalic"/>
        </w:rPr>
        <w:t>pats</w:t>
      </w:r>
      <w:r w:rsidR="00D1719E" w:rsidRPr="00404279">
        <w:rPr>
          <w:rStyle w:val="CodeInline"/>
        </w:rPr>
        <w:t>:=</w:t>
      </w:r>
      <w:proofErr w:type="gramEnd"/>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14:paraId="6C00467E" w14:textId="77777777" w:rsidR="00D1719E" w:rsidRPr="00355E9F" w:rsidRDefault="00D1719E" w:rsidP="00DB3050">
      <w:pPr>
        <w:pStyle w:val="Grammar"/>
        <w:rPr>
          <w:rStyle w:val="CodeInlineItalic"/>
        </w:rPr>
      </w:pPr>
    </w:p>
    <w:p w14:paraId="619D32D4" w14:textId="77777777" w:rsidR="009E76B0" w:rsidRPr="00F115D2" w:rsidRDefault="007D0A2C" w:rsidP="00DB3050">
      <w:pPr>
        <w:pStyle w:val="Grammar"/>
        <w:rPr>
          <w:rStyle w:val="CodeInline"/>
        </w:rPr>
      </w:pPr>
      <w:r>
        <w:rPr>
          <w:rStyle w:val="CodeInlineItalic"/>
        </w:rPr>
        <w:t>field-</w:t>
      </w:r>
      <w:proofErr w:type="gramStart"/>
      <w:r>
        <w:rPr>
          <w:rStyle w:val="CodeInlineItalic"/>
        </w:rPr>
        <w:t>initializer</w:t>
      </w:r>
      <w:r w:rsidR="006B52C5" w:rsidRPr="00404279">
        <w:rPr>
          <w:rStyle w:val="CodeInline"/>
        </w:rPr>
        <w:t xml:space="preserve"> :</w:t>
      </w:r>
      <w:proofErr w:type="gramEnd"/>
      <w:r w:rsidR="006B52C5" w:rsidRPr="00404279">
        <w:rPr>
          <w:rStyle w:val="CodeInline"/>
        </w:rPr>
        <w:t>=</w:t>
      </w:r>
    </w:p>
    <w:p w14:paraId="66B3CDF3" w14:textId="77777777"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14:paraId="1AF0C270" w14:textId="77777777" w:rsidR="009E76B0" w:rsidRPr="00F115D2" w:rsidRDefault="009E76B0" w:rsidP="00DB3050">
      <w:pPr>
        <w:pStyle w:val="Grammar"/>
        <w:rPr>
          <w:rStyle w:val="CodeInline"/>
        </w:rPr>
      </w:pPr>
    </w:p>
    <w:p w14:paraId="21601064" w14:textId="77777777" w:rsidR="009E76B0" w:rsidRPr="00F115D2" w:rsidRDefault="007D0A2C" w:rsidP="00DB3050">
      <w:pPr>
        <w:pStyle w:val="Grammar"/>
        <w:rPr>
          <w:rStyle w:val="CodeInline"/>
        </w:rPr>
      </w:pPr>
      <w:r>
        <w:rPr>
          <w:rStyle w:val="CodeInlineItalic"/>
        </w:rPr>
        <w:t>field-</w:t>
      </w:r>
      <w:proofErr w:type="gramStart"/>
      <w:r>
        <w:rPr>
          <w:rStyle w:val="CodeInlineItalic"/>
        </w:rPr>
        <w:t>initializer</w:t>
      </w:r>
      <w:r w:rsidR="006B52C5" w:rsidRPr="00355E9F">
        <w:rPr>
          <w:rStyle w:val="CodeInlineItalic"/>
        </w:rPr>
        <w:t>s</w:t>
      </w:r>
      <w:r w:rsidR="006B52C5" w:rsidRPr="00404279">
        <w:rPr>
          <w:rStyle w:val="CodeInline"/>
        </w:rPr>
        <w:t xml:space="preserve"> :</w:t>
      </w:r>
      <w:proofErr w:type="gramEnd"/>
      <w:r w:rsidR="006B52C5" w:rsidRPr="00404279">
        <w:rPr>
          <w:rStyle w:val="CodeInline"/>
        </w:rPr>
        <w:t xml:space="preserve">=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14:paraId="7D618DAA" w14:textId="77777777" w:rsidR="009E76B0" w:rsidRPr="00F115D2" w:rsidRDefault="009E76B0" w:rsidP="00DB3050">
      <w:pPr>
        <w:pStyle w:val="Grammar"/>
        <w:rPr>
          <w:rStyle w:val="CodeInline"/>
        </w:rPr>
      </w:pPr>
    </w:p>
    <w:p w14:paraId="22849B96" w14:textId="77777777" w:rsidR="009E76B0" w:rsidRPr="00F115D2" w:rsidRDefault="006B52C5" w:rsidP="00DB3050">
      <w:pPr>
        <w:pStyle w:val="Grammar"/>
        <w:rPr>
          <w:rStyle w:val="CodeInline"/>
        </w:rPr>
      </w:pPr>
      <w:r w:rsidRPr="00355E9F">
        <w:rPr>
          <w:rStyle w:val="CodeInlineItalic"/>
        </w:rPr>
        <w:t>object-</w:t>
      </w:r>
      <w:proofErr w:type="gramStart"/>
      <w:r w:rsidRPr="00355E9F">
        <w:rPr>
          <w:rStyle w:val="CodeInlineItalic"/>
        </w:rPr>
        <w:t>construction</w:t>
      </w:r>
      <w:r w:rsidRPr="00404279">
        <w:rPr>
          <w:rStyle w:val="CodeInline"/>
        </w:rPr>
        <w:t xml:space="preserve"> :</w:t>
      </w:r>
      <w:proofErr w:type="gramEnd"/>
      <w:r w:rsidRPr="00404279">
        <w:rPr>
          <w:rStyle w:val="CodeInline"/>
        </w:rPr>
        <w:t>=</w:t>
      </w:r>
    </w:p>
    <w:p w14:paraId="5451817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14:paraId="55E0800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14:paraId="209B9509" w14:textId="77777777" w:rsidR="009E76B0" w:rsidRPr="00F115D2" w:rsidRDefault="009E76B0" w:rsidP="00DB3050">
      <w:pPr>
        <w:pStyle w:val="Grammar"/>
        <w:rPr>
          <w:rStyle w:val="CodeInline"/>
        </w:rPr>
      </w:pPr>
    </w:p>
    <w:p w14:paraId="0BB1389D" w14:textId="77777777" w:rsidR="009E76B0" w:rsidRPr="00F115D2" w:rsidRDefault="00EF03A8" w:rsidP="00DB3050">
      <w:pPr>
        <w:pStyle w:val="Grammar"/>
        <w:rPr>
          <w:rStyle w:val="CodeInline"/>
        </w:rPr>
      </w:pPr>
      <w:r w:rsidRPr="00355E9F">
        <w:rPr>
          <w:rStyle w:val="CodeInlineItalic"/>
        </w:rPr>
        <w:t>base-</w:t>
      </w:r>
      <w:proofErr w:type="gramStart"/>
      <w:r w:rsidRPr="00355E9F">
        <w:rPr>
          <w:rStyle w:val="CodeInlineItalic"/>
        </w:rPr>
        <w:t>call</w:t>
      </w:r>
      <w:r w:rsidR="006B52C5" w:rsidRPr="00404279">
        <w:rPr>
          <w:rStyle w:val="CodeInline"/>
        </w:rPr>
        <w:t xml:space="preserve"> :</w:t>
      </w:r>
      <w:proofErr w:type="gramEnd"/>
      <w:r w:rsidR="006B52C5" w:rsidRPr="00404279">
        <w:rPr>
          <w:rStyle w:val="CodeInline"/>
        </w:rPr>
        <w:t>=</w:t>
      </w:r>
    </w:p>
    <w:p w14:paraId="28D5974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14:paraId="251A74F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14:paraId="0306C5BC" w14:textId="77777777" w:rsidR="009E76B0" w:rsidRPr="00F115D2" w:rsidRDefault="009E76B0" w:rsidP="00DB3050">
      <w:pPr>
        <w:pStyle w:val="Grammar"/>
        <w:rPr>
          <w:rStyle w:val="CodeInline"/>
        </w:rPr>
      </w:pPr>
    </w:p>
    <w:p w14:paraId="35DC7D23" w14:textId="77777777" w:rsidR="00C1621E" w:rsidRPr="00F115D2" w:rsidRDefault="00C1621E" w:rsidP="00DB3050">
      <w:pPr>
        <w:pStyle w:val="Grammar"/>
        <w:rPr>
          <w:rStyle w:val="CodeInline"/>
        </w:rPr>
      </w:pPr>
      <w:r w:rsidRPr="00355E9F">
        <w:rPr>
          <w:rStyle w:val="CodeInlineItalic"/>
        </w:rPr>
        <w:t>interface-</w:t>
      </w:r>
      <w:proofErr w:type="spellStart"/>
      <w:proofErr w:type="gramStart"/>
      <w:r w:rsidRPr="00355E9F">
        <w:rPr>
          <w:rStyle w:val="CodeInlineItalic"/>
        </w:rPr>
        <w:t>impls</w:t>
      </w:r>
      <w:proofErr w:type="spellEnd"/>
      <w:r w:rsidRPr="00404279">
        <w:rPr>
          <w:rStyle w:val="CodeInline"/>
        </w:rPr>
        <w:t xml:space="preserve"> :</w:t>
      </w:r>
      <w:proofErr w:type="gramEnd"/>
      <w:r w:rsidRPr="00404279">
        <w:rPr>
          <w:rStyle w:val="CodeInline"/>
        </w:rPr>
        <w:t xml:space="preserve">= </w:t>
      </w:r>
      <w:r w:rsidRPr="00355E9F">
        <w:rPr>
          <w:rStyle w:val="CodeInlineItalic"/>
        </w:rPr>
        <w:t>interface-</w:t>
      </w:r>
      <w:proofErr w:type="spellStart"/>
      <w:r w:rsidRPr="00355E9F">
        <w:rPr>
          <w:rStyle w:val="CodeInlineItalic"/>
        </w:rPr>
        <w:t>impl</w:t>
      </w:r>
      <w:proofErr w:type="spellEnd"/>
      <w:r w:rsidRPr="00404279">
        <w:rPr>
          <w:rStyle w:val="CodeInline"/>
        </w:rPr>
        <w:t xml:space="preserve"> ... </w:t>
      </w:r>
      <w:r w:rsidRPr="00355E9F">
        <w:rPr>
          <w:rStyle w:val="CodeInlineItalic"/>
        </w:rPr>
        <w:t>interface-</w:t>
      </w:r>
      <w:proofErr w:type="spellStart"/>
      <w:r w:rsidRPr="00355E9F">
        <w:rPr>
          <w:rStyle w:val="CodeInlineItalic"/>
        </w:rPr>
        <w:t>impl</w:t>
      </w:r>
      <w:proofErr w:type="spellEnd"/>
    </w:p>
    <w:p w14:paraId="66B97843" w14:textId="77777777" w:rsidR="00C1621E" w:rsidRPr="00F115D2" w:rsidRDefault="00C1621E" w:rsidP="00DB3050">
      <w:pPr>
        <w:pStyle w:val="Grammar"/>
        <w:rPr>
          <w:rStyle w:val="CodeInline"/>
        </w:rPr>
      </w:pPr>
    </w:p>
    <w:p w14:paraId="74479D4B" w14:textId="77777777" w:rsidR="009E76B0" w:rsidRPr="00F115D2" w:rsidRDefault="006B52C5" w:rsidP="00DB3050">
      <w:pPr>
        <w:pStyle w:val="Grammar"/>
        <w:rPr>
          <w:rStyle w:val="CodeInline"/>
        </w:rPr>
      </w:pPr>
      <w:r w:rsidRPr="00355E9F">
        <w:rPr>
          <w:rStyle w:val="CodeInlineItalic"/>
        </w:rPr>
        <w:t>interface-</w:t>
      </w:r>
      <w:proofErr w:type="spellStart"/>
      <w:proofErr w:type="gramStart"/>
      <w:r w:rsidRPr="00355E9F">
        <w:rPr>
          <w:rStyle w:val="CodeInlineItalic"/>
        </w:rPr>
        <w:t>impl</w:t>
      </w:r>
      <w:proofErr w:type="spellEnd"/>
      <w:r w:rsidRPr="00404279">
        <w:rPr>
          <w:rStyle w:val="CodeInline"/>
        </w:rPr>
        <w:t xml:space="preserve"> :</w:t>
      </w:r>
      <w:proofErr w:type="gramEnd"/>
      <w:r w:rsidRPr="00404279">
        <w:rPr>
          <w:rStyle w:val="CodeInline"/>
        </w:rPr>
        <w:t>=</w:t>
      </w:r>
    </w:p>
    <w:p w14:paraId="7A6A4938" w14:textId="77777777"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w:t>
      </w:r>
      <w:proofErr w:type="spellStart"/>
      <w:r w:rsidR="00EF03A8" w:rsidRPr="00355E9F">
        <w:rPr>
          <w:rStyle w:val="CodeInlineItalic"/>
        </w:rPr>
        <w:t>members</w:t>
      </w:r>
      <w:r w:rsidR="00C1621E" w:rsidRPr="00404279">
        <w:rPr>
          <w:rStyle w:val="CodeInline"/>
          <w:i/>
          <w:vertAlign w:val="subscript"/>
        </w:rPr>
        <w:t>opt</w:t>
      </w:r>
      <w:proofErr w:type="spellEnd"/>
      <w:r w:rsidR="00C1621E" w:rsidRPr="00355E9F">
        <w:rPr>
          <w:rStyle w:val="CodeInlineItalic"/>
        </w:rPr>
        <w:t xml:space="preserve"> </w:t>
      </w:r>
      <w:r w:rsidR="006B52C5" w:rsidRPr="00404279">
        <w:rPr>
          <w:rStyle w:val="CodeInline"/>
        </w:rPr>
        <w:t>-- interface implementation</w:t>
      </w:r>
    </w:p>
    <w:p w14:paraId="5A87D6AA" w14:textId="77777777" w:rsidR="009E76B0" w:rsidRPr="00F115D2" w:rsidRDefault="009E76B0" w:rsidP="00DB3050">
      <w:pPr>
        <w:pStyle w:val="Grammar"/>
        <w:rPr>
          <w:rStyle w:val="CodeInline"/>
        </w:rPr>
      </w:pPr>
    </w:p>
    <w:p w14:paraId="28431233" w14:textId="77777777" w:rsidR="00C1621E" w:rsidRPr="00F115D2" w:rsidRDefault="00EF03A8" w:rsidP="00DB3050">
      <w:pPr>
        <w:pStyle w:val="Grammar"/>
        <w:rPr>
          <w:rStyle w:val="CodeInline"/>
        </w:rPr>
      </w:pPr>
      <w:r w:rsidRPr="00355E9F">
        <w:rPr>
          <w:rStyle w:val="CodeInlineItalic"/>
        </w:rPr>
        <w:t>object-</w:t>
      </w:r>
      <w:proofErr w:type="gramStart"/>
      <w:r w:rsidRPr="00355E9F">
        <w:rPr>
          <w:rStyle w:val="CodeInlineItalic"/>
        </w:rPr>
        <w:t>members</w:t>
      </w:r>
      <w:r w:rsidR="00C1621E" w:rsidRPr="00404279">
        <w:rPr>
          <w:rStyle w:val="CodeInline"/>
        </w:rPr>
        <w:t xml:space="preserve"> :</w:t>
      </w:r>
      <w:proofErr w:type="gramEnd"/>
      <w:r w:rsidR="00C1621E" w:rsidRPr="00404279">
        <w:rPr>
          <w:rStyle w:val="CodeInline"/>
        </w:rPr>
        <w:t xml:space="preserve">= with </w:t>
      </w:r>
      <w:r w:rsidR="00C1621E" w:rsidRPr="00355E9F">
        <w:rPr>
          <w:rStyle w:val="CodeInlineItalic"/>
        </w:rPr>
        <w:t>member-</w:t>
      </w:r>
      <w:proofErr w:type="spellStart"/>
      <w:r w:rsidR="00C1621E" w:rsidRPr="00355E9F">
        <w:rPr>
          <w:rStyle w:val="CodeInlineItalic"/>
        </w:rPr>
        <w:t>defns</w:t>
      </w:r>
      <w:proofErr w:type="spellEnd"/>
      <w:r w:rsidR="00C1621E" w:rsidRPr="00404279">
        <w:rPr>
          <w:rStyle w:val="CodeInline"/>
        </w:rPr>
        <w:t xml:space="preserve"> end</w:t>
      </w:r>
    </w:p>
    <w:p w14:paraId="301DEB38" w14:textId="77777777" w:rsidR="00C1621E" w:rsidRPr="00F115D2" w:rsidRDefault="00C1621E" w:rsidP="00DB3050">
      <w:pPr>
        <w:pStyle w:val="Grammar"/>
        <w:rPr>
          <w:rStyle w:val="CodeInline"/>
        </w:rPr>
      </w:pPr>
    </w:p>
    <w:p w14:paraId="06D5A222" w14:textId="77777777" w:rsidR="00025AB2" w:rsidRPr="00355E9F" w:rsidRDefault="006B52C5" w:rsidP="00DB3050">
      <w:pPr>
        <w:pStyle w:val="Grammar"/>
        <w:rPr>
          <w:rStyle w:val="CodeInlineItalic"/>
        </w:rPr>
      </w:pPr>
      <w:r w:rsidRPr="00355E9F">
        <w:rPr>
          <w:rStyle w:val="CodeInlineItalic"/>
        </w:rPr>
        <w:t>member-</w:t>
      </w:r>
      <w:proofErr w:type="spellStart"/>
      <w:proofErr w:type="gramStart"/>
      <w:r w:rsidRPr="00355E9F">
        <w:rPr>
          <w:rStyle w:val="CodeInlineItalic"/>
        </w:rPr>
        <w:t>defns</w:t>
      </w:r>
      <w:proofErr w:type="spellEnd"/>
      <w:r w:rsidRPr="00404279">
        <w:rPr>
          <w:rStyle w:val="CodeInline"/>
        </w:rPr>
        <w:t xml:space="preserve"> :</w:t>
      </w:r>
      <w:proofErr w:type="gramEnd"/>
      <w:r w:rsidRPr="00404279">
        <w:rPr>
          <w:rStyle w:val="CodeInline"/>
        </w:rPr>
        <w:t xml:space="preserve">=  </w:t>
      </w:r>
      <w:r w:rsidRPr="00355E9F">
        <w:rPr>
          <w:rStyle w:val="CodeInlineItalic"/>
        </w:rPr>
        <w:t>member-</w:t>
      </w:r>
      <w:proofErr w:type="spellStart"/>
      <w:r w:rsidRPr="00355E9F">
        <w:rPr>
          <w:rStyle w:val="CodeInlineItalic"/>
        </w:rPr>
        <w:t>defn</w:t>
      </w:r>
      <w:proofErr w:type="spellEnd"/>
      <w:r w:rsidRPr="00404279">
        <w:rPr>
          <w:rStyle w:val="CodeInline"/>
        </w:rPr>
        <w:t xml:space="preserve"> ... </w:t>
      </w:r>
      <w:r w:rsidRPr="00355E9F">
        <w:rPr>
          <w:rStyle w:val="CodeInlineItalic"/>
        </w:rPr>
        <w:t>member-</w:t>
      </w:r>
      <w:proofErr w:type="spellStart"/>
      <w:r w:rsidRPr="00355E9F">
        <w:rPr>
          <w:rStyle w:val="CodeInlineItalic"/>
        </w:rPr>
        <w:t>defn</w:t>
      </w:r>
      <w:proofErr w:type="spellEnd"/>
    </w:p>
    <w:p w14:paraId="4CB99D36" w14:textId="77777777" w:rsidR="00CB0A95" w:rsidRPr="003F7586" w:rsidRDefault="00CB0A95" w:rsidP="003F7586">
      <w:r w:rsidRPr="003F7586">
        <w:br w:type="page"/>
      </w:r>
    </w:p>
    <w:p w14:paraId="07D0F690" w14:textId="77777777" w:rsidR="006B6173" w:rsidRPr="00110BB5" w:rsidRDefault="006B52C5" w:rsidP="006B6173">
      <w:r w:rsidRPr="006B52C5">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14:paraId="768FB2E6" w14:textId="77777777" w:rsidR="006B6173" w:rsidRPr="00355E9F" w:rsidRDefault="006B52C5" w:rsidP="00DB3050">
      <w:pPr>
        <w:pStyle w:val="Grammar"/>
        <w:rPr>
          <w:rStyle w:val="CodeInlineItalic"/>
        </w:rPr>
      </w:pPr>
      <w:r w:rsidRPr="00355E9F">
        <w:rPr>
          <w:rStyle w:val="CodeInlineItalic"/>
        </w:rPr>
        <w:t>comp-or-range-</w:t>
      </w:r>
      <w:proofErr w:type="gramStart"/>
      <w:r w:rsidRPr="00355E9F">
        <w:rPr>
          <w:rStyle w:val="CodeInlineItalic"/>
        </w:rPr>
        <w:t xml:space="preserve">expr </w:t>
      </w:r>
      <w:r w:rsidRPr="00391D69">
        <w:rPr>
          <w:rStyle w:val="CodeInline"/>
        </w:rPr>
        <w:t>:</w:t>
      </w:r>
      <w:proofErr w:type="gramEnd"/>
      <w:r w:rsidRPr="00391D69">
        <w:rPr>
          <w:rStyle w:val="CodeInline"/>
        </w:rPr>
        <w:t>=</w:t>
      </w:r>
    </w:p>
    <w:p w14:paraId="01CF116D" w14:textId="77777777"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14:paraId="7FDC3D6A" w14:textId="77777777"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14:paraId="3F2CFBE7" w14:textId="77777777"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3BC8A928" w14:textId="77777777" w:rsidR="006B6173" w:rsidRPr="00F115D2" w:rsidRDefault="006B6173" w:rsidP="00DB3050">
      <w:pPr>
        <w:pStyle w:val="Grammar"/>
        <w:rPr>
          <w:rStyle w:val="CodeInline"/>
        </w:rPr>
      </w:pPr>
    </w:p>
    <w:p w14:paraId="1C0E2E03" w14:textId="77777777" w:rsidR="006B6173" w:rsidRPr="00F115D2" w:rsidRDefault="006B52C5" w:rsidP="00DB3050">
      <w:pPr>
        <w:pStyle w:val="Grammar"/>
        <w:rPr>
          <w:rStyle w:val="CodeInline"/>
        </w:rPr>
      </w:pPr>
      <w:r w:rsidRPr="00355E9F">
        <w:rPr>
          <w:rStyle w:val="CodeInlineItalic"/>
        </w:rPr>
        <w:t>comp-</w:t>
      </w:r>
      <w:proofErr w:type="gramStart"/>
      <w:r w:rsidRPr="00355E9F">
        <w:rPr>
          <w:rStyle w:val="CodeInlineItalic"/>
        </w:rPr>
        <w:t>expr</w:t>
      </w:r>
      <w:r w:rsidRPr="00404279">
        <w:rPr>
          <w:rStyle w:val="CodeInline"/>
        </w:rPr>
        <w:t xml:space="preserve"> :</w:t>
      </w:r>
      <w:proofErr w:type="gramEnd"/>
      <w:r w:rsidRPr="00404279">
        <w:rPr>
          <w:rStyle w:val="CodeInline"/>
        </w:rPr>
        <w:t xml:space="preserve">= </w:t>
      </w:r>
    </w:p>
    <w:p w14:paraId="6707F1B1"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w:t>
      </w:r>
      <w:proofErr w:type="gramStart"/>
      <w:r w:rsidR="00C750AC" w:rsidRPr="00404279">
        <w:rPr>
          <w:rStyle w:val="CodeInline"/>
        </w:rPr>
        <w:t>let</w:t>
      </w:r>
      <w:r w:rsidR="00C750AC">
        <w:rPr>
          <w:rStyle w:val="CodeInline"/>
        </w:rPr>
        <w:t xml:space="preserve"> </w:t>
      </w:r>
      <w:r w:rsidR="00C750AC" w:rsidRPr="00404279">
        <w:rPr>
          <w:rStyle w:val="CodeInline"/>
        </w:rPr>
        <w:t xml:space="preserve"> </w:t>
      </w:r>
      <w:r w:rsidR="00C750AC" w:rsidRPr="00355E9F">
        <w:rPr>
          <w:rStyle w:val="CodeInlineItalic"/>
        </w:rPr>
        <w:t>pat</w:t>
      </w:r>
      <w:proofErr w:type="gramEnd"/>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14:paraId="36D013E1"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14:paraId="67976CE3"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w:t>
      </w:r>
      <w:proofErr w:type="gramStart"/>
      <w:r w:rsidR="00C750AC" w:rsidRPr="00404279">
        <w:rPr>
          <w:rStyle w:val="CodeInline"/>
        </w:rPr>
        <w:t>use</w:t>
      </w:r>
      <w:r w:rsidR="00C750AC">
        <w:rPr>
          <w:rStyle w:val="CodeInline"/>
        </w:rPr>
        <w:t xml:space="preserve"> </w:t>
      </w:r>
      <w:r w:rsidR="00C750AC" w:rsidRPr="00404279">
        <w:rPr>
          <w:rStyle w:val="CodeInline"/>
        </w:rPr>
        <w:t xml:space="preserve"> </w:t>
      </w:r>
      <w:r w:rsidR="00C750AC" w:rsidRPr="00355E9F">
        <w:rPr>
          <w:rStyle w:val="CodeInlineItalic"/>
        </w:rPr>
        <w:t>pat</w:t>
      </w:r>
      <w:proofErr w:type="gramEnd"/>
      <w:r w:rsidR="00C750AC" w:rsidRPr="00404279">
        <w:rPr>
          <w:rStyle w:val="CodeInline"/>
        </w:rPr>
        <w:t xml:space="preserve"> = expr in </w:t>
      </w:r>
      <w:r w:rsidR="00C750AC" w:rsidRPr="00355E9F">
        <w:rPr>
          <w:rStyle w:val="CodeInlineItalic"/>
        </w:rPr>
        <w:t>comp-expr</w:t>
      </w:r>
    </w:p>
    <w:p w14:paraId="37392B9D"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14:paraId="274AF623"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14:paraId="01D156DD"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14:paraId="56FE0DF6" w14:textId="77777777"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14:paraId="6B6A809E" w14:textId="77777777"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14:paraId="6FD50D9B" w14:textId="77777777"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14:paraId="5B77D5D7" w14:textId="77777777"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14:paraId="1F536D8D" w14:textId="77777777"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5E9E88E5" w14:textId="77777777"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02F6AEC2" w14:textId="77777777"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4C9AFBBA" w14:textId="77777777"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proofErr w:type="gramStart"/>
      <w:r w:rsidRPr="00355E9F">
        <w:rPr>
          <w:rStyle w:val="CodeInlineItalic"/>
        </w:rPr>
        <w:t>expr</w:t>
      </w:r>
      <w:r w:rsidRPr="00404279">
        <w:rPr>
          <w:rStyle w:val="CodeInline"/>
        </w:rPr>
        <w:t xml:space="preserve"> ;</w:t>
      </w:r>
      <w:proofErr w:type="gramEnd"/>
      <w:r w:rsidRPr="00404279">
        <w:rPr>
          <w:rStyle w:val="CodeInline"/>
        </w:rPr>
        <w:t xml:space="preserve"> </w:t>
      </w:r>
      <w:r w:rsidRPr="000153F5">
        <w:rPr>
          <w:rStyle w:val="CodeInline"/>
          <w:i/>
        </w:rPr>
        <w:t>comp</w:t>
      </w:r>
      <w:r>
        <w:rPr>
          <w:rStyle w:val="CodeInline"/>
        </w:rPr>
        <w:t>-</w:t>
      </w:r>
      <w:r w:rsidRPr="00355E9F">
        <w:rPr>
          <w:rStyle w:val="CodeInlineItalic"/>
        </w:rPr>
        <w:t>expr</w:t>
      </w:r>
    </w:p>
    <w:p w14:paraId="70B7F1B3"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14:paraId="5BC05CC8" w14:textId="77777777" w:rsidR="006B6173" w:rsidRDefault="006B6173" w:rsidP="00DB3050">
      <w:pPr>
        <w:pStyle w:val="Grammar"/>
        <w:rPr>
          <w:rStyle w:val="CodeInline"/>
        </w:rPr>
      </w:pPr>
    </w:p>
    <w:p w14:paraId="7DB44F20" w14:textId="77777777" w:rsidR="006B6173" w:rsidRPr="00F115D2" w:rsidRDefault="006B52C5" w:rsidP="00DB3050">
      <w:pPr>
        <w:pStyle w:val="Grammar"/>
        <w:rPr>
          <w:rStyle w:val="CodeInline"/>
        </w:rPr>
      </w:pPr>
      <w:r w:rsidRPr="00355E9F">
        <w:rPr>
          <w:rStyle w:val="CodeInlineItalic"/>
        </w:rPr>
        <w:t>short-comp-</w:t>
      </w:r>
      <w:proofErr w:type="gramStart"/>
      <w:r w:rsidRPr="00355E9F">
        <w:rPr>
          <w:rStyle w:val="CodeInlineItalic"/>
        </w:rPr>
        <w:t>expr</w:t>
      </w:r>
      <w:r w:rsidRPr="00404279">
        <w:rPr>
          <w:rStyle w:val="CodeInline"/>
        </w:rPr>
        <w:t xml:space="preserve"> :</w:t>
      </w:r>
      <w:proofErr w:type="gramEnd"/>
      <w:r w:rsidRPr="00404279">
        <w:rPr>
          <w:rStyle w:val="CodeInline"/>
        </w:rPr>
        <w:t>=</w:t>
      </w:r>
    </w:p>
    <w:p w14:paraId="094C831A"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14:paraId="574E3551" w14:textId="77777777" w:rsidR="006B6173" w:rsidRPr="00355E9F" w:rsidRDefault="006B6173" w:rsidP="00DB3050">
      <w:pPr>
        <w:pStyle w:val="Grammar"/>
        <w:rPr>
          <w:rStyle w:val="CodeInlineItalic"/>
        </w:rPr>
      </w:pPr>
    </w:p>
    <w:p w14:paraId="6E603918" w14:textId="77777777" w:rsidR="00362176" w:rsidRPr="00F115D2" w:rsidRDefault="006B52C5" w:rsidP="00DB3050">
      <w:pPr>
        <w:pStyle w:val="Grammar"/>
        <w:rPr>
          <w:rStyle w:val="CodeInline"/>
        </w:rPr>
      </w:pPr>
      <w:r w:rsidRPr="00355E9F">
        <w:rPr>
          <w:rStyle w:val="CodeInlineItalic"/>
        </w:rPr>
        <w:t>range-</w:t>
      </w:r>
      <w:proofErr w:type="gramStart"/>
      <w:r w:rsidRPr="00355E9F">
        <w:rPr>
          <w:rStyle w:val="CodeInlineItalic"/>
        </w:rPr>
        <w:t>expr</w:t>
      </w:r>
      <w:r w:rsidRPr="00404279">
        <w:rPr>
          <w:rStyle w:val="CodeInline"/>
        </w:rPr>
        <w:t xml:space="preserve"> :</w:t>
      </w:r>
      <w:proofErr w:type="gramEnd"/>
      <w:r w:rsidRPr="00404279">
        <w:rPr>
          <w:rStyle w:val="CodeInline"/>
        </w:rPr>
        <w:t xml:space="preserve">= </w:t>
      </w:r>
    </w:p>
    <w:p w14:paraId="7C7B314C"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roofErr w:type="gramStart"/>
      <w:r w:rsidR="006B52C5" w:rsidRPr="00404279">
        <w:rPr>
          <w:rStyle w:val="CodeInline"/>
        </w:rPr>
        <w:t xml:space="preserve"> ..</w:t>
      </w:r>
      <w:proofErr w:type="gramEnd"/>
      <w:r w:rsidR="006B52C5" w:rsidRPr="00404279">
        <w:rPr>
          <w:rStyle w:val="CodeInline"/>
        </w:rPr>
        <w:t xml:space="preserve">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14:paraId="1D1F19E3"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roofErr w:type="gramStart"/>
      <w:r w:rsidR="006B52C5" w:rsidRPr="00404279">
        <w:rPr>
          <w:rStyle w:val="CodeInline"/>
        </w:rPr>
        <w:t xml:space="preserve"> ..</w:t>
      </w:r>
      <w:proofErr w:type="gramEnd"/>
      <w:r w:rsidR="006B52C5" w:rsidRPr="00404279">
        <w:rPr>
          <w:rStyle w:val="CodeInline"/>
        </w:rPr>
        <w:t xml:space="preserve"> </w:t>
      </w:r>
      <w:r w:rsidR="006B52C5" w:rsidRPr="00355E9F">
        <w:rPr>
          <w:rStyle w:val="CodeInlineItalic"/>
        </w:rPr>
        <w:t>expr</w:t>
      </w:r>
      <w:proofErr w:type="gramStart"/>
      <w:r w:rsidR="006B52C5" w:rsidRPr="00404279">
        <w:rPr>
          <w:rStyle w:val="CodeInline"/>
        </w:rPr>
        <w:t xml:space="preserve"> ..</w:t>
      </w:r>
      <w:proofErr w:type="gramEnd"/>
      <w:r w:rsidR="006B52C5" w:rsidRPr="00404279">
        <w:rPr>
          <w:rStyle w:val="CodeInline"/>
        </w:rPr>
        <w:t xml:space="preserve">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14:paraId="4D30D4E2" w14:textId="77777777" w:rsidR="00362176" w:rsidRDefault="00362176" w:rsidP="00DB3050">
      <w:pPr>
        <w:pStyle w:val="Grammar"/>
        <w:rPr>
          <w:rStyle w:val="CodeInlineItalic"/>
        </w:rPr>
      </w:pPr>
    </w:p>
    <w:p w14:paraId="6563BD83" w14:textId="77777777" w:rsidR="001F47DA" w:rsidRPr="00F115D2" w:rsidRDefault="001F47DA" w:rsidP="001F47DA">
      <w:pPr>
        <w:pStyle w:val="Grammar"/>
        <w:rPr>
          <w:rStyle w:val="CodeInline"/>
        </w:rPr>
      </w:pPr>
      <w:r w:rsidRPr="00355E9F">
        <w:rPr>
          <w:rStyle w:val="CodeInlineItalic"/>
        </w:rPr>
        <w:t>slice-</w:t>
      </w:r>
      <w:proofErr w:type="gramStart"/>
      <w:r w:rsidRPr="00355E9F">
        <w:rPr>
          <w:rStyle w:val="CodeInlineItalic"/>
        </w:rPr>
        <w:t>range</w:t>
      </w:r>
      <w:r>
        <w:rPr>
          <w:rStyle w:val="CodeInlineItalic"/>
        </w:rPr>
        <w:t>s</w:t>
      </w:r>
      <w:r w:rsidRPr="00404279">
        <w:rPr>
          <w:rStyle w:val="CodeInline"/>
        </w:rPr>
        <w:t xml:space="preserve"> :</w:t>
      </w:r>
      <w:proofErr w:type="gramEnd"/>
      <w:r w:rsidRPr="00404279">
        <w:rPr>
          <w:rStyle w:val="CodeInline"/>
        </w:rPr>
        <w:t xml:space="preserve">=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14:paraId="3E6A3B82" w14:textId="77777777" w:rsidR="009E76B0" w:rsidRPr="00F115D2" w:rsidRDefault="006B52C5" w:rsidP="00DB3050">
      <w:pPr>
        <w:pStyle w:val="Grammar"/>
        <w:rPr>
          <w:rStyle w:val="CodeInline"/>
        </w:rPr>
      </w:pPr>
      <w:r w:rsidRPr="00355E9F">
        <w:rPr>
          <w:rStyle w:val="CodeInlineItalic"/>
        </w:rPr>
        <w:t>slice-</w:t>
      </w:r>
      <w:proofErr w:type="gramStart"/>
      <w:r w:rsidRPr="00355E9F">
        <w:rPr>
          <w:rStyle w:val="CodeInlineItalic"/>
        </w:rPr>
        <w:t>range</w:t>
      </w:r>
      <w:r w:rsidRPr="00404279">
        <w:rPr>
          <w:rStyle w:val="CodeInline"/>
        </w:rPr>
        <w:t xml:space="preserve"> :</w:t>
      </w:r>
      <w:proofErr w:type="gramEnd"/>
      <w:r w:rsidRPr="00404279">
        <w:rPr>
          <w:rStyle w:val="CodeInline"/>
        </w:rPr>
        <w:t xml:space="preserve">= </w:t>
      </w:r>
    </w:p>
    <w:p w14:paraId="0C79B9CE" w14:textId="77777777"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14:paraId="34D9C391" w14:textId="77777777"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expr</w:t>
      </w:r>
      <w:r w:rsidR="00501C3E" w:rsidRPr="00404279">
        <w:rPr>
          <w:rStyle w:val="CodeInline"/>
        </w:rPr>
        <w:t>..</w:t>
      </w:r>
      <w:proofErr w:type="gramEnd"/>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14:paraId="21306034"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proofErr w:type="gramStart"/>
      <w:r w:rsidRPr="00404279">
        <w:rPr>
          <w:rStyle w:val="CodeInline"/>
        </w:rPr>
        <w:t>..</w:t>
      </w:r>
      <w:proofErr w:type="gramEnd"/>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14:paraId="57E76C27"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proofErr w:type="spellStart"/>
      <w:proofErr w:type="gramStart"/>
      <w:r w:rsidRPr="00355E9F">
        <w:rPr>
          <w:rStyle w:val="CodeInlineItalic"/>
        </w:rPr>
        <w:t>expr</w:t>
      </w:r>
      <w:r w:rsidRPr="00404279">
        <w:rPr>
          <w:rStyle w:val="CodeInline"/>
        </w:rPr>
        <w:t>..</w:t>
      </w:r>
      <w:proofErr w:type="gramEnd"/>
      <w:r w:rsidR="00501C3E" w:rsidRPr="00355E9F">
        <w:rPr>
          <w:rStyle w:val="CodeInlineItalic"/>
        </w:rPr>
        <w:t>expr</w:t>
      </w:r>
      <w:proofErr w:type="spellEnd"/>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14:paraId="642CF606"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14:paraId="2BE72690" w14:textId="77777777" w:rsidR="00A26F81" w:rsidRPr="00C77CDB" w:rsidRDefault="006B52C5" w:rsidP="00E104DD">
      <w:pPr>
        <w:pStyle w:val="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439782297"/>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14:paraId="5DBF28BE" w14:textId="77777777"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w:t>
      </w:r>
    </w:p>
    <w:p w14:paraId="098AF757" w14:textId="77777777"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14:paraId="333F70D0" w14:textId="77777777"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14:paraId="23D7BBD9" w14:textId="77777777"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14:paraId="264E36F8" w14:textId="77777777"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14:paraId="219F9858" w14:textId="77777777"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14:paraId="02A4300E" w14:textId="77777777" w:rsidR="0082571D" w:rsidRPr="00F115D2" w:rsidRDefault="006B52C5" w:rsidP="008F04E6">
      <w:pPr>
        <w:keepNext/>
      </w:pPr>
      <w:r w:rsidRPr="006B52C5">
        <w:t>Additionally:</w:t>
      </w:r>
    </w:p>
    <w:p w14:paraId="6FD43285" w14:textId="77777777" w:rsidR="0080735B" w:rsidRPr="00391D69" w:rsidRDefault="002B624D" w:rsidP="008F04E6">
      <w:pPr>
        <w:pStyle w:val="BulletList"/>
      </w:pPr>
      <w:r>
        <w:t xml:space="preserve">The addition of </w:t>
      </w:r>
      <w:r w:rsidR="006B52C5" w:rsidRPr="006B52C5">
        <w:t xml:space="preserve">constraints to the </w:t>
      </w:r>
      <w:proofErr w:type="gramStart"/>
      <w:r w:rsidR="006B52C5" w:rsidRPr="006B52C5">
        <w:t>type</w:t>
      </w:r>
      <w:proofErr w:type="gramEnd"/>
      <w:r w:rsidR="006B52C5" w:rsidRPr="006B52C5">
        <w:t xml:space="preserv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02797B">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w:t>
      </w:r>
      <w:proofErr w:type="gramStart"/>
      <w:r w:rsidR="006B52C5" w:rsidRPr="00391D69">
        <w:t>unchanged</w:t>
      </w:r>
      <w:proofErr w:type="gramEnd"/>
      <w:r w:rsidR="006B52C5" w:rsidRPr="00391D69">
        <w:t xml:space="preserve"> and the test fails.</w:t>
      </w:r>
      <w:bookmarkStart w:id="652" w:name="_Toc187657772"/>
      <w:bookmarkStart w:id="653" w:name="_Toc187679417"/>
      <w:bookmarkStart w:id="654" w:name="_Toc187657774"/>
      <w:bookmarkStart w:id="655" w:name="_Toc187679419"/>
      <w:bookmarkEnd w:id="652"/>
      <w:bookmarkEnd w:id="653"/>
      <w:bookmarkEnd w:id="654"/>
      <w:bookmarkEnd w:id="655"/>
    </w:p>
    <w:p w14:paraId="3AA30351" w14:textId="77777777" w:rsidR="00A26F81" w:rsidRPr="00C77CDB" w:rsidRDefault="006B52C5" w:rsidP="00E104DD">
      <w:pPr>
        <w:pStyle w:val="2"/>
      </w:pPr>
      <w:bookmarkStart w:id="656" w:name="_Toc207705807"/>
      <w:bookmarkStart w:id="657" w:name="_Toc257733541"/>
      <w:bookmarkStart w:id="658" w:name="_Toc270597437"/>
      <w:bookmarkStart w:id="659" w:name="_Toc439782298"/>
      <w:r w:rsidRPr="00E42689">
        <w:t>Elaboration and Elaborated Expressions</w:t>
      </w:r>
      <w:bookmarkEnd w:id="656"/>
      <w:bookmarkEnd w:id="657"/>
      <w:bookmarkEnd w:id="658"/>
      <w:bookmarkEnd w:id="659"/>
    </w:p>
    <w:p w14:paraId="1AC313AB" w14:textId="77777777"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proofErr w:type="spellStart"/>
      <w:proofErr w:type="gramStart"/>
      <w:r w:rsidRPr="006B52C5">
        <w:rPr>
          <w:rStyle w:val="CodeInline"/>
        </w:rPr>
        <w:t>System.Console.WriteLine</w:t>
      </w:r>
      <w:proofErr w:type="spellEnd"/>
      <w:proofErr w:type="gramEnd"/>
      <w:r w:rsidRPr="006B52C5">
        <w:rPr>
          <w:rStyle w:val="CodeInline"/>
        </w:rPr>
        <w:t>("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14:paraId="48D64769" w14:textId="77777777"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14:paraId="5F7E5B23" w14:textId="77777777" w:rsidR="009C28FF" w:rsidRPr="00F115D2" w:rsidRDefault="006B52C5" w:rsidP="008F04E6">
      <w:pPr>
        <w:pStyle w:val="BulletList"/>
      </w:pPr>
      <w:r w:rsidRPr="006B52C5">
        <w:t>Constants</w:t>
      </w:r>
    </w:p>
    <w:p w14:paraId="0D7B3F4F" w14:textId="77777777"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14:paraId="4C387B43" w14:textId="77777777"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14:paraId="2DDD90B5" w14:textId="77777777" w:rsidR="009C28FF" w:rsidRPr="00642A76" w:rsidRDefault="006B52C5" w:rsidP="008F04E6">
      <w:pPr>
        <w:pStyle w:val="BulletList"/>
      </w:pPr>
      <w:r w:rsidRPr="00404279">
        <w:t>Primitive object expressions</w:t>
      </w:r>
    </w:p>
    <w:p w14:paraId="280541A7" w14:textId="77777777" w:rsidR="009C28FF" w:rsidRPr="00F115D2" w:rsidRDefault="006B52C5" w:rsidP="008F04E6">
      <w:pPr>
        <w:pStyle w:val="BulletList"/>
      </w:pPr>
      <w:r w:rsidRPr="006B52C5">
        <w:t xml:space="preserve">Data expressions (tuples, </w:t>
      </w:r>
      <w:r w:rsidR="00DC0F46">
        <w:t>union cases</w:t>
      </w:r>
      <w:r w:rsidRPr="006B52C5">
        <w:t>, array creation, record creation)</w:t>
      </w:r>
    </w:p>
    <w:p w14:paraId="6CB46B99" w14:textId="77777777" w:rsidR="00FB179E" w:rsidRPr="00F115D2" w:rsidRDefault="006B52C5" w:rsidP="008F04E6">
      <w:pPr>
        <w:pStyle w:val="BulletList"/>
      </w:pPr>
      <w:r w:rsidRPr="006B52C5">
        <w:t xml:space="preserve">Default initialization expressions </w:t>
      </w:r>
    </w:p>
    <w:p w14:paraId="6090B4CE" w14:textId="77777777"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2A753627" w14:textId="77777777"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6DAB3E8C" w14:textId="77777777" w:rsidR="009C28FF" w:rsidRPr="00F115D2" w:rsidRDefault="006B52C5" w:rsidP="008F04E6">
      <w:pPr>
        <w:pStyle w:val="BulletList"/>
      </w:pPr>
      <w:r w:rsidRPr="006B52C5">
        <w:t>Applications of methods and functions (with static overloading resolved)</w:t>
      </w:r>
    </w:p>
    <w:p w14:paraId="5D8B6C88" w14:textId="77777777" w:rsidR="009C28FF" w:rsidRPr="00F115D2" w:rsidRDefault="006B52C5" w:rsidP="008F04E6">
      <w:pPr>
        <w:pStyle w:val="BulletList"/>
      </w:pPr>
      <w:r w:rsidRPr="006B52C5">
        <w:t>Dynamic type coercions</w:t>
      </w:r>
      <w:r w:rsidR="00501C3E">
        <w:t>:</w:t>
      </w:r>
      <w:r w:rsidRPr="006B52C5">
        <w:t xml:space="preserve"> </w:t>
      </w:r>
      <w:proofErr w:type="gramStart"/>
      <w:r w:rsidRPr="002023BF">
        <w:rPr>
          <w:rStyle w:val="CodeInline"/>
          <w:bCs w:val="0"/>
          <w:i/>
          <w:iCs/>
          <w:u w:val="dotted"/>
        </w:rPr>
        <w:t>expr</w:t>
      </w:r>
      <w:r w:rsidRPr="006B52C5">
        <w:rPr>
          <w:rStyle w:val="CodeElaborated"/>
        </w:rPr>
        <w:t xml:space="preserve"> :?&gt;</w:t>
      </w:r>
      <w:proofErr w:type="gramEnd"/>
      <w:r w:rsidRPr="006B52C5">
        <w:rPr>
          <w:rStyle w:val="CodeElaborated"/>
        </w:rPr>
        <w:t xml:space="preserve"> </w:t>
      </w:r>
      <w:r w:rsidRPr="002023BF">
        <w:rPr>
          <w:rStyle w:val="CodeInline"/>
          <w:bCs w:val="0"/>
          <w:i/>
          <w:iCs/>
          <w:u w:val="dotted"/>
        </w:rPr>
        <w:t>type</w:t>
      </w:r>
    </w:p>
    <w:p w14:paraId="48CF77FF" w14:textId="77777777" w:rsidR="00015644" w:rsidRPr="00F115D2" w:rsidRDefault="006B52C5" w:rsidP="008F04E6">
      <w:pPr>
        <w:pStyle w:val="BulletList"/>
      </w:pPr>
      <w:r w:rsidRPr="006B52C5">
        <w:t>Dynamic type tests</w:t>
      </w:r>
      <w:r w:rsidR="00501C3E">
        <w:t>:</w:t>
      </w:r>
      <w:r w:rsidRPr="006B52C5">
        <w:t xml:space="preserve"> </w:t>
      </w:r>
      <w:proofErr w:type="gramStart"/>
      <w:r w:rsidRPr="002023BF">
        <w:rPr>
          <w:rStyle w:val="CodeInline"/>
          <w:bCs w:val="0"/>
          <w:i/>
          <w:iCs/>
          <w:u w:val="dotted"/>
        </w:rPr>
        <w:t>expr</w:t>
      </w:r>
      <w:r w:rsidRPr="006B52C5">
        <w:rPr>
          <w:rStyle w:val="CodeElaborated"/>
        </w:rPr>
        <w:t xml:space="preserve"> :</w:t>
      </w:r>
      <w:proofErr w:type="gramEnd"/>
      <w:r w:rsidRPr="006B52C5">
        <w:rPr>
          <w:rStyle w:val="CodeElaborated"/>
        </w:rPr>
        <w:t xml:space="preserve">? </w:t>
      </w:r>
      <w:r w:rsidRPr="002023BF">
        <w:rPr>
          <w:rStyle w:val="CodeInline"/>
          <w:bCs w:val="0"/>
          <w:i/>
          <w:iCs/>
          <w:u w:val="dotted"/>
        </w:rPr>
        <w:t>type</w:t>
      </w:r>
    </w:p>
    <w:p w14:paraId="5A3B3C44" w14:textId="77777777"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14:paraId="2D83D33F" w14:textId="77777777"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14:paraId="354BE9DC" w14:textId="77777777"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14:paraId="3C576BD2" w14:textId="77777777" w:rsidR="00015644" w:rsidRPr="00F115D2" w:rsidRDefault="006B52C5" w:rsidP="008F04E6">
      <w:pPr>
        <w:pStyle w:val="BulletList"/>
      </w:pPr>
      <w:r w:rsidRPr="00391D69">
        <w:t>Try</w:t>
      </w:r>
      <w:r w:rsidR="004B3C09" w:rsidRPr="00E42689">
        <w:t>-</w:t>
      </w:r>
      <w:proofErr w:type="gramStart"/>
      <w:r w:rsidR="00E1161C" w:rsidRPr="00E42689">
        <w:t>with</w:t>
      </w:r>
      <w:r w:rsidR="00501C3E" w:rsidRPr="00E42689">
        <w:t>:</w:t>
      </w:r>
      <w:proofErr w:type="gramEnd"/>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14:paraId="00D03B66" w14:textId="77777777"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14:paraId="4F835EF1" w14:textId="77777777"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02797B">
        <w:t>7</w:t>
      </w:r>
      <w:r w:rsidR="00E460A5">
        <w:fldChar w:fldCharType="end"/>
      </w:r>
      <w:r w:rsidRPr="00497D56">
        <w:t>).</w:t>
      </w:r>
    </w:p>
    <w:p w14:paraId="7DDE27CD" w14:textId="77777777" w:rsidR="00441EA5" w:rsidRPr="00E42689" w:rsidRDefault="00501C3E" w:rsidP="008F04E6">
      <w:pPr>
        <w:pStyle w:val="BulletList2"/>
      </w:pPr>
      <w:r w:rsidRPr="00391D69">
        <w:t>Null</w:t>
      </w:r>
      <w:r w:rsidR="00AF4040">
        <w:t xml:space="preserve"> </w:t>
      </w:r>
      <w:r w:rsidR="006B52C5" w:rsidRPr="00E42689">
        <w:t>tests</w:t>
      </w:r>
    </w:p>
    <w:p w14:paraId="4EA9F07D" w14:textId="77777777" w:rsidR="00441EA5" w:rsidRPr="00F115D2" w:rsidRDefault="00501C3E" w:rsidP="008F04E6">
      <w:pPr>
        <w:pStyle w:val="BulletList2"/>
      </w:pPr>
      <w:r>
        <w:t>S</w:t>
      </w:r>
      <w:r w:rsidRPr="006B52C5">
        <w:t xml:space="preserve">witches </w:t>
      </w:r>
      <w:r w:rsidR="006B52C5" w:rsidRPr="006B52C5">
        <w:t>on integers and other types</w:t>
      </w:r>
    </w:p>
    <w:p w14:paraId="687BBF8D" w14:textId="77777777" w:rsidR="00441EA5" w:rsidRPr="00F115D2" w:rsidRDefault="00501C3E" w:rsidP="008F04E6">
      <w:pPr>
        <w:pStyle w:val="BulletList2"/>
      </w:pPr>
      <w:r>
        <w:t>S</w:t>
      </w:r>
      <w:r w:rsidRPr="006B52C5">
        <w:t xml:space="preserve">witches </w:t>
      </w:r>
      <w:r w:rsidR="006B52C5" w:rsidRPr="006B52C5">
        <w:t>on union cases</w:t>
      </w:r>
    </w:p>
    <w:p w14:paraId="6E7083C0" w14:textId="77777777" w:rsidR="00441EA5" w:rsidRPr="00F115D2" w:rsidRDefault="00501C3E" w:rsidP="008F04E6">
      <w:pPr>
        <w:pStyle w:val="BulletList2"/>
      </w:pPr>
      <w:r>
        <w:t>S</w:t>
      </w:r>
      <w:r w:rsidRPr="006B52C5">
        <w:t xml:space="preserve">witches </w:t>
      </w:r>
      <w:r w:rsidR="006B52C5" w:rsidRPr="006B52C5">
        <w:t>on the runtime types of objects</w:t>
      </w:r>
    </w:p>
    <w:p w14:paraId="6D7B3C6E" w14:textId="77777777"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w:t>
      </w:r>
      <w:proofErr w:type="spellStart"/>
      <w:r w:rsidRPr="006B52C5">
        <w:t>byref</w:t>
      </w:r>
      <w:proofErr w:type="spellEnd"/>
      <w:r w:rsidRPr="006B52C5">
        <w:t>”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14:paraId="2BCA4684" w14:textId="77777777" w:rsidR="00E75695" w:rsidRPr="00E42689" w:rsidRDefault="006B52C5" w:rsidP="008F04E6">
      <w:pPr>
        <w:pStyle w:val="BulletList"/>
      </w:pPr>
      <w:r w:rsidRPr="00391D69">
        <w:t xml:space="preserve">Assigning to a </w:t>
      </w:r>
      <w:proofErr w:type="spellStart"/>
      <w:r w:rsidRPr="00391D69">
        <w:t>byref</w:t>
      </w:r>
      <w:proofErr w:type="spellEnd"/>
      <w:r w:rsidRPr="00391D69">
        <w:t>-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proofErr w:type="spellStart"/>
      <w:r w:rsidRPr="006459C1">
        <w:rPr>
          <w:rStyle w:val="CodeInline"/>
          <w:bCs w:val="0"/>
          <w:u w:val="dotted"/>
          <w:vertAlign w:val="subscript"/>
        </w:rPr>
        <w:t>stobj</w:t>
      </w:r>
      <w:proofErr w:type="spellEnd"/>
      <w:r w:rsidRPr="00391D69">
        <w:rPr>
          <w:rStyle w:val="CodeElaborated"/>
        </w:rPr>
        <w:t xml:space="preserve"> </w:t>
      </w:r>
      <w:r w:rsidRPr="002023BF">
        <w:rPr>
          <w:rStyle w:val="CodeInline"/>
          <w:bCs w:val="0"/>
          <w:i/>
          <w:iCs/>
          <w:u w:val="dotted"/>
        </w:rPr>
        <w:t>expr</w:t>
      </w:r>
      <w:r w:rsidRPr="00E42689">
        <w:t xml:space="preserve"> </w:t>
      </w:r>
    </w:p>
    <w:p w14:paraId="0A0007DA" w14:textId="77777777" w:rsidR="00E75695" w:rsidRPr="00F115D2" w:rsidRDefault="006B52C5" w:rsidP="008F04E6">
      <w:pPr>
        <w:pStyle w:val="BulletList"/>
      </w:pPr>
      <w:r w:rsidRPr="006B52C5">
        <w:t xml:space="preserve">Generating a </w:t>
      </w:r>
      <w:proofErr w:type="spellStart"/>
      <w:r w:rsidRPr="006B52C5">
        <w:t>byref</w:t>
      </w:r>
      <w:proofErr w:type="spellEnd"/>
      <w:r w:rsidRPr="006B52C5">
        <w:t>-pointer by taking the address of a mutable value</w:t>
      </w:r>
      <w:r w:rsidR="00207F82">
        <w:t>:</w:t>
      </w:r>
      <w:r w:rsidRPr="006B52C5">
        <w:t xml:space="preserve"> </w:t>
      </w:r>
      <w:r w:rsidRPr="002023BF">
        <w:rPr>
          <w:rStyle w:val="CodeInline"/>
          <w:bCs w:val="0"/>
          <w:i/>
          <w:iCs/>
          <w:u w:val="dotted"/>
        </w:rPr>
        <w:t>&amp;path</w:t>
      </w:r>
      <w:r w:rsidRPr="006B52C5">
        <w:t>.</w:t>
      </w:r>
    </w:p>
    <w:p w14:paraId="3E39FE20" w14:textId="77777777" w:rsidR="00E75695" w:rsidRPr="00F115D2" w:rsidRDefault="006B52C5" w:rsidP="008F04E6">
      <w:pPr>
        <w:pStyle w:val="BulletList"/>
      </w:pPr>
      <w:r w:rsidRPr="006B52C5">
        <w:t xml:space="preserve">Generating a </w:t>
      </w:r>
      <w:proofErr w:type="spellStart"/>
      <w:r w:rsidRPr="006B52C5">
        <w:t>byref</w:t>
      </w:r>
      <w:proofErr w:type="spellEnd"/>
      <w:r w:rsidRPr="006B52C5">
        <w:t>-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proofErr w:type="spellStart"/>
      <w:proofErr w:type="gramStart"/>
      <w:r w:rsidRPr="002023BF">
        <w:rPr>
          <w:rStyle w:val="CodeInline"/>
          <w:bCs w:val="0"/>
          <w:i/>
          <w:iCs/>
          <w:u w:val="dotted"/>
        </w:rPr>
        <w:t>expr.field</w:t>
      </w:r>
      <w:proofErr w:type="spellEnd"/>
      <w:proofErr w:type="gramEnd"/>
      <w:r w:rsidRPr="006B52C5">
        <w:rPr>
          <w:rStyle w:val="CodeElaborated"/>
        </w:rPr>
        <w:t>)</w:t>
      </w:r>
    </w:p>
    <w:p w14:paraId="51D6F9D9" w14:textId="77777777" w:rsidR="00E75695" w:rsidRPr="00F115D2" w:rsidRDefault="006B52C5" w:rsidP="008F04E6">
      <w:pPr>
        <w:pStyle w:val="BulletList"/>
      </w:pPr>
      <w:r w:rsidRPr="006B52C5">
        <w:t xml:space="preserve">Generating a </w:t>
      </w:r>
      <w:proofErr w:type="spellStart"/>
      <w:r w:rsidRPr="006B52C5">
        <w:t>byref</w:t>
      </w:r>
      <w:proofErr w:type="spellEnd"/>
      <w:r w:rsidRPr="006B52C5">
        <w:t>-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proofErr w:type="gramStart"/>
      <w:r w:rsidRPr="002023BF">
        <w:rPr>
          <w:rStyle w:val="CodeInline"/>
          <w:bCs w:val="0"/>
          <w:i/>
          <w:iCs/>
          <w:u w:val="dotted"/>
        </w:rPr>
        <w:t>expr.</w:t>
      </w:r>
      <w:r w:rsidRPr="006B52C5">
        <w:rPr>
          <w:rStyle w:val="CodeElaborated"/>
        </w:rPr>
        <w:t>[</w:t>
      </w:r>
      <w:proofErr w:type="gramEnd"/>
      <w:r w:rsidRPr="002023BF">
        <w:rPr>
          <w:rStyle w:val="CodeInline"/>
          <w:bCs w:val="0"/>
          <w:i/>
          <w:iCs/>
          <w:u w:val="dotted"/>
        </w:rPr>
        <w:t>expr</w:t>
      </w:r>
      <w:r w:rsidRPr="006B52C5">
        <w:rPr>
          <w:rStyle w:val="CodeElaborated"/>
        </w:rPr>
        <w:t>])</w:t>
      </w:r>
    </w:p>
    <w:p w14:paraId="3F3BED12" w14:textId="77777777"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02797B">
        <w:t>6.8</w:t>
      </w:r>
      <w:r w:rsidR="00693CC1" w:rsidRPr="00391D69">
        <w:fldChar w:fldCharType="end"/>
      </w:r>
      <w:r w:rsidRPr="00391D69">
        <w:t>).</w:t>
      </w:r>
    </w:p>
    <w:p w14:paraId="7902B350" w14:textId="77777777"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14:paraId="77A5F3DA" w14:textId="77777777" w:rsidR="00A26F81" w:rsidRDefault="006B52C5" w:rsidP="00E104DD">
      <w:pPr>
        <w:pStyle w:val="2"/>
      </w:pPr>
      <w:bookmarkStart w:id="660" w:name="_Toc207705808"/>
      <w:bookmarkStart w:id="661" w:name="_Toc257733542"/>
      <w:bookmarkStart w:id="662" w:name="_Toc270597438"/>
      <w:bookmarkStart w:id="663" w:name="_Toc439782299"/>
      <w:r w:rsidRPr="00404279">
        <w:t>Data Expressions</w:t>
      </w:r>
      <w:bookmarkEnd w:id="660"/>
      <w:bookmarkEnd w:id="661"/>
      <w:bookmarkEnd w:id="662"/>
      <w:bookmarkEnd w:id="663"/>
    </w:p>
    <w:p w14:paraId="3488F2B3" w14:textId="77777777" w:rsidR="00595884" w:rsidRDefault="0011735C" w:rsidP="00595884">
      <w:pPr>
        <w:rPr>
          <w:lang w:eastAsia="en-GB"/>
        </w:rPr>
      </w:pPr>
      <w:r>
        <w:rPr>
          <w:lang w:eastAsia="en-GB"/>
        </w:rPr>
        <w:t>This section describes</w:t>
      </w:r>
      <w:r w:rsidR="00595884">
        <w:rPr>
          <w:lang w:eastAsia="en-GB"/>
        </w:rPr>
        <w:t xml:space="preserve"> the following data expressions:</w:t>
      </w:r>
    </w:p>
    <w:p w14:paraId="04D3844A" w14:textId="77777777" w:rsidR="00595884" w:rsidRDefault="00595884" w:rsidP="008F04E6">
      <w:pPr>
        <w:pStyle w:val="BulletList"/>
      </w:pPr>
      <w:r>
        <w:t>Simple constant expressions</w:t>
      </w:r>
    </w:p>
    <w:p w14:paraId="4186B465" w14:textId="77777777" w:rsidR="00595884" w:rsidRDefault="00595884" w:rsidP="008F04E6">
      <w:pPr>
        <w:pStyle w:val="BulletList"/>
      </w:pPr>
      <w:r>
        <w:t>Tuple expressions</w:t>
      </w:r>
    </w:p>
    <w:p w14:paraId="67C3524B" w14:textId="77777777" w:rsidR="00595884" w:rsidRDefault="00595884" w:rsidP="008F04E6">
      <w:pPr>
        <w:pStyle w:val="BulletList"/>
      </w:pPr>
      <w:r>
        <w:t xml:space="preserve">List </w:t>
      </w:r>
      <w:r w:rsidR="00E70EB2">
        <w:t>e</w:t>
      </w:r>
      <w:r>
        <w:t>xpressions</w:t>
      </w:r>
    </w:p>
    <w:p w14:paraId="4B38EBA6" w14:textId="77777777" w:rsidR="00595884" w:rsidRDefault="00595884" w:rsidP="008F04E6">
      <w:pPr>
        <w:pStyle w:val="BulletList"/>
      </w:pPr>
      <w:r>
        <w:t>Array expressions</w:t>
      </w:r>
    </w:p>
    <w:p w14:paraId="61B5286D" w14:textId="77777777" w:rsidR="00595884" w:rsidRDefault="00595884" w:rsidP="008F04E6">
      <w:pPr>
        <w:pStyle w:val="BulletList"/>
      </w:pPr>
      <w:r>
        <w:t>Record expressions</w:t>
      </w:r>
    </w:p>
    <w:p w14:paraId="7DDCD7BA" w14:textId="77777777" w:rsidR="00595884" w:rsidRDefault="00595884" w:rsidP="008F04E6">
      <w:pPr>
        <w:pStyle w:val="BulletList"/>
      </w:pPr>
      <w:r>
        <w:t xml:space="preserve">Copy-and-update </w:t>
      </w:r>
      <w:r w:rsidR="00E70EB2">
        <w:t>r</w:t>
      </w:r>
      <w:r>
        <w:t>ecord expressions</w:t>
      </w:r>
    </w:p>
    <w:p w14:paraId="1C4CFD9F" w14:textId="77777777" w:rsidR="00595884" w:rsidRDefault="00595884" w:rsidP="008F04E6">
      <w:pPr>
        <w:pStyle w:val="BulletList"/>
      </w:pPr>
      <w:r>
        <w:t>Function expressions</w:t>
      </w:r>
    </w:p>
    <w:p w14:paraId="50AA8AC3" w14:textId="77777777" w:rsidR="00595884" w:rsidRDefault="00595884" w:rsidP="008F04E6">
      <w:pPr>
        <w:pStyle w:val="BulletList"/>
      </w:pPr>
      <w:r>
        <w:t>Object expressions</w:t>
      </w:r>
    </w:p>
    <w:p w14:paraId="399A380D" w14:textId="77777777" w:rsidR="00595884" w:rsidRDefault="00595884" w:rsidP="008F04E6">
      <w:pPr>
        <w:pStyle w:val="BulletList"/>
      </w:pPr>
      <w:r>
        <w:t>Delayed expressions</w:t>
      </w:r>
    </w:p>
    <w:p w14:paraId="6C652310" w14:textId="77777777" w:rsidR="00595884" w:rsidRDefault="00595884" w:rsidP="008F04E6">
      <w:pPr>
        <w:pStyle w:val="BulletList"/>
      </w:pPr>
      <w:r>
        <w:t>Computation expressions</w:t>
      </w:r>
    </w:p>
    <w:p w14:paraId="7EFEFC91" w14:textId="77777777" w:rsidR="00595884" w:rsidRDefault="00595884" w:rsidP="008F04E6">
      <w:pPr>
        <w:pStyle w:val="BulletList"/>
      </w:pPr>
      <w:r>
        <w:t>Sequence expressions</w:t>
      </w:r>
    </w:p>
    <w:p w14:paraId="172C4C47" w14:textId="77777777" w:rsidR="00595884" w:rsidRDefault="00595884" w:rsidP="008F04E6">
      <w:pPr>
        <w:pStyle w:val="BulletList"/>
      </w:pPr>
      <w:r>
        <w:t>Range expressions</w:t>
      </w:r>
    </w:p>
    <w:p w14:paraId="1976EE2D" w14:textId="77777777" w:rsidR="00595884" w:rsidRDefault="00595884" w:rsidP="008F04E6">
      <w:pPr>
        <w:pStyle w:val="BulletList"/>
      </w:pPr>
      <w:r>
        <w:t xml:space="preserve">Lists via </w:t>
      </w:r>
      <w:r w:rsidR="00E70EB2">
        <w:t>s</w:t>
      </w:r>
      <w:r>
        <w:t>equence expressions</w:t>
      </w:r>
    </w:p>
    <w:p w14:paraId="029BF889" w14:textId="77777777" w:rsidR="00595884" w:rsidRDefault="00595884" w:rsidP="008F04E6">
      <w:pPr>
        <w:pStyle w:val="BulletList"/>
      </w:pPr>
      <w:r>
        <w:t xml:space="preserve">Arrays via </w:t>
      </w:r>
      <w:r w:rsidR="00E70EB2">
        <w:t>s</w:t>
      </w:r>
      <w:r>
        <w:t>equence expressions</w:t>
      </w:r>
    </w:p>
    <w:p w14:paraId="349A5E7C" w14:textId="77777777" w:rsidR="00595884" w:rsidRDefault="00595884" w:rsidP="008F04E6">
      <w:pPr>
        <w:pStyle w:val="BulletList"/>
      </w:pPr>
      <w:r>
        <w:t>Null expressions</w:t>
      </w:r>
    </w:p>
    <w:p w14:paraId="2127962A" w14:textId="77777777" w:rsidR="00595884" w:rsidRPr="00595884" w:rsidRDefault="00595884" w:rsidP="008F04E6">
      <w:pPr>
        <w:pStyle w:val="BulletList"/>
      </w:pPr>
      <w:r>
        <w:t>'</w:t>
      </w:r>
      <w:proofErr w:type="spellStart"/>
      <w:r>
        <w:t>printf</w:t>
      </w:r>
      <w:proofErr w:type="spellEnd"/>
      <w:r>
        <w:t xml:space="preserve">' </w:t>
      </w:r>
      <w:r w:rsidR="00E70EB2">
        <w:t>f</w:t>
      </w:r>
      <w:r>
        <w:t>ormats</w:t>
      </w:r>
    </w:p>
    <w:p w14:paraId="06B88EF2" w14:textId="77777777" w:rsidR="00C4746B" w:rsidRPr="00F115D2" w:rsidRDefault="00CF7BC3" w:rsidP="006230F9">
      <w:pPr>
        <w:pStyle w:val="3"/>
      </w:pPr>
      <w:bookmarkStart w:id="664" w:name="_Toc207705809"/>
      <w:bookmarkStart w:id="665" w:name="_Toc257733543"/>
      <w:bookmarkStart w:id="666" w:name="_Toc270597439"/>
      <w:bookmarkStart w:id="667" w:name="_Toc439782300"/>
      <w:bookmarkStart w:id="668" w:name="SimpleConstantExpressions"/>
      <w:r w:rsidRPr="00404279">
        <w:t>Simple Constant E</w:t>
      </w:r>
      <w:r w:rsidR="006B52C5" w:rsidRPr="00404279">
        <w:t>xpressions</w:t>
      </w:r>
      <w:bookmarkEnd w:id="664"/>
      <w:bookmarkEnd w:id="665"/>
      <w:bookmarkEnd w:id="666"/>
      <w:bookmarkEnd w:id="667"/>
    </w:p>
    <w:bookmarkEnd w:id="668"/>
    <w:p w14:paraId="71508A8A" w14:textId="77777777"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14:paraId="39DFCBEA" w14:textId="77777777" w:rsidR="00C4746B" w:rsidRPr="00F115D2" w:rsidRDefault="006B52C5" w:rsidP="009A51BC">
      <w:pPr>
        <w:pStyle w:val="CodeExample"/>
      </w:pPr>
      <w:r w:rsidRPr="00110BB5">
        <w:rPr>
          <w:rStyle w:val="CodeInline"/>
        </w:rPr>
        <w:t xml:space="preserve">3y             // </w:t>
      </w:r>
      <w:proofErr w:type="spellStart"/>
      <w:r w:rsidRPr="00110BB5">
        <w:rPr>
          <w:rStyle w:val="CodeInline"/>
        </w:rPr>
        <w:t>sbyte</w:t>
      </w:r>
      <w:proofErr w:type="spellEnd"/>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 xml:space="preserve">99999999n      // </w:t>
      </w:r>
      <w:proofErr w:type="spellStart"/>
      <w:r w:rsidRPr="00391D69">
        <w:rPr>
          <w:rStyle w:val="CodeInline"/>
        </w:rPr>
        <w:t>nativeint</w:t>
      </w:r>
      <w:proofErr w:type="spellEnd"/>
      <w:r w:rsidRPr="00391D69">
        <w:rPr>
          <w:rStyle w:val="CodeInline"/>
        </w:rPr>
        <w:t xml:space="preserve">       (</w:t>
      </w:r>
      <w:proofErr w:type="spellStart"/>
      <w:r w:rsidRPr="00391D69">
        <w:rPr>
          <w:rStyle w:val="CodeInline"/>
        </w:rPr>
        <w:t>System.IntPtr</w:t>
      </w:r>
      <w:proofErr w:type="spellEnd"/>
      <w:r w:rsidRPr="00391D69">
        <w:rPr>
          <w:rStyle w:val="CodeInline"/>
        </w:rPr>
        <w:t>)</w:t>
      </w:r>
      <w:r w:rsidRPr="00391D69">
        <w:rPr>
          <w:rStyle w:val="CodeInline"/>
        </w:rPr>
        <w:br/>
        <w:t xml:space="preserve">10328273un     // </w:t>
      </w:r>
      <w:proofErr w:type="spellStart"/>
      <w:r w:rsidRPr="00391D69">
        <w:rPr>
          <w:rStyle w:val="CodeInline"/>
        </w:rPr>
        <w:t>unativeint</w:t>
      </w:r>
      <w:proofErr w:type="spellEnd"/>
      <w:r w:rsidRPr="00391D69">
        <w:rPr>
          <w:rStyle w:val="CodeInline"/>
        </w:rPr>
        <w:t xml:space="preserve">      (</w:t>
      </w:r>
      <w:proofErr w:type="spellStart"/>
      <w:r w:rsidRPr="00391D69">
        <w:rPr>
          <w:rStyle w:val="CodeInline"/>
        </w:rPr>
        <w:t>System.UIntPtr</w:t>
      </w:r>
      <w:proofErr w:type="spellEnd"/>
      <w:r w:rsidRPr="00391D69">
        <w:rPr>
          <w:rStyle w:val="CodeInline"/>
        </w:rPr>
        <w:t xml:space="preserve">) </w:t>
      </w:r>
      <w:r w:rsidRPr="00391D69">
        <w:rPr>
          <w:rStyle w:val="CodeInline"/>
        </w:rPr>
        <w:br/>
        <w:t xml:space="preserve">99999999I      // </w:t>
      </w:r>
      <w:proofErr w:type="spellStart"/>
      <w:r w:rsidRPr="00391D69">
        <w:rPr>
          <w:rStyle w:val="CodeInline"/>
        </w:rPr>
        <w:t>big</w:t>
      </w:r>
      <w:r w:rsidR="00276034" w:rsidRPr="00E42689">
        <w:rPr>
          <w:rStyle w:val="CodeInline"/>
        </w:rPr>
        <w:t>int</w:t>
      </w:r>
      <w:proofErr w:type="spellEnd"/>
      <w:r w:rsidRPr="00E42689">
        <w:rPr>
          <w:rStyle w:val="CodeInline"/>
        </w:rPr>
        <w:t xml:space="preserve">          (</w:t>
      </w:r>
      <w:proofErr w:type="spellStart"/>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proofErr w:type="spellEnd"/>
      <w:r w:rsidRPr="00404279">
        <w:rPr>
          <w:rStyle w:val="CodeInline"/>
        </w:rPr>
        <w:t xml:space="preserve"> or user-specified)</w:t>
      </w:r>
      <w:r w:rsidRPr="00404279">
        <w:rPr>
          <w:rStyle w:val="CodeInline"/>
        </w:rPr>
        <w:br/>
        <w:t>'a'            // char            (</w:t>
      </w:r>
      <w:proofErr w:type="spellStart"/>
      <w:r w:rsidRPr="00404279">
        <w:rPr>
          <w:rStyle w:val="CodeInline"/>
        </w:rPr>
        <w:t>System.Char</w:t>
      </w:r>
      <w:proofErr w:type="spellEnd"/>
      <w:r w:rsidRPr="00404279">
        <w:rPr>
          <w:rStyle w:val="CodeInline"/>
        </w:rPr>
        <w:t>)</w:t>
      </w:r>
      <w:r w:rsidRPr="00404279">
        <w:rPr>
          <w:rStyle w:val="CodeInline"/>
        </w:rPr>
        <w:br/>
        <w:t>"3"            // string          (String)</w:t>
      </w:r>
      <w:r w:rsidRPr="00404279">
        <w:rPr>
          <w:rStyle w:val="CodeInline"/>
        </w:rPr>
        <w:br/>
        <w:t>"c:\\home"     // string          (</w:t>
      </w:r>
      <w:proofErr w:type="spellStart"/>
      <w:r w:rsidRPr="00404279">
        <w:rPr>
          <w:rStyle w:val="CodeInline"/>
        </w:rPr>
        <w:t>System.String</w:t>
      </w:r>
      <w:proofErr w:type="spellEnd"/>
      <w:r w:rsidRPr="00404279">
        <w:rPr>
          <w:rStyle w:val="CodeInline"/>
        </w:rPr>
        <w:t>)</w:t>
      </w:r>
      <w:r w:rsidRPr="00404279">
        <w:rPr>
          <w:rStyle w:val="CodeInline"/>
        </w:rPr>
        <w:br/>
        <w:t xml:space="preserve">@"c:\home"     // string          (Verbatim Unicode, </w:t>
      </w:r>
      <w:proofErr w:type="spellStart"/>
      <w:r w:rsidRPr="00404279">
        <w:rPr>
          <w:rStyle w:val="CodeInline"/>
        </w:rPr>
        <w:t>System.String</w:t>
      </w:r>
      <w:proofErr w:type="spellEnd"/>
      <w:r w:rsidRPr="00404279">
        <w:rPr>
          <w:rStyle w:val="CodeInline"/>
        </w:rPr>
        <w:t>)</w:t>
      </w:r>
      <w:r w:rsidRPr="00404279">
        <w:rPr>
          <w:rStyle w:val="CodeInline"/>
        </w:rPr>
        <w:br/>
        <w:t>"ASCII"B       // byte[]</w:t>
      </w:r>
      <w:r w:rsidRPr="00404279">
        <w:rPr>
          <w:rStyle w:val="CodeInline"/>
        </w:rPr>
        <w:br/>
        <w:t>()             // unit            (</w:t>
      </w:r>
      <w:proofErr w:type="spellStart"/>
      <w:r w:rsidRPr="00404279">
        <w:rPr>
          <w:rStyle w:val="CodeInline"/>
        </w:rPr>
        <w:t>FSharp.Core.Unit</w:t>
      </w:r>
      <w:proofErr w:type="spellEnd"/>
      <w:r w:rsidRPr="00404279">
        <w:rPr>
          <w:rStyle w:val="CodeInline"/>
        </w:rPr>
        <w:t>)</w:t>
      </w:r>
      <w:r w:rsidRPr="00404279">
        <w:rPr>
          <w:rStyle w:val="CodeInline"/>
        </w:rPr>
        <w:br/>
        <w:t>false          // bool            (</w:t>
      </w:r>
      <w:proofErr w:type="spellStart"/>
      <w:r w:rsidRPr="00404279">
        <w:rPr>
          <w:rStyle w:val="CodeInline"/>
        </w:rPr>
        <w:t>System.Boolean</w:t>
      </w:r>
      <w:proofErr w:type="spellEnd"/>
      <w:r w:rsidRPr="00404279">
        <w:rPr>
          <w:rStyle w:val="CodeInline"/>
        </w:rPr>
        <w:t>)</w:t>
      </w:r>
      <w:r w:rsidRPr="00404279">
        <w:rPr>
          <w:rStyle w:val="CodeInline"/>
        </w:rPr>
        <w:br/>
        <w:t>true           // bool            (</w:t>
      </w:r>
      <w:proofErr w:type="spellStart"/>
      <w:r w:rsidRPr="00404279">
        <w:rPr>
          <w:rStyle w:val="CodeInline"/>
        </w:rPr>
        <w:t>System.Boolean</w:t>
      </w:r>
      <w:proofErr w:type="spellEnd"/>
      <w:r w:rsidRPr="00404279">
        <w:rPr>
          <w:rStyle w:val="CodeInline"/>
        </w:rPr>
        <w:t>)</w:t>
      </w:r>
    </w:p>
    <w:p w14:paraId="599EAC8B" w14:textId="77777777" w:rsidR="00B3548E" w:rsidRPr="00F115D2" w:rsidRDefault="006B52C5" w:rsidP="00B3548E">
      <w:r w:rsidRPr="006B52C5">
        <w:t>Simple constant expressions have the corresponding simple type and elaborate to the corresponding simple constant value.</w:t>
      </w:r>
    </w:p>
    <w:p w14:paraId="374E36D9" w14:textId="77777777" w:rsidR="00B3548E" w:rsidRPr="00110BB5" w:rsidRDefault="006B52C5" w:rsidP="002F1A1E">
      <w:pPr>
        <w:keepNext/>
      </w:pPr>
      <w:r w:rsidRPr="006B52C5">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14:paraId="4E9B0151" w14:textId="77777777" w:rsidR="00B3548E" w:rsidRPr="00E92C5D" w:rsidRDefault="006B52C5" w:rsidP="00D94717">
      <w:pPr>
        <w:pStyle w:val="CodeExample"/>
        <w:rPr>
          <w:rStyle w:val="CodeInline"/>
        </w:rPr>
      </w:pPr>
      <w:proofErr w:type="spellStart"/>
      <w:r w:rsidRPr="006B52C5">
        <w:rPr>
          <w:rStyle w:val="CodeInline"/>
        </w:rPr>
        <w:t>xxxx</w:t>
      </w:r>
      <w:proofErr w:type="spellEnd"/>
      <w:r w:rsidRPr="006B52C5">
        <w:rPr>
          <w:rStyle w:val="CodeInline"/>
        </w:rPr>
        <w:t>&lt;suffix&gt;</w:t>
      </w:r>
    </w:p>
    <w:p w14:paraId="2B8E5C24" w14:textId="77777777" w:rsidR="00B3548E" w:rsidRPr="00497D56" w:rsidRDefault="006B52C5" w:rsidP="00396FC6">
      <w:pPr>
        <w:pStyle w:val="Left36pt"/>
      </w:pPr>
      <w:r w:rsidRPr="00497D56">
        <w:t xml:space="preserve">For </w:t>
      </w:r>
      <w:proofErr w:type="spellStart"/>
      <w:r w:rsidRPr="006B52C5">
        <w:rPr>
          <w:rStyle w:val="CodeInline"/>
        </w:rPr>
        <w:t>xxxx</w:t>
      </w:r>
      <w:proofErr w:type="spellEnd"/>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proofErr w:type="spellStart"/>
      <w:r w:rsidRPr="006B52C5">
        <w:rPr>
          <w:rStyle w:val="CodeInline"/>
        </w:rPr>
        <w:t>NumericLiteral</w:t>
      </w:r>
      <w:proofErr w:type="spellEnd"/>
      <w:r w:rsidRPr="006B52C5">
        <w:rPr>
          <w:rStyle w:val="CodeInline"/>
        </w:rPr>
        <w:t>&lt;suffix&gt;.</w:t>
      </w:r>
      <w:proofErr w:type="spellStart"/>
      <w:r w:rsidRPr="006B52C5">
        <w:rPr>
          <w:rStyle w:val="CodeInline"/>
        </w:rPr>
        <w:t>FromZero</w:t>
      </w:r>
      <w:proofErr w:type="spellEnd"/>
      <w:r w:rsidRPr="006B52C5">
        <w:rPr>
          <w:rStyle w:val="CodeInline"/>
        </w:rPr>
        <w:t>()</w:t>
      </w:r>
    </w:p>
    <w:p w14:paraId="0F719125" w14:textId="77777777" w:rsidR="00B3548E" w:rsidRPr="00497D56" w:rsidRDefault="006B52C5" w:rsidP="00396FC6">
      <w:pPr>
        <w:pStyle w:val="Left36pt"/>
      </w:pPr>
      <w:r w:rsidRPr="00110BB5">
        <w:t xml:space="preserve">For </w:t>
      </w:r>
      <w:proofErr w:type="spellStart"/>
      <w:r w:rsidRPr="006B52C5">
        <w:rPr>
          <w:rStyle w:val="CodeInline"/>
        </w:rPr>
        <w:t>xxxx</w:t>
      </w:r>
      <w:proofErr w:type="spellEnd"/>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proofErr w:type="spellStart"/>
      <w:r w:rsidRPr="006B52C5">
        <w:rPr>
          <w:rStyle w:val="CodeInline"/>
        </w:rPr>
        <w:t>NumericLiteral</w:t>
      </w:r>
      <w:proofErr w:type="spellEnd"/>
      <w:r w:rsidRPr="006B52C5">
        <w:rPr>
          <w:rStyle w:val="CodeInline"/>
        </w:rPr>
        <w:t>&lt;suffix&gt;.</w:t>
      </w:r>
      <w:proofErr w:type="spellStart"/>
      <w:r w:rsidRPr="006B52C5">
        <w:rPr>
          <w:rStyle w:val="CodeInline"/>
        </w:rPr>
        <w:t>FromOne</w:t>
      </w:r>
      <w:proofErr w:type="spellEnd"/>
      <w:r w:rsidRPr="006B52C5">
        <w:rPr>
          <w:rStyle w:val="CodeInline"/>
        </w:rPr>
        <w:t>()</w:t>
      </w:r>
    </w:p>
    <w:p w14:paraId="12D9F789" w14:textId="77777777" w:rsidR="00B3548E" w:rsidRPr="00497D56" w:rsidRDefault="006B52C5" w:rsidP="00396FC6">
      <w:pPr>
        <w:pStyle w:val="Left36pt"/>
      </w:pPr>
      <w:r w:rsidRPr="00110BB5">
        <w:t xml:space="preserve">For </w:t>
      </w:r>
      <w:proofErr w:type="spellStart"/>
      <w:r w:rsidRPr="006B52C5">
        <w:rPr>
          <w:rStyle w:val="CodeInline"/>
        </w:rPr>
        <w:t>xxxx</w:t>
      </w:r>
      <w:proofErr w:type="spellEnd"/>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proofErr w:type="spellStart"/>
      <w:r w:rsidRPr="006B52C5">
        <w:rPr>
          <w:rStyle w:val="CodeInline"/>
        </w:rPr>
        <w:t>NumericLiteral</w:t>
      </w:r>
      <w:proofErr w:type="spellEnd"/>
      <w:r w:rsidRPr="006B52C5">
        <w:rPr>
          <w:rStyle w:val="CodeInline"/>
        </w:rPr>
        <w:t>&lt;suffix&gt;.FromInt32(</w:t>
      </w:r>
      <w:proofErr w:type="spellStart"/>
      <w:r w:rsidRPr="006B52C5">
        <w:rPr>
          <w:rStyle w:val="CodeInline"/>
        </w:rPr>
        <w:t>xxxx</w:t>
      </w:r>
      <w:proofErr w:type="spellEnd"/>
      <w:r w:rsidRPr="006B52C5">
        <w:rPr>
          <w:rStyle w:val="CodeInline"/>
        </w:rPr>
        <w:t>)</w:t>
      </w:r>
    </w:p>
    <w:p w14:paraId="4EF9F3FF" w14:textId="77777777" w:rsidR="00B3548E" w:rsidRPr="00497D56" w:rsidRDefault="006B52C5" w:rsidP="00396FC6">
      <w:pPr>
        <w:pStyle w:val="Left36pt"/>
      </w:pPr>
      <w:r w:rsidRPr="00110BB5">
        <w:t xml:space="preserve">For </w:t>
      </w:r>
      <w:proofErr w:type="spellStart"/>
      <w:r w:rsidRPr="006B52C5">
        <w:rPr>
          <w:rStyle w:val="CodeInline"/>
        </w:rPr>
        <w:t>xxxx</w:t>
      </w:r>
      <w:proofErr w:type="spellEnd"/>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proofErr w:type="spellStart"/>
      <w:r w:rsidRPr="006B52C5">
        <w:rPr>
          <w:rStyle w:val="CodeInline"/>
        </w:rPr>
        <w:t>NumericLiteral</w:t>
      </w:r>
      <w:proofErr w:type="spellEnd"/>
      <w:r w:rsidRPr="006B52C5">
        <w:rPr>
          <w:rStyle w:val="CodeInline"/>
        </w:rPr>
        <w:t>&lt;suffix&gt;.FromInt64(</w:t>
      </w:r>
      <w:proofErr w:type="spellStart"/>
      <w:r w:rsidRPr="006B52C5">
        <w:rPr>
          <w:rStyle w:val="CodeInline"/>
        </w:rPr>
        <w:t>xxxx</w:t>
      </w:r>
      <w:proofErr w:type="spellEnd"/>
      <w:r w:rsidRPr="006B52C5">
        <w:rPr>
          <w:rStyle w:val="CodeInline"/>
        </w:rPr>
        <w:t>)</w:t>
      </w:r>
    </w:p>
    <w:p w14:paraId="66126470" w14:textId="77777777"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proofErr w:type="spellStart"/>
      <w:r w:rsidRPr="006B52C5">
        <w:rPr>
          <w:rStyle w:val="CodeInline"/>
        </w:rPr>
        <w:t>NumericLiteral</w:t>
      </w:r>
      <w:proofErr w:type="spellEnd"/>
      <w:r w:rsidRPr="006B52C5">
        <w:rPr>
          <w:rStyle w:val="CodeInline"/>
        </w:rPr>
        <w:t>&lt;suffix&gt;.</w:t>
      </w:r>
      <w:proofErr w:type="spellStart"/>
      <w:r w:rsidRPr="006B52C5">
        <w:rPr>
          <w:rStyle w:val="CodeInline"/>
        </w:rPr>
        <w:t>FromString</w:t>
      </w:r>
      <w:proofErr w:type="spellEnd"/>
      <w:r w:rsidRPr="006B52C5">
        <w:rPr>
          <w:rStyle w:val="CodeInline"/>
        </w:rPr>
        <w:t>("</w:t>
      </w:r>
      <w:proofErr w:type="spellStart"/>
      <w:r w:rsidRPr="006B52C5">
        <w:rPr>
          <w:rStyle w:val="CodeInline"/>
        </w:rPr>
        <w:t>xxxx</w:t>
      </w:r>
      <w:proofErr w:type="spellEnd"/>
      <w:r w:rsidRPr="006B52C5">
        <w:rPr>
          <w:rStyle w:val="CodeInline"/>
        </w:rPr>
        <w:t>")</w:t>
      </w:r>
    </w:p>
    <w:p w14:paraId="6AA3FE9E" w14:textId="77777777" w:rsidR="00B3548E" w:rsidRPr="00110BB5" w:rsidRDefault="006B52C5" w:rsidP="00B3548E">
      <w:r w:rsidRPr="00110BB5">
        <w:t xml:space="preserve">For example, defining a module </w:t>
      </w:r>
      <w:proofErr w:type="spellStart"/>
      <w:r w:rsidRPr="006B52C5">
        <w:rPr>
          <w:rStyle w:val="CodeInline"/>
        </w:rPr>
        <w:t>NumericLiteralZ</w:t>
      </w:r>
      <w:proofErr w:type="spellEnd"/>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14:paraId="306BDCC0" w14:textId="77777777" w:rsidR="007579B8" w:rsidRPr="00E42689" w:rsidRDefault="006B52C5">
      <w:pPr>
        <w:pStyle w:val="CodeExample"/>
      </w:pPr>
      <w:r w:rsidRPr="00E42689">
        <w:t xml:space="preserve">module </w:t>
      </w:r>
      <w:proofErr w:type="spellStart"/>
      <w:r w:rsidRPr="00E42689">
        <w:t>NumericLiteralZ</w:t>
      </w:r>
      <w:proofErr w:type="spellEnd"/>
      <w:r w:rsidRPr="00E42689">
        <w:t xml:space="preserve"> = </w:t>
      </w:r>
    </w:p>
    <w:p w14:paraId="35007410" w14:textId="77777777" w:rsidR="007579B8" w:rsidRPr="00F115D2" w:rsidRDefault="00207F82">
      <w:pPr>
        <w:pStyle w:val="CodeExample"/>
      </w:pPr>
      <w:r w:rsidRPr="00404279">
        <w:t xml:space="preserve">    </w:t>
      </w:r>
      <w:r w:rsidR="006B52C5" w:rsidRPr="00404279">
        <w:t xml:space="preserve">let </w:t>
      </w:r>
      <w:proofErr w:type="spellStart"/>
      <w:proofErr w:type="gramStart"/>
      <w:r w:rsidR="006B52C5" w:rsidRPr="00404279">
        <w:t>FromZero</w:t>
      </w:r>
      <w:proofErr w:type="spellEnd"/>
      <w:r w:rsidR="006B52C5" w:rsidRPr="00404279">
        <w:t>(</w:t>
      </w:r>
      <w:proofErr w:type="gramEnd"/>
      <w:r w:rsidR="006B52C5" w:rsidRPr="00404279">
        <w:t xml:space="preserve">) = "" </w:t>
      </w:r>
    </w:p>
    <w:p w14:paraId="6D715A22" w14:textId="77777777" w:rsidR="007579B8" w:rsidRPr="00F115D2" w:rsidRDefault="00207F82">
      <w:pPr>
        <w:pStyle w:val="CodeExample"/>
      </w:pPr>
      <w:r w:rsidRPr="00404279">
        <w:t xml:space="preserve">    </w:t>
      </w:r>
      <w:r w:rsidR="006B52C5" w:rsidRPr="00404279">
        <w:t xml:space="preserve">let </w:t>
      </w:r>
      <w:proofErr w:type="spellStart"/>
      <w:proofErr w:type="gramStart"/>
      <w:r w:rsidR="006B52C5" w:rsidRPr="00404279">
        <w:t>FromOne</w:t>
      </w:r>
      <w:proofErr w:type="spellEnd"/>
      <w:r w:rsidR="006B52C5" w:rsidRPr="00404279">
        <w:t>(</w:t>
      </w:r>
      <w:proofErr w:type="gramEnd"/>
      <w:r w:rsidR="006B52C5" w:rsidRPr="00404279">
        <w:t xml:space="preserve">) = "Z" </w:t>
      </w:r>
    </w:p>
    <w:p w14:paraId="309BBFC4" w14:textId="77777777" w:rsidR="007579B8" w:rsidRDefault="00207F82">
      <w:pPr>
        <w:pStyle w:val="CodeExample"/>
      </w:pPr>
      <w:r w:rsidRPr="00404279">
        <w:t xml:space="preserve">    </w:t>
      </w:r>
      <w:r w:rsidR="00A553F3">
        <w:t>let FromInt32 n</w:t>
      </w:r>
      <w:r w:rsidR="006B52C5" w:rsidRPr="00404279">
        <w:t xml:space="preserve"> = </w:t>
      </w:r>
      <w:proofErr w:type="spellStart"/>
      <w:r w:rsidR="006B52C5" w:rsidRPr="00404279">
        <w:t>String.replicate</w:t>
      </w:r>
      <w:proofErr w:type="spellEnd"/>
      <w:r w:rsidR="006B52C5" w:rsidRPr="00404279">
        <w:t xml:space="preserve"> n "Z"</w:t>
      </w:r>
    </w:p>
    <w:p w14:paraId="62188DF4" w14:textId="77777777"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14:paraId="630ABBFB" w14:textId="77777777" w:rsidR="00C4746B" w:rsidRPr="00F115D2" w:rsidRDefault="006B52C5" w:rsidP="006230F9">
      <w:pPr>
        <w:pStyle w:val="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439782301"/>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14:paraId="2DDA6D11" w14:textId="77777777"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w:t>
      </w:r>
      <w:proofErr w:type="spellStart"/>
      <w:r w:rsidRPr="00355E9F">
        <w:rPr>
          <w:rStyle w:val="CodeInlineItalic"/>
        </w:rPr>
        <w:t>expr</w:t>
      </w:r>
      <w:r w:rsidRPr="002F6721">
        <w:rPr>
          <w:rStyle w:val="CodeInlineSubscript"/>
        </w:rPr>
        <w:t>n</w:t>
      </w:r>
      <w:proofErr w:type="spellEnd"/>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14:paraId="2F96F9B2" w14:textId="77777777" w:rsidR="00C31C15" w:rsidRPr="00391D69" w:rsidRDefault="006B52C5" w:rsidP="00C31C15">
      <w:pPr>
        <w:pStyle w:val="CodeExample"/>
      </w:pPr>
      <w:r w:rsidRPr="00391D69">
        <w:t>let three = (1,2,"3")</w:t>
      </w:r>
    </w:p>
    <w:p w14:paraId="4DF5F74E" w14:textId="77777777" w:rsidR="00C31C15" w:rsidRPr="00E42689" w:rsidRDefault="006B52C5" w:rsidP="00C31C15">
      <w:pPr>
        <w:pStyle w:val="CodeExample"/>
      </w:pPr>
      <w:r w:rsidRPr="00E42689">
        <w:t>let blastoff = (10,9,8,7,6,5,4,3,2,1,0)</w:t>
      </w:r>
    </w:p>
    <w:p w14:paraId="701D5CC6" w14:textId="77777777"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proofErr w:type="spellStart"/>
      <w:r w:rsidRPr="00355E9F">
        <w:rPr>
          <w:rStyle w:val="CodeInlineItalic"/>
        </w:rPr>
        <w:t>ty</w:t>
      </w:r>
      <w:r w:rsidRPr="006B52C5">
        <w:rPr>
          <w:rStyle w:val="CodeInline"/>
          <w:i/>
          <w:vertAlign w:val="subscript"/>
        </w:rPr>
        <w:t>n</w:t>
      </w:r>
      <w:proofErr w:type="spellEnd"/>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proofErr w:type="spellStart"/>
      <w:r w:rsidRPr="00355E9F">
        <w:rPr>
          <w:rStyle w:val="CodeInlineItalic"/>
        </w:rPr>
        <w:t>ty</w:t>
      </w:r>
      <w:r w:rsidRPr="006B52C5">
        <w:rPr>
          <w:rStyle w:val="CodeInline"/>
          <w:i/>
          <w:vertAlign w:val="subscript"/>
        </w:rPr>
        <w:t>n</w:t>
      </w:r>
      <w:proofErr w:type="spellEnd"/>
      <w:r w:rsidR="00207F82">
        <w:t xml:space="preserve">, </w:t>
      </w:r>
      <w:r w:rsidRPr="006B52C5">
        <w:t xml:space="preserve">and each individual expression </w:t>
      </w:r>
      <w:proofErr w:type="spellStart"/>
      <w:r w:rsidRPr="00355E9F">
        <w:rPr>
          <w:rStyle w:val="CodeInlineItalic"/>
        </w:rPr>
        <w:t>e</w:t>
      </w:r>
      <w:r w:rsidRPr="002F6721">
        <w:rPr>
          <w:rStyle w:val="CodeInlineSubscript"/>
        </w:rPr>
        <w:t>i</w:t>
      </w:r>
      <w:proofErr w:type="spellEnd"/>
      <w:r w:rsidRPr="002F6721">
        <w:rPr>
          <w:rStyle w:val="CodeInlineSubscript"/>
        </w:rPr>
        <w:t xml:space="preserve"> </w:t>
      </w:r>
      <w:r w:rsidRPr="006B52C5">
        <w:t xml:space="preserve">is checked using initial type </w:t>
      </w:r>
      <w:proofErr w:type="spellStart"/>
      <w:r w:rsidRPr="00355E9F">
        <w:rPr>
          <w:rStyle w:val="CodeInlineItalic"/>
        </w:rPr>
        <w:t>ty</w:t>
      </w:r>
      <w:r w:rsidRPr="002F6721">
        <w:rPr>
          <w:rStyle w:val="CodeInlineSubscript"/>
        </w:rPr>
        <w:t>i</w:t>
      </w:r>
      <w:proofErr w:type="spellEnd"/>
      <w:r w:rsidRPr="006B52C5">
        <w:t xml:space="preserve">. </w:t>
      </w:r>
    </w:p>
    <w:p w14:paraId="317D1848" w14:textId="77777777"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proofErr w:type="spellStart"/>
      <w:r w:rsidRPr="006B52C5">
        <w:rPr>
          <w:rStyle w:val="CodeInline"/>
        </w:rPr>
        <w:t>System.Tuple</w:t>
      </w:r>
      <w:proofErr w:type="spellEnd"/>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proofErr w:type="spellStart"/>
      <w:r w:rsidR="00F64849" w:rsidRPr="00355E9F">
        <w:rPr>
          <w:rStyle w:val="CodeInlineItalic"/>
        </w:rPr>
        <w:t>ty</w:t>
      </w:r>
      <w:r w:rsidR="00F64849" w:rsidRPr="006B52C5">
        <w:rPr>
          <w:rStyle w:val="CodeInline"/>
          <w:i/>
          <w:vertAlign w:val="subscript"/>
        </w:rPr>
        <w:t>n</w:t>
      </w:r>
      <w:proofErr w:type="spellEnd"/>
      <w:r w:rsidR="00F64849">
        <w:t xml:space="preserve"> ar</w:t>
      </w:r>
      <w:r w:rsidR="00AC0BE5">
        <w:t xml:space="preserve">e translated </w:t>
      </w:r>
      <w:r w:rsidR="00AC0BE5" w:rsidRPr="006B52C5">
        <w:t>as follows:</w:t>
      </w:r>
    </w:p>
    <w:p w14:paraId="271961D7" w14:textId="77777777"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proofErr w:type="spellStart"/>
      <w:r w:rsidR="007D0A2C" w:rsidRPr="00355E9F">
        <w:rPr>
          <w:rStyle w:val="CodeInlineItalic"/>
        </w:rPr>
        <w:t>ty</w:t>
      </w:r>
      <w:r w:rsidR="007D0A2C">
        <w:rPr>
          <w:rStyle w:val="CodeInline"/>
          <w:i/>
          <w:vertAlign w:val="subscript"/>
        </w:rPr>
        <w:t>n</w:t>
      </w:r>
      <w:proofErr w:type="spellEnd"/>
      <w:r w:rsidRPr="006B52C5">
        <w:rPr>
          <w:rStyle w:val="CodeInline"/>
        </w:rPr>
        <w:t>&gt;</w:t>
      </w:r>
      <w:r w:rsidRPr="006B52C5">
        <w:t xml:space="preserve">. </w:t>
      </w:r>
    </w:p>
    <w:p w14:paraId="13CB4D39" w14:textId="77777777"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proofErr w:type="spellStart"/>
      <w:r w:rsidRPr="006B52C5">
        <w:rPr>
          <w:rStyle w:val="CodeInline"/>
        </w:rPr>
        <w:t>System.Tuple</w:t>
      </w:r>
      <w:proofErr w:type="spellEnd"/>
      <w:r w:rsidRPr="006B52C5">
        <w:rPr>
          <w:rStyle w:val="CodeInline"/>
        </w:rPr>
        <w:t>&lt;_&gt;</w:t>
      </w:r>
      <w:r w:rsidRPr="006B52C5">
        <w:t xml:space="preserve"> as follows:</w:t>
      </w:r>
    </w:p>
    <w:p w14:paraId="795E4E8F" w14:textId="77777777"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14:paraId="31F8AF66" w14:textId="77777777"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proofErr w:type="spellStart"/>
      <w:r w:rsidRPr="00355E9F">
        <w:rPr>
          <w:rStyle w:val="CodeInlineItalic"/>
        </w:rPr>
        <w:t>ty</w:t>
      </w:r>
      <w:r w:rsidRPr="006B52C5">
        <w:rPr>
          <w:rStyle w:val="CodeInline"/>
          <w:i/>
          <w:vertAlign w:val="subscript"/>
        </w:rPr>
        <w:t>B</w:t>
      </w:r>
      <w:proofErr w:type="spellEnd"/>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proofErr w:type="spellStart"/>
      <w:r w:rsidR="007D0A2C" w:rsidRPr="00355E9F">
        <w:rPr>
          <w:rStyle w:val="CodeInlineItalic"/>
        </w:rPr>
        <w:t>ty</w:t>
      </w:r>
      <w:r w:rsidR="007D0A2C">
        <w:rPr>
          <w:rStyle w:val="CodeInline"/>
          <w:i/>
          <w:vertAlign w:val="subscript"/>
        </w:rPr>
        <w:t>n</w:t>
      </w:r>
      <w:proofErr w:type="spellEnd"/>
      <w:r w:rsidRPr="006B52C5">
        <w:rPr>
          <w:rStyle w:val="CodeInline"/>
        </w:rPr>
        <w:t>)</w:t>
      </w:r>
      <w:r w:rsidRPr="006B52C5">
        <w:t>.</w:t>
      </w:r>
    </w:p>
    <w:p w14:paraId="2C6DA1D0" w14:textId="77777777"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proofErr w:type="gramStart"/>
      <w:r w:rsidR="00F64849" w:rsidRPr="002F6721">
        <w:rPr>
          <w:rStyle w:val="CodeInlineSubscript"/>
        </w:rPr>
        <w:t>1</w:t>
      </w:r>
      <w:r w:rsidR="00F64849" w:rsidRPr="006B52C5">
        <w:rPr>
          <w:rStyle w:val="CodeInline"/>
        </w:rPr>
        <w:t>,...</w:t>
      </w:r>
      <w:proofErr w:type="gramEnd"/>
      <w:r w:rsidR="00F64849" w:rsidRPr="006B52C5">
        <w:rPr>
          <w:rStyle w:val="CodeInline"/>
        </w:rPr>
        <w:t>,</w:t>
      </w:r>
      <w:proofErr w:type="spellStart"/>
      <w:r w:rsidR="00F64849" w:rsidRPr="00355E9F">
        <w:rPr>
          <w:rStyle w:val="CodeInlineItalic"/>
        </w:rPr>
        <w:t>expr</w:t>
      </w:r>
      <w:r w:rsidR="00F64849" w:rsidRPr="002007F5">
        <w:rPr>
          <w:rStyle w:val="CodeInlineSubscript"/>
          <w:rFonts w:eastAsia="MS Mincho" w:cs="Arial"/>
          <w:i/>
        </w:rPr>
        <w:t>n</w:t>
      </w:r>
      <w:proofErr w:type="spellEnd"/>
      <w:r w:rsidR="00F64849" w:rsidRPr="006B52C5">
        <w:rPr>
          <w:rStyle w:val="CodeInline"/>
        </w:rPr>
        <w:t>)</w:t>
      </w:r>
      <w:r w:rsidR="00F64849">
        <w:t xml:space="preserve"> a</w:t>
      </w:r>
      <w:r w:rsidR="00AC0BE5">
        <w:t xml:space="preserve">re translated </w:t>
      </w:r>
      <w:r w:rsidRPr="006B52C5">
        <w:t>as follows:</w:t>
      </w:r>
    </w:p>
    <w:p w14:paraId="04E58687" w14:textId="77777777"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proofErr w:type="spellStart"/>
      <w:r w:rsidRPr="00355E9F">
        <w:rPr>
          <w:rStyle w:val="CodeInlineItalic"/>
        </w:rPr>
        <w:t>ty</w:t>
      </w:r>
      <w:r w:rsidRPr="006B52C5">
        <w:rPr>
          <w:rStyle w:val="CodeInline"/>
          <w:i/>
          <w:vertAlign w:val="subscript"/>
        </w:rPr>
        <w:t>n</w:t>
      </w:r>
      <w:proofErr w:type="spellEnd"/>
      <w:r w:rsidRPr="006B52C5">
        <w:rPr>
          <w:rStyle w:val="CodeInline"/>
        </w:rPr>
        <w:t>&gt;(</w:t>
      </w:r>
      <w:r w:rsidRPr="00355E9F">
        <w:rPr>
          <w:rStyle w:val="CodeInlineItalic"/>
        </w:rPr>
        <w:t>expr</w:t>
      </w:r>
      <w:r w:rsidRPr="002F6721">
        <w:rPr>
          <w:rStyle w:val="CodeInlineSubscript"/>
        </w:rPr>
        <w:t>1</w:t>
      </w:r>
      <w:r w:rsidRPr="006B52C5">
        <w:rPr>
          <w:rStyle w:val="CodeInline"/>
        </w:rPr>
        <w:t>,...,</w:t>
      </w:r>
      <w:proofErr w:type="spellStart"/>
      <w:r w:rsidRPr="00355E9F">
        <w:rPr>
          <w:rStyle w:val="CodeInlineItalic"/>
        </w:rPr>
        <w:t>expr</w:t>
      </w:r>
      <w:r w:rsidRPr="00686ED6">
        <w:rPr>
          <w:rStyle w:val="CodeInlineSubscript"/>
          <w:i/>
        </w:rPr>
        <w:t>n</w:t>
      </w:r>
      <w:proofErr w:type="spellEnd"/>
      <w:r w:rsidRPr="006B52C5">
        <w:rPr>
          <w:rStyle w:val="CodeInline"/>
        </w:rPr>
        <w:t>)</w:t>
      </w:r>
      <w:r w:rsidRPr="006B52C5">
        <w:t xml:space="preserve">. </w:t>
      </w:r>
    </w:p>
    <w:p w14:paraId="746693F9" w14:textId="77777777"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14:paraId="1E47BABC" w14:textId="77777777"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proofErr w:type="spellStart"/>
      <w:r w:rsidRPr="00355E9F">
        <w:rPr>
          <w:rStyle w:val="CodeInlineItalic"/>
        </w:rPr>
        <w:t>ty</w:t>
      </w:r>
      <w:r w:rsidRPr="002F6721">
        <w:rPr>
          <w:rStyle w:val="CodeInlineSubscript"/>
        </w:rPr>
        <w:t>n</w:t>
      </w:r>
      <w:proofErr w:type="spellEnd"/>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proofErr w:type="spellStart"/>
      <w:r w:rsidRPr="00355E9F">
        <w:rPr>
          <w:rStyle w:val="CodeInlineItalic"/>
        </w:rPr>
        <w:t>expr</w:t>
      </w:r>
      <w:r w:rsidRPr="002F6721">
        <w:rPr>
          <w:rStyle w:val="CodeInlineSubscript"/>
        </w:rPr>
        <w:t>n</w:t>
      </w:r>
      <w:proofErr w:type="spellEnd"/>
      <w:r w:rsidRPr="006B52C5">
        <w:t>.</w:t>
      </w:r>
    </w:p>
    <w:p w14:paraId="40D37AC4" w14:textId="77777777"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proofErr w:type="spellStart"/>
      <w:r>
        <w:rPr>
          <w:rStyle w:val="CodeInline"/>
        </w:rPr>
        <w:t>typeof</w:t>
      </w:r>
      <w:proofErr w:type="spellEnd"/>
      <w:r>
        <w:rPr>
          <w:rStyle w:val="CodeInline"/>
        </w:rPr>
        <w:t>&lt;int * int&gt;</w:t>
      </w:r>
      <w:r w:rsidRPr="006B52C5">
        <w:t xml:space="preserve"> </w:t>
      </w:r>
      <w:r>
        <w:t xml:space="preserve">is equivalent to </w:t>
      </w:r>
      <w:proofErr w:type="spellStart"/>
      <w:r>
        <w:rPr>
          <w:rStyle w:val="CodeInline"/>
        </w:rPr>
        <w:t>typeof</w:t>
      </w:r>
      <w:proofErr w:type="spellEnd"/>
      <w:r>
        <w:rPr>
          <w:rStyle w:val="CodeInline"/>
        </w:rPr>
        <w:t>&lt;</w:t>
      </w:r>
      <w:proofErr w:type="spellStart"/>
      <w:r>
        <w:rPr>
          <w:rStyle w:val="CodeInline"/>
        </w:rPr>
        <w:t>System.Tuple</w:t>
      </w:r>
      <w:proofErr w:type="spellEnd"/>
      <w:r>
        <w:rPr>
          <w:rStyle w:val="CodeInline"/>
        </w:rPr>
        <w:t>&lt;</w:t>
      </w:r>
      <w:proofErr w:type="spellStart"/>
      <w:proofErr w:type="gramStart"/>
      <w:r>
        <w:rPr>
          <w:rStyle w:val="CodeInline"/>
        </w:rPr>
        <w:t>int,int</w:t>
      </w:r>
      <w:proofErr w:type="spellEnd"/>
      <w:proofErr w:type="gramEnd"/>
      <w:r>
        <w:rPr>
          <w:rStyle w:val="CodeInline"/>
        </w:rPr>
        <w: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proofErr w:type="spellStart"/>
      <w:r w:rsidR="00673699">
        <w:rPr>
          <w:rStyle w:val="CodeInline"/>
        </w:rPr>
        <w:t>System</w:t>
      </w:r>
      <w:r w:rsidR="006B52C5" w:rsidRPr="006B52C5">
        <w:rPr>
          <w:rStyle w:val="CodeInline"/>
        </w:rPr>
        <w:t>.Tuple</w:t>
      </w:r>
      <w:proofErr w:type="spellEnd"/>
      <w:r w:rsidR="006B52C5" w:rsidRPr="006B52C5">
        <w:rPr>
          <w:rStyle w:val="CodeInline"/>
        </w:rPr>
        <w:t>&lt;</w:t>
      </w:r>
      <w:proofErr w:type="spellStart"/>
      <w:r w:rsidR="006B52C5" w:rsidRPr="006B52C5">
        <w:rPr>
          <w:rStyle w:val="CodeInline"/>
        </w:rPr>
        <w:t>int,int</w:t>
      </w:r>
      <w:proofErr w:type="spellEnd"/>
      <w:r w:rsidR="006B52C5" w:rsidRPr="006B52C5">
        <w:rPr>
          <w:rStyle w:val="CodeInline"/>
        </w:rPr>
        <w: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w:t>
      </w:r>
      <w:proofErr w:type="spellStart"/>
      <w:proofErr w:type="gramStart"/>
      <w:r w:rsidR="006B52C5" w:rsidRPr="00391D69">
        <w:rPr>
          <w:rStyle w:val="CodeInline"/>
        </w:rPr>
        <w:t>int,int</w:t>
      </w:r>
      <w:proofErr w:type="gramEnd"/>
      <w:r w:rsidR="006B52C5" w:rsidRPr="00391D69">
        <w:rPr>
          <w:rStyle w:val="CodeInline"/>
        </w:rPr>
        <w:t>,int,int,int,int,int,Tuple</w:t>
      </w:r>
      <w:proofErr w:type="spellEnd"/>
      <w:r w:rsidR="006B52C5" w:rsidRPr="00391D69">
        <w:rPr>
          <w:rStyle w:val="CodeInline"/>
        </w:rPr>
        <w:t>&lt;</w:t>
      </w:r>
      <w:proofErr w:type="spellStart"/>
      <w:r w:rsidR="006B52C5" w:rsidRPr="00391D69">
        <w:rPr>
          <w:rStyle w:val="CodeInline"/>
        </w:rPr>
        <w:t>int,int</w:t>
      </w:r>
      <w:proofErr w:type="spellEnd"/>
      <w:r w:rsidR="006B52C5" w:rsidRPr="00391D69">
        <w:rPr>
          <w:rStyle w:val="CodeInline"/>
        </w:rPr>
        <w:t>&gt;&gt;</w:t>
      </w:r>
      <w:r w:rsidR="006B52C5" w:rsidRPr="00E42689">
        <w:t xml:space="preserve">. </w:t>
      </w:r>
    </w:p>
    <w:p w14:paraId="0C197B16" w14:textId="77777777"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proofErr w:type="spellStart"/>
      <w:r w:rsidRPr="00391D69">
        <w:rPr>
          <w:rStyle w:val="CodeInline"/>
        </w:rPr>
        <w:t>System.Type</w:t>
      </w:r>
      <w:proofErr w:type="spellEnd"/>
      <w:r w:rsidRPr="00E42689">
        <w:t xml:space="preserve"> values. The inversion is </w:t>
      </w:r>
      <w:r w:rsidR="007D0A2C">
        <w:t>defined</w:t>
      </w:r>
      <w:r w:rsidR="007D0A2C" w:rsidRPr="00E42689">
        <w:t xml:space="preserve"> </w:t>
      </w:r>
      <w:r w:rsidRPr="00E42689">
        <w:t>by</w:t>
      </w:r>
      <w:r w:rsidRPr="00A26204">
        <w:t>:</w:t>
      </w:r>
    </w:p>
    <w:p w14:paraId="4893B237" w14:textId="77777777"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proofErr w:type="gramStart"/>
      <w:r w:rsidRPr="00404279">
        <w:rPr>
          <w:rStyle w:val="CodeInline"/>
          <w:i/>
          <w:vertAlign w:val="subscript"/>
        </w:rPr>
        <w:t>1</w:t>
      </w:r>
      <w:r w:rsidRPr="00404279">
        <w:rPr>
          <w:rStyle w:val="CodeInline"/>
        </w:rPr>
        <w:t>,...</w:t>
      </w:r>
      <w:proofErr w:type="gramEnd"/>
      <w:r w:rsidRPr="00404279">
        <w:rPr>
          <w:rStyle w:val="CodeInline"/>
        </w:rPr>
        <w:t>,</w:t>
      </w:r>
      <w:proofErr w:type="spellStart"/>
      <w:r w:rsidRPr="00355E9F">
        <w:rPr>
          <w:rStyle w:val="CodeInlineItalic"/>
        </w:rPr>
        <w:t>ty</w:t>
      </w:r>
      <w:r w:rsidRPr="00404279">
        <w:rPr>
          <w:rStyle w:val="CodeInline"/>
          <w:i/>
          <w:vertAlign w:val="subscript"/>
        </w:rPr>
        <w:t>N</w:t>
      </w:r>
      <w:proofErr w:type="spellEnd"/>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proofErr w:type="spellStart"/>
      <w:r w:rsidRPr="00355E9F">
        <w:rPr>
          <w:rStyle w:val="CodeInlineItalic"/>
        </w:rPr>
        <w:t>ty</w:t>
      </w:r>
      <w:r w:rsidRPr="00404279">
        <w:rPr>
          <w:rStyle w:val="CodeInline"/>
          <w:i/>
          <w:vertAlign w:val="subscript"/>
        </w:rPr>
        <w:t>N</w:t>
      </w:r>
      <w:proofErr w:type="spellEnd"/>
    </w:p>
    <w:p w14:paraId="6528BCCC"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proofErr w:type="gramStart"/>
      <w:r w:rsidRPr="00404279">
        <w:rPr>
          <w:rStyle w:val="CodeInline"/>
          <w:i/>
          <w:vertAlign w:val="subscript"/>
        </w:rPr>
        <w:t>1</w:t>
      </w:r>
      <w:r w:rsidRPr="00404279">
        <w:rPr>
          <w:rStyle w:val="CodeInline"/>
        </w:rPr>
        <w:t>,...</w:t>
      </w:r>
      <w:proofErr w:type="gramEnd"/>
      <w:r w:rsidRPr="00404279">
        <w:rPr>
          <w:rStyle w:val="CodeInline"/>
        </w:rPr>
        <w:t>, Tuple&lt;</w:t>
      </w:r>
      <w:proofErr w:type="spellStart"/>
      <w:r w:rsidRPr="00355E9F">
        <w:rPr>
          <w:rStyle w:val="CodeInlineItalic"/>
        </w:rPr>
        <w:t>ty</w:t>
      </w:r>
      <w:r w:rsidRPr="00404279">
        <w:rPr>
          <w:rStyle w:val="CodeInline"/>
          <w:i/>
          <w:vertAlign w:val="subscript"/>
        </w:rPr>
        <w:t>N</w:t>
      </w:r>
      <w:proofErr w:type="spellEnd"/>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14:paraId="66DFCFA0"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proofErr w:type="gramStart"/>
      <w:r w:rsidRPr="00404279">
        <w:rPr>
          <w:rStyle w:val="CodeInline"/>
          <w:i/>
          <w:vertAlign w:val="subscript"/>
        </w:rPr>
        <w:t>1</w:t>
      </w:r>
      <w:r w:rsidRPr="00404279">
        <w:rPr>
          <w:rStyle w:val="CodeInline"/>
        </w:rPr>
        <w:t>,...</w:t>
      </w:r>
      <w:proofErr w:type="gramEnd"/>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proofErr w:type="spellStart"/>
      <w:r w:rsidRPr="00355E9F">
        <w:rPr>
          <w:rStyle w:val="CodeInlineItalic"/>
        </w:rPr>
        <w:t>ty</w:t>
      </w:r>
      <w:r w:rsidRPr="00404279">
        <w:rPr>
          <w:rStyle w:val="CodeInline"/>
          <w:i/>
          <w:vertAlign w:val="subscript"/>
        </w:rPr>
        <w:t>Bn</w:t>
      </w:r>
      <w:proofErr w:type="spellEnd"/>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proofErr w:type="spellStart"/>
      <w:r w:rsidRPr="00355E9F">
        <w:rPr>
          <w:rStyle w:val="CodeInlineItalic"/>
        </w:rPr>
        <w:t>ty</w:t>
      </w:r>
      <w:r w:rsidRPr="00404279">
        <w:rPr>
          <w:rStyle w:val="CodeInline"/>
          <w:i/>
          <w:vertAlign w:val="subscript"/>
        </w:rPr>
        <w:t>N</w:t>
      </w:r>
      <w:proofErr w:type="spellEnd"/>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proofErr w:type="spellStart"/>
      <w:r w:rsidRPr="00355E9F">
        <w:rPr>
          <w:rStyle w:val="CodeInlineItalic"/>
        </w:rPr>
        <w:t>ty</w:t>
      </w:r>
      <w:r w:rsidRPr="00404279">
        <w:rPr>
          <w:rStyle w:val="CodeInline"/>
          <w:i/>
          <w:vertAlign w:val="subscript"/>
        </w:rPr>
        <w:t>N</w:t>
      </w:r>
      <w:proofErr w:type="spellEnd"/>
      <w:r w:rsidRPr="00404279">
        <w:t>.</w:t>
      </w:r>
    </w:p>
    <w:p w14:paraId="332D0E15" w14:textId="77777777"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w:t>
      </w:r>
      <w:proofErr w:type="gramStart"/>
      <w:r w:rsidR="00AC0BE5" w:rsidRPr="006B52C5">
        <w:rPr>
          <w:rStyle w:val="CodeInline"/>
        </w:rPr>
        <w:t>_,_</w:t>
      </w:r>
      <w:proofErr w:type="gramEnd"/>
      <w:r w:rsidR="00AC0BE5" w:rsidRPr="006B52C5">
        <w:rPr>
          <w:rStyle w:val="CodeInline"/>
        </w:rPr>
        <w:t>,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14:paraId="6282171D" w14:textId="77777777" w:rsidR="00C4746B" w:rsidRPr="00F115D2" w:rsidRDefault="006B52C5" w:rsidP="006230F9">
      <w:pPr>
        <w:pStyle w:val="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439782302"/>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14:paraId="33BDAB6C" w14:textId="77777777" w:rsidR="00FA638A" w:rsidRDefault="006B52C5" w:rsidP="00C4746B">
      <w:r w:rsidRPr="006B52C5">
        <w:t>An expression of the form</w:t>
      </w:r>
      <w:r w:rsidRPr="006B52C5">
        <w:rPr>
          <w:rStyle w:val="CodeInline"/>
        </w:rPr>
        <w:t xml:space="preserve"> [</w:t>
      </w:r>
      <w:r w:rsidRPr="00355E9F">
        <w:rPr>
          <w:rStyle w:val="CodeInlineItalic"/>
        </w:rPr>
        <w:t>expr</w:t>
      </w:r>
      <w:proofErr w:type="gramStart"/>
      <w:r w:rsidRPr="006B52C5">
        <w:rPr>
          <w:rStyle w:val="CodeInline"/>
          <w:i/>
          <w:vertAlign w:val="subscript"/>
        </w:rPr>
        <w:t>1</w:t>
      </w:r>
      <w:r w:rsidRPr="006B52C5">
        <w:rPr>
          <w:rStyle w:val="CodeInline"/>
        </w:rPr>
        <w:t>;...</w:t>
      </w:r>
      <w:proofErr w:type="gramEnd"/>
      <w:r w:rsidRPr="006B52C5">
        <w:rPr>
          <w:rStyle w:val="CodeInline"/>
        </w:rPr>
        <w:t>;</w:t>
      </w:r>
      <w:r w:rsidRPr="00355E9F">
        <w:rPr>
          <w:rStyle w:val="CodeInlineItalic"/>
        </w:rPr>
        <w:t xml:space="preserve"> </w:t>
      </w:r>
      <w:proofErr w:type="spellStart"/>
      <w:r w:rsidRPr="00355E9F">
        <w:rPr>
          <w:rStyle w:val="CodeInlineItalic"/>
        </w:rPr>
        <w:t>expr</w:t>
      </w:r>
      <w:r w:rsidRPr="006B52C5">
        <w:rPr>
          <w:rStyle w:val="CodeInline"/>
          <w:i/>
          <w:vertAlign w:val="subscript"/>
        </w:rPr>
        <w:t>n</w:t>
      </w:r>
      <w:proofErr w:type="spellEnd"/>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proofErr w:type="spellStart"/>
      <w:proofErr w:type="gramStart"/>
      <w:r w:rsidRPr="00110BB5">
        <w:rPr>
          <w:rStyle w:val="CodeInline"/>
        </w:rPr>
        <w:t>FSharp.Collections.List</w:t>
      </w:r>
      <w:proofErr w:type="spellEnd"/>
      <w:proofErr w:type="gramEnd"/>
      <w:r w:rsidRPr="00110BB5">
        <w:rPr>
          <w:rStyle w:val="CodeInline"/>
        </w:rPr>
        <w: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14:paraId="0E6619B1" w14:textId="77777777"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proofErr w:type="spellStart"/>
      <w:r w:rsidR="006B52C5" w:rsidRPr="00355E9F">
        <w:rPr>
          <w:rStyle w:val="CodeInlineItalic"/>
        </w:rPr>
        <w:t>expr</w:t>
      </w:r>
      <w:r w:rsidR="006B52C5" w:rsidRPr="00E42689">
        <w:rPr>
          <w:rStyle w:val="CodeInline"/>
          <w:i/>
          <w:vertAlign w:val="subscript"/>
        </w:rPr>
        <w:t>i</w:t>
      </w:r>
      <w:proofErr w:type="spellEnd"/>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proofErr w:type="spellStart"/>
      <w:r w:rsidRPr="00355E9F">
        <w:rPr>
          <w:rStyle w:val="CodeInlineItalic"/>
        </w:rPr>
        <w:t>expr</w:t>
      </w:r>
      <w:r w:rsidRPr="006B52C5">
        <w:rPr>
          <w:rStyle w:val="CodeInline"/>
          <w:i/>
          <w:vertAlign w:val="subscript"/>
        </w:rPr>
        <w:t>i</w:t>
      </w:r>
      <w:proofErr w:type="spellEnd"/>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14:paraId="7DF44B67" w14:textId="77777777" w:rsidR="00A075B0" w:rsidRPr="00F115D2" w:rsidRDefault="006B52C5" w:rsidP="00C4746B">
      <w:r w:rsidRPr="006B52C5">
        <w:t xml:space="preserve">List expressions elaborate to uses of </w:t>
      </w:r>
      <w:proofErr w:type="spellStart"/>
      <w:proofErr w:type="gramStart"/>
      <w:r w:rsidRPr="006B52C5">
        <w:rPr>
          <w:rStyle w:val="CodeInline"/>
        </w:rPr>
        <w:t>FSharp.Collections.List</w:t>
      </w:r>
      <w:proofErr w:type="spellEnd"/>
      <w:proofErr w:type="gramEnd"/>
      <w:r w:rsidRPr="006B52C5">
        <w:rPr>
          <w:rStyle w:val="CodeInline"/>
        </w:rPr>
        <w:t>&lt;_&gt;</w:t>
      </w:r>
      <w:r w:rsidRPr="006B52C5">
        <w:t xml:space="preserve"> as </w:t>
      </w:r>
      <w:proofErr w:type="spellStart"/>
      <w:r w:rsidRPr="006B52C5">
        <w:rPr>
          <w:rStyle w:val="CodeInline"/>
          <w:u w:val="dotted"/>
        </w:rPr>
        <w:t>op_Cons</w:t>
      </w:r>
      <w:proofErr w:type="spellEnd"/>
      <w:r w:rsidRPr="006B52C5">
        <w:rPr>
          <w:rStyle w:val="CodeInline"/>
          <w:u w:val="dotted"/>
        </w:rPr>
        <w:t>(</w:t>
      </w:r>
      <w:r w:rsidRPr="006B52C5">
        <w:rPr>
          <w:rStyle w:val="CodeInline"/>
          <w:i/>
          <w:u w:val="dotted"/>
        </w:rPr>
        <w:t>expr</w:t>
      </w:r>
      <w:r w:rsidRPr="006B52C5">
        <w:rPr>
          <w:rStyle w:val="CodeInline"/>
          <w:i/>
          <w:u w:val="dotted"/>
          <w:vertAlign w:val="subscript"/>
        </w:rPr>
        <w:t>1</w:t>
      </w:r>
      <w:r w:rsidRPr="006B52C5">
        <w:rPr>
          <w:rStyle w:val="CodeInline"/>
          <w:u w:val="dotted"/>
        </w:rPr>
        <w:t>,(</w:t>
      </w:r>
      <w:proofErr w:type="spellStart"/>
      <w:r w:rsidRPr="006B52C5">
        <w:rPr>
          <w:rStyle w:val="CodeInline"/>
          <w:u w:val="dotted"/>
        </w:rPr>
        <w:t>op_Cons</w:t>
      </w:r>
      <w:proofErr w:type="spellEnd"/>
      <w:r w:rsidRPr="006B52C5">
        <w:rPr>
          <w:rStyle w:val="CodeInline"/>
          <w:u w:val="dotted"/>
        </w:rPr>
        <w:t>(</w:t>
      </w:r>
      <w:r w:rsidRPr="006B52C5">
        <w:rPr>
          <w:rStyle w:val="CodeInline"/>
          <w:i/>
          <w:u w:val="dotted"/>
        </w:rPr>
        <w:t>expr</w:t>
      </w:r>
      <w:r w:rsidRPr="006B52C5">
        <w:rPr>
          <w:rStyle w:val="CodeInline"/>
          <w:i/>
          <w:u w:val="dotted"/>
          <w:vertAlign w:val="subscript"/>
        </w:rPr>
        <w:t>2</w:t>
      </w:r>
      <w:r w:rsidRPr="006B52C5">
        <w:rPr>
          <w:rStyle w:val="CodeInline"/>
          <w:u w:val="dotted"/>
        </w:rPr>
        <w:t xml:space="preserve">... </w:t>
      </w:r>
      <w:proofErr w:type="spellStart"/>
      <w:r w:rsidRPr="006B52C5">
        <w:rPr>
          <w:rStyle w:val="CodeInline"/>
          <w:u w:val="dotted"/>
        </w:rPr>
        <w:t>op_Cons</w:t>
      </w:r>
      <w:proofErr w:type="spellEnd"/>
      <w:r w:rsidRPr="006B52C5">
        <w:rPr>
          <w:rStyle w:val="CodeInline"/>
          <w:u w:val="dotted"/>
        </w:rPr>
        <w:t xml:space="preserve"> (</w:t>
      </w:r>
      <w:proofErr w:type="spellStart"/>
      <w:r w:rsidRPr="006B52C5">
        <w:rPr>
          <w:rStyle w:val="CodeInline"/>
          <w:i/>
          <w:u w:val="dotted"/>
        </w:rPr>
        <w:t>expr</w:t>
      </w:r>
      <w:r w:rsidRPr="006B52C5">
        <w:rPr>
          <w:rStyle w:val="CodeInline"/>
          <w:i/>
          <w:u w:val="dotted"/>
          <w:vertAlign w:val="subscript"/>
        </w:rPr>
        <w:t>n</w:t>
      </w:r>
      <w:proofErr w:type="spellEnd"/>
      <w:r w:rsidRPr="006B52C5">
        <w:rPr>
          <w:rStyle w:val="CodeInline"/>
          <w:u w:val="dotted"/>
        </w:rPr>
        <w:t xml:space="preserve">, </w:t>
      </w:r>
      <w:proofErr w:type="spellStart"/>
      <w:r w:rsidRPr="006B52C5">
        <w:rPr>
          <w:rStyle w:val="CodeInline"/>
          <w:u w:val="dotted"/>
        </w:rPr>
        <w:t>op_Nil</w:t>
      </w:r>
      <w:proofErr w:type="spellEnd"/>
      <w:r w:rsidRPr="006B52C5">
        <w:rPr>
          <w:rStyle w:val="CodeInline"/>
          <w:u w:val="dotted"/>
        </w:rPr>
        <w:t>)...)</w:t>
      </w:r>
      <w:r w:rsidRPr="006B52C5">
        <w:t xml:space="preserve"> where </w:t>
      </w:r>
      <w:proofErr w:type="spellStart"/>
      <w:r w:rsidRPr="006B52C5">
        <w:rPr>
          <w:rStyle w:val="CodeInline"/>
        </w:rPr>
        <w:t>op_Cons</w:t>
      </w:r>
      <w:proofErr w:type="spellEnd"/>
      <w:r w:rsidRPr="006B52C5">
        <w:t xml:space="preserve"> and </w:t>
      </w:r>
      <w:proofErr w:type="spellStart"/>
      <w:r w:rsidRPr="006B52C5">
        <w:rPr>
          <w:rStyle w:val="CodeInline"/>
        </w:rPr>
        <w:t>op_Nil</w:t>
      </w:r>
      <w:proofErr w:type="spellEnd"/>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14:paraId="1FFD9FC9" w14:textId="77777777" w:rsidR="00C4746B" w:rsidRPr="00F115D2" w:rsidRDefault="006B52C5" w:rsidP="006230F9">
      <w:pPr>
        <w:pStyle w:val="3"/>
      </w:pPr>
      <w:bookmarkStart w:id="798" w:name="_Toc187657780"/>
      <w:bookmarkStart w:id="799" w:name="_Toc187679425"/>
      <w:bookmarkStart w:id="800" w:name="_Toc207705812"/>
      <w:bookmarkStart w:id="801" w:name="_Toc257733546"/>
      <w:bookmarkStart w:id="802" w:name="_Toc270597442"/>
      <w:bookmarkStart w:id="803" w:name="_Toc439782303"/>
      <w:bookmarkEnd w:id="798"/>
      <w:bookmarkEnd w:id="799"/>
      <w:r w:rsidRPr="00404279">
        <w:t>Array Expressions</w:t>
      </w:r>
      <w:bookmarkEnd w:id="800"/>
      <w:bookmarkEnd w:id="801"/>
      <w:bookmarkEnd w:id="802"/>
      <w:bookmarkEnd w:id="803"/>
    </w:p>
    <w:p w14:paraId="5FE7B51D" w14:textId="77777777"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proofErr w:type="gramStart"/>
      <w:r w:rsidRPr="00391D69">
        <w:rPr>
          <w:rStyle w:val="CodeInline"/>
          <w:i/>
          <w:vertAlign w:val="subscript"/>
        </w:rPr>
        <w:t>1</w:t>
      </w:r>
      <w:r w:rsidRPr="00391D69">
        <w:rPr>
          <w:rStyle w:val="CodeInline"/>
        </w:rPr>
        <w:t>;...</w:t>
      </w:r>
      <w:proofErr w:type="gramEnd"/>
      <w:r w:rsidRPr="00391D69">
        <w:rPr>
          <w:rStyle w:val="CodeInline"/>
        </w:rPr>
        <w:t>;</w:t>
      </w:r>
      <w:r w:rsidRPr="00355E9F">
        <w:rPr>
          <w:rStyle w:val="CodeInlineItalic"/>
        </w:rPr>
        <w:t xml:space="preserve"> </w:t>
      </w:r>
      <w:proofErr w:type="spellStart"/>
      <w:r w:rsidRPr="00355E9F">
        <w:rPr>
          <w:rStyle w:val="CodeInlineItalic"/>
        </w:rPr>
        <w:t>expr</w:t>
      </w:r>
      <w:r w:rsidRPr="00E42689">
        <w:rPr>
          <w:rStyle w:val="CodeInline"/>
          <w:i/>
          <w:vertAlign w:val="subscript"/>
        </w:rPr>
        <w:t>n</w:t>
      </w:r>
      <w:proofErr w:type="spellEnd"/>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proofErr w:type="gramStart"/>
      <w:r w:rsidRPr="00355E9F">
        <w:rPr>
          <w:rStyle w:val="CodeInlineItalic"/>
        </w:rPr>
        <w:t>ty</w:t>
      </w:r>
      <w:r w:rsidRPr="00391D69">
        <w:rPr>
          <w:rStyle w:val="CodeInline"/>
        </w:rPr>
        <w:t>[</w:t>
      </w:r>
      <w:proofErr w:type="gramEnd"/>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14:paraId="571C043B" w14:textId="77777777"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proofErr w:type="spellStart"/>
      <w:r w:rsidR="00FA638A" w:rsidRPr="00355E9F">
        <w:rPr>
          <w:rStyle w:val="CodeInlineItalic"/>
        </w:rPr>
        <w:t>expr</w:t>
      </w:r>
      <w:r w:rsidR="00FA638A" w:rsidRPr="00E42689">
        <w:rPr>
          <w:rStyle w:val="CodeInline"/>
          <w:i/>
          <w:vertAlign w:val="subscript"/>
        </w:rPr>
        <w:t>i</w:t>
      </w:r>
      <w:proofErr w:type="spellEnd"/>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proofErr w:type="spellStart"/>
      <w:r w:rsidR="00FA638A" w:rsidRPr="00355E9F">
        <w:rPr>
          <w:rStyle w:val="CodeInlineItalic"/>
        </w:rPr>
        <w:t>expr</w:t>
      </w:r>
      <w:r w:rsidR="00FA638A" w:rsidRPr="006B52C5">
        <w:rPr>
          <w:rStyle w:val="CodeInline"/>
          <w:i/>
          <w:vertAlign w:val="subscript"/>
        </w:rPr>
        <w:t>i</w:t>
      </w:r>
      <w:proofErr w:type="spellEnd"/>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14:paraId="68DB3E72" w14:textId="77777777" w:rsidR="002E0A8C" w:rsidRPr="00F115D2" w:rsidRDefault="006B52C5">
      <w:r w:rsidRPr="006B52C5">
        <w:t xml:space="preserve">Array expressions are a primitive elaborated form. </w:t>
      </w:r>
    </w:p>
    <w:p w14:paraId="3DF794A6" w14:textId="77777777" w:rsidR="00D51C73" w:rsidRPr="00F115D2" w:rsidRDefault="006B52C5">
      <w:pPr>
        <w:pStyle w:val="Note"/>
      </w:pPr>
      <w:r w:rsidRPr="00404279">
        <w:t>Note: The F</w:t>
      </w:r>
      <w:proofErr w:type="gramStart"/>
      <w:r w:rsidRPr="00404279">
        <w:t xml:space="preserve"># </w:t>
      </w:r>
      <w:r w:rsidR="00AA2699">
        <w:t xml:space="preserve"> </w:t>
      </w:r>
      <w:r w:rsidRPr="00404279">
        <w:t>implementation</w:t>
      </w:r>
      <w:proofErr w:type="gramEnd"/>
      <w:r w:rsidRPr="00404279">
        <w:t xml:space="preserve">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proofErr w:type="spellStart"/>
      <w:r w:rsidRPr="00404279">
        <w:rPr>
          <w:rStyle w:val="CodeInline"/>
        </w:rPr>
        <w:t>sbyte</w:t>
      </w:r>
      <w:proofErr w:type="spellEnd"/>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proofErr w:type="spellStart"/>
      <w:r w:rsidRPr="00404279">
        <w:rPr>
          <w:rStyle w:val="CodeInline"/>
        </w:rPr>
        <w:t>System.Runtime.CompilerServices.RuntimeHelpers.InitializeArray</w:t>
      </w:r>
      <w:proofErr w:type="spellEnd"/>
      <w:r w:rsidRPr="00404279">
        <w:t>.</w:t>
      </w:r>
    </w:p>
    <w:p w14:paraId="5E0E7A19" w14:textId="77777777" w:rsidR="00C4746B" w:rsidRPr="00F115D2" w:rsidRDefault="006B52C5" w:rsidP="006230F9">
      <w:pPr>
        <w:pStyle w:val="3"/>
      </w:pPr>
      <w:bookmarkStart w:id="804" w:name="_Toc207705813"/>
      <w:bookmarkStart w:id="805" w:name="_Toc257733547"/>
      <w:bookmarkStart w:id="806" w:name="_Toc270597443"/>
      <w:bookmarkStart w:id="807" w:name="_Toc439782304"/>
      <w:r w:rsidRPr="00404279">
        <w:t>Record Expressions</w:t>
      </w:r>
      <w:bookmarkEnd w:id="804"/>
      <w:bookmarkEnd w:id="805"/>
      <w:bookmarkEnd w:id="806"/>
      <w:bookmarkEnd w:id="807"/>
    </w:p>
    <w:p w14:paraId="6C6EEA18" w14:textId="77777777" w:rsidR="00C4746B" w:rsidRPr="00110BB5" w:rsidRDefault="006B52C5" w:rsidP="00C4746B">
      <w:r w:rsidRPr="006B52C5">
        <w:t>An expression of the form</w:t>
      </w:r>
      <w:r w:rsidRPr="00404279">
        <w:rPr>
          <w:lang w:val="en-GB"/>
        </w:rPr>
        <w:t xml:space="preserve"> </w:t>
      </w:r>
      <w:proofErr w:type="gramStart"/>
      <w:r w:rsidRPr="00497D56">
        <w:rPr>
          <w:rStyle w:val="CodeInline"/>
        </w:rPr>
        <w:t xml:space="preserve">{ </w:t>
      </w:r>
      <w:r w:rsidR="007D0A2C">
        <w:rPr>
          <w:rStyle w:val="CodeInlineItalic"/>
        </w:rPr>
        <w:t>field</w:t>
      </w:r>
      <w:proofErr w:type="gramEnd"/>
      <w:r w:rsidR="007D0A2C">
        <w:rPr>
          <w:rStyle w:val="CodeInlineItalic"/>
        </w:rPr>
        <w:t>-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w:t>
      </w:r>
      <w:proofErr w:type="spellStart"/>
      <w:r w:rsidR="007D0A2C">
        <w:rPr>
          <w:rStyle w:val="CodeInlineItalic"/>
        </w:rPr>
        <w:t>initializer</w:t>
      </w:r>
      <w:r w:rsidRPr="00E42689">
        <w:rPr>
          <w:rStyle w:val="CodeInline"/>
          <w:i/>
          <w:vertAlign w:val="subscript"/>
        </w:rPr>
        <w:t>n</w:t>
      </w:r>
      <w:proofErr w:type="spellEnd"/>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14:paraId="761792D3" w14:textId="77777777" w:rsidR="00C4746B" w:rsidRPr="00391D69" w:rsidRDefault="006B52C5" w:rsidP="009A51BC">
      <w:pPr>
        <w:pStyle w:val="CodeExample"/>
      </w:pPr>
      <w:r w:rsidRPr="00391D69">
        <w:t xml:space="preserve">type Data = </w:t>
      </w:r>
      <w:proofErr w:type="gramStart"/>
      <w:r w:rsidRPr="00391D69">
        <w:t>{ Count</w:t>
      </w:r>
      <w:proofErr w:type="gramEnd"/>
      <w:r w:rsidRPr="00391D69">
        <w:t xml:space="preserve"> : int; Name : string }</w:t>
      </w:r>
    </w:p>
    <w:p w14:paraId="0168AF74" w14:textId="77777777" w:rsidR="00C4746B" w:rsidRPr="00E42689" w:rsidRDefault="006B52C5" w:rsidP="009A51BC">
      <w:pPr>
        <w:pStyle w:val="CodeExample"/>
      </w:pPr>
      <w:r w:rsidRPr="00E42689">
        <w:t xml:space="preserve">let data1 = </w:t>
      </w:r>
      <w:proofErr w:type="gramStart"/>
      <w:r w:rsidRPr="00E42689">
        <w:t>{ Count</w:t>
      </w:r>
      <w:proofErr w:type="gramEnd"/>
      <w:r w:rsidRPr="00E42689">
        <w:t xml:space="preserve"> = 3; Name = "Hello"; }</w:t>
      </w:r>
    </w:p>
    <w:p w14:paraId="281F9FED" w14:textId="77777777" w:rsidR="00C4746B" w:rsidRPr="00F115D2" w:rsidRDefault="006B52C5" w:rsidP="009A51BC">
      <w:pPr>
        <w:pStyle w:val="CodeExample"/>
      </w:pPr>
      <w:r w:rsidRPr="00E42689">
        <w:t xml:space="preserve">let data2 = </w:t>
      </w:r>
      <w:proofErr w:type="gramStart"/>
      <w:r w:rsidRPr="00E42689">
        <w:t>{ Name</w:t>
      </w:r>
      <w:proofErr w:type="gramEnd"/>
      <w:r w:rsidRPr="00E42689">
        <w:t xml:space="preserve"> = "Hello"; Count= 3 }</w:t>
      </w:r>
    </w:p>
    <w:p w14:paraId="60471612" w14:textId="77777777"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14:paraId="2226A71D" w14:textId="77777777" w:rsidR="009C3DAE" w:rsidRPr="00F115D2" w:rsidRDefault="006B52C5" w:rsidP="009C3DAE">
      <w:pPr>
        <w:pStyle w:val="CodeExample"/>
      </w:pPr>
      <w:r w:rsidRPr="00404279">
        <w:t xml:space="preserve">module M = </w:t>
      </w:r>
    </w:p>
    <w:p w14:paraId="3FE5DB5A" w14:textId="77777777" w:rsidR="009C3DAE" w:rsidRPr="00F115D2" w:rsidRDefault="006B52C5" w:rsidP="009C3DAE">
      <w:pPr>
        <w:pStyle w:val="CodeExample"/>
      </w:pPr>
      <w:r w:rsidRPr="00404279">
        <w:t xml:space="preserve">    type Data = </w:t>
      </w:r>
      <w:proofErr w:type="gramStart"/>
      <w:r w:rsidRPr="00404279">
        <w:t>{ Age</w:t>
      </w:r>
      <w:proofErr w:type="gramEnd"/>
      <w:r w:rsidRPr="00404279">
        <w:t xml:space="preserve"> : int; Name : string; Height</w:t>
      </w:r>
      <w:r w:rsidR="00E127F3" w:rsidRPr="00404279">
        <w:t xml:space="preserve"> </w:t>
      </w:r>
      <w:r w:rsidRPr="00404279">
        <w:t>: float }</w:t>
      </w:r>
    </w:p>
    <w:p w14:paraId="701CE109" w14:textId="77777777" w:rsidR="009C3DAE" w:rsidRPr="00F115D2" w:rsidRDefault="009C3DAE" w:rsidP="009C3DAE">
      <w:pPr>
        <w:pStyle w:val="CodeExample"/>
      </w:pPr>
    </w:p>
    <w:p w14:paraId="1EF21234" w14:textId="77777777" w:rsidR="009C3DAE" w:rsidRPr="00F115D2" w:rsidRDefault="006B52C5" w:rsidP="009C3DAE">
      <w:pPr>
        <w:pStyle w:val="CodeExample"/>
      </w:pPr>
      <w:r w:rsidRPr="00404279">
        <w:t xml:space="preserve">let data3 = </w:t>
      </w:r>
      <w:proofErr w:type="gramStart"/>
      <w:r w:rsidRPr="00404279">
        <w:t xml:space="preserve">{ </w:t>
      </w:r>
      <w:proofErr w:type="spellStart"/>
      <w:r w:rsidRPr="00404279">
        <w:t>M</w:t>
      </w:r>
      <w:proofErr w:type="gramEnd"/>
      <w:r w:rsidRPr="00404279">
        <w:t>.Age</w:t>
      </w:r>
      <w:proofErr w:type="spellEnd"/>
      <w:r w:rsidRPr="00404279">
        <w:t xml:space="preserve"> = 17; </w:t>
      </w:r>
      <w:proofErr w:type="spellStart"/>
      <w:r w:rsidRPr="00404279">
        <w:t>M.Name</w:t>
      </w:r>
      <w:proofErr w:type="spellEnd"/>
      <w:r w:rsidRPr="00404279">
        <w:t xml:space="preserve"> = "John"; </w:t>
      </w:r>
      <w:proofErr w:type="spellStart"/>
      <w:r w:rsidRPr="00404279">
        <w:t>M.Height</w:t>
      </w:r>
      <w:proofErr w:type="spellEnd"/>
      <w:r w:rsidR="00E127F3" w:rsidRPr="00404279">
        <w:t xml:space="preserve"> </w:t>
      </w:r>
      <w:r w:rsidRPr="00404279">
        <w:t>=</w:t>
      </w:r>
      <w:r w:rsidR="00E127F3" w:rsidRPr="00404279">
        <w:t xml:space="preserve"> </w:t>
      </w:r>
      <w:r w:rsidRPr="00404279">
        <w:t>186.0 }</w:t>
      </w:r>
    </w:p>
    <w:p w14:paraId="47B11926" w14:textId="77777777" w:rsidR="009C3DAE" w:rsidRPr="00F115D2" w:rsidRDefault="006B52C5" w:rsidP="009C3DAE">
      <w:pPr>
        <w:pStyle w:val="CodeExample"/>
      </w:pPr>
      <w:r w:rsidRPr="00404279">
        <w:t xml:space="preserve">let data4 = </w:t>
      </w:r>
      <w:proofErr w:type="gramStart"/>
      <w:r w:rsidRPr="00404279">
        <w:t>{ data</w:t>
      </w:r>
      <w:proofErr w:type="gramEnd"/>
      <w:r w:rsidRPr="00404279">
        <w:t xml:space="preserve">3 with </w:t>
      </w:r>
      <w:proofErr w:type="spellStart"/>
      <w:r w:rsidRPr="00404279">
        <w:t>M.Name</w:t>
      </w:r>
      <w:proofErr w:type="spellEnd"/>
      <w:r w:rsidRPr="00404279">
        <w:t xml:space="preserve"> = "Bill"; </w:t>
      </w:r>
      <w:proofErr w:type="spellStart"/>
      <w:r w:rsidRPr="00404279">
        <w:t>M.Height</w:t>
      </w:r>
      <w:proofErr w:type="spellEnd"/>
      <w:r w:rsidR="00E127F3" w:rsidRPr="00404279">
        <w:t xml:space="preserve"> </w:t>
      </w:r>
      <w:r w:rsidRPr="00404279">
        <w:t>=</w:t>
      </w:r>
      <w:r w:rsidR="00E127F3" w:rsidRPr="00404279">
        <w:t xml:space="preserve"> </w:t>
      </w:r>
      <w:r w:rsidRPr="00404279">
        <w:t>176.0  }</w:t>
      </w:r>
    </w:p>
    <w:p w14:paraId="701EB2D9" w14:textId="77777777"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14:paraId="64C02C2F" w14:textId="77777777" w:rsidR="009C3DAE" w:rsidRPr="00F115D2" w:rsidRDefault="006B52C5" w:rsidP="009C3DAE">
      <w:pPr>
        <w:pStyle w:val="CodeExample"/>
      </w:pPr>
      <w:r w:rsidRPr="00404279">
        <w:t xml:space="preserve">module M2 = </w:t>
      </w:r>
    </w:p>
    <w:p w14:paraId="3B6C02EE" w14:textId="77777777" w:rsidR="009C3DAE" w:rsidRPr="00F115D2" w:rsidRDefault="006B52C5" w:rsidP="009C3DAE">
      <w:pPr>
        <w:pStyle w:val="CodeExample"/>
      </w:pPr>
      <w:r w:rsidRPr="00404279">
        <w:t xml:space="preserve">    type Data = </w:t>
      </w:r>
      <w:proofErr w:type="gramStart"/>
      <w:r w:rsidRPr="00404279">
        <w:t>{ Age</w:t>
      </w:r>
      <w:proofErr w:type="gramEnd"/>
      <w:r w:rsidRPr="00404279">
        <w:t xml:space="preserve"> : int; Name : string; Height</w:t>
      </w:r>
      <w:r w:rsidR="00E127F3" w:rsidRPr="00404279">
        <w:t xml:space="preserve"> </w:t>
      </w:r>
      <w:r w:rsidRPr="00404279">
        <w:t>: float }</w:t>
      </w:r>
    </w:p>
    <w:p w14:paraId="39B947F7" w14:textId="77777777" w:rsidR="009C3DAE" w:rsidRPr="00F115D2" w:rsidRDefault="009C3DAE" w:rsidP="009C3DAE">
      <w:pPr>
        <w:pStyle w:val="CodeExample"/>
      </w:pPr>
    </w:p>
    <w:p w14:paraId="140AB0F7" w14:textId="77777777" w:rsidR="009C3DAE" w:rsidRPr="00F115D2" w:rsidRDefault="006B52C5" w:rsidP="009C3DAE">
      <w:pPr>
        <w:pStyle w:val="CodeExample"/>
      </w:pPr>
      <w:r w:rsidRPr="00404279">
        <w:t xml:space="preserve">let data5 = </w:t>
      </w:r>
      <w:proofErr w:type="gramStart"/>
      <w:r w:rsidRPr="00404279">
        <w:t>{ M</w:t>
      </w:r>
      <w:proofErr w:type="gramEnd"/>
      <w:r w:rsidRPr="00404279">
        <w:t>2.Data.Age = 17; M2.Data.Name = "John"; M2.Data.Height</w:t>
      </w:r>
      <w:r w:rsidR="00E127F3" w:rsidRPr="00404279">
        <w:t xml:space="preserve"> </w:t>
      </w:r>
      <w:r w:rsidRPr="00404279">
        <w:t>=</w:t>
      </w:r>
      <w:r w:rsidR="00E127F3" w:rsidRPr="00404279">
        <w:t xml:space="preserve"> </w:t>
      </w:r>
      <w:r w:rsidRPr="00404279">
        <w:t>186.0 }</w:t>
      </w:r>
    </w:p>
    <w:p w14:paraId="7933AC39" w14:textId="77777777" w:rsidR="009C3DAE" w:rsidRDefault="006B52C5" w:rsidP="009C3DAE">
      <w:pPr>
        <w:pStyle w:val="CodeExample"/>
      </w:pPr>
      <w:r w:rsidRPr="00404279">
        <w:t xml:space="preserve">let data6 = </w:t>
      </w:r>
      <w:proofErr w:type="gramStart"/>
      <w:r w:rsidRPr="00404279">
        <w:t>{ data</w:t>
      </w:r>
      <w:proofErr w:type="gramEnd"/>
      <w:r w:rsidRPr="00404279">
        <w:t>5 with M2.Data.Name = "Bill"; M2.Data.Height=176.0  }</w:t>
      </w:r>
    </w:p>
    <w:p w14:paraId="4E630543" w14:textId="77777777" w:rsidR="007D0A2C" w:rsidRDefault="007D0A2C" w:rsidP="009C3DAE">
      <w:pPr>
        <w:pStyle w:val="CodeExample"/>
      </w:pPr>
    </w:p>
    <w:p w14:paraId="47CDAD3C" w14:textId="77777777" w:rsidR="007D0A2C" w:rsidRDefault="007D0A2C" w:rsidP="009C3DAE">
      <w:pPr>
        <w:pStyle w:val="CodeExample"/>
      </w:pPr>
      <w:r>
        <w:t>open M2</w:t>
      </w:r>
    </w:p>
    <w:p w14:paraId="387BC518" w14:textId="77777777" w:rsidR="007D0A2C" w:rsidRPr="00F115D2" w:rsidRDefault="007D0A2C" w:rsidP="007D0A2C">
      <w:pPr>
        <w:pStyle w:val="CodeExample"/>
      </w:pPr>
      <w:r>
        <w:t>let data7</w:t>
      </w:r>
      <w:r w:rsidRPr="00404279">
        <w:t xml:space="preserve"> = </w:t>
      </w:r>
      <w:proofErr w:type="gramStart"/>
      <w:r w:rsidRPr="00404279">
        <w:t>{</w:t>
      </w:r>
      <w:r>
        <w:t xml:space="preserve"> </w:t>
      </w:r>
      <w:proofErr w:type="spellStart"/>
      <w:r>
        <w:t>Data.Age</w:t>
      </w:r>
      <w:proofErr w:type="spellEnd"/>
      <w:proofErr w:type="gramEnd"/>
      <w:r>
        <w:t xml:space="preserve"> = 17; </w:t>
      </w:r>
      <w:proofErr w:type="spellStart"/>
      <w:r>
        <w:t>Data.Name</w:t>
      </w:r>
      <w:proofErr w:type="spellEnd"/>
      <w:r>
        <w:t xml:space="preserve"> = "John"; </w:t>
      </w:r>
      <w:proofErr w:type="spellStart"/>
      <w:r w:rsidRPr="00404279">
        <w:t>Data.Height</w:t>
      </w:r>
      <w:proofErr w:type="spellEnd"/>
      <w:r w:rsidRPr="00404279">
        <w:t xml:space="preserve"> = 186.0 }</w:t>
      </w:r>
    </w:p>
    <w:p w14:paraId="7F44EB94" w14:textId="77777777" w:rsidR="007D0A2C" w:rsidRPr="00F115D2" w:rsidRDefault="007D0A2C" w:rsidP="007D0A2C">
      <w:pPr>
        <w:pStyle w:val="CodeExample"/>
      </w:pPr>
      <w:r>
        <w:t xml:space="preserve">let data8 = </w:t>
      </w:r>
      <w:proofErr w:type="gramStart"/>
      <w:r>
        <w:t>{ data</w:t>
      </w:r>
      <w:proofErr w:type="gramEnd"/>
      <w:r>
        <w:t xml:space="preserve">5 with </w:t>
      </w:r>
      <w:proofErr w:type="spellStart"/>
      <w:r>
        <w:t>Data.Name</w:t>
      </w:r>
      <w:proofErr w:type="spellEnd"/>
      <w:r>
        <w:t xml:space="preserve"> = "Bill"; </w:t>
      </w:r>
      <w:proofErr w:type="spellStart"/>
      <w:r w:rsidRPr="00404279">
        <w:t>Data.Height</w:t>
      </w:r>
      <w:proofErr w:type="spellEnd"/>
      <w:r w:rsidRPr="00404279">
        <w:t>=176.0  }</w:t>
      </w:r>
    </w:p>
    <w:p w14:paraId="120E8002" w14:textId="77777777" w:rsidR="007D0A2C" w:rsidRPr="00F115D2" w:rsidRDefault="007D0A2C" w:rsidP="009C3DAE">
      <w:pPr>
        <w:pStyle w:val="CodeExample"/>
      </w:pPr>
    </w:p>
    <w:p w14:paraId="51518E4A" w14:textId="77777777" w:rsidR="00C4746B" w:rsidRPr="00F115D2" w:rsidRDefault="006B52C5" w:rsidP="00C4746B">
      <w:r w:rsidRPr="006B52C5">
        <w:t xml:space="preserve">Each </w:t>
      </w:r>
      <w:r w:rsidR="007D0A2C">
        <w:rPr>
          <w:rStyle w:val="CodeInlineItalic"/>
        </w:rPr>
        <w:t>field-</w:t>
      </w:r>
      <w:proofErr w:type="spellStart"/>
      <w:r w:rsidR="007D0A2C">
        <w:rPr>
          <w:rStyle w:val="CodeInlineItalic"/>
        </w:rPr>
        <w:t>initializer</w:t>
      </w:r>
      <w:r w:rsidRPr="006B52C5">
        <w:rPr>
          <w:rStyle w:val="CodeInline"/>
          <w:i/>
          <w:vertAlign w:val="subscript"/>
        </w:rPr>
        <w:t>i</w:t>
      </w:r>
      <w:proofErr w:type="spellEnd"/>
      <w:r w:rsidRPr="006B52C5">
        <w:t xml:space="preserve"> has the form </w:t>
      </w:r>
      <w:r w:rsidRPr="00355E9F">
        <w:rPr>
          <w:rStyle w:val="CodeInlineItalic"/>
        </w:rPr>
        <w:t>field-</w:t>
      </w:r>
      <w:proofErr w:type="spellStart"/>
      <w:r w:rsidRPr="00355E9F">
        <w:rPr>
          <w:rStyle w:val="CodeInlineItalic"/>
        </w:rPr>
        <w:t>label</w:t>
      </w:r>
      <w:r w:rsidRPr="006B52C5">
        <w:rPr>
          <w:rStyle w:val="CodeInline"/>
          <w:i/>
          <w:vertAlign w:val="subscript"/>
        </w:rPr>
        <w:t>i</w:t>
      </w:r>
      <w:proofErr w:type="spellEnd"/>
      <w:r w:rsidRPr="006B52C5">
        <w:rPr>
          <w:rStyle w:val="CodeInline"/>
        </w:rPr>
        <w:t xml:space="preserve"> = </w:t>
      </w:r>
      <w:proofErr w:type="spellStart"/>
      <w:r w:rsidRPr="00355E9F">
        <w:rPr>
          <w:rStyle w:val="CodeInlineItalic"/>
        </w:rPr>
        <w:t>expr</w:t>
      </w:r>
      <w:r w:rsidRPr="006B52C5">
        <w:rPr>
          <w:rStyle w:val="CodeInline"/>
          <w:i/>
          <w:vertAlign w:val="subscript"/>
        </w:rPr>
        <w:t>i</w:t>
      </w:r>
      <w:proofErr w:type="spellEnd"/>
      <w:r w:rsidRPr="006B52C5">
        <w:t xml:space="preserve">. Each </w:t>
      </w:r>
      <w:r w:rsidRPr="00355E9F">
        <w:rPr>
          <w:rStyle w:val="CodeInlineItalic"/>
        </w:rPr>
        <w:t>field-</w:t>
      </w:r>
      <w:proofErr w:type="spellStart"/>
      <w:r w:rsidRPr="00355E9F">
        <w:rPr>
          <w:rStyle w:val="CodeInlineItalic"/>
        </w:rPr>
        <w:t>label</w:t>
      </w:r>
      <w:r w:rsidRPr="006B52C5">
        <w:rPr>
          <w:rStyle w:val="CodeInline"/>
          <w:i/>
          <w:vertAlign w:val="subscript"/>
        </w:rPr>
        <w:t>i</w:t>
      </w:r>
      <w:proofErr w:type="spellEnd"/>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14:paraId="40CC8440" w14:textId="77777777" w:rsidR="00C4746B" w:rsidRPr="00F115D2" w:rsidRDefault="006B52C5" w:rsidP="008F04E6">
      <w:pPr>
        <w:pStyle w:val="BulletList"/>
      </w:pPr>
      <w:r w:rsidRPr="006B52C5">
        <w:t xml:space="preserve">If </w:t>
      </w:r>
      <w:r w:rsidRPr="00355E9F">
        <w:rPr>
          <w:rStyle w:val="CodeInlineItalic"/>
        </w:rPr>
        <w:t>field-</w:t>
      </w:r>
      <w:proofErr w:type="spellStart"/>
      <w:r w:rsidRPr="00355E9F">
        <w:rPr>
          <w:rStyle w:val="CodeInlineItalic"/>
        </w:rPr>
        <w:t>label</w:t>
      </w:r>
      <w:r w:rsidRPr="002F6721">
        <w:rPr>
          <w:rStyle w:val="CodeInlineSubscript"/>
        </w:rPr>
        <w:t>i</w:t>
      </w:r>
      <w:proofErr w:type="spellEnd"/>
      <w:r w:rsidRPr="006B52C5">
        <w:t xml:space="preserve"> is a single identifier </w:t>
      </w:r>
      <w:proofErr w:type="spellStart"/>
      <w:r w:rsidRPr="00355E9F">
        <w:rPr>
          <w:rStyle w:val="CodeInlineItalic"/>
        </w:rPr>
        <w:t>fld</w:t>
      </w:r>
      <w:proofErr w:type="spellEnd"/>
      <w:r w:rsidRPr="006B52C5">
        <w:t xml:space="preserve"> and the initial type is known to be a record type </w:t>
      </w:r>
      <w:r w:rsidRPr="00355E9F">
        <w:rPr>
          <w:rStyle w:val="CodeInlineItalic"/>
        </w:rPr>
        <w:t>R</w:t>
      </w:r>
      <w:r w:rsidRPr="006B52C5">
        <w:rPr>
          <w:rStyle w:val="CodeInline"/>
        </w:rPr>
        <w:t>&lt;</w:t>
      </w:r>
      <w:proofErr w:type="gramStart"/>
      <w:r w:rsidRPr="006B52C5">
        <w:rPr>
          <w:rStyle w:val="CodeInline"/>
        </w:rPr>
        <w:t>_,...</w:t>
      </w:r>
      <w:proofErr w:type="gramEnd"/>
      <w:r w:rsidRPr="006B52C5">
        <w:rPr>
          <w:rStyle w:val="CodeInline"/>
        </w:rPr>
        <w:t>,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proofErr w:type="spellStart"/>
      <w:r w:rsidRPr="00355E9F">
        <w:rPr>
          <w:rStyle w:val="CodeInlineItalic"/>
        </w:rPr>
        <w:t>fld</w:t>
      </w:r>
      <w:proofErr w:type="spellEnd"/>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14:paraId="00FA5D27" w14:textId="77777777" w:rsidR="00C4746B" w:rsidRPr="00F115D2" w:rsidRDefault="006B52C5" w:rsidP="008F04E6">
      <w:pPr>
        <w:pStyle w:val="BulletList"/>
      </w:pPr>
      <w:r w:rsidRPr="006B52C5">
        <w:t xml:space="preserve">If </w:t>
      </w:r>
      <w:r w:rsidRPr="00355E9F">
        <w:rPr>
          <w:rStyle w:val="CodeInlineItalic"/>
        </w:rPr>
        <w:t>field-</w:t>
      </w:r>
      <w:proofErr w:type="spellStart"/>
      <w:r w:rsidRPr="00355E9F">
        <w:rPr>
          <w:rStyle w:val="CodeInlineItalic"/>
        </w:rPr>
        <w:t>label</w:t>
      </w:r>
      <w:r w:rsidRPr="002F6721">
        <w:rPr>
          <w:rStyle w:val="CodeInlineSubscript"/>
        </w:rPr>
        <w:t>i</w:t>
      </w:r>
      <w:proofErr w:type="spellEnd"/>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xml:space="preserve">) </w:t>
      </w:r>
      <w:r w:rsidRPr="00110BB5">
        <w:t xml:space="preserve">on </w:t>
      </w:r>
      <w:r w:rsidRPr="00355E9F">
        <w:rPr>
          <w:rStyle w:val="CodeInlineItalic"/>
        </w:rPr>
        <w:t>field-</w:t>
      </w:r>
      <w:proofErr w:type="spellStart"/>
      <w:r w:rsidRPr="00355E9F">
        <w:rPr>
          <w:rStyle w:val="CodeInlineItalic"/>
        </w:rPr>
        <w:t>label</w:t>
      </w:r>
      <w:r w:rsidRPr="002F6721">
        <w:rPr>
          <w:rStyle w:val="CodeInlineSubscript"/>
        </w:rPr>
        <w:t>i</w:t>
      </w:r>
      <w:proofErr w:type="spellEnd"/>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proofErr w:type="spellStart"/>
      <w:r w:rsidRPr="00355E9F">
        <w:rPr>
          <w:rStyle w:val="CodeInlineItalic"/>
        </w:rPr>
        <w:t>FSet</w:t>
      </w:r>
      <w:r w:rsidRPr="002F6721">
        <w:rPr>
          <w:rStyle w:val="CodeInlineSubscript"/>
        </w:rPr>
        <w:t>i</w:t>
      </w:r>
      <w:proofErr w:type="spellEnd"/>
      <w:r w:rsidRPr="006B52C5">
        <w:t xml:space="preserve">. Each element of this set has a corresponding record type, </w:t>
      </w:r>
      <w:r w:rsidR="00862A9E">
        <w:t xml:space="preserve">thus </w:t>
      </w:r>
      <w:r w:rsidR="00D00330">
        <w:t>resulting in a set of record types</w:t>
      </w:r>
      <w:r w:rsidR="00D00330" w:rsidRPr="006B52C5">
        <w:t xml:space="preserve"> </w:t>
      </w:r>
      <w:proofErr w:type="spellStart"/>
      <w:r w:rsidRPr="00355E9F">
        <w:rPr>
          <w:rStyle w:val="CodeInlineItalic"/>
        </w:rPr>
        <w:t>RSet</w:t>
      </w:r>
      <w:r w:rsidRPr="002F6721">
        <w:rPr>
          <w:rStyle w:val="CodeInlineSubscript"/>
        </w:rPr>
        <w:t>i</w:t>
      </w:r>
      <w:proofErr w:type="spellEnd"/>
      <w:r w:rsidRPr="006B52C5">
        <w:t xml:space="preserve">. The intersection of all </w:t>
      </w:r>
      <w:proofErr w:type="spellStart"/>
      <w:r w:rsidRPr="00355E9F">
        <w:rPr>
          <w:rStyle w:val="CodeInlineItalic"/>
        </w:rPr>
        <w:t>RSet</w:t>
      </w:r>
      <w:r w:rsidRPr="002F6721">
        <w:rPr>
          <w:rStyle w:val="CodeInlineSubscript"/>
        </w:rPr>
        <w:t>i</w:t>
      </w:r>
      <w:proofErr w:type="spellEnd"/>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14:paraId="1FD442BD" w14:textId="77777777" w:rsidR="00CE6B77" w:rsidRPr="00E42689" w:rsidRDefault="006B52C5" w:rsidP="008F04E6">
      <w:pPr>
        <w:pStyle w:val="aa"/>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02797B">
        <w:t>10.5</w:t>
      </w:r>
      <w:r w:rsidR="00693CC1" w:rsidRPr="00391D69">
        <w:fldChar w:fldCharType="end"/>
      </w:r>
      <w:r w:rsidRPr="00391D69">
        <w:t xml:space="preserve">), as must the type </w:t>
      </w:r>
      <w:r w:rsidRPr="00355E9F">
        <w:rPr>
          <w:rStyle w:val="CodeInlineItalic"/>
        </w:rPr>
        <w:t>R</w:t>
      </w:r>
      <w:r w:rsidRPr="00E42689">
        <w:t>.</w:t>
      </w:r>
    </w:p>
    <w:p w14:paraId="2D110E86" w14:textId="77777777"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proofErr w:type="spellStart"/>
      <w:r w:rsidRPr="00355E9F">
        <w:rPr>
          <w:rStyle w:val="CodeInlineItalic"/>
        </w:rPr>
        <w:t>ty</w:t>
      </w:r>
      <w:r w:rsidRPr="006B52C5">
        <w:rPr>
          <w:rStyle w:val="CodeInline"/>
          <w:i/>
          <w:vertAlign w:val="subscript"/>
        </w:rPr>
        <w:t>N</w:t>
      </w:r>
      <w:proofErr w:type="spellEnd"/>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proofErr w:type="spellStart"/>
      <w:r w:rsidRPr="00355E9F">
        <w:rPr>
          <w:rStyle w:val="CodeInlineItalic"/>
        </w:rPr>
        <w:t>ty</w:t>
      </w:r>
      <w:r w:rsidRPr="006B52C5">
        <w:rPr>
          <w:rStyle w:val="CodeInline"/>
          <w:i/>
          <w:vertAlign w:val="subscript"/>
        </w:rPr>
        <w:t>N</w:t>
      </w:r>
      <w:proofErr w:type="spellEnd"/>
      <w:r w:rsidRPr="006B52C5">
        <w:t xml:space="preserve">. Each </w:t>
      </w:r>
      <w:proofErr w:type="spellStart"/>
      <w:r w:rsidRPr="00355E9F">
        <w:rPr>
          <w:rStyle w:val="CodeInlineItalic"/>
        </w:rPr>
        <w:t>expr</w:t>
      </w:r>
      <w:r w:rsidRPr="00FA638A">
        <w:rPr>
          <w:rStyle w:val="CodeInline"/>
          <w:i/>
          <w:vertAlign w:val="subscript"/>
        </w:rPr>
        <w:t>i</w:t>
      </w:r>
      <w:proofErr w:type="spellEnd"/>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14:paraId="02670310" w14:textId="77777777" w:rsidR="00170CCE" w:rsidRPr="00F115D2" w:rsidRDefault="00862A9E" w:rsidP="008F04E6">
      <w:pPr>
        <w:pStyle w:val="aff4"/>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proofErr w:type="gramStart"/>
      <w:r w:rsidR="006B52C5" w:rsidRPr="006B52C5">
        <w:rPr>
          <w:rStyle w:val="CodeInline"/>
          <w:i/>
          <w:vertAlign w:val="subscript"/>
        </w:rPr>
        <w:t>1</w:t>
      </w:r>
      <w:r w:rsidR="006B52C5" w:rsidRPr="006B52C5">
        <w:rPr>
          <w:rStyle w:val="CodeInline"/>
        </w:rPr>
        <w:t>,...</w:t>
      </w:r>
      <w:proofErr w:type="gramEnd"/>
      <w:r w:rsidR="006B52C5" w:rsidRPr="006B52C5">
        <w:rPr>
          <w:rStyle w:val="CodeInline"/>
        </w:rPr>
        <w:t>,</w:t>
      </w:r>
      <w:proofErr w:type="spellStart"/>
      <w:r w:rsidR="006B52C5" w:rsidRPr="00355E9F">
        <w:rPr>
          <w:rStyle w:val="CodeInlineItalic"/>
        </w:rPr>
        <w:t>ty</w:t>
      </w:r>
      <w:r w:rsidR="006B52C5" w:rsidRPr="006B52C5">
        <w:rPr>
          <w:rStyle w:val="CodeInline"/>
          <w:i/>
          <w:vertAlign w:val="subscript"/>
        </w:rPr>
        <w:t>N</w:t>
      </w:r>
      <w:proofErr w:type="spellEnd"/>
      <w:r w:rsidR="006B52C5" w:rsidRPr="006B52C5">
        <w:rPr>
          <w:rStyle w:val="CodeInline"/>
        </w:rPr>
        <w:t>&gt;</w:t>
      </w:r>
      <w:r w:rsidR="006B52C5" w:rsidRPr="006B52C5">
        <w:t xml:space="preserve"> is </w:t>
      </w:r>
      <w:proofErr w:type="spellStart"/>
      <w:r w:rsidR="006B52C5" w:rsidRPr="006B52C5">
        <w:rPr>
          <w:rStyle w:val="CodeInline"/>
        </w:rPr>
        <w:t>fty</w:t>
      </w:r>
      <w:r w:rsidR="006B52C5" w:rsidRPr="002F6721">
        <w:rPr>
          <w:rStyle w:val="CodeInlineSubscript"/>
        </w:rPr>
        <w:t>i</w:t>
      </w:r>
      <w:proofErr w:type="spellEnd"/>
    </w:p>
    <w:p w14:paraId="44ED2683" w14:textId="77777777" w:rsidR="00C4746B" w:rsidRPr="00F115D2" w:rsidRDefault="00862A9E" w:rsidP="008F04E6">
      <w:pPr>
        <w:pStyle w:val="aff4"/>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proofErr w:type="gramStart"/>
      <w:r w:rsidR="006B52C5" w:rsidRPr="006B52C5">
        <w:rPr>
          <w:rStyle w:val="CodeInline"/>
          <w:i/>
          <w:vertAlign w:val="subscript"/>
        </w:rPr>
        <w:t>1</w:t>
      </w:r>
      <w:r w:rsidR="006B52C5" w:rsidRPr="006B52C5">
        <w:rPr>
          <w:rStyle w:val="CodeInline"/>
        </w:rPr>
        <w:t>,...</w:t>
      </w:r>
      <w:proofErr w:type="gramEnd"/>
      <w:r w:rsidR="006B52C5" w:rsidRPr="006B52C5">
        <w:rPr>
          <w:rStyle w:val="CodeInline"/>
        </w:rPr>
        <w:t>,</w:t>
      </w:r>
      <w:proofErr w:type="spellStart"/>
      <w:r w:rsidR="006B52C5" w:rsidRPr="00355E9F">
        <w:rPr>
          <w:rStyle w:val="CodeInlineItalic"/>
        </w:rPr>
        <w:t>ty</w:t>
      </w:r>
      <w:r w:rsidR="006B52C5" w:rsidRPr="006B52C5">
        <w:rPr>
          <w:rStyle w:val="CodeInline"/>
          <w:i/>
          <w:vertAlign w:val="subscript"/>
        </w:rPr>
        <w:t>N</w:t>
      </w:r>
      <w:proofErr w:type="spellEnd"/>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proofErr w:type="spellStart"/>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proofErr w:type="spellEnd"/>
      <w:r w:rsidR="006B52C5" w:rsidRPr="006B52C5">
        <w:t xml:space="preserve"> with a constraint </w:t>
      </w:r>
      <w:proofErr w:type="spellStart"/>
      <w:r w:rsidR="00FA638A" w:rsidRPr="00355E9F">
        <w:rPr>
          <w:rStyle w:val="CodeInlineItalic"/>
        </w:rPr>
        <w:t>fty'</w:t>
      </w:r>
      <w:r w:rsidR="006B52C5" w:rsidRPr="002F6721">
        <w:rPr>
          <w:rStyle w:val="CodeInlineSubscript"/>
        </w:rPr>
        <w:t>i</w:t>
      </w:r>
      <w:proofErr w:type="spellEnd"/>
      <w:r w:rsidR="006B52C5" w:rsidRPr="006B52C5">
        <w:rPr>
          <w:rStyle w:val="CodeInline"/>
        </w:rPr>
        <w:t xml:space="preserve"> :&gt;</w:t>
      </w:r>
      <w:r w:rsidR="006B52C5" w:rsidRPr="006B52C5">
        <w:t xml:space="preserve"> </w:t>
      </w:r>
      <w:proofErr w:type="spellStart"/>
      <w:r w:rsidR="00FA638A" w:rsidRPr="00355E9F">
        <w:rPr>
          <w:rStyle w:val="CodeInlineItalic"/>
        </w:rPr>
        <w:t>fty</w:t>
      </w:r>
      <w:r w:rsidR="006B52C5" w:rsidRPr="002F6721">
        <w:rPr>
          <w:rStyle w:val="CodeInlineSubscript"/>
        </w:rPr>
        <w:t>i</w:t>
      </w:r>
      <w:proofErr w:type="spellEnd"/>
      <w:r w:rsidR="006B52C5" w:rsidRPr="006B52C5">
        <w:t>.</w:t>
      </w:r>
    </w:p>
    <w:p w14:paraId="58EB396F" w14:textId="77777777" w:rsidR="00170CCE" w:rsidRDefault="00862A9E" w:rsidP="008F04E6">
      <w:pPr>
        <w:pStyle w:val="aff4"/>
      </w:pPr>
      <w:r>
        <w:t>3.</w:t>
      </w:r>
      <w:r>
        <w:tab/>
      </w:r>
      <w:proofErr w:type="gramStart"/>
      <w:r w:rsidR="006B52C5" w:rsidRPr="006B52C5">
        <w:t>Otherwise</w:t>
      </w:r>
      <w:proofErr w:type="gramEnd"/>
      <w:r w:rsidR="006B52C5" w:rsidRPr="006B52C5">
        <w:t xml:space="preserve"> the initial type is </w:t>
      </w:r>
      <w:proofErr w:type="spellStart"/>
      <w:r w:rsidR="006B52C5" w:rsidRPr="00355E9F">
        <w:rPr>
          <w:rStyle w:val="CodeInlineItalic"/>
        </w:rPr>
        <w:t>fty</w:t>
      </w:r>
      <w:r w:rsidR="006B52C5" w:rsidRPr="00FA638A">
        <w:rPr>
          <w:rStyle w:val="CodeInline"/>
          <w:i/>
          <w:vertAlign w:val="subscript"/>
        </w:rPr>
        <w:t>i</w:t>
      </w:r>
      <w:proofErr w:type="spellEnd"/>
      <w:r w:rsidR="006B52C5" w:rsidRPr="006B52C5">
        <w:t>.</w:t>
      </w:r>
    </w:p>
    <w:p w14:paraId="53073535" w14:textId="77777777" w:rsidR="00862A9E" w:rsidRPr="00F115D2" w:rsidRDefault="00862A9E" w:rsidP="008F04E6">
      <w:pPr>
        <w:pStyle w:val="Le"/>
      </w:pPr>
    </w:p>
    <w:p w14:paraId="569122F2" w14:textId="77777777"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14:paraId="18F67EF3" w14:textId="77777777" w:rsidR="00C4746B" w:rsidRPr="00F115D2" w:rsidRDefault="006B52C5" w:rsidP="009A51BC">
      <w:pPr>
        <w:pStyle w:val="CodeExample"/>
      </w:pPr>
      <w:r w:rsidRPr="00404279">
        <w:t>type R = {</w:t>
      </w:r>
      <w:proofErr w:type="gramStart"/>
      <w:r w:rsidRPr="00404279">
        <w:t>b :</w:t>
      </w:r>
      <w:proofErr w:type="gramEnd"/>
      <w:r w:rsidRPr="00404279">
        <w:t xml:space="preserve"> int; a : int }</w:t>
      </w:r>
    </w:p>
    <w:p w14:paraId="4370EC5F" w14:textId="77777777" w:rsidR="00C4746B" w:rsidRPr="00F115D2" w:rsidRDefault="006B52C5" w:rsidP="009A51BC">
      <w:pPr>
        <w:pStyle w:val="CodeExample"/>
      </w:pPr>
      <w:proofErr w:type="gramStart"/>
      <w:r w:rsidRPr="00404279">
        <w:t>{ a</w:t>
      </w:r>
      <w:proofErr w:type="gramEnd"/>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14:paraId="5E28C5E9" w14:textId="77777777"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 xml:space="preserve">1 in </w:t>
      </w:r>
      <w:proofErr w:type="gramStart"/>
      <w:r w:rsidRPr="006B52C5">
        <w:rPr>
          <w:rStyle w:val="CodeInline"/>
          <w:u w:val="dotted"/>
        </w:rPr>
        <w:t>{ b</w:t>
      </w:r>
      <w:proofErr w:type="gramEnd"/>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14:paraId="5D3D6DD5" w14:textId="77777777"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02797B">
        <w:t>8.6.3</w:t>
      </w:r>
      <w:r w:rsidR="00693CC1" w:rsidRPr="00391D69">
        <w:fldChar w:fldCharType="end"/>
      </w:r>
      <w:r w:rsidRPr="00391D69">
        <w:t xml:space="preserve">). </w:t>
      </w:r>
      <w:r w:rsidR="002F1A1E">
        <w:t>F</w:t>
      </w:r>
      <w:r w:rsidRPr="00391D69">
        <w:t xml:space="preserve">or example: </w:t>
      </w:r>
    </w:p>
    <w:p w14:paraId="18AB7DB1" w14:textId="77777777" w:rsidR="00853F62" w:rsidRPr="00E42689" w:rsidRDefault="006B52C5" w:rsidP="00853F62">
      <w:pPr>
        <w:pStyle w:val="CodeExample"/>
      </w:pPr>
      <w:r w:rsidRPr="00391D69">
        <w:t xml:space="preserve">type C = </w:t>
      </w:r>
    </w:p>
    <w:p w14:paraId="0601A5B4" w14:textId="77777777" w:rsidR="002B6CEC" w:rsidRPr="00E42689" w:rsidRDefault="006B52C5" w:rsidP="009A51BC">
      <w:pPr>
        <w:pStyle w:val="CodeExample"/>
      </w:pPr>
      <w:r w:rsidRPr="00E42689">
        <w:t xml:space="preserve">    </w:t>
      </w:r>
      <w:proofErr w:type="spellStart"/>
      <w:r w:rsidRPr="00E42689">
        <w:t>val</w:t>
      </w:r>
      <w:proofErr w:type="spellEnd"/>
      <w:r w:rsidRPr="00E42689">
        <w:t xml:space="preserve"> </w:t>
      </w:r>
      <w:proofErr w:type="gramStart"/>
      <w:r w:rsidRPr="00E42689">
        <w:t>x :</w:t>
      </w:r>
      <w:proofErr w:type="gramEnd"/>
      <w:r w:rsidRPr="00E42689">
        <w:t xml:space="preserve"> int</w:t>
      </w:r>
      <w:r w:rsidR="00894D04">
        <w:t xml:space="preserve"> </w:t>
      </w:r>
    </w:p>
    <w:p w14:paraId="083E98ED" w14:textId="77777777" w:rsidR="002B6CEC" w:rsidRPr="00F115D2" w:rsidRDefault="006B52C5" w:rsidP="009A51BC">
      <w:pPr>
        <w:pStyle w:val="CodeExample"/>
      </w:pPr>
      <w:r w:rsidRPr="00404279">
        <w:t xml:space="preserve">    </w:t>
      </w:r>
      <w:proofErr w:type="spellStart"/>
      <w:r w:rsidRPr="00404279">
        <w:t>val</w:t>
      </w:r>
      <w:proofErr w:type="spellEnd"/>
      <w:r w:rsidRPr="00404279">
        <w:t xml:space="preserve"> </w:t>
      </w:r>
      <w:proofErr w:type="gramStart"/>
      <w:r w:rsidRPr="00404279">
        <w:t>y :</w:t>
      </w:r>
      <w:proofErr w:type="gramEnd"/>
      <w:r w:rsidRPr="00404279">
        <w:t xml:space="preserve"> int</w:t>
      </w:r>
    </w:p>
    <w:p w14:paraId="647D67DB" w14:textId="77777777" w:rsidR="002B6CEC" w:rsidRDefault="006B52C5" w:rsidP="009A51BC">
      <w:pPr>
        <w:pStyle w:val="CodeExample"/>
      </w:pPr>
      <w:r w:rsidRPr="00404279">
        <w:t xml:space="preserve">    </w:t>
      </w:r>
      <w:proofErr w:type="gramStart"/>
      <w:r w:rsidRPr="00404279">
        <w:t>new(</w:t>
      </w:r>
      <w:proofErr w:type="gramEnd"/>
      <w:r w:rsidRPr="00404279">
        <w:t>) = { x = 1; y = 2 }</w:t>
      </w:r>
    </w:p>
    <w:p w14:paraId="3A061965" w14:textId="77777777" w:rsidR="00862A9E" w:rsidRDefault="00424B6D" w:rsidP="00C21C71">
      <w:pPr>
        <w:pStyle w:val="Note"/>
      </w:pPr>
      <w:r>
        <w:t xml:space="preserve">Note: </w:t>
      </w:r>
      <w:r w:rsidR="00862A9E">
        <w:t>The following record initialization form is deprecated:</w:t>
      </w:r>
    </w:p>
    <w:p w14:paraId="1709138E" w14:textId="77777777" w:rsidR="00862A9E" w:rsidRDefault="00862A9E" w:rsidP="00C21C71">
      <w:pPr>
        <w:pStyle w:val="Note"/>
      </w:pPr>
      <w:proofErr w:type="gramStart"/>
      <w:r w:rsidRPr="00497D56">
        <w:rPr>
          <w:rStyle w:val="CodeInline"/>
        </w:rPr>
        <w:t>{ new</w:t>
      </w:r>
      <w:proofErr w:type="gramEnd"/>
      <w:r w:rsidRPr="00497D56">
        <w:rPr>
          <w:rStyle w:val="CodeInline"/>
        </w:rPr>
        <w:t xml:space="preserve">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proofErr w:type="spellStart"/>
      <w:r w:rsidRPr="00355E9F">
        <w:rPr>
          <w:rStyle w:val="CodeInlineItalic"/>
        </w:rPr>
        <w:t>Field</w:t>
      </w:r>
      <w:r w:rsidRPr="00404279">
        <w:rPr>
          <w:rStyle w:val="CodeInline"/>
          <w:i/>
          <w:vertAlign w:val="subscript"/>
        </w:rPr>
        <w:t>n</w:t>
      </w:r>
      <w:proofErr w:type="spellEnd"/>
      <w:r w:rsidRPr="00404279">
        <w:rPr>
          <w:rStyle w:val="CodeInline"/>
        </w:rPr>
        <w:t xml:space="preserve"> = </w:t>
      </w:r>
      <w:proofErr w:type="spellStart"/>
      <w:r w:rsidRPr="00355E9F">
        <w:rPr>
          <w:rStyle w:val="CodeInlineItalic"/>
        </w:rPr>
        <w:t>expr</w:t>
      </w:r>
      <w:r w:rsidRPr="00404279">
        <w:rPr>
          <w:rStyle w:val="CodeInline"/>
          <w:i/>
          <w:vertAlign w:val="subscript"/>
        </w:rPr>
        <w:t>n</w:t>
      </w:r>
      <w:proofErr w:type="spellEnd"/>
      <w:r w:rsidRPr="00404279">
        <w:rPr>
          <w:rStyle w:val="CodeInline"/>
        </w:rPr>
        <w:t xml:space="preserve"> }</w:t>
      </w:r>
    </w:p>
    <w:p w14:paraId="523FFC96" w14:textId="77777777" w:rsidR="00862A9E" w:rsidRDefault="00424B6D" w:rsidP="00C21C71">
      <w:pPr>
        <w:pStyle w:val="Note"/>
      </w:pPr>
      <w:r>
        <w:t>The F</w:t>
      </w:r>
      <w:proofErr w:type="gramStart"/>
      <w:r>
        <w:t>#  implementation</w:t>
      </w:r>
      <w:proofErr w:type="gramEnd"/>
      <w:r>
        <w:t xml:space="preserve"> </w:t>
      </w:r>
      <w:r w:rsidR="00862A9E">
        <w:t>allows the use of this</w:t>
      </w:r>
      <w:r>
        <w:t xml:space="preserve"> form</w:t>
      </w:r>
      <w:r w:rsidR="00440C89">
        <w:t xml:space="preserve"> </w:t>
      </w:r>
      <w:r>
        <w:t xml:space="preserve">only </w:t>
      </w:r>
      <w:r w:rsidR="00862A9E">
        <w:t xml:space="preserve">with </w:t>
      </w:r>
      <w:r>
        <w:t xml:space="preserve">uppercase identifiers. </w:t>
      </w:r>
    </w:p>
    <w:p w14:paraId="7BC9E3B3" w14:textId="77777777"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14:paraId="0B3148BC" w14:textId="77777777" w:rsidR="00C4746B" w:rsidRPr="00110BB5" w:rsidRDefault="006B52C5" w:rsidP="006230F9">
      <w:pPr>
        <w:pStyle w:val="3"/>
      </w:pPr>
      <w:bookmarkStart w:id="808" w:name="_Toc207705815"/>
      <w:bookmarkStart w:id="809" w:name="_Toc257733548"/>
      <w:bookmarkStart w:id="810" w:name="_Toc270597444"/>
      <w:bookmarkStart w:id="811" w:name="_Toc439782305"/>
      <w:bookmarkStart w:id="812" w:name="CopyAndUpdateExpressions"/>
      <w:r w:rsidRPr="00497D56">
        <w:t>Copy-and-update Record Expressions</w:t>
      </w:r>
      <w:bookmarkEnd w:id="808"/>
      <w:bookmarkEnd w:id="809"/>
      <w:bookmarkEnd w:id="810"/>
      <w:bookmarkEnd w:id="811"/>
    </w:p>
    <w:bookmarkEnd w:id="812"/>
    <w:p w14:paraId="7CC00DC3" w14:textId="77777777"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14:paraId="6EDCFE41" w14:textId="77777777" w:rsidR="001233D4" w:rsidRPr="00B873B8" w:rsidRDefault="006B52C5" w:rsidP="00B873B8">
      <w:pPr>
        <w:pStyle w:val="CodeExample"/>
        <w:rPr>
          <w:rStyle w:val="CodeInline"/>
          <w:bCs w:val="0"/>
        </w:rPr>
      </w:pPr>
      <w:proofErr w:type="gramStart"/>
      <w:r w:rsidRPr="00B873B8">
        <w:rPr>
          <w:rStyle w:val="CodeInline"/>
          <w:bCs w:val="0"/>
        </w:rPr>
        <w:t xml:space="preserve">{ </w:t>
      </w:r>
      <w:r w:rsidRPr="00B873B8">
        <w:rPr>
          <w:rStyle w:val="CodeInlineItalic"/>
          <w:iCs w:val="0"/>
        </w:rPr>
        <w:t>expr</w:t>
      </w:r>
      <w:proofErr w:type="gramEnd"/>
      <w:r w:rsidRPr="00B873B8">
        <w:rPr>
          <w:rStyle w:val="CodeInline"/>
          <w:bCs w:val="0"/>
        </w:rPr>
        <w:t xml:space="preserve"> with </w:t>
      </w:r>
      <w:r w:rsidR="00C2671A" w:rsidRPr="00B873B8">
        <w:rPr>
          <w:rStyle w:val="CodeInlineItalic"/>
          <w:iCs w:val="0"/>
        </w:rPr>
        <w:t>field-initializers</w:t>
      </w:r>
      <w:r w:rsidRPr="00B873B8">
        <w:t xml:space="preserve"> </w:t>
      </w:r>
      <w:r w:rsidRPr="00B873B8">
        <w:rPr>
          <w:rStyle w:val="CodeInline"/>
          <w:bCs w:val="0"/>
        </w:rPr>
        <w:t>}</w:t>
      </w:r>
    </w:p>
    <w:p w14:paraId="2F12ECBD" w14:textId="77777777"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14:paraId="0410E282" w14:textId="77777777"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proofErr w:type="gramStart"/>
      <w:r w:rsidRPr="006B52C5">
        <w:rPr>
          <w:rStyle w:val="CodeInline"/>
          <w:i/>
          <w:vertAlign w:val="subscript"/>
        </w:rPr>
        <w:t>1</w:t>
      </w:r>
      <w:r w:rsidRPr="006B52C5">
        <w:t xml:space="preserve"> </w:t>
      </w:r>
      <w:r w:rsidRPr="006B52C5">
        <w:rPr>
          <w:rStyle w:val="CodeInline"/>
        </w:rPr>
        <w:t>;</w:t>
      </w:r>
      <w:proofErr w:type="gramEnd"/>
      <w:r w:rsidRPr="006B52C5">
        <w:rPr>
          <w:rStyle w:val="CodeInline"/>
        </w:rPr>
        <w:t xml:space="preserve"> … ; </w:t>
      </w:r>
      <w:r w:rsidRPr="00355E9F">
        <w:rPr>
          <w:rStyle w:val="CodeInlineItalic"/>
        </w:rPr>
        <w:t>field-</w:t>
      </w:r>
      <w:proofErr w:type="spellStart"/>
      <w:r w:rsidRPr="00355E9F">
        <w:rPr>
          <w:rStyle w:val="CodeInlineItalic"/>
        </w:rPr>
        <w:t>label</w:t>
      </w:r>
      <w:r w:rsidRPr="006B52C5">
        <w:rPr>
          <w:rStyle w:val="CodeInline"/>
          <w:i/>
          <w:vertAlign w:val="subscript"/>
        </w:rPr>
        <w:t>n</w:t>
      </w:r>
      <w:proofErr w:type="spellEnd"/>
      <w:r w:rsidRPr="006B52C5">
        <w:rPr>
          <w:rStyle w:val="CodeInline"/>
        </w:rPr>
        <w:t xml:space="preserve"> = </w:t>
      </w:r>
      <w:proofErr w:type="spellStart"/>
      <w:r w:rsidRPr="00355E9F">
        <w:rPr>
          <w:rStyle w:val="CodeInlineItalic"/>
        </w:rPr>
        <w:t>expr</w:t>
      </w:r>
      <w:r w:rsidRPr="006B52C5">
        <w:rPr>
          <w:rStyle w:val="CodeInline"/>
          <w:i/>
          <w:vertAlign w:val="subscript"/>
        </w:rPr>
        <w:t>n</w:t>
      </w:r>
      <w:proofErr w:type="spellEnd"/>
    </w:p>
    <w:p w14:paraId="16CE5285" w14:textId="77777777" w:rsidR="001233D4" w:rsidRPr="00F115D2" w:rsidRDefault="00C2671A" w:rsidP="001233D4">
      <w:r>
        <w:t>E</w:t>
      </w:r>
      <w:r w:rsidRPr="00497D56">
        <w:t xml:space="preserve">ach </w:t>
      </w:r>
      <w:r w:rsidR="006B52C5" w:rsidRPr="00355E9F">
        <w:rPr>
          <w:rStyle w:val="CodeInlineItalic"/>
        </w:rPr>
        <w:t>field-</w:t>
      </w:r>
      <w:proofErr w:type="spellStart"/>
      <w:r w:rsidR="006B52C5" w:rsidRPr="00355E9F">
        <w:rPr>
          <w:rStyle w:val="CodeInlineItalic"/>
        </w:rPr>
        <w:t>label</w:t>
      </w:r>
      <w:r w:rsidR="006B52C5" w:rsidRPr="00391D69">
        <w:rPr>
          <w:rStyle w:val="CodeInline"/>
          <w:i/>
          <w:vertAlign w:val="subscript"/>
        </w:rPr>
        <w:t>i</w:t>
      </w:r>
      <w:proofErr w:type="spellEnd"/>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14:paraId="04408220" w14:textId="77777777" w:rsidR="00C4746B" w:rsidRPr="00F115D2" w:rsidRDefault="006B52C5" w:rsidP="009A51BC">
      <w:pPr>
        <w:pStyle w:val="CodeExample"/>
      </w:pPr>
      <w:r w:rsidRPr="00404279">
        <w:t xml:space="preserve">type Data = </w:t>
      </w:r>
      <w:proofErr w:type="gramStart"/>
      <w:r w:rsidRPr="00404279">
        <w:t>{ Age</w:t>
      </w:r>
      <w:proofErr w:type="gramEnd"/>
      <w:r w:rsidRPr="00404279">
        <w:t xml:space="preserve"> : int; Name : string; Height</w:t>
      </w:r>
      <w:r w:rsidR="00881CE9" w:rsidRPr="00404279">
        <w:t xml:space="preserve"> </w:t>
      </w:r>
      <w:r w:rsidRPr="00404279">
        <w:t>: float }</w:t>
      </w:r>
    </w:p>
    <w:p w14:paraId="39CCB5E1" w14:textId="77777777" w:rsidR="00C4746B" w:rsidRPr="00F115D2" w:rsidRDefault="006B52C5" w:rsidP="009A51BC">
      <w:pPr>
        <w:pStyle w:val="CodeExample"/>
      </w:pPr>
      <w:r w:rsidRPr="00404279">
        <w:t xml:space="preserve">let data1 = </w:t>
      </w:r>
      <w:proofErr w:type="gramStart"/>
      <w:r w:rsidRPr="00404279">
        <w:t>{ Age</w:t>
      </w:r>
      <w:proofErr w:type="gramEnd"/>
      <w:r w:rsidRPr="00404279">
        <w:t xml:space="preserve"> = 17; Name = "John"; Height</w:t>
      </w:r>
      <w:r w:rsidR="00881CE9" w:rsidRPr="00404279">
        <w:t xml:space="preserve"> </w:t>
      </w:r>
      <w:r w:rsidRPr="00404279">
        <w:t>=</w:t>
      </w:r>
      <w:r w:rsidR="00881CE9" w:rsidRPr="00404279">
        <w:t xml:space="preserve"> </w:t>
      </w:r>
      <w:r w:rsidRPr="00404279">
        <w:t>186.0 }</w:t>
      </w:r>
    </w:p>
    <w:p w14:paraId="7D6A51AD" w14:textId="77777777" w:rsidR="00C4746B" w:rsidRPr="00F115D2" w:rsidRDefault="006B52C5" w:rsidP="009A51BC">
      <w:pPr>
        <w:pStyle w:val="CodeExample"/>
      </w:pPr>
      <w:r w:rsidRPr="00404279">
        <w:t xml:space="preserve">let data2 = </w:t>
      </w:r>
      <w:proofErr w:type="gramStart"/>
      <w:r w:rsidRPr="00404279">
        <w:t>{ data</w:t>
      </w:r>
      <w:proofErr w:type="gramEnd"/>
      <w:r w:rsidRPr="00404279">
        <w:t>1 with Name = "Bill"; Height</w:t>
      </w:r>
      <w:r w:rsidR="00881CE9" w:rsidRPr="00404279">
        <w:t xml:space="preserve"> </w:t>
      </w:r>
      <w:r w:rsidRPr="00404279">
        <w:t>=</w:t>
      </w:r>
      <w:r w:rsidR="00881CE9" w:rsidRPr="00404279">
        <w:t xml:space="preserve"> </w:t>
      </w:r>
      <w:r w:rsidRPr="00404279">
        <w:t>176.0  }</w:t>
      </w:r>
    </w:p>
    <w:p w14:paraId="72CC4AFD" w14:textId="77777777"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w:t>
      </w:r>
      <w:proofErr w:type="gramStart"/>
      <w:r w:rsidRPr="006B52C5">
        <w:t>all of</w:t>
      </w:r>
      <w:proofErr w:type="gramEnd"/>
      <w:r w:rsidRPr="006B52C5">
        <w:t xml:space="preserve">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proofErr w:type="spellStart"/>
      <w:r w:rsidRPr="00355E9F">
        <w:rPr>
          <w:rStyle w:val="CodeInlineItalic"/>
        </w:rPr>
        <w:t>ty</w:t>
      </w:r>
      <w:r w:rsidRPr="006B52C5">
        <w:rPr>
          <w:rStyle w:val="CodeInline"/>
          <w:i/>
          <w:vertAlign w:val="subscript"/>
        </w:rPr>
        <w:t>N</w:t>
      </w:r>
      <w:proofErr w:type="spellEnd"/>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proofErr w:type="spellStart"/>
      <w:r w:rsidRPr="00355E9F">
        <w:rPr>
          <w:rStyle w:val="CodeInlineItalic"/>
        </w:rPr>
        <w:t>ty</w:t>
      </w:r>
      <w:r w:rsidRPr="006B52C5">
        <w:rPr>
          <w:rStyle w:val="CodeInline"/>
          <w:i/>
          <w:vertAlign w:val="subscript"/>
        </w:rPr>
        <w:t>N</w:t>
      </w:r>
      <w:proofErr w:type="spellEnd"/>
      <w:r w:rsidRPr="006B52C5">
        <w:t xml:space="preserve">. Each </w:t>
      </w:r>
      <w:proofErr w:type="spellStart"/>
      <w:r w:rsidRPr="006B52C5">
        <w:rPr>
          <w:rStyle w:val="CodeInline"/>
        </w:rPr>
        <w:t>expr</w:t>
      </w:r>
      <w:r w:rsidRPr="002F6721">
        <w:rPr>
          <w:rStyle w:val="CodeInlineSubscript"/>
        </w:rPr>
        <w:t>i</w:t>
      </w:r>
      <w:proofErr w:type="spellEnd"/>
      <w:r w:rsidRPr="006B52C5">
        <w:t xml:space="preserve"> is then checked in turn with initial type </w:t>
      </w:r>
      <w:r w:rsidR="00502A2D">
        <w:t>that results from</w:t>
      </w:r>
      <w:r w:rsidRPr="006B52C5">
        <w:t xml:space="preserve"> </w:t>
      </w:r>
      <w:r w:rsidR="00881CE9">
        <w:t>the following procedure:</w:t>
      </w:r>
    </w:p>
    <w:p w14:paraId="2265B08A" w14:textId="77777777" w:rsidR="00170CCE" w:rsidRPr="00497D56" w:rsidRDefault="00502A2D" w:rsidP="008F04E6">
      <w:pPr>
        <w:pStyle w:val="aff4"/>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proofErr w:type="gramStart"/>
      <w:r w:rsidR="006B52C5" w:rsidRPr="006B52C5">
        <w:rPr>
          <w:rStyle w:val="CodeInline"/>
          <w:i/>
          <w:vertAlign w:val="subscript"/>
        </w:rPr>
        <w:t>1</w:t>
      </w:r>
      <w:r w:rsidR="006B52C5" w:rsidRPr="006B52C5">
        <w:rPr>
          <w:rStyle w:val="CodeInline"/>
        </w:rPr>
        <w:t>,...</w:t>
      </w:r>
      <w:proofErr w:type="gramEnd"/>
      <w:r w:rsidR="006B52C5" w:rsidRPr="006B52C5">
        <w:rPr>
          <w:rStyle w:val="CodeInline"/>
        </w:rPr>
        <w:t>,</w:t>
      </w:r>
      <w:proofErr w:type="spellStart"/>
      <w:r w:rsidR="006B52C5" w:rsidRPr="00355E9F">
        <w:rPr>
          <w:rStyle w:val="CodeInlineItalic"/>
        </w:rPr>
        <w:t>ty</w:t>
      </w:r>
      <w:r w:rsidR="006B52C5" w:rsidRPr="006B52C5">
        <w:rPr>
          <w:rStyle w:val="CodeInline"/>
          <w:i/>
          <w:vertAlign w:val="subscript"/>
        </w:rPr>
        <w:t>N</w:t>
      </w:r>
      <w:proofErr w:type="spellEnd"/>
      <w:r w:rsidR="006B52C5" w:rsidRPr="006B52C5">
        <w:rPr>
          <w:rStyle w:val="CodeInline"/>
        </w:rPr>
        <w:t>&gt;</w:t>
      </w:r>
      <w:r w:rsidR="006B52C5" w:rsidRPr="006B52C5">
        <w:t xml:space="preserve"> is </w:t>
      </w:r>
      <w:proofErr w:type="spellStart"/>
      <w:r w:rsidR="006B52C5" w:rsidRPr="006B52C5">
        <w:rPr>
          <w:rStyle w:val="CodeInline"/>
        </w:rPr>
        <w:t>fty</w:t>
      </w:r>
      <w:r w:rsidR="006B52C5" w:rsidRPr="002F6721">
        <w:rPr>
          <w:rStyle w:val="CodeInlineSubscript"/>
        </w:rPr>
        <w:t>i</w:t>
      </w:r>
      <w:proofErr w:type="spellEnd"/>
      <w:r w:rsidR="00881CE9" w:rsidRPr="00404279">
        <w:rPr>
          <w:lang w:val="en-GB"/>
        </w:rPr>
        <w:t>.</w:t>
      </w:r>
    </w:p>
    <w:p w14:paraId="323275E0" w14:textId="77777777" w:rsidR="00FA638A" w:rsidRPr="00F115D2" w:rsidRDefault="00502A2D" w:rsidP="008F04E6">
      <w:pPr>
        <w:pStyle w:val="aff4"/>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proofErr w:type="gramStart"/>
      <w:r w:rsidR="00FA638A" w:rsidRPr="006B52C5">
        <w:rPr>
          <w:rStyle w:val="CodeInline"/>
          <w:i/>
          <w:vertAlign w:val="subscript"/>
        </w:rPr>
        <w:t>1</w:t>
      </w:r>
      <w:r w:rsidR="00FA638A" w:rsidRPr="006B52C5">
        <w:rPr>
          <w:rStyle w:val="CodeInline"/>
        </w:rPr>
        <w:t>,...</w:t>
      </w:r>
      <w:proofErr w:type="gramEnd"/>
      <w:r w:rsidR="00FA638A" w:rsidRPr="006B52C5">
        <w:rPr>
          <w:rStyle w:val="CodeInline"/>
        </w:rPr>
        <w:t>,</w:t>
      </w:r>
      <w:proofErr w:type="spellStart"/>
      <w:r w:rsidR="00FA638A" w:rsidRPr="00355E9F">
        <w:rPr>
          <w:rStyle w:val="CodeInlineItalic"/>
        </w:rPr>
        <w:t>ty</w:t>
      </w:r>
      <w:r w:rsidR="00FA638A" w:rsidRPr="006B52C5">
        <w:rPr>
          <w:rStyle w:val="CodeInline"/>
          <w:i/>
          <w:vertAlign w:val="subscript"/>
        </w:rPr>
        <w:t>N</w:t>
      </w:r>
      <w:proofErr w:type="spellEnd"/>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proofErr w:type="spellStart"/>
      <w:r w:rsidR="00FA638A" w:rsidRPr="00355E9F">
        <w:rPr>
          <w:rStyle w:val="CodeInlineItalic"/>
        </w:rPr>
        <w:t>fty'</w:t>
      </w:r>
      <w:r w:rsidR="00FA638A" w:rsidRPr="002F6721">
        <w:rPr>
          <w:rStyle w:val="CodeInlineSubscript"/>
        </w:rPr>
        <w:t>i</w:t>
      </w:r>
      <w:proofErr w:type="spellEnd"/>
      <w:r w:rsidR="00FA638A" w:rsidRPr="006B52C5">
        <w:t xml:space="preserve"> with a constraint </w:t>
      </w:r>
      <w:proofErr w:type="spellStart"/>
      <w:r w:rsidR="00FA638A" w:rsidRPr="00355E9F">
        <w:rPr>
          <w:rStyle w:val="CodeInlineItalic"/>
        </w:rPr>
        <w:t>fty'</w:t>
      </w:r>
      <w:r w:rsidR="00FA638A" w:rsidRPr="002F6721">
        <w:rPr>
          <w:rStyle w:val="CodeInlineSubscript"/>
        </w:rPr>
        <w:t>i</w:t>
      </w:r>
      <w:proofErr w:type="spellEnd"/>
      <w:r w:rsidR="00FA638A" w:rsidRPr="006B52C5">
        <w:rPr>
          <w:rStyle w:val="CodeInline"/>
        </w:rPr>
        <w:t xml:space="preserve"> :&gt;</w:t>
      </w:r>
      <w:r w:rsidR="00FA638A" w:rsidRPr="006B52C5">
        <w:t xml:space="preserve"> </w:t>
      </w:r>
      <w:proofErr w:type="spellStart"/>
      <w:r w:rsidR="00FA638A" w:rsidRPr="00355E9F">
        <w:rPr>
          <w:rStyle w:val="CodeInlineItalic"/>
        </w:rPr>
        <w:t>fty</w:t>
      </w:r>
      <w:r w:rsidR="00FA638A" w:rsidRPr="002F6721">
        <w:rPr>
          <w:rStyle w:val="CodeInlineSubscript"/>
        </w:rPr>
        <w:t>i</w:t>
      </w:r>
      <w:proofErr w:type="spellEnd"/>
      <w:r w:rsidR="00FA638A" w:rsidRPr="006B52C5">
        <w:t>.</w:t>
      </w:r>
    </w:p>
    <w:p w14:paraId="54E0E0C0" w14:textId="77777777" w:rsidR="00170CCE" w:rsidRPr="00F115D2" w:rsidRDefault="00502A2D" w:rsidP="008F04E6">
      <w:pPr>
        <w:pStyle w:val="aff4"/>
      </w:pPr>
      <w:r>
        <w:t>3.</w:t>
      </w:r>
      <w:r>
        <w:tab/>
      </w:r>
      <w:r w:rsidR="006B52C5" w:rsidRPr="006B52C5">
        <w:t>Otherwise</w:t>
      </w:r>
      <w:r w:rsidR="004E69CB">
        <w:t>,</w:t>
      </w:r>
      <w:r w:rsidR="006B52C5" w:rsidRPr="006B52C5">
        <w:t xml:space="preserve"> the initial type is </w:t>
      </w:r>
      <w:proofErr w:type="spellStart"/>
      <w:r w:rsidR="006B52C5" w:rsidRPr="00355E9F">
        <w:rPr>
          <w:rStyle w:val="CodeInlineItalic"/>
        </w:rPr>
        <w:t>fty</w:t>
      </w:r>
      <w:r w:rsidR="006B52C5" w:rsidRPr="00FA638A">
        <w:rPr>
          <w:rStyle w:val="CodeInline"/>
          <w:i/>
          <w:vertAlign w:val="subscript"/>
        </w:rPr>
        <w:t>i</w:t>
      </w:r>
      <w:proofErr w:type="spellEnd"/>
      <w:r w:rsidR="006B52C5" w:rsidRPr="006B52C5">
        <w:t>.</w:t>
      </w:r>
    </w:p>
    <w:p w14:paraId="521AFF70" w14:textId="77777777"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14:paraId="70C655C9" w14:textId="77777777"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 xml:space="preserve">in </w:t>
      </w:r>
      <w:proofErr w:type="gramStart"/>
      <w:r w:rsidRPr="006B52C5">
        <w:rPr>
          <w:rStyle w:val="CodeInline"/>
        </w:rPr>
        <w:t>{</w:t>
      </w:r>
      <w:r w:rsidRPr="006B52C5">
        <w:t xml:space="preserve"> </w:t>
      </w:r>
      <w:r w:rsidRPr="00355E9F">
        <w:rPr>
          <w:rStyle w:val="CodeInlineItalic"/>
        </w:rPr>
        <w:t>field</w:t>
      </w:r>
      <w:proofErr w:type="gramEnd"/>
      <w:r w:rsidRPr="00355E9F">
        <w:rPr>
          <w:rStyle w:val="CodeInlineItalic"/>
        </w:rPr>
        <w:t>-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w:t>
      </w:r>
      <w:proofErr w:type="spellStart"/>
      <w:r w:rsidRPr="00355E9F">
        <w:rPr>
          <w:rStyle w:val="CodeInlineItalic"/>
        </w:rPr>
        <w:t>label</w:t>
      </w:r>
      <w:r w:rsidRPr="006B52C5">
        <w:rPr>
          <w:rStyle w:val="CodeInline"/>
          <w:i/>
          <w:vertAlign w:val="subscript"/>
        </w:rPr>
        <w:t>n</w:t>
      </w:r>
      <w:proofErr w:type="spellEnd"/>
      <w:r w:rsidRPr="006B52C5">
        <w:rPr>
          <w:rStyle w:val="CodeInline"/>
        </w:rPr>
        <w:t xml:space="preserve"> = </w:t>
      </w:r>
      <w:proofErr w:type="spellStart"/>
      <w:r w:rsidRPr="00355E9F">
        <w:rPr>
          <w:rStyle w:val="CodeInlineItalic"/>
        </w:rPr>
        <w:t>expr</w:t>
      </w:r>
      <w:r w:rsidRPr="006B52C5">
        <w:rPr>
          <w:rStyle w:val="CodeInline"/>
          <w:i/>
          <w:vertAlign w:val="subscript"/>
        </w:rPr>
        <w:t>n</w:t>
      </w:r>
      <w:proofErr w:type="spellEnd"/>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14:paraId="03D5E1A8" w14:textId="77777777" w:rsidR="00C4746B" w:rsidRPr="00F115D2" w:rsidRDefault="006B52C5" w:rsidP="006230F9">
      <w:pPr>
        <w:pStyle w:val="3"/>
      </w:pPr>
      <w:bookmarkStart w:id="813" w:name="_Toc207705816"/>
      <w:bookmarkStart w:id="814" w:name="_Toc257733549"/>
      <w:bookmarkStart w:id="815" w:name="_Toc270597445"/>
      <w:bookmarkStart w:id="816" w:name="_Toc439782306"/>
      <w:r w:rsidRPr="00404279">
        <w:t>Function Expressions</w:t>
      </w:r>
      <w:bookmarkEnd w:id="813"/>
      <w:bookmarkEnd w:id="814"/>
      <w:bookmarkEnd w:id="815"/>
      <w:bookmarkEnd w:id="816"/>
    </w:p>
    <w:p w14:paraId="3F3E9138" w14:textId="77777777"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proofErr w:type="spellStart"/>
      <w:r w:rsidRPr="00355E9F">
        <w:rPr>
          <w:rStyle w:val="CodeInlineItalic"/>
        </w:rPr>
        <w:t>pat</w:t>
      </w:r>
      <w:r w:rsidRPr="006B52C5">
        <w:rPr>
          <w:rStyle w:val="CodeInline"/>
          <w:i/>
          <w:vertAlign w:val="subscript"/>
        </w:rPr>
        <w:t>n</w:t>
      </w:r>
      <w:proofErr w:type="spellEnd"/>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14:paraId="5E55EB1B" w14:textId="77777777" w:rsidR="00C4746B" w:rsidRPr="00391D69" w:rsidRDefault="006B52C5" w:rsidP="009A51BC">
      <w:pPr>
        <w:pStyle w:val="CodeExample"/>
      </w:pPr>
      <w:r w:rsidRPr="00391D69">
        <w:t>(fun x -&gt; x + 1)</w:t>
      </w:r>
    </w:p>
    <w:p w14:paraId="21295BE1" w14:textId="77777777" w:rsidR="00C4746B" w:rsidRPr="00E42689" w:rsidRDefault="006B52C5" w:rsidP="009A51BC">
      <w:pPr>
        <w:pStyle w:val="CodeExample"/>
      </w:pPr>
      <w:r w:rsidRPr="00E42689">
        <w:t>(fun x y -&gt; x + y)</w:t>
      </w:r>
    </w:p>
    <w:p w14:paraId="4AB67DE3" w14:textId="77777777" w:rsidR="00C4746B" w:rsidRPr="00F115D2" w:rsidRDefault="006B52C5" w:rsidP="009A51BC">
      <w:pPr>
        <w:pStyle w:val="CodeExample"/>
      </w:pPr>
      <w:r w:rsidRPr="00E42689">
        <w:t>(fun [x] -&gt; x) //</w:t>
      </w:r>
      <w:r w:rsidRPr="00404279">
        <w:t xml:space="preserve"> note, incomplete match</w:t>
      </w:r>
    </w:p>
    <w:p w14:paraId="56083B50" w14:textId="77777777" w:rsidR="00C4746B" w:rsidRPr="00F115D2" w:rsidRDefault="006B52C5" w:rsidP="009A51BC">
      <w:pPr>
        <w:pStyle w:val="CodeExample"/>
      </w:pPr>
      <w:r w:rsidRPr="00404279">
        <w:t>(fun (</w:t>
      </w:r>
      <w:proofErr w:type="spellStart"/>
      <w:proofErr w:type="gramStart"/>
      <w:r w:rsidRPr="00404279">
        <w:t>x,y</w:t>
      </w:r>
      <w:proofErr w:type="spellEnd"/>
      <w:proofErr w:type="gramEnd"/>
      <w:r w:rsidRPr="00404279">
        <w:t>) (</w:t>
      </w:r>
      <w:proofErr w:type="spellStart"/>
      <w:r w:rsidRPr="00404279">
        <w:t>z,w</w:t>
      </w:r>
      <w:proofErr w:type="spellEnd"/>
      <w:r w:rsidRPr="00404279">
        <w:t>) -&gt; x + y + z + w)</w:t>
      </w:r>
    </w:p>
    <w:p w14:paraId="14D861B4" w14:textId="77777777"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14:paraId="4C28F09C" w14:textId="77777777"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proofErr w:type="spellStart"/>
      <w:r w:rsidRPr="00355E9F">
        <w:rPr>
          <w:rStyle w:val="CodeInlineItalic"/>
        </w:rPr>
        <w:t>v</w:t>
      </w:r>
      <w:r w:rsidRPr="006B52C5">
        <w:rPr>
          <w:rStyle w:val="CodeInline"/>
          <w:i/>
          <w:vertAlign w:val="subscript"/>
        </w:rPr>
        <w:t>n</w:t>
      </w:r>
      <w:proofErr w:type="spellEnd"/>
      <w:r w:rsidRPr="006B52C5">
        <w:rPr>
          <w:rStyle w:val="CodeInline"/>
        </w:rPr>
        <w:t xml:space="preserve"> -&gt; </w:t>
      </w:r>
    </w:p>
    <w:p w14:paraId="59A36FAE"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14:paraId="6E004C56" w14:textId="77777777" w:rsidR="00A26204" w:rsidRDefault="006B52C5" w:rsidP="008F04E6">
      <w:pPr>
        <w:pStyle w:val="CodeExample"/>
        <w:rPr>
          <w:rStyle w:val="CodeInline"/>
        </w:rPr>
      </w:pPr>
      <w:r w:rsidRPr="006B52C5">
        <w:rPr>
          <w:rStyle w:val="CodeInline"/>
        </w:rPr>
        <w:t xml:space="preserve">    ...</w:t>
      </w:r>
    </w:p>
    <w:p w14:paraId="1C7D6F30"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w:t>
      </w:r>
      <w:proofErr w:type="spellStart"/>
      <w:r w:rsidRPr="00355E9F">
        <w:rPr>
          <w:rStyle w:val="CodeInlineItalic"/>
        </w:rPr>
        <w:t>pat</w:t>
      </w:r>
      <w:r w:rsidRPr="006B52C5">
        <w:rPr>
          <w:rStyle w:val="CodeInline"/>
          <w:i/>
          <w:vertAlign w:val="subscript"/>
        </w:rPr>
        <w:t>n</w:t>
      </w:r>
      <w:proofErr w:type="spellEnd"/>
      <w:r w:rsidRPr="00355E9F">
        <w:rPr>
          <w:rStyle w:val="CodeInlineItalic"/>
        </w:rPr>
        <w:t xml:space="preserve"> = </w:t>
      </w:r>
      <w:proofErr w:type="spellStart"/>
      <w:r w:rsidRPr="00355E9F">
        <w:rPr>
          <w:rStyle w:val="CodeInlineItalic"/>
        </w:rPr>
        <w:t>v</w:t>
      </w:r>
      <w:r w:rsidRPr="006B52C5">
        <w:rPr>
          <w:rStyle w:val="CodeInline"/>
          <w:i/>
          <w:vertAlign w:val="subscript"/>
        </w:rPr>
        <w:t>n</w:t>
      </w:r>
      <w:proofErr w:type="spellEnd"/>
      <w:r w:rsidRPr="006B52C5">
        <w:rPr>
          <w:rStyle w:val="CodeInline"/>
        </w:rPr>
        <w:t xml:space="preserve"> </w:t>
      </w:r>
    </w:p>
    <w:p w14:paraId="131F464D" w14:textId="77777777"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14:paraId="31D8C4DA" w14:textId="77777777" w:rsidR="00C4746B" w:rsidRPr="00F115D2" w:rsidRDefault="006B52C5" w:rsidP="00E139C4">
      <w:r w:rsidRPr="006B52C5">
        <w:t>No pattern matching is performed until all arguments have been received. For example, the following does not raise a</w:t>
      </w:r>
      <w:r w:rsidR="00C2671A">
        <w:t xml:space="preserve"> </w:t>
      </w:r>
      <w:proofErr w:type="spellStart"/>
      <w:r w:rsidR="00C2671A" w:rsidRPr="00883FD9">
        <w:rPr>
          <w:rStyle w:val="CodeInline"/>
        </w:rPr>
        <w:t>MatchFailureException</w:t>
      </w:r>
      <w:proofErr w:type="spellEnd"/>
      <w:r w:rsidRPr="006B52C5">
        <w:t xml:space="preserve"> exception:</w:t>
      </w:r>
    </w:p>
    <w:p w14:paraId="6404A09B" w14:textId="77777777" w:rsidR="00E139C4" w:rsidRPr="00F115D2" w:rsidRDefault="006B52C5" w:rsidP="00E139C4">
      <w:pPr>
        <w:pStyle w:val="CodeExample"/>
      </w:pPr>
      <w:r w:rsidRPr="00404279">
        <w:t>let f = fun [x] y -&gt; y</w:t>
      </w:r>
    </w:p>
    <w:p w14:paraId="20924A1B" w14:textId="77777777" w:rsidR="00E139C4" w:rsidRPr="00F115D2" w:rsidRDefault="006B52C5" w:rsidP="00E139C4">
      <w:pPr>
        <w:pStyle w:val="CodeExample"/>
      </w:pPr>
      <w:r w:rsidRPr="00404279">
        <w:t xml:space="preserve">let g = f </w:t>
      </w:r>
      <w:proofErr w:type="gramStart"/>
      <w:r w:rsidRPr="00404279">
        <w:t>[]  /</w:t>
      </w:r>
      <w:proofErr w:type="gramEnd"/>
      <w:r w:rsidRPr="00404279">
        <w:t>/ ok</w:t>
      </w:r>
    </w:p>
    <w:p w14:paraId="2731A196" w14:textId="77777777"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proofErr w:type="spellStart"/>
      <w:r w:rsidR="00C2671A" w:rsidRPr="00B873B8">
        <w:rPr>
          <w:rStyle w:val="CodeInline"/>
        </w:rPr>
        <w:t>MatchFailureException</w:t>
      </w:r>
      <w:proofErr w:type="spellEnd"/>
      <w:r w:rsidR="00C2671A" w:rsidRPr="006B52C5">
        <w:t xml:space="preserve"> </w:t>
      </w:r>
      <w:r w:rsidRPr="006B52C5">
        <w:t>exception is raised:</w:t>
      </w:r>
    </w:p>
    <w:p w14:paraId="3610BEAD" w14:textId="77777777" w:rsidR="00E139C4" w:rsidRPr="00F115D2" w:rsidRDefault="006B52C5" w:rsidP="00E139C4">
      <w:pPr>
        <w:pStyle w:val="CodeExample"/>
      </w:pPr>
      <w:r w:rsidRPr="00404279">
        <w:t xml:space="preserve">let z = g 3 // </w:t>
      </w:r>
      <w:proofErr w:type="spellStart"/>
      <w:r w:rsidRPr="00404279">
        <w:t>MatchFailureException</w:t>
      </w:r>
      <w:proofErr w:type="spellEnd"/>
      <w:r w:rsidRPr="00404279">
        <w:t xml:space="preserve"> is raised</w:t>
      </w:r>
    </w:p>
    <w:p w14:paraId="3B6FBBC1" w14:textId="77777777" w:rsidR="00C4746B" w:rsidRPr="00F115D2" w:rsidRDefault="006B52C5" w:rsidP="006230F9">
      <w:pPr>
        <w:pStyle w:val="3"/>
      </w:pPr>
      <w:bookmarkStart w:id="817" w:name="_Toc207705817"/>
      <w:bookmarkStart w:id="818" w:name="_Toc257733550"/>
      <w:bookmarkStart w:id="819" w:name="_Toc270597446"/>
      <w:bookmarkStart w:id="820" w:name="_Toc439782307"/>
      <w:r w:rsidRPr="00404279">
        <w:t>Object Expressions</w:t>
      </w:r>
      <w:bookmarkEnd w:id="817"/>
      <w:bookmarkEnd w:id="818"/>
      <w:bookmarkEnd w:id="819"/>
      <w:bookmarkEnd w:id="820"/>
    </w:p>
    <w:p w14:paraId="4882AAD6" w14:textId="77777777"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14:paraId="57E0B7C5" w14:textId="77777777" w:rsidR="00E82ABF" w:rsidRPr="00404279" w:rsidRDefault="006B52C5" w:rsidP="008F04E6">
      <w:pPr>
        <w:pStyle w:val="CodeExample"/>
        <w:rPr>
          <w:rStyle w:val="CodeInline"/>
          <w:szCs w:val="22"/>
          <w:lang w:eastAsia="en-US"/>
        </w:rPr>
      </w:pPr>
      <w:proofErr w:type="gramStart"/>
      <w:r w:rsidRPr="00404279">
        <w:rPr>
          <w:rStyle w:val="CodeInline"/>
        </w:rPr>
        <w:t>{ new</w:t>
      </w:r>
      <w:proofErr w:type="gramEnd"/>
      <w:r w:rsidRPr="00404279">
        <w:rPr>
          <w:rStyle w:val="CodeInline"/>
        </w:rPr>
        <w:t xml:space="preserve"> </w:t>
      </w:r>
      <w:r w:rsidRPr="00355E9F">
        <w:rPr>
          <w:rStyle w:val="CodeInlineItalic"/>
        </w:rPr>
        <w:t>ty</w:t>
      </w:r>
      <w:r w:rsidRPr="00404279">
        <w:rPr>
          <w:rStyle w:val="CodeInline"/>
          <w:i/>
          <w:vertAlign w:val="subscript"/>
        </w:rPr>
        <w:t>0</w:t>
      </w:r>
      <w:r w:rsidR="00FA638A" w:rsidRPr="00404279">
        <w:rPr>
          <w:rStyle w:val="CodeInline"/>
        </w:rPr>
        <w:t xml:space="preserve"> </w:t>
      </w:r>
      <w:proofErr w:type="spellStart"/>
      <w:r w:rsidRPr="00355E9F">
        <w:rPr>
          <w:rStyle w:val="CodeInlineItalic"/>
        </w:rPr>
        <w:t>args-expr</w:t>
      </w:r>
      <w:r w:rsidR="00FA638A" w:rsidRPr="002F6721">
        <w:rPr>
          <w:rStyle w:val="CodeInlineSubscript"/>
        </w:rPr>
        <w:t>opt</w:t>
      </w:r>
      <w:proofErr w:type="spellEnd"/>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14:paraId="62F6ED36" w14:textId="77777777"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14:paraId="35F718FE" w14:textId="77777777" w:rsidR="009A7225" w:rsidRPr="00F115D2" w:rsidRDefault="006B52C5" w:rsidP="008F04E6">
      <w:pPr>
        <w:pStyle w:val="CodeExample"/>
        <w:rPr>
          <w:rStyle w:val="CodeInline"/>
        </w:rPr>
      </w:pPr>
      <w:r w:rsidRPr="00404279">
        <w:rPr>
          <w:rStyle w:val="CodeInline"/>
        </w:rPr>
        <w:t xml:space="preserve">  …</w:t>
      </w:r>
    </w:p>
    <w:p w14:paraId="6386A316" w14:textId="77777777" w:rsidR="00C4746B" w:rsidRPr="00C1621E" w:rsidRDefault="00C1621E" w:rsidP="008F04E6">
      <w:pPr>
        <w:pStyle w:val="CodeExample"/>
      </w:pPr>
      <w:r w:rsidRPr="00404279">
        <w:rPr>
          <w:rStyle w:val="CodeInline"/>
        </w:rPr>
        <w:t xml:space="preserve">  interface</w:t>
      </w:r>
      <w:r w:rsidRPr="00355E9F">
        <w:rPr>
          <w:rStyle w:val="CodeInlineItalic"/>
        </w:rPr>
        <w:t xml:space="preserve"> </w:t>
      </w:r>
      <w:proofErr w:type="spellStart"/>
      <w:r w:rsidRPr="00355E9F">
        <w:rPr>
          <w:rStyle w:val="CodeInlineItalic"/>
        </w:rPr>
        <w:t>ty</w:t>
      </w:r>
      <w:r w:rsidRPr="00404279">
        <w:rPr>
          <w:rStyle w:val="CodeInline"/>
          <w:i/>
          <w:vertAlign w:val="subscript"/>
        </w:rPr>
        <w:t>n</w:t>
      </w:r>
      <w:proofErr w:type="spellEnd"/>
      <w:r w:rsidRPr="00404279">
        <w:rPr>
          <w:rStyle w:val="CodeInline"/>
        </w:rPr>
        <w:t xml:space="preserve"> </w:t>
      </w:r>
      <w:r w:rsidR="00EF03A8" w:rsidRPr="00355E9F">
        <w:rPr>
          <w:rStyle w:val="CodeInlineItalic"/>
        </w:rPr>
        <w:t>object-</w:t>
      </w:r>
      <w:proofErr w:type="spellStart"/>
      <w:proofErr w:type="gramStart"/>
      <w:r w:rsidR="00EF03A8" w:rsidRPr="00355E9F">
        <w:rPr>
          <w:rStyle w:val="CodeInlineItalic"/>
        </w:rPr>
        <w:t>members</w:t>
      </w:r>
      <w:r w:rsidRPr="00404279">
        <w:rPr>
          <w:rStyle w:val="CodeInline"/>
          <w:i/>
          <w:vertAlign w:val="subscript"/>
        </w:rPr>
        <w:t>n</w:t>
      </w:r>
      <w:proofErr w:type="spellEnd"/>
      <w:r w:rsidRPr="00404279">
        <w:rPr>
          <w:rStyle w:val="CodeInline"/>
        </w:rPr>
        <w:t xml:space="preserve"> </w:t>
      </w:r>
      <w:r w:rsidR="006B52C5" w:rsidRPr="00404279">
        <w:rPr>
          <w:rStyle w:val="CodeInline"/>
        </w:rPr>
        <w:t>}</w:t>
      </w:r>
      <w:proofErr w:type="gramEnd"/>
      <w:r w:rsidR="006B52C5" w:rsidRPr="00404279">
        <w:t xml:space="preserve"> </w:t>
      </w:r>
    </w:p>
    <w:p w14:paraId="3F2B6287" w14:textId="77777777"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14:paraId="7E6F9F38" w14:textId="77777777" w:rsidR="004E69CB" w:rsidRDefault="00C1621E" w:rsidP="008F04E6">
      <w:pPr>
        <w:pStyle w:val="CodeExample"/>
      </w:pPr>
      <w:r w:rsidRPr="00E42689">
        <w:rPr>
          <w:rStyle w:val="CodeInline"/>
        </w:rPr>
        <w:t xml:space="preserve">with </w:t>
      </w:r>
      <w:r w:rsidRPr="00355E9F">
        <w:rPr>
          <w:rStyle w:val="CodeInlineItalic"/>
        </w:rPr>
        <w:t>member-</w:t>
      </w:r>
      <w:proofErr w:type="spellStart"/>
      <w:r w:rsidRPr="00355E9F">
        <w:rPr>
          <w:rStyle w:val="CodeInlineItalic"/>
        </w:rPr>
        <w:t>defns</w:t>
      </w:r>
      <w:proofErr w:type="spellEnd"/>
      <w:r w:rsidRPr="00404279">
        <w:rPr>
          <w:rStyle w:val="CodeInline"/>
        </w:rPr>
        <w:t xml:space="preserve"> </w:t>
      </w:r>
      <w:proofErr w:type="spellStart"/>
      <w:r w:rsidRPr="00404279">
        <w:rPr>
          <w:rStyle w:val="CodeInline"/>
        </w:rPr>
        <w:t>end</w:t>
      </w:r>
      <w:r w:rsidR="00DD390A" w:rsidRPr="002F6721">
        <w:rPr>
          <w:rStyle w:val="CodeInlineSubscript"/>
        </w:rPr>
        <w:t>opt</w:t>
      </w:r>
      <w:proofErr w:type="spellEnd"/>
    </w:p>
    <w:p w14:paraId="1B3C20CE" w14:textId="77777777"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14:paraId="6CC3433E" w14:textId="77777777"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14:paraId="19F79B82" w14:textId="77777777" w:rsidR="00096FD8" w:rsidRPr="00E42689" w:rsidRDefault="006B52C5" w:rsidP="00096FD8">
      <w:r w:rsidRPr="00391D69">
        <w:t>For example:</w:t>
      </w:r>
    </w:p>
    <w:p w14:paraId="4B1598FA" w14:textId="77777777" w:rsidR="00096FD8" w:rsidRPr="00E42689" w:rsidRDefault="006B52C5" w:rsidP="009A51BC">
      <w:pPr>
        <w:pStyle w:val="CodeExample"/>
      </w:pPr>
      <w:r w:rsidRPr="00E42689">
        <w:t xml:space="preserve">let obj1 = </w:t>
      </w:r>
    </w:p>
    <w:p w14:paraId="169A84FE" w14:textId="77777777" w:rsidR="00096FD8" w:rsidRPr="00F115D2" w:rsidRDefault="006B52C5" w:rsidP="009A51BC">
      <w:pPr>
        <w:pStyle w:val="CodeExample"/>
        <w:rPr>
          <w:rStyle w:val="CodeInline"/>
        </w:rPr>
      </w:pPr>
      <w:r w:rsidRPr="00404279">
        <w:rPr>
          <w:rStyle w:val="CodeInline"/>
        </w:rPr>
        <w:t xml:space="preserve">   </w:t>
      </w:r>
      <w:proofErr w:type="gramStart"/>
      <w:r w:rsidRPr="00404279">
        <w:rPr>
          <w:rStyle w:val="CodeInline"/>
        </w:rPr>
        <w:t>{ new</w:t>
      </w:r>
      <w:proofErr w:type="gramEnd"/>
      <w:r w:rsidRPr="00404279">
        <w:rPr>
          <w:rStyle w:val="CodeInline"/>
        </w:rPr>
        <w:t xml:space="preserve"> </w:t>
      </w:r>
      <w:proofErr w:type="spellStart"/>
      <w:r w:rsidRPr="00404279">
        <w:rPr>
          <w:rStyle w:val="CodeInline"/>
        </w:rPr>
        <w:t>System.Collections.Generic.IComparer</w:t>
      </w:r>
      <w:proofErr w:type="spellEnd"/>
      <w:r w:rsidRPr="00404279">
        <w:rPr>
          <w:rStyle w:val="CodeInline"/>
        </w:rPr>
        <w:t>&lt;int&gt; with</w:t>
      </w:r>
    </w:p>
    <w:p w14:paraId="40ECB367" w14:textId="77777777" w:rsidR="00096FD8" w:rsidRPr="00F115D2" w:rsidRDefault="006B52C5" w:rsidP="009A51BC">
      <w:pPr>
        <w:pStyle w:val="CodeExample"/>
      </w:pPr>
      <w:r w:rsidRPr="00404279">
        <w:rPr>
          <w:rStyle w:val="CodeInline"/>
        </w:rPr>
        <w:t xml:space="preserve">        member </w:t>
      </w:r>
      <w:proofErr w:type="spellStart"/>
      <w:proofErr w:type="gramStart"/>
      <w:r w:rsidRPr="00404279">
        <w:rPr>
          <w:rStyle w:val="CodeInline"/>
        </w:rPr>
        <w:t>x.Compare</w:t>
      </w:r>
      <w:proofErr w:type="spellEnd"/>
      <w:proofErr w:type="gramEnd"/>
      <w:r w:rsidRPr="00404279">
        <w:rPr>
          <w:rStyle w:val="CodeInline"/>
        </w:rPr>
        <w:t>(</w:t>
      </w:r>
      <w:proofErr w:type="spellStart"/>
      <w:r w:rsidRPr="00404279">
        <w:rPr>
          <w:rStyle w:val="CodeInline"/>
        </w:rPr>
        <w:t>a,b</w:t>
      </w:r>
      <w:proofErr w:type="spellEnd"/>
      <w:r w:rsidRPr="00404279">
        <w:rPr>
          <w:rStyle w:val="CodeInline"/>
        </w:rPr>
        <w:t>) = compare (a % 7) (b % 7) }</w:t>
      </w:r>
    </w:p>
    <w:p w14:paraId="53AB59EC" w14:textId="77777777" w:rsidR="00096FD8" w:rsidRPr="00F115D2" w:rsidRDefault="00096FD8" w:rsidP="009A51BC">
      <w:pPr>
        <w:pStyle w:val="CodeExample"/>
      </w:pPr>
    </w:p>
    <w:p w14:paraId="6FA594F6" w14:textId="77777777" w:rsidR="00096FD8" w:rsidRPr="00F115D2" w:rsidRDefault="006B52C5" w:rsidP="009A51BC">
      <w:pPr>
        <w:pStyle w:val="CodeExample"/>
      </w:pPr>
      <w:r w:rsidRPr="00404279">
        <w:t xml:space="preserve">let obj2 = </w:t>
      </w:r>
    </w:p>
    <w:p w14:paraId="3E50A697" w14:textId="77777777" w:rsidR="00096FD8" w:rsidRPr="00F115D2" w:rsidRDefault="006B52C5" w:rsidP="009A51BC">
      <w:pPr>
        <w:pStyle w:val="CodeExample"/>
      </w:pPr>
      <w:r w:rsidRPr="00404279">
        <w:t xml:space="preserve">   </w:t>
      </w:r>
      <w:proofErr w:type="gramStart"/>
      <w:r w:rsidRPr="00404279">
        <w:t>{ new</w:t>
      </w:r>
      <w:proofErr w:type="gramEnd"/>
      <w:r w:rsidRPr="00404279">
        <w:t xml:space="preserve"> </w:t>
      </w:r>
      <w:proofErr w:type="spellStart"/>
      <w:r w:rsidRPr="00404279">
        <w:t>System.Object</w:t>
      </w:r>
      <w:proofErr w:type="spellEnd"/>
      <w:r w:rsidRPr="00404279">
        <w:t>() with</w:t>
      </w:r>
      <w:r w:rsidRPr="00404279">
        <w:br/>
        <w:t xml:space="preserve">         member </w:t>
      </w:r>
      <w:proofErr w:type="spellStart"/>
      <w:r w:rsidRPr="00404279">
        <w:t>x.ToString</w:t>
      </w:r>
      <w:proofErr w:type="spellEnd"/>
      <w:r w:rsidRPr="00404279">
        <w:t xml:space="preserve"> () = "Hello" } </w:t>
      </w:r>
    </w:p>
    <w:p w14:paraId="3713C732" w14:textId="77777777" w:rsidR="00096FD8" w:rsidRPr="00F115D2" w:rsidRDefault="00096FD8" w:rsidP="009A51BC">
      <w:pPr>
        <w:pStyle w:val="CodeExample"/>
      </w:pPr>
    </w:p>
    <w:p w14:paraId="0CCDA8ED" w14:textId="77777777" w:rsidR="00096FD8" w:rsidRPr="00F115D2" w:rsidRDefault="006B52C5" w:rsidP="009A51BC">
      <w:pPr>
        <w:pStyle w:val="CodeExample"/>
      </w:pPr>
      <w:r w:rsidRPr="00404279">
        <w:t xml:space="preserve">let obj3 = </w:t>
      </w:r>
    </w:p>
    <w:p w14:paraId="48D644D1" w14:textId="77777777" w:rsidR="00096FD8" w:rsidRPr="00F115D2" w:rsidRDefault="006B52C5" w:rsidP="009A51BC">
      <w:pPr>
        <w:pStyle w:val="CodeExample"/>
      </w:pPr>
      <w:r w:rsidRPr="00404279">
        <w:t xml:space="preserve">   </w:t>
      </w:r>
      <w:proofErr w:type="gramStart"/>
      <w:r w:rsidRPr="00404279">
        <w:t>{ new</w:t>
      </w:r>
      <w:proofErr w:type="gramEnd"/>
      <w:r w:rsidRPr="00404279">
        <w:t xml:space="preserve"> </w:t>
      </w:r>
      <w:proofErr w:type="spellStart"/>
      <w:r w:rsidRPr="00404279">
        <w:t>System.Object</w:t>
      </w:r>
      <w:proofErr w:type="spellEnd"/>
      <w:r w:rsidRPr="00404279">
        <w:t>()</w:t>
      </w:r>
      <w:r w:rsidR="00616756" w:rsidRPr="00404279">
        <w:t xml:space="preserve"> </w:t>
      </w:r>
      <w:r w:rsidRPr="00404279">
        <w:t>with</w:t>
      </w:r>
      <w:r w:rsidRPr="00404279">
        <w:br/>
        <w:t xml:space="preserve">         member </w:t>
      </w:r>
      <w:proofErr w:type="spellStart"/>
      <w:r w:rsidRPr="00404279">
        <w:t>x.ToString</w:t>
      </w:r>
      <w:proofErr w:type="spellEnd"/>
      <w:r w:rsidRPr="00404279">
        <w:t xml:space="preserve"> () = "Hello, </w:t>
      </w:r>
      <w:proofErr w:type="spellStart"/>
      <w:r w:rsidRPr="00404279">
        <w:t>base.ToString</w:t>
      </w:r>
      <w:proofErr w:type="spellEnd"/>
      <w:r w:rsidRPr="00404279">
        <w:t xml:space="preserve">() = " + </w:t>
      </w:r>
      <w:proofErr w:type="spellStart"/>
      <w:r w:rsidRPr="00404279">
        <w:t>base.ToString</w:t>
      </w:r>
      <w:proofErr w:type="spellEnd"/>
      <w:r w:rsidRPr="00404279">
        <w:t xml:space="preserve">() } </w:t>
      </w:r>
    </w:p>
    <w:p w14:paraId="5F1AF305" w14:textId="77777777" w:rsidR="00096FD8" w:rsidRPr="00F115D2" w:rsidRDefault="00096FD8" w:rsidP="009A51BC">
      <w:pPr>
        <w:pStyle w:val="CodeExample"/>
      </w:pPr>
    </w:p>
    <w:p w14:paraId="27E9F2A4" w14:textId="77777777" w:rsidR="00096FD8" w:rsidRPr="00F115D2" w:rsidRDefault="006B52C5" w:rsidP="009A51BC">
      <w:pPr>
        <w:pStyle w:val="CodeExample"/>
      </w:pPr>
      <w:r w:rsidRPr="00404279">
        <w:t xml:space="preserve">let obj4 = </w:t>
      </w:r>
    </w:p>
    <w:p w14:paraId="550E3FAA" w14:textId="77777777" w:rsidR="00096FD8" w:rsidRPr="00F115D2" w:rsidRDefault="006B52C5" w:rsidP="009A51BC">
      <w:pPr>
        <w:pStyle w:val="CodeExample"/>
      </w:pPr>
      <w:r w:rsidRPr="00404279">
        <w:t xml:space="preserve">   </w:t>
      </w:r>
      <w:proofErr w:type="gramStart"/>
      <w:r w:rsidRPr="00404279">
        <w:t>{ new</w:t>
      </w:r>
      <w:proofErr w:type="gramEnd"/>
      <w:r w:rsidRPr="00404279">
        <w:t xml:space="preserve"> </w:t>
      </w:r>
      <w:proofErr w:type="spellStart"/>
      <w:r w:rsidRPr="00404279">
        <w:t>System.Object</w:t>
      </w:r>
      <w:proofErr w:type="spellEnd"/>
      <w:r w:rsidRPr="00404279">
        <w:t>() with</w:t>
      </w:r>
      <w:r w:rsidRPr="00404279">
        <w:br/>
        <w:t xml:space="preserve">         member </w:t>
      </w:r>
      <w:proofErr w:type="spellStart"/>
      <w:r w:rsidRPr="00404279">
        <w:t>x.Finalize</w:t>
      </w:r>
      <w:proofErr w:type="spellEnd"/>
      <w:r w:rsidRPr="00404279">
        <w:t xml:space="preserve">() = </w:t>
      </w:r>
      <w:proofErr w:type="spellStart"/>
      <w:r w:rsidRPr="00404279">
        <w:t>printfn</w:t>
      </w:r>
      <w:proofErr w:type="spellEnd"/>
      <w:r w:rsidRPr="00404279">
        <w:t xml:space="preserve"> "Finalize";</w:t>
      </w:r>
      <w:r w:rsidRPr="00404279">
        <w:br/>
        <w:t xml:space="preserve">     interface </w:t>
      </w:r>
      <w:proofErr w:type="spellStart"/>
      <w:r w:rsidRPr="00404279">
        <w:t>System.IDisposable</w:t>
      </w:r>
      <w:proofErr w:type="spellEnd"/>
      <w:r w:rsidRPr="00404279">
        <w:t xml:space="preserve"> with </w:t>
      </w:r>
      <w:r w:rsidRPr="00404279">
        <w:br/>
        <w:t xml:space="preserve">         member </w:t>
      </w:r>
      <w:proofErr w:type="spellStart"/>
      <w:r w:rsidRPr="00404279">
        <w:t>x.Dispose</w:t>
      </w:r>
      <w:proofErr w:type="spellEnd"/>
      <w:r w:rsidRPr="00404279">
        <w:t xml:space="preserve">() = </w:t>
      </w:r>
      <w:proofErr w:type="spellStart"/>
      <w:r w:rsidRPr="00404279">
        <w:t>printfn</w:t>
      </w:r>
      <w:proofErr w:type="spellEnd"/>
      <w:r w:rsidRPr="00404279">
        <w:t xml:space="preserve"> "Dispose";  } </w:t>
      </w:r>
    </w:p>
    <w:p w14:paraId="1EAD3E8B" w14:textId="77777777" w:rsidR="00897044" w:rsidRPr="00F115D2" w:rsidRDefault="00897044" w:rsidP="009A51BC">
      <w:pPr>
        <w:pStyle w:val="CodeExample"/>
      </w:pPr>
    </w:p>
    <w:p w14:paraId="77450F8B" w14:textId="77777777"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proofErr w:type="spellStart"/>
      <w:r w:rsidRPr="006B52C5">
        <w:rPr>
          <w:rStyle w:val="CodeInline"/>
        </w:rPr>
        <w:t>System.Object</w:t>
      </w:r>
      <w:proofErr w:type="spellEnd"/>
      <w:r w:rsidRPr="006B52C5">
        <w:t xml:space="preserve"> but the object additionally implements the interface </w:t>
      </w:r>
      <w:proofErr w:type="spellStart"/>
      <w:r w:rsidRPr="006B52C5">
        <w:rPr>
          <w:rStyle w:val="CodeInline"/>
        </w:rPr>
        <w:t>System.IDisposable</w:t>
      </w:r>
      <w:proofErr w:type="spellEnd"/>
      <w:r w:rsidRPr="006B52C5">
        <w:t xml:space="preserve">. The additional interfaces are not part of the static type of the overall </w:t>
      </w:r>
      <w:proofErr w:type="gramStart"/>
      <w:r w:rsidRPr="006B52C5">
        <w:t>expression, but</w:t>
      </w:r>
      <w:proofErr w:type="gramEnd"/>
      <w:r w:rsidRPr="006B52C5">
        <w:t xml:space="preserve"> can be revealed through type tests. </w:t>
      </w:r>
    </w:p>
    <w:p w14:paraId="2F72386A" w14:textId="77777777" w:rsidR="006738B0" w:rsidRDefault="006B52C5" w:rsidP="00096FD8">
      <w:r w:rsidRPr="006B52C5">
        <w:t xml:space="preserve">Object expressions are statically checked as follows. </w:t>
      </w:r>
    </w:p>
    <w:p w14:paraId="4BEB0A28" w14:textId="77777777" w:rsidR="00096FD8" w:rsidRPr="006738B0" w:rsidRDefault="004E69CB" w:rsidP="008F04E6">
      <w:pPr>
        <w:pStyle w:val="aff4"/>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proofErr w:type="spellStart"/>
      <w:r w:rsidR="006B52C5" w:rsidRPr="00355E9F">
        <w:rPr>
          <w:rStyle w:val="CodeInlineItalic"/>
        </w:rPr>
        <w:t>ty</w:t>
      </w:r>
      <w:r w:rsidR="006B52C5" w:rsidRPr="006738B0">
        <w:rPr>
          <w:rStyle w:val="CodeInline"/>
          <w:i/>
          <w:vertAlign w:val="subscript"/>
        </w:rPr>
        <w:t>n</w:t>
      </w:r>
      <w:proofErr w:type="spellEnd"/>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proofErr w:type="spellStart"/>
      <w:r w:rsidR="006B52C5" w:rsidRPr="00D01185">
        <w:rPr>
          <w:rStyle w:val="CodeInline"/>
        </w:rPr>
        <w:t>System.Object</w:t>
      </w:r>
      <w:proofErr w:type="spellEnd"/>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14:paraId="12F17D98" w14:textId="77777777" w:rsidR="00096FD8" w:rsidRPr="00391D69" w:rsidRDefault="004E69CB" w:rsidP="0000657C">
      <w:pPr>
        <w:pStyle w:val="aff4"/>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proofErr w:type="spellStart"/>
      <w:r w:rsidR="006B52C5" w:rsidRPr="00355E9F">
        <w:rPr>
          <w:rStyle w:val="CodeInlineItalic"/>
        </w:rPr>
        <w:t>args</w:t>
      </w:r>
      <w:proofErr w:type="spellEnd"/>
      <w:r w:rsidR="006B52C5" w:rsidRPr="00355E9F">
        <w:rPr>
          <w:rStyle w:val="CodeInlineItalic"/>
        </w:rPr>
        <w:t>-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proofErr w:type="spellStart"/>
      <w:r w:rsidR="00C2671A" w:rsidRPr="00355E9F">
        <w:rPr>
          <w:rStyle w:val="CodeInlineItalic"/>
        </w:rPr>
        <w:t>ty</w:t>
      </w:r>
      <w:r w:rsidR="00C2671A" w:rsidRPr="006738B0">
        <w:rPr>
          <w:rStyle w:val="CodeInline"/>
          <w:i/>
          <w:vertAlign w:val="subscript"/>
        </w:rPr>
        <w:t>i</w:t>
      </w:r>
      <w:proofErr w:type="spellEnd"/>
      <w:r w:rsidR="00C2671A" w:rsidRPr="006738B0">
        <w:t xml:space="preserve"> must be an interface type.</w:t>
      </w:r>
    </w:p>
    <w:p w14:paraId="556BFA9F" w14:textId="77777777" w:rsidR="0080735B" w:rsidRPr="00E42689" w:rsidRDefault="004E69CB" w:rsidP="0000657C">
      <w:pPr>
        <w:pStyle w:val="aff4"/>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14:paraId="2A7A8DC4" w14:textId="77777777" w:rsidR="005F11C7" w:rsidRPr="006738B0" w:rsidRDefault="004E69CB" w:rsidP="008F04E6">
      <w:pPr>
        <w:pStyle w:val="aff4"/>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14:paraId="3A9D502D" w14:textId="77777777"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14:paraId="40199C20" w14:textId="77777777"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14:paraId="31873FEF" w14:textId="77777777"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w:t>
      </w:r>
      <w:proofErr w:type="gramStart"/>
      <w:r w:rsidRPr="006B52C5">
        <w:t>expression</w:t>
      </w:r>
      <w:r w:rsidR="00F3416B">
        <w:t>,</w:t>
      </w:r>
      <w:r w:rsidRPr="006B52C5">
        <w:t xml:space="preserve"> and</w:t>
      </w:r>
      <w:proofErr w:type="gramEnd"/>
      <w:r w:rsidRPr="006B52C5">
        <w:t xml:space="preserve"> are subject to the same limitations as </w:t>
      </w:r>
      <w:proofErr w:type="spellStart"/>
      <w:r w:rsidRPr="006B52C5">
        <w:t>byref</w:t>
      </w:r>
      <w:proofErr w:type="spellEnd"/>
      <w:r w:rsidRPr="006B52C5">
        <w:t xml:space="preserve"> values described in §</w:t>
      </w:r>
      <w:r w:rsidR="00E460A5">
        <w:fldChar w:fldCharType="begin"/>
      </w:r>
      <w:r w:rsidR="00E460A5">
        <w:instrText xml:space="preserve"> REF BaseVariableChecks \r \h  \* MERGEFORMAT </w:instrText>
      </w:r>
      <w:r w:rsidR="00E460A5">
        <w:fldChar w:fldCharType="separate"/>
      </w:r>
      <w:r w:rsidR="0002797B">
        <w:t>14.9</w:t>
      </w:r>
      <w:r w:rsidR="00E460A5">
        <w:fldChar w:fldCharType="end"/>
      </w:r>
      <w:r w:rsidRPr="00497D56">
        <w:t>.</w:t>
      </w:r>
    </w:p>
    <w:p w14:paraId="2CAC722B" w14:textId="77777777"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14:paraId="6EA493E4" w14:textId="77777777"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w:t>
      </w:r>
      <w:proofErr w:type="gramStart"/>
      <w:r w:rsidRPr="00497D56">
        <w:t>all of</w:t>
      </w:r>
      <w:proofErr w:type="gramEnd"/>
      <w:r w:rsidRPr="00497D56">
        <w:t xml:space="preserve"> the </w:t>
      </w:r>
      <w:proofErr w:type="spellStart"/>
      <w:r w:rsidRPr="00355E9F">
        <w:rPr>
          <w:rStyle w:val="CodeInlineItalic"/>
        </w:rPr>
        <w:t>ty</w:t>
      </w:r>
      <w:r w:rsidRPr="00391D69">
        <w:rPr>
          <w:rStyle w:val="CodeInline"/>
          <w:i/>
          <w:vertAlign w:val="subscript"/>
        </w:rPr>
        <w:t>i</w:t>
      </w:r>
      <w:proofErr w:type="spellEnd"/>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Pr="00E42689">
        <w:t>.</w:t>
      </w:r>
    </w:p>
    <w:p w14:paraId="3ACA7B7A" w14:textId="77777777"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proofErr w:type="spellStart"/>
      <w:r w:rsidRPr="00110BB5">
        <w:rPr>
          <w:rStyle w:val="CodeInline"/>
        </w:rPr>
        <w:t>System.Object</w:t>
      </w:r>
      <w:proofErr w:type="spellEnd"/>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proofErr w:type="spellStart"/>
      <w:r w:rsidRPr="00391D69">
        <w:rPr>
          <w:rStyle w:val="CodeInline"/>
        </w:rPr>
        <w:t>INewIdentity</w:t>
      </w:r>
      <w:proofErr w:type="spellEnd"/>
      <w:r w:rsidRPr="00E42689">
        <w:t>.</w:t>
      </w:r>
    </w:p>
    <w:p w14:paraId="04EFD5A9" w14:textId="77777777" w:rsidR="0078631A" w:rsidRPr="00F115D2" w:rsidRDefault="006B52C5" w:rsidP="0078631A">
      <w:pPr>
        <w:pStyle w:val="CodeExample"/>
      </w:pPr>
      <w:r w:rsidRPr="00E42689">
        <w:t xml:space="preserve">type public </w:t>
      </w:r>
      <w:proofErr w:type="spellStart"/>
      <w:r w:rsidRPr="00E42689">
        <w:t>INewIdent</w:t>
      </w:r>
      <w:r w:rsidRPr="00404279">
        <w:t>ity</w:t>
      </w:r>
      <w:proofErr w:type="spellEnd"/>
      <w:r w:rsidRPr="00404279">
        <w:t xml:space="preserve"> =</w:t>
      </w:r>
    </w:p>
    <w:p w14:paraId="7FE45BCE" w14:textId="77777777" w:rsidR="0078631A" w:rsidRPr="00F115D2" w:rsidRDefault="006B52C5" w:rsidP="0078631A">
      <w:pPr>
        <w:pStyle w:val="CodeExample"/>
      </w:pPr>
      <w:r w:rsidRPr="00404279">
        <w:t xml:space="preserve">    abstract </w:t>
      </w:r>
      <w:proofErr w:type="spellStart"/>
      <w:proofErr w:type="gramStart"/>
      <w:r w:rsidRPr="00404279">
        <w:t>IsAnonymous</w:t>
      </w:r>
      <w:proofErr w:type="spellEnd"/>
      <w:r w:rsidRPr="00404279">
        <w:t xml:space="preserve"> :</w:t>
      </w:r>
      <w:proofErr w:type="gramEnd"/>
      <w:r w:rsidRPr="00404279">
        <w:t xml:space="preserve"> bool</w:t>
      </w:r>
    </w:p>
    <w:p w14:paraId="76A2DC81" w14:textId="77777777" w:rsidR="0078631A" w:rsidRPr="00F115D2" w:rsidRDefault="0078631A" w:rsidP="0078631A">
      <w:pPr>
        <w:pStyle w:val="CodeExample"/>
      </w:pPr>
    </w:p>
    <w:p w14:paraId="60F225A4" w14:textId="77777777" w:rsidR="0078631A" w:rsidRPr="00F115D2" w:rsidRDefault="006B52C5" w:rsidP="0078631A">
      <w:pPr>
        <w:pStyle w:val="CodeExample"/>
      </w:pPr>
      <w:r w:rsidRPr="00404279">
        <w:t xml:space="preserve">let anon = </w:t>
      </w:r>
    </w:p>
    <w:p w14:paraId="449AEA42" w14:textId="77777777" w:rsidR="0078631A" w:rsidRPr="00F115D2" w:rsidRDefault="006B52C5" w:rsidP="0078631A">
      <w:pPr>
        <w:pStyle w:val="CodeExample"/>
      </w:pPr>
      <w:r w:rsidRPr="00404279">
        <w:t xml:space="preserve">    </w:t>
      </w:r>
      <w:proofErr w:type="gramStart"/>
      <w:r w:rsidRPr="00404279">
        <w:t>{ new</w:t>
      </w:r>
      <w:proofErr w:type="gramEnd"/>
      <w:r w:rsidRPr="00404279">
        <w:t xml:space="preserve"> </w:t>
      </w:r>
      <w:proofErr w:type="spellStart"/>
      <w:r w:rsidRPr="00404279">
        <w:t>System.Object</w:t>
      </w:r>
      <w:proofErr w:type="spellEnd"/>
      <w:r w:rsidRPr="00404279">
        <w:t>() with</w:t>
      </w:r>
    </w:p>
    <w:p w14:paraId="0619AC1D" w14:textId="77777777" w:rsidR="0078631A" w:rsidRPr="00F115D2" w:rsidRDefault="006B52C5" w:rsidP="0078631A">
      <w:pPr>
        <w:pStyle w:val="CodeExample"/>
      </w:pPr>
      <w:r w:rsidRPr="00404279">
        <w:t xml:space="preserve">        member </w:t>
      </w:r>
      <w:proofErr w:type="spellStart"/>
      <w:proofErr w:type="gramStart"/>
      <w:r w:rsidRPr="00404279">
        <w:t>i.ToString</w:t>
      </w:r>
      <w:proofErr w:type="spellEnd"/>
      <w:proofErr w:type="gramEnd"/>
      <w:r w:rsidRPr="00404279">
        <w:t>() = "anonymous"</w:t>
      </w:r>
    </w:p>
    <w:p w14:paraId="21EC889D" w14:textId="77777777" w:rsidR="0078631A" w:rsidRPr="00F115D2" w:rsidRDefault="006B52C5" w:rsidP="0078631A">
      <w:pPr>
        <w:pStyle w:val="CodeExample"/>
      </w:pPr>
      <w:r w:rsidRPr="00404279">
        <w:t xml:space="preserve">      interface </w:t>
      </w:r>
      <w:proofErr w:type="spellStart"/>
      <w:r w:rsidRPr="00404279">
        <w:t>INewIdentity</w:t>
      </w:r>
      <w:proofErr w:type="spellEnd"/>
      <w:r w:rsidRPr="00404279">
        <w:t xml:space="preserve"> with</w:t>
      </w:r>
    </w:p>
    <w:p w14:paraId="0A41ABBB" w14:textId="77777777" w:rsidR="0078631A" w:rsidRPr="00F115D2" w:rsidRDefault="006B52C5" w:rsidP="0078631A">
      <w:pPr>
        <w:pStyle w:val="CodeExample"/>
      </w:pPr>
      <w:r w:rsidRPr="00404279">
        <w:t xml:space="preserve">        member </w:t>
      </w:r>
      <w:proofErr w:type="spellStart"/>
      <w:proofErr w:type="gramStart"/>
      <w:r w:rsidRPr="00404279">
        <w:t>i.IsAnonymous</w:t>
      </w:r>
      <w:proofErr w:type="spellEnd"/>
      <w:proofErr w:type="gramEnd"/>
      <w:r w:rsidRPr="00404279">
        <w:t xml:space="preserve"> = true }</w:t>
      </w:r>
    </w:p>
    <w:p w14:paraId="1465DD5C" w14:textId="77777777" w:rsidR="00C4746B" w:rsidRPr="00F115D2" w:rsidRDefault="006B52C5" w:rsidP="006230F9">
      <w:pPr>
        <w:pStyle w:val="3"/>
      </w:pPr>
      <w:bookmarkStart w:id="821" w:name="_Toc207705818"/>
      <w:bookmarkStart w:id="822" w:name="_Toc257733551"/>
      <w:bookmarkStart w:id="823" w:name="_Toc270597447"/>
      <w:bookmarkStart w:id="824" w:name="_Toc439782308"/>
      <w:r w:rsidRPr="00404279">
        <w:t>Delayed Expressions</w:t>
      </w:r>
      <w:bookmarkEnd w:id="821"/>
      <w:bookmarkEnd w:id="822"/>
      <w:bookmarkEnd w:id="823"/>
      <w:bookmarkEnd w:id="824"/>
    </w:p>
    <w:p w14:paraId="22E9BD48" w14:textId="77777777"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14:paraId="7C0F4918" w14:textId="77777777" w:rsidR="00656DCF" w:rsidRPr="00391D69" w:rsidRDefault="006B52C5" w:rsidP="00656DCF">
      <w:pPr>
        <w:pStyle w:val="CodeExample"/>
      </w:pPr>
      <w:r w:rsidRPr="00391D69">
        <w:t>lazy (</w:t>
      </w:r>
      <w:proofErr w:type="spellStart"/>
      <w:r w:rsidRPr="00391D69">
        <w:t>printfn</w:t>
      </w:r>
      <w:proofErr w:type="spellEnd"/>
      <w:r w:rsidRPr="00391D69">
        <w:t xml:space="preserve"> "hello world")</w:t>
      </w:r>
    </w:p>
    <w:p w14:paraId="71742B08" w14:textId="77777777" w:rsidR="00AD54DC" w:rsidRPr="00E42689" w:rsidRDefault="006B52C5" w:rsidP="00C4746B">
      <w:r w:rsidRPr="00E42689">
        <w:t xml:space="preserve">is syntactic sugar for </w:t>
      </w:r>
    </w:p>
    <w:p w14:paraId="10A3C1ED" w14:textId="77777777" w:rsidR="00AD54DC" w:rsidRPr="00F115D2" w:rsidRDefault="006B52C5" w:rsidP="00AD54DC">
      <w:pPr>
        <w:pStyle w:val="CodeExample"/>
      </w:pPr>
      <w:r w:rsidRPr="00E42689">
        <w:t xml:space="preserve">new </w:t>
      </w:r>
      <w:proofErr w:type="spellStart"/>
      <w:r w:rsidR="00D01185" w:rsidRPr="00404279">
        <w:t>System</w:t>
      </w:r>
      <w:r w:rsidRPr="00404279">
        <w:t>.Lazy</w:t>
      </w:r>
      <w:proofErr w:type="spellEnd"/>
      <w:r w:rsidRPr="00404279">
        <w:t xml:space="preserve"> (fun () -&gt; </w:t>
      </w:r>
      <w:r w:rsidRPr="005C5C0B">
        <w:rPr>
          <w:rStyle w:val="Italic"/>
        </w:rPr>
        <w:t>expr</w:t>
      </w:r>
      <w:r w:rsidRPr="00404279">
        <w:t>)</w:t>
      </w:r>
    </w:p>
    <w:p w14:paraId="755369DA" w14:textId="77777777" w:rsidR="00C4746B" w:rsidRPr="00F115D2" w:rsidRDefault="006B52C5" w:rsidP="00C4746B">
      <w:r w:rsidRPr="006B52C5">
        <w:t xml:space="preserve">The behavior of the </w:t>
      </w:r>
      <w:proofErr w:type="spellStart"/>
      <w:r w:rsidR="00D01185">
        <w:rPr>
          <w:rStyle w:val="CodeInline"/>
        </w:rPr>
        <w:t>System</w:t>
      </w:r>
      <w:r w:rsidRPr="006B52C5">
        <w:rPr>
          <w:rStyle w:val="CodeInline"/>
        </w:rPr>
        <w:t>.Lazy</w:t>
      </w:r>
      <w:proofErr w:type="spellEnd"/>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w:t>
      </w:r>
      <w:proofErr w:type="gramStart"/>
      <w:r w:rsidRPr="006B52C5">
        <w:t xml:space="preserve">a </w:t>
      </w:r>
      <w:r w:rsidRPr="006B52C5">
        <w:rPr>
          <w:rStyle w:val="CodeInline"/>
        </w:rPr>
        <w:t>.</w:t>
      </w:r>
      <w:r w:rsidR="00F62538">
        <w:rPr>
          <w:rStyle w:val="CodeInline"/>
        </w:rPr>
        <w:t>Value</w:t>
      </w:r>
      <w:proofErr w:type="gramEnd"/>
      <w:r w:rsidR="00F62538" w:rsidRPr="006B52C5">
        <w:t xml:space="preserve"> </w:t>
      </w:r>
      <w:r w:rsidRPr="006B52C5">
        <w:t xml:space="preserve">operation on the lazy value. </w:t>
      </w:r>
    </w:p>
    <w:p w14:paraId="1C10B859" w14:textId="77777777" w:rsidR="00C4746B" w:rsidRPr="00F115D2" w:rsidRDefault="006B52C5" w:rsidP="006230F9">
      <w:pPr>
        <w:pStyle w:val="3"/>
      </w:pPr>
      <w:bookmarkStart w:id="825" w:name="_Toc207705819"/>
      <w:bookmarkStart w:id="826" w:name="_Toc257733552"/>
      <w:bookmarkStart w:id="827" w:name="_Toc270597448"/>
      <w:bookmarkStart w:id="828" w:name="_Toc439782309"/>
      <w:bookmarkStart w:id="829" w:name="Comprehensions"/>
      <w:bookmarkStart w:id="830" w:name="ComputationExpressions"/>
      <w:r w:rsidRPr="00404279">
        <w:t>Computation Expressions</w:t>
      </w:r>
      <w:bookmarkEnd w:id="825"/>
      <w:bookmarkEnd w:id="826"/>
      <w:bookmarkEnd w:id="827"/>
      <w:bookmarkEnd w:id="828"/>
    </w:p>
    <w:bookmarkEnd w:id="829"/>
    <w:bookmarkEnd w:id="830"/>
    <w:p w14:paraId="487CF464" w14:textId="77777777"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14:paraId="7CB873CB" w14:textId="77777777" w:rsidR="008C5673" w:rsidRPr="00E42689" w:rsidRDefault="008C5673" w:rsidP="006E00D9">
      <w:pPr>
        <w:pStyle w:val="CodeExplanation"/>
      </w:pPr>
      <w:r w:rsidRPr="00355E9F">
        <w:rPr>
          <w:rStyle w:val="CodeInlineItalic"/>
        </w:rPr>
        <w:t>expr</w:t>
      </w:r>
      <w:r w:rsidRPr="00110BB5">
        <w:rPr>
          <w:rStyle w:val="CodeInline"/>
        </w:rPr>
        <w:t xml:space="preserve"> </w:t>
      </w:r>
      <w:proofErr w:type="gramStart"/>
      <w:r w:rsidRPr="00110BB5">
        <w:rPr>
          <w:rStyle w:val="CodeInline"/>
        </w:rPr>
        <w:t>{ for</w:t>
      </w:r>
      <w:proofErr w:type="gramEnd"/>
      <w:r w:rsidRPr="00391D69">
        <w:rPr>
          <w:rStyle w:val="CodeInline"/>
        </w:rPr>
        <w:t xml:space="preserve"> ... }</w:t>
      </w:r>
    </w:p>
    <w:p w14:paraId="4B3F4049" w14:textId="77777777" w:rsidR="00C4746B"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let</w:t>
      </w:r>
      <w:proofErr w:type="gramEnd"/>
      <w:r w:rsidRPr="00404279">
        <w:rPr>
          <w:rStyle w:val="CodeInline"/>
        </w:rPr>
        <w:t xml:space="preserve"> ... }</w:t>
      </w:r>
      <w:r w:rsidRPr="00404279">
        <w:t xml:space="preserve"> </w:t>
      </w:r>
    </w:p>
    <w:p w14:paraId="54920F01" w14:textId="77777777" w:rsidR="00C4746B"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let</w:t>
      </w:r>
      <w:proofErr w:type="gramEnd"/>
      <w:r w:rsidRPr="00404279">
        <w:rPr>
          <w:rStyle w:val="CodeInline"/>
        </w:rPr>
        <w:t>! ... }</w:t>
      </w:r>
    </w:p>
    <w:p w14:paraId="02567514" w14:textId="77777777" w:rsidR="00C4746B"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use</w:t>
      </w:r>
      <w:proofErr w:type="gramEnd"/>
      <w:r w:rsidRPr="00404279">
        <w:rPr>
          <w:rStyle w:val="CodeInline"/>
        </w:rPr>
        <w:t xml:space="preserve"> ... }</w:t>
      </w:r>
      <w:r w:rsidRPr="00404279">
        <w:t xml:space="preserve"> </w:t>
      </w:r>
    </w:p>
    <w:p w14:paraId="49D64054" w14:textId="77777777" w:rsidR="00C4746B" w:rsidRPr="00F115D2" w:rsidRDefault="006B52C5" w:rsidP="006E00D9">
      <w:pPr>
        <w:pStyle w:val="CodeExplanation"/>
      </w:pPr>
      <w:r w:rsidRPr="00355E9F">
        <w:rPr>
          <w:rStyle w:val="CodeInlineItalic"/>
        </w:rPr>
        <w:t xml:space="preserve">expr </w:t>
      </w:r>
      <w:proofErr w:type="gramStart"/>
      <w:r w:rsidRPr="00404279">
        <w:rPr>
          <w:rStyle w:val="CodeInline"/>
        </w:rPr>
        <w:t>{ while</w:t>
      </w:r>
      <w:proofErr w:type="gramEnd"/>
      <w:r w:rsidRPr="00404279">
        <w:rPr>
          <w:rStyle w:val="CodeInline"/>
        </w:rPr>
        <w:t xml:space="preserve"> ... }</w:t>
      </w:r>
      <w:r w:rsidRPr="00404279">
        <w:t xml:space="preserve"> </w:t>
      </w:r>
    </w:p>
    <w:p w14:paraId="3B6EBBF9" w14:textId="77777777" w:rsidR="00C4746B"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yield</w:t>
      </w:r>
      <w:proofErr w:type="gramEnd"/>
      <w:r w:rsidRPr="00404279">
        <w:rPr>
          <w:rStyle w:val="CodeInline"/>
        </w:rPr>
        <w:t xml:space="preserve"> ... }</w:t>
      </w:r>
    </w:p>
    <w:p w14:paraId="222E07B1" w14:textId="77777777" w:rsidR="00317F8E"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yield</w:t>
      </w:r>
      <w:proofErr w:type="gramEnd"/>
      <w:r w:rsidRPr="00404279">
        <w:rPr>
          <w:rStyle w:val="CodeInline"/>
        </w:rPr>
        <w:t>! ... }</w:t>
      </w:r>
    </w:p>
    <w:p w14:paraId="5AE9C8AC" w14:textId="77777777" w:rsidR="00D01185" w:rsidRPr="00F115D2" w:rsidRDefault="00D0118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try</w:t>
      </w:r>
      <w:proofErr w:type="gramEnd"/>
      <w:r w:rsidRPr="00404279">
        <w:rPr>
          <w:rStyle w:val="CodeInline"/>
        </w:rPr>
        <w:t xml:space="preserve"> ... }</w:t>
      </w:r>
    </w:p>
    <w:p w14:paraId="55C4513D" w14:textId="77777777" w:rsidR="00317F8E"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return</w:t>
      </w:r>
      <w:proofErr w:type="gramEnd"/>
      <w:r w:rsidRPr="00404279">
        <w:rPr>
          <w:rStyle w:val="CodeInline"/>
        </w:rPr>
        <w:t xml:space="preserve"> ... }</w:t>
      </w:r>
    </w:p>
    <w:p w14:paraId="676D7A6F" w14:textId="77777777" w:rsidR="00317F8E" w:rsidRPr="00F115D2" w:rsidRDefault="006B52C5" w:rsidP="006E00D9">
      <w:pPr>
        <w:pStyle w:val="CodeExplanation"/>
      </w:pPr>
      <w:r w:rsidRPr="00355E9F">
        <w:rPr>
          <w:rStyle w:val="CodeInlineItalic"/>
        </w:rPr>
        <w:t>expr</w:t>
      </w:r>
      <w:r w:rsidRPr="00404279">
        <w:rPr>
          <w:rStyle w:val="CodeInline"/>
        </w:rPr>
        <w:t xml:space="preserve"> </w:t>
      </w:r>
      <w:proofErr w:type="gramStart"/>
      <w:r w:rsidRPr="00404279">
        <w:rPr>
          <w:rStyle w:val="CodeInline"/>
        </w:rPr>
        <w:t>{ return</w:t>
      </w:r>
      <w:proofErr w:type="gramEnd"/>
      <w:r w:rsidRPr="00404279">
        <w:rPr>
          <w:rStyle w:val="CodeInline"/>
        </w:rPr>
        <w:t>! ... }</w:t>
      </w:r>
    </w:p>
    <w:p w14:paraId="6DFED607" w14:textId="77777777"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14:paraId="6465C559" w14:textId="77777777" w:rsidR="00CA0DE7" w:rsidRPr="004D5C4D" w:rsidRDefault="00CA0DE7" w:rsidP="00CA0DE7">
      <w:pPr>
        <w:pStyle w:val="CodeExample"/>
      </w:pPr>
      <w:r w:rsidRPr="004D5C4D">
        <w:rPr>
          <w:rStyle w:val="CodeInlineItalic"/>
          <w:i w:val="0"/>
          <w:iCs w:val="0"/>
        </w:rPr>
        <w:t xml:space="preserve">builder-expr </w:t>
      </w:r>
      <w:proofErr w:type="gramStart"/>
      <w:r w:rsidRPr="004D5C4D">
        <w:rPr>
          <w:rStyle w:val="CodeInline"/>
          <w:bCs w:val="0"/>
        </w:rPr>
        <w:t xml:space="preserve">{ </w:t>
      </w:r>
      <w:proofErr w:type="spellStart"/>
      <w:r w:rsidRPr="004D5C4D">
        <w:rPr>
          <w:rStyle w:val="CodeInlineItalic"/>
          <w:i w:val="0"/>
          <w:iCs w:val="0"/>
        </w:rPr>
        <w:t>cexpr</w:t>
      </w:r>
      <w:proofErr w:type="spellEnd"/>
      <w:proofErr w:type="gramEnd"/>
      <w:r w:rsidRPr="004D5C4D">
        <w:rPr>
          <w:rStyle w:val="CodeInline"/>
          <w:bCs w:val="0"/>
        </w:rPr>
        <w:t xml:space="preserve"> }</w:t>
      </w:r>
      <w:r w:rsidRPr="004D5C4D">
        <w:t xml:space="preserve"> </w:t>
      </w:r>
    </w:p>
    <w:p w14:paraId="2F50DC72" w14:textId="77777777" w:rsidR="00CA0DE7" w:rsidRDefault="00CA0DE7" w:rsidP="00CA0DE7">
      <w:pPr>
        <w:keepNext/>
      </w:pPr>
      <w:r>
        <w:t>w</w:t>
      </w:r>
      <w:r w:rsidRPr="00E42689">
        <w:t xml:space="preserve">here </w:t>
      </w:r>
      <w:proofErr w:type="spellStart"/>
      <w:r w:rsidRPr="004D5C4D">
        <w:rPr>
          <w:rStyle w:val="CodeExampleChar"/>
        </w:rPr>
        <w:t>cexpr</w:t>
      </w:r>
      <w:proofErr w:type="spellEnd"/>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14:paraId="4C25D795" w14:textId="77777777" w:rsidR="00CA0DE7" w:rsidRPr="004D5C4D" w:rsidRDefault="00CA0DE7" w:rsidP="00CA0DE7">
      <w:pPr>
        <w:pStyle w:val="CodeExample"/>
      </w:pPr>
      <w:r w:rsidRPr="004D5C4D">
        <w:rPr>
          <w:rStyle w:val="CodeInlineItalic"/>
          <w:i w:val="0"/>
          <w:iCs w:val="0"/>
        </w:rPr>
        <w:t xml:space="preserve">builder-expr </w:t>
      </w:r>
      <w:proofErr w:type="gramStart"/>
      <w:r w:rsidRPr="004D5C4D">
        <w:rPr>
          <w:rStyle w:val="CodeInline"/>
          <w:bCs w:val="0"/>
        </w:rPr>
        <w:t xml:space="preserve">{ </w:t>
      </w:r>
      <w:proofErr w:type="spellStart"/>
      <w:r w:rsidRPr="004D5C4D">
        <w:rPr>
          <w:rStyle w:val="CodeInlineItalic"/>
          <w:i w:val="0"/>
          <w:iCs w:val="0"/>
        </w:rPr>
        <w:t>cexpr</w:t>
      </w:r>
      <w:proofErr w:type="spellEnd"/>
      <w:proofErr w:type="gramEnd"/>
      <w:r w:rsidRPr="004D5C4D">
        <w:rPr>
          <w:rStyle w:val="CodeInline"/>
          <w:bCs w:val="0"/>
        </w:rPr>
        <w:t xml:space="preserve"> }</w:t>
      </w:r>
      <w:r w:rsidRPr="004D5C4D">
        <w:t xml:space="preserve"> </w:t>
      </w:r>
    </w:p>
    <w:p w14:paraId="62CC449F" w14:textId="77777777" w:rsidR="00CA0DE7" w:rsidRPr="00E42689" w:rsidRDefault="00CA0DE7" w:rsidP="00CA0DE7">
      <w:pPr>
        <w:keepNext/>
      </w:pPr>
      <w:r>
        <w:t>translates to</w:t>
      </w:r>
    </w:p>
    <w:p w14:paraId="51716B44" w14:textId="77777777"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proofErr w:type="spellStart"/>
      <w:r w:rsidRPr="00DD41AB">
        <w:rPr>
          <w:rStyle w:val="CodeInlineItalic"/>
          <w:i w:val="0"/>
        </w:rPr>
        <w:t>cexpr</w:t>
      </w:r>
      <w:proofErr w:type="spellEnd"/>
      <w:r w:rsidRPr="00E556B8">
        <w:rPr>
          <w:rStyle w:val="CodeInline"/>
        </w:rPr>
        <w:t xml:space="preserve"> </w:t>
      </w:r>
      <w:r w:rsidRPr="00E556B8">
        <w:rPr>
          <w:rStyle w:val="CodeInlineArial"/>
        </w:rPr>
        <w:t>|}</w:t>
      </w:r>
      <w:r w:rsidRPr="002F6721">
        <w:rPr>
          <w:rStyle w:val="CodeInlineSubscript"/>
        </w:rPr>
        <w:t>C</w:t>
      </w:r>
    </w:p>
    <w:p w14:paraId="072CF1F0" w14:textId="77777777" w:rsidR="00CA0DE7" w:rsidRPr="00F115D2" w:rsidRDefault="00CA0DE7" w:rsidP="00CA0DE7">
      <w:pPr>
        <w:pStyle w:val="CodeExample"/>
      </w:pPr>
    </w:p>
    <w:p w14:paraId="624A3CAF" w14:textId="77777777"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14:paraId="5506DDC4" w14:textId="77777777"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14:paraId="03767A07" w14:textId="77777777"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w:t>
      </w:r>
      <w:proofErr w:type="spellStart"/>
      <w:proofErr w:type="gramStart"/>
      <w:r w:rsidRPr="006B52C5">
        <w:rPr>
          <w:rStyle w:val="CodeInline"/>
        </w:rPr>
        <w:t>b.Run</w:t>
      </w:r>
      <w:proofErr w:type="spellEnd"/>
      <w:proofErr w:type="gramEnd"/>
      <w:r w:rsidRPr="006B52C5">
        <w:rPr>
          <w:rStyle w:val="CodeInline"/>
        </w:rPr>
        <w:t xml:space="preserve"> (</w:t>
      </w:r>
      <w:r>
        <w:rPr>
          <w:rStyle w:val="CodeInline"/>
        </w:rPr>
        <w:t xml:space="preserve">&lt;@ </w:t>
      </w:r>
      <w:proofErr w:type="spellStart"/>
      <w:r w:rsidRPr="006B52C5">
        <w:rPr>
          <w:rStyle w:val="CodeInline"/>
        </w:rPr>
        <w:t>b.</w:t>
      </w:r>
      <w:r w:rsidRPr="004A79FE">
        <w:t>Delay</w:t>
      </w:r>
      <w:proofErr w:type="spellEnd"/>
      <w:r w:rsidRPr="006B52C5">
        <w:rPr>
          <w:rStyle w:val="CodeInline"/>
        </w:rPr>
        <w:t xml:space="preserve">(fun () -&gt; </w:t>
      </w:r>
      <w:r w:rsidRPr="00E556B8">
        <w:rPr>
          <w:rStyle w:val="CodeInlineArial"/>
        </w:rPr>
        <w:t>{|</w:t>
      </w:r>
      <w:r w:rsidRPr="00E556B8">
        <w:rPr>
          <w:rStyle w:val="CodeInline"/>
        </w:rPr>
        <w:t xml:space="preserve"> </w:t>
      </w:r>
      <w:proofErr w:type="spellStart"/>
      <w:r w:rsidRPr="00DD41AB">
        <w:rPr>
          <w:rStyle w:val="CodeInlineItalic"/>
          <w:i w:val="0"/>
        </w:rPr>
        <w:t>cexpr</w:t>
      </w:r>
      <w:proofErr w:type="spellEnd"/>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14:paraId="73341F81" w14:textId="77777777"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14:paraId="31A98436" w14:textId="77777777"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w:t>
      </w:r>
      <w:proofErr w:type="spellStart"/>
      <w:proofErr w:type="gramStart"/>
      <w:r w:rsidRPr="006B52C5">
        <w:rPr>
          <w:rStyle w:val="CodeInline"/>
        </w:rPr>
        <w:t>b.Run</w:t>
      </w:r>
      <w:proofErr w:type="spellEnd"/>
      <w:proofErr w:type="gramEnd"/>
      <w:r w:rsidRPr="006B52C5">
        <w:rPr>
          <w:rStyle w:val="CodeInline"/>
        </w:rPr>
        <w:t xml:space="preserve"> (</w:t>
      </w:r>
      <w:r>
        <w:rPr>
          <w:rStyle w:val="CodeInline"/>
        </w:rPr>
        <w:t xml:space="preserve">&lt;@ </w:t>
      </w:r>
      <w:r w:rsidRPr="00E556B8">
        <w:rPr>
          <w:rStyle w:val="CodeInlineArial"/>
        </w:rPr>
        <w:t>{|</w:t>
      </w:r>
      <w:r w:rsidRPr="00E556B8">
        <w:rPr>
          <w:rStyle w:val="CodeInline"/>
        </w:rPr>
        <w:t xml:space="preserve"> </w:t>
      </w:r>
      <w:proofErr w:type="spellStart"/>
      <w:r w:rsidRPr="00DD41AB">
        <w:rPr>
          <w:rStyle w:val="CodeInlineItalic"/>
          <w:i w:val="0"/>
        </w:rPr>
        <w:t>cexpr</w:t>
      </w:r>
      <w:proofErr w:type="spellEnd"/>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14:paraId="4F41D845" w14:textId="77777777"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w:t>
      </w:r>
      <w:proofErr w:type="spellStart"/>
      <w:r w:rsidRPr="00E36B15">
        <w:rPr>
          <w:rStyle w:val="CodeExampleChar"/>
        </w:rPr>
        <w:t>cexpr</w:t>
      </w:r>
      <w:proofErr w:type="spellEnd"/>
      <w:r w:rsidRPr="00E36B15">
        <w:rPr>
          <w:rStyle w:val="CodeExampleChar"/>
        </w:rPr>
        <w:t xml:space="preserve"> </w:t>
      </w:r>
      <w:r w:rsidRPr="00067FA9">
        <w:rPr>
          <w:rStyle w:val="CodeInlineArial"/>
          <w:szCs w:val="18"/>
        </w:rPr>
        <w:t>|}</w:t>
      </w:r>
      <w:r w:rsidRPr="00067FA9">
        <w:rPr>
          <w:rStyle w:val="CodeInlineSubscript"/>
          <w:szCs w:val="18"/>
        </w:rPr>
        <w:t>C</w:t>
      </w:r>
      <w:r>
        <w:t xml:space="preserve"> or </w:t>
      </w:r>
      <w:proofErr w:type="spellStart"/>
      <w:proofErr w:type="gramStart"/>
      <w:r w:rsidRPr="00E36B15">
        <w:rPr>
          <w:rStyle w:val="CodeExampleChar"/>
        </w:rPr>
        <w:t>b.Delay</w:t>
      </w:r>
      <w:proofErr w:type="spellEnd"/>
      <w:proofErr w:type="gramEnd"/>
      <w:r w:rsidRPr="00E36B15">
        <w:rPr>
          <w:rStyle w:val="CodeExampleChar"/>
        </w:rPr>
        <w:t xml:space="preserve">(fun () -&gt; </w:t>
      </w:r>
      <w:r w:rsidRPr="00067FA9">
        <w:rPr>
          <w:rStyle w:val="CodeInlineArial"/>
          <w:szCs w:val="18"/>
        </w:rPr>
        <w:t>{|</w:t>
      </w:r>
      <w:r w:rsidRPr="00E36B15">
        <w:rPr>
          <w:rStyle w:val="CodeExampleChar"/>
        </w:rPr>
        <w:t xml:space="preserve"> </w:t>
      </w:r>
      <w:proofErr w:type="spellStart"/>
      <w:r w:rsidRPr="00E36B15">
        <w:rPr>
          <w:rStyle w:val="CodeExampleChar"/>
        </w:rPr>
        <w:t>cexpr</w:t>
      </w:r>
      <w:proofErr w:type="spellEnd"/>
      <w:r w:rsidRPr="00E36B15">
        <w:rPr>
          <w:rStyle w:val="CodeExampleChar"/>
        </w:rPr>
        <w:t xml:space="preserve">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14:paraId="2C12A1F0" w14:textId="77777777"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proofErr w:type="spellStart"/>
      <w:r w:rsidRPr="00067FA9">
        <w:rPr>
          <w:rStyle w:val="CodeInlineItalic"/>
          <w:szCs w:val="18"/>
        </w:rPr>
        <w:t>cexpr</w:t>
      </w:r>
      <w:proofErr w:type="spellEnd"/>
      <w:r w:rsidRPr="00067FA9">
        <w:rPr>
          <w:rStyle w:val="CodeInline"/>
          <w:szCs w:val="18"/>
        </w:rPr>
        <w:t xml:space="preserve"> </w:t>
      </w:r>
      <w:r w:rsidRPr="00067FA9">
        <w:rPr>
          <w:rStyle w:val="CodeInlineArial"/>
          <w:szCs w:val="18"/>
        </w:rPr>
        <w:t>|}</w:t>
      </w:r>
      <w:proofErr w:type="gramStart"/>
      <w:r w:rsidRPr="00067FA9">
        <w:rPr>
          <w:rStyle w:val="CodeInlineSubscript"/>
          <w:szCs w:val="18"/>
        </w:rPr>
        <w:t>C</w:t>
      </w:r>
      <w:r>
        <w:t xml:space="preserve"> ,</w:t>
      </w:r>
      <w:proofErr w:type="gramEnd"/>
      <w:r>
        <w:t xml:space="preserve"> which rewrites computation expressions to core language expressions, is defined recursively according to the following rules:</w:t>
      </w:r>
    </w:p>
    <w:p w14:paraId="61DB49FB" w14:textId="77777777"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proofErr w:type="spellStart"/>
      <w:r w:rsidRPr="00067FA9">
        <w:rPr>
          <w:rStyle w:val="CodeInlineItalic"/>
          <w:szCs w:val="18"/>
        </w:rPr>
        <w:t>cexpr</w:t>
      </w:r>
      <w:proofErr w:type="spellEnd"/>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w:t>
      </w:r>
      <w:proofErr w:type="spellStart"/>
      <w:r w:rsidRPr="0085534D">
        <w:rPr>
          <w:rStyle w:val="CodeInlineSubscript"/>
          <w:szCs w:val="18"/>
          <w:vertAlign w:val="baseline"/>
        </w:rPr>
        <w:t>cexpr</w:t>
      </w:r>
      <w:proofErr w:type="spellEnd"/>
      <w:r w:rsidRPr="0085534D">
        <w:rPr>
          <w:rStyle w:val="CodeInlineSubscript"/>
          <w:szCs w:val="18"/>
          <w:vertAlign w:val="baseline"/>
        </w:rPr>
        <w:t>, [], fun v -&gt; v, true)</w:t>
      </w:r>
    </w:p>
    <w:p w14:paraId="34B1FB33" w14:textId="77777777"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w:t>
      </w:r>
      <w:proofErr w:type="spellStart"/>
      <w:r w:rsidRPr="00E36B15">
        <w:rPr>
          <w:rStyle w:val="CodeExampleChar"/>
        </w:rPr>
        <w:t>cexpr</w:t>
      </w:r>
      <w:proofErr w:type="spellEnd"/>
      <w:r w:rsidRPr="00E36B15">
        <w:rPr>
          <w:rStyle w:val="CodeExampleChar"/>
        </w:rPr>
        <w:t xml:space="preserve">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14:paraId="2AFEA547" w14:textId="77777777"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proofErr w:type="spellStart"/>
      <w:r w:rsidRPr="00067FA9">
        <w:rPr>
          <w:rStyle w:val="CodeInlineItalic"/>
          <w:szCs w:val="18"/>
        </w:rPr>
        <w:t>cexpr</w:t>
      </w:r>
      <w:proofErr w:type="spellEnd"/>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w:t>
      </w:r>
      <w:proofErr w:type="spellStart"/>
      <w:r w:rsidRPr="0085534D">
        <w:rPr>
          <w:rStyle w:val="CodeInlineSubscript"/>
          <w:szCs w:val="18"/>
          <w:vertAlign w:val="baseline"/>
        </w:rPr>
        <w:t>cexpr</w:t>
      </w:r>
      <w:proofErr w:type="spellEnd"/>
      <w:r w:rsidRPr="0085534D">
        <w:rPr>
          <w:rStyle w:val="CodeInlineSubscript"/>
          <w:szCs w:val="18"/>
          <w:vertAlign w:val="baseline"/>
        </w:rPr>
        <w:t>, [], fun v -&gt; v, false)</w:t>
      </w:r>
    </w:p>
    <w:p w14:paraId="06174ECB" w14:textId="77777777" w:rsidR="00CA0DE7" w:rsidRPr="00E84CE6" w:rsidRDefault="00CA0DE7" w:rsidP="00CA0DE7">
      <w:pPr>
        <w:pStyle w:val="Grammar"/>
        <w:rPr>
          <w:rStyle w:val="CodeInlineSubscript"/>
          <w:szCs w:val="18"/>
          <w:vertAlign w:val="baseline"/>
        </w:rPr>
      </w:pPr>
      <w:proofErr w:type="gramStart"/>
      <w:r w:rsidRPr="000B45CC">
        <w:rPr>
          <w:rStyle w:val="CodeInlineSubscript"/>
          <w:b/>
          <w:szCs w:val="18"/>
          <w:vertAlign w:val="baseline"/>
        </w:rPr>
        <w:t>T</w:t>
      </w:r>
      <w:r w:rsidRPr="001A5F1B">
        <w:rPr>
          <w:rStyle w:val="CodeInlineSubscript"/>
          <w:szCs w:val="18"/>
          <w:vertAlign w:val="baseline"/>
        </w:rPr>
        <w:t>(</w:t>
      </w:r>
      <w:proofErr w:type="gramEnd"/>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14:paraId="4736657D" w14:textId="77777777"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proofErr w:type="gramStart"/>
      <w:r w:rsidRPr="0085534D">
        <w:rPr>
          <w:rStyle w:val="CodeInlineSubscript"/>
          <w:b/>
          <w:szCs w:val="18"/>
          <w:vertAlign w:val="baseline"/>
        </w:rPr>
        <w:t>V</w:t>
      </w:r>
      <w:r w:rsidRPr="0085534D">
        <w:rPr>
          <w:rStyle w:val="CodeInlineSubscript"/>
          <w:szCs w:val="18"/>
          <w:vertAlign w:val="baseline"/>
        </w:rPr>
        <w:t xml:space="preserve"> :</w:t>
      </w:r>
      <w:proofErr w:type="gramEnd"/>
      <w:r w:rsidRPr="0085534D">
        <w:rPr>
          <w:rStyle w:val="CodeInlineSubscript"/>
          <w:szCs w:val="18"/>
          <w:vertAlign w:val="baseline"/>
        </w:rPr>
        <w:t xml:space="preserve"> a set of scoped variables</w:t>
      </w:r>
    </w:p>
    <w:p w14:paraId="0CE0388A" w14:textId="77777777"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w:t>
      </w:r>
      <w:proofErr w:type="gramStart"/>
      <w:r w:rsidRPr="0085534D">
        <w:rPr>
          <w:rStyle w:val="CodeInlineSubscript"/>
          <w:b/>
          <w:szCs w:val="18"/>
          <w:vertAlign w:val="baseline"/>
        </w:rPr>
        <w:t>C</w:t>
      </w:r>
      <w:r w:rsidRPr="0085534D">
        <w:rPr>
          <w:rStyle w:val="CodeInlineSubscript"/>
          <w:szCs w:val="18"/>
          <w:vertAlign w:val="baseline"/>
        </w:rPr>
        <w:t xml:space="preserve"> :</w:t>
      </w:r>
      <w:proofErr w:type="gramEnd"/>
      <w:r w:rsidRPr="0085534D">
        <w:rPr>
          <w:rStyle w:val="CodeInlineSubscript"/>
          <w:szCs w:val="18"/>
          <w:vertAlign w:val="baseline"/>
        </w:rPr>
        <w:t xml:space="preserve"> continuation (or context where “e” occurs, </w:t>
      </w:r>
    </w:p>
    <w:p w14:paraId="10E5CE97" w14:textId="77777777"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14:paraId="5B334322" w14:textId="77777777"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proofErr w:type="gramStart"/>
      <w:r w:rsidRPr="001A5F1B">
        <w:rPr>
          <w:rStyle w:val="CodeInlineSubscript"/>
          <w:szCs w:val="18"/>
          <w:vertAlign w:val="baseline"/>
        </w:rPr>
        <w:t>q :</w:t>
      </w:r>
      <w:proofErr w:type="gramEnd"/>
      <w:r w:rsidRPr="001A5F1B">
        <w:rPr>
          <w:rStyle w:val="CodeInlineSubscript"/>
          <w:szCs w:val="18"/>
          <w:vertAlign w:val="baseline"/>
        </w:rPr>
        <w:t xml:space="preserve">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14:paraId="58A345BE" w14:textId="77777777" w:rsidR="00CA0DE7" w:rsidRPr="00F17F52" w:rsidRDefault="00CA0DE7" w:rsidP="00CA0DE7">
      <w:pPr>
        <w:pStyle w:val="Grammar"/>
      </w:pPr>
    </w:p>
    <w:p w14:paraId="0AB7746D" w14:textId="77777777" w:rsidR="00CA0DE7" w:rsidRPr="0085534D" w:rsidRDefault="00CA0DE7" w:rsidP="00CA0DE7">
      <w:pPr>
        <w:rPr>
          <w:rStyle w:val="CodeInlineSubscript"/>
          <w:szCs w:val="18"/>
          <w:vertAlign w:val="baseline"/>
        </w:rPr>
      </w:pPr>
    </w:p>
    <w:p w14:paraId="3AFA2A60" w14:textId="77777777" w:rsidR="00CA0DE7" w:rsidRDefault="00CA0DE7" w:rsidP="00CA0DE7">
      <w:r>
        <w:t xml:space="preserve">Then, T is defined for each computation expression </w:t>
      </w:r>
      <w:r w:rsidRPr="00B77590">
        <w:rPr>
          <w:rStyle w:val="CodeExampleChar"/>
        </w:rPr>
        <w:t>e</w:t>
      </w:r>
      <w:r>
        <w:t>:</w:t>
      </w:r>
    </w:p>
    <w:p w14:paraId="2A38883B"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let p = e in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a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proofErr w:type="spellStart"/>
      <w:r w:rsidRPr="0085534D">
        <w:rPr>
          <w:rStyle w:val="CodeInlineSubscript"/>
          <w:szCs w:val="18"/>
          <w:vertAlign w:val="baseline"/>
        </w:rPr>
        <w:t>v.</w:t>
      </w:r>
      <w:r w:rsidRPr="0085534D">
        <w:rPr>
          <w:rStyle w:val="CodeInlineSubscript"/>
          <w:b/>
          <w:szCs w:val="18"/>
          <w:vertAlign w:val="baseline"/>
        </w:rPr>
        <w:t>C</w:t>
      </w:r>
      <w:proofErr w:type="spellEnd"/>
      <w:r w:rsidRPr="0085534D">
        <w:rPr>
          <w:rStyle w:val="CodeInlineSubscript"/>
          <w:szCs w:val="18"/>
          <w:vertAlign w:val="baseline"/>
        </w:rPr>
        <w:t>(let p = e in v), q)</w:t>
      </w:r>
    </w:p>
    <w:p w14:paraId="55CF13BA" w14:textId="77777777"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a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14:paraId="0434ADAD"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14:paraId="73F776EC"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14:paraId="779A3AF6"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14:paraId="72D4D9B0"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14:paraId="6AB02B8C" w14:textId="77777777"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14:paraId="03838862"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14:paraId="6813C801"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proofErr w:type="spellStart"/>
      <w:r w:rsidRPr="0085534D">
        <w:rPr>
          <w:rStyle w:val="CodeInlineSubscript"/>
          <w:szCs w:val="18"/>
          <w:vertAlign w:val="baseline"/>
        </w:rPr>
        <w:t>ce</w:t>
      </w:r>
      <w:r>
        <w:rPr>
          <w:rStyle w:val="CodeInlineSubscript"/>
          <w:szCs w:val="18"/>
        </w:rPr>
        <w:t>i</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proofErr w:type="spellStart"/>
      <w:r w:rsidRPr="00CA0DE7">
        <w:rPr>
          <w:rStyle w:val="CodeInlineItalic"/>
          <w:szCs w:val="18"/>
        </w:rPr>
        <w:t>ce</w:t>
      </w:r>
      <w:r>
        <w:rPr>
          <w:rStyle w:val="CodeInlineSubscript"/>
          <w:szCs w:val="18"/>
        </w:rPr>
        <w:t>i</w:t>
      </w:r>
      <w:proofErr w:type="spellEnd"/>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59ECB53D"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while </w:t>
      </w:r>
      <w:proofErr w:type="spellStart"/>
      <w:r w:rsidRPr="0085534D">
        <w:rPr>
          <w:rStyle w:val="CodeInlineSubscript"/>
          <w:szCs w:val="18"/>
          <w:vertAlign w:val="baseline"/>
        </w:rPr>
        <w:t>e</w:t>
      </w:r>
      <w:proofErr w:type="spellEnd"/>
      <w:r w:rsidRPr="0085534D">
        <w:rPr>
          <w:rStyle w:val="CodeInlineSubscript"/>
          <w:szCs w:val="18"/>
          <w:vertAlign w:val="baseline"/>
        </w:rPr>
        <w:t xml:space="preserve"> do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proofErr w:type="spellStart"/>
      <w:r w:rsidRPr="0085534D">
        <w:rPr>
          <w:rStyle w:val="CodeInlineSubscript"/>
          <w:szCs w:val="18"/>
          <w:vertAlign w:val="baseline"/>
        </w:rPr>
        <w:t>v.</w:t>
      </w:r>
      <w:r w:rsidRPr="0085534D">
        <w:rPr>
          <w:rStyle w:val="CodeInlineSubscript"/>
          <w:b/>
          <w:szCs w:val="18"/>
          <w:vertAlign w:val="baseline"/>
        </w:rPr>
        <w:t>C</w:t>
      </w:r>
      <w:proofErr w:type="spellEnd"/>
      <w:r w:rsidRPr="0085534D">
        <w:rPr>
          <w:rStyle w:val="CodeInlineSubscript"/>
          <w:szCs w:val="18"/>
          <w:vertAlign w:val="baseline"/>
        </w:rPr>
        <w:t>(</w:t>
      </w:r>
      <w:proofErr w:type="spellStart"/>
      <w:r w:rsidRPr="0085534D">
        <w:rPr>
          <w:rStyle w:val="CodeInlineSubscript"/>
          <w:szCs w:val="18"/>
          <w:vertAlign w:val="baseline"/>
        </w:rPr>
        <w:t>b.While</w:t>
      </w:r>
      <w:proofErr w:type="spellEnd"/>
      <w:r w:rsidRPr="0085534D">
        <w:rPr>
          <w:rStyle w:val="CodeInlineSubscript"/>
          <w:szCs w:val="18"/>
          <w:vertAlign w:val="baseline"/>
        </w:rPr>
        <w:t xml:space="preserve">(fun () -&gt; e, </w:t>
      </w:r>
      <w:proofErr w:type="spellStart"/>
      <w:r w:rsidRPr="0085534D">
        <w:rPr>
          <w:rStyle w:val="CodeInlineSubscript"/>
          <w:szCs w:val="18"/>
          <w:vertAlign w:val="baseline"/>
        </w:rPr>
        <w:t>b.Delay</w:t>
      </w:r>
      <w:proofErr w:type="spellEnd"/>
      <w:r w:rsidRPr="0085534D">
        <w:rPr>
          <w:rStyle w:val="CodeInlineSubscript"/>
          <w:szCs w:val="18"/>
          <w:vertAlign w:val="baseline"/>
        </w:rPr>
        <w:t>(fun () -&gt; v))), q)</w:t>
      </w:r>
    </w:p>
    <w:p w14:paraId="68F1CE0F" w14:textId="77777777" w:rsidR="00CA0DE7" w:rsidRPr="0085534D" w:rsidRDefault="00CA0DE7" w:rsidP="00114FB2">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try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ith p</w:t>
      </w:r>
      <w:r>
        <w:rPr>
          <w:rStyle w:val="CodeInlineSubscript"/>
          <w:szCs w:val="18"/>
        </w:rPr>
        <w:t>i</w:t>
      </w:r>
      <w:r w:rsidRPr="0085534D">
        <w:rPr>
          <w:rStyle w:val="CodeInlineSubscript"/>
          <w:szCs w:val="18"/>
          <w:vertAlign w:val="baseline"/>
        </w:rPr>
        <w:t xml:space="preserve"> -&gt; </w:t>
      </w:r>
      <w:proofErr w:type="spellStart"/>
      <w:r w:rsidRPr="0085534D">
        <w:rPr>
          <w:rStyle w:val="CodeInlineSubscript"/>
          <w:szCs w:val="18"/>
          <w:vertAlign w:val="baseline"/>
        </w:rPr>
        <w:t>ce</w:t>
      </w:r>
      <w:r>
        <w:rPr>
          <w:rStyle w:val="CodeInlineSubscript"/>
          <w:szCs w:val="18"/>
        </w:rPr>
        <w:t>i</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w:t>
      </w:r>
      <w:proofErr w:type="spellStart"/>
      <w:r w:rsidRPr="0085534D">
        <w:rPr>
          <w:rStyle w:val="CodeInlineSubscript"/>
          <w:szCs w:val="18"/>
          <w:vertAlign w:val="baseline"/>
        </w:rPr>
        <w:t>b.TryWith</w:t>
      </w:r>
      <w:proofErr w:type="spellEnd"/>
      <w:r w:rsidRPr="0085534D">
        <w:rPr>
          <w:rStyle w:val="CodeInlineSubscript"/>
          <w:szCs w:val="18"/>
          <w:vertAlign w:val="baseline"/>
        </w:rPr>
        <w:t>(</w:t>
      </w:r>
      <w:proofErr w:type="spellStart"/>
      <w:r w:rsidRPr="0085534D">
        <w:rPr>
          <w:rStyle w:val="CodeInlineSubscript"/>
          <w:szCs w:val="18"/>
          <w:vertAlign w:val="baseline"/>
        </w:rPr>
        <w:t>b.Delay</w:t>
      </w:r>
      <w:proofErr w:type="spellEnd"/>
      <w:r w:rsidRPr="0085534D">
        <w:rPr>
          <w:rStyle w:val="CodeInlineSubscript"/>
          <w:szCs w:val="18"/>
          <w:vertAlign w:val="baseline"/>
        </w:rPr>
        <w:t xml:space="preserve">(fun () -&gt; </w:t>
      </w:r>
      <w:r w:rsidRPr="00CA0DE7">
        <w:rPr>
          <w:rStyle w:val="CodeInlineArial"/>
          <w:szCs w:val="18"/>
        </w:rPr>
        <w:t>{|</w:t>
      </w:r>
      <w:r w:rsidRPr="00CA0DE7">
        <w:rPr>
          <w:rStyle w:val="CodeInline"/>
          <w:szCs w:val="18"/>
        </w:rPr>
        <w:t xml:space="preserve"> </w:t>
      </w:r>
      <w:proofErr w:type="spellStart"/>
      <w:r w:rsidRPr="00CA0DE7">
        <w:rPr>
          <w:rStyle w:val="CodeInlineItalic"/>
          <w:szCs w:val="18"/>
        </w:rPr>
        <w:t>ce</w:t>
      </w:r>
      <w:proofErr w:type="spellEnd"/>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proofErr w:type="spellStart"/>
      <w:r w:rsidRPr="00CA0DE7">
        <w:rPr>
          <w:rStyle w:val="CodeInlineItalic"/>
          <w:szCs w:val="18"/>
        </w:rPr>
        <w:t>ce</w:t>
      </w:r>
      <w:r>
        <w:rPr>
          <w:rStyle w:val="CodeInlineSubscript"/>
          <w:szCs w:val="18"/>
        </w:rPr>
        <w:t>i</w:t>
      </w:r>
      <w:proofErr w:type="spellEnd"/>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1F7AFAAE" w14:textId="77777777" w:rsidR="00CA0DE7" w:rsidRPr="0085534D" w:rsidRDefault="00CA0DE7" w:rsidP="00114FB2">
      <w:pPr>
        <w:keepLines/>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try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w:t>
      </w:r>
      <w:proofErr w:type="spellStart"/>
      <w:r w:rsidRPr="0085534D">
        <w:rPr>
          <w:rStyle w:val="CodeInlineSubscript"/>
          <w:szCs w:val="18"/>
          <w:vertAlign w:val="baseline"/>
        </w:rPr>
        <w:t>b.TryFinally</w:t>
      </w:r>
      <w:proofErr w:type="spellEnd"/>
      <w:r w:rsidRPr="0085534D">
        <w:rPr>
          <w:rStyle w:val="CodeInlineSubscript"/>
          <w:szCs w:val="18"/>
          <w:vertAlign w:val="baseline"/>
        </w:rPr>
        <w:t>(</w:t>
      </w:r>
      <w:proofErr w:type="spellStart"/>
      <w:r w:rsidRPr="0085534D">
        <w:rPr>
          <w:rStyle w:val="CodeInlineSubscript"/>
          <w:szCs w:val="18"/>
          <w:vertAlign w:val="baseline"/>
        </w:rPr>
        <w:t>b.Delay</w:t>
      </w:r>
      <w:proofErr w:type="spellEnd"/>
      <w:r w:rsidRPr="0085534D">
        <w:rPr>
          <w:rStyle w:val="CodeInlineSubscript"/>
          <w:szCs w:val="18"/>
          <w:vertAlign w:val="baseline"/>
        </w:rPr>
        <w:t xml:space="preserve">(fun () -&gt; </w:t>
      </w:r>
      <w:r w:rsidRPr="00CA0DE7">
        <w:rPr>
          <w:rStyle w:val="CodeInlineArial"/>
          <w:szCs w:val="18"/>
        </w:rPr>
        <w:t>{|</w:t>
      </w:r>
      <w:r w:rsidRPr="00CA0DE7">
        <w:rPr>
          <w:rStyle w:val="CodeInline"/>
          <w:szCs w:val="18"/>
        </w:rPr>
        <w:t xml:space="preserve"> </w:t>
      </w:r>
      <w:proofErr w:type="spellStart"/>
      <w:r w:rsidRPr="00CA0DE7">
        <w:rPr>
          <w:rStyle w:val="CodeInlineItalic"/>
          <w:szCs w:val="18"/>
        </w:rPr>
        <w:t>ce</w:t>
      </w:r>
      <w:proofErr w:type="spellEnd"/>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14:paraId="4BEFA7E6"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if e then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proofErr w:type="spellStart"/>
      <w:r w:rsidRPr="0085534D">
        <w:rPr>
          <w:rStyle w:val="CodeInlineSubscript"/>
          <w:szCs w:val="18"/>
          <w:vertAlign w:val="baseline"/>
        </w:rPr>
        <w:t>v.</w:t>
      </w:r>
      <w:r w:rsidRPr="0085534D">
        <w:rPr>
          <w:rStyle w:val="CodeInlineSubscript"/>
          <w:b/>
          <w:szCs w:val="18"/>
          <w:vertAlign w:val="baseline"/>
        </w:rPr>
        <w:t>C</w:t>
      </w:r>
      <w:proofErr w:type="spellEnd"/>
      <w:r w:rsidRPr="0085534D">
        <w:rPr>
          <w:rStyle w:val="CodeInlineSubscript"/>
          <w:szCs w:val="18"/>
          <w:vertAlign w:val="baseline"/>
        </w:rPr>
        <w:t xml:space="preserve">(if e then v else </w:t>
      </w:r>
      <w:proofErr w:type="spellStart"/>
      <w:r w:rsidRPr="0085534D">
        <w:rPr>
          <w:rStyle w:val="CodeInlineSubscript"/>
          <w:szCs w:val="18"/>
          <w:vertAlign w:val="baseline"/>
        </w:rPr>
        <w:t>b.Zero</w:t>
      </w:r>
      <w:proofErr w:type="spellEnd"/>
      <w:r w:rsidRPr="0085534D">
        <w:rPr>
          <w:rStyle w:val="CodeInlineSubscript"/>
          <w:szCs w:val="18"/>
          <w:vertAlign w:val="baseline"/>
        </w:rPr>
        <w:t>()), q)</w:t>
      </w:r>
    </w:p>
    <w:p w14:paraId="4408EF5B"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25D356DE"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37B85033" w14:textId="77777777"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34E98E4B" w14:textId="77777777" w:rsidR="00CA0DE7" w:rsidRPr="0085534D" w:rsidRDefault="00CA0DE7" w:rsidP="00114FB2">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w:t>
      </w:r>
      <w:proofErr w:type="spellStart"/>
      <w:r w:rsidRPr="0085534D">
        <w:rPr>
          <w:rStyle w:val="CodeInlineSubscript"/>
          <w:szCs w:val="18"/>
          <w:vertAlign w:val="baseline"/>
        </w:rPr>
        <w:t>groupJoinOp</w:t>
      </w:r>
      <w:proofErr w:type="spellEnd"/>
      <w:r w:rsidRPr="0085534D">
        <w:rPr>
          <w:rStyle w:val="CodeInlineSubscript"/>
          <w:szCs w:val="18"/>
          <w:vertAlign w:val="baseline"/>
        </w:rPr>
        <w:t xml:space="preserve">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w:t>
      </w:r>
      <w:proofErr w:type="spellStart"/>
      <w:r w:rsidRPr="0085534D">
        <w:rPr>
          <w:rStyle w:val="CodeInlineSubscript"/>
          <w:szCs w:val="18"/>
          <w:vertAlign w:val="baseline"/>
        </w:rPr>
        <w:t>onWord</w:t>
      </w:r>
      <w:proofErr w:type="spellEnd"/>
      <w:r w:rsidRPr="0085534D">
        <w:rPr>
          <w:rStyle w:val="CodeInlineSubscript"/>
          <w:szCs w:val="18"/>
          <w:vertAlign w:val="baseline"/>
        </w:rPr>
        <w:t xml:space="preserve"> (e</w:t>
      </w:r>
      <w:r w:rsidRPr="00CA0DE7">
        <w:rPr>
          <w:rStyle w:val="CodeInlineSubscript"/>
          <w:szCs w:val="18"/>
        </w:rPr>
        <w:t xml:space="preserve">3 </w:t>
      </w:r>
      <w:proofErr w:type="spellStart"/>
      <w:r w:rsidRPr="0085534D">
        <w:rPr>
          <w:rStyle w:val="CodeInlineSubscript"/>
          <w:i/>
          <w:szCs w:val="18"/>
          <w:vertAlign w:val="baseline"/>
        </w:rPr>
        <w:t>eop</w:t>
      </w:r>
      <w:proofErr w:type="spellEnd"/>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proofErr w:type="spellStart"/>
      <w:r w:rsidRPr="0085534D">
        <w:rPr>
          <w:rStyle w:val="CodeInlineSubscript"/>
          <w:szCs w:val="18"/>
          <w:vertAlign w:val="baseline"/>
        </w:rPr>
        <w:t>b.GroupJoin</w:t>
      </w:r>
      <w:proofErr w:type="spellEnd"/>
      <w:r w:rsidRPr="0085534D">
        <w:rPr>
          <w:rStyle w:val="CodeInlineSubscript"/>
          <w:szCs w:val="18"/>
          <w:vertAlign w:val="baseline"/>
        </w:rPr>
        <w:t>(</w:t>
      </w:r>
      <w:proofErr w:type="spellStart"/>
      <w:r w:rsidRPr="0085534D">
        <w:rPr>
          <w:rStyle w:val="CodeInlineSubscript"/>
          <w:i/>
          <w:szCs w:val="18"/>
          <w:vertAlign w:val="baseline"/>
        </w:rPr>
        <w:t>src</w:t>
      </w:r>
      <w:proofErr w:type="spellEnd"/>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proofErr w:type="spellStart"/>
      <w:r w:rsidRPr="0085534D">
        <w:rPr>
          <w:rStyle w:val="CodeInlineSubscript"/>
          <w:i/>
          <w:szCs w:val="18"/>
          <w:vertAlign w:val="baseline"/>
        </w:rPr>
        <w:t>src</w:t>
      </w:r>
      <w:proofErr w:type="spellEnd"/>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proofErr w:type="gramStart"/>
      <w:r w:rsidRPr="00CA0DE7">
        <w:rPr>
          <w:rStyle w:val="CodeInlineSubscript"/>
          <w:szCs w:val="18"/>
        </w:rPr>
        <w:t>3.</w:t>
      </w:r>
      <w:r w:rsidRPr="0085534D">
        <w:rPr>
          <w:rStyle w:val="CodeInlineSubscript"/>
          <w:szCs w:val="18"/>
          <w:vertAlign w:val="baseline"/>
        </w:rPr>
        <w:t>(</w:t>
      </w:r>
      <w:proofErr w:type="gramEnd"/>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7F049DF2" w14:textId="77777777" w:rsidR="00CA0DE7" w:rsidRPr="0085534D"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for x in e do </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w:t>
      </w:r>
      <w:proofErr w:type="spellStart"/>
      <w:r w:rsidRPr="0085534D">
        <w:rPr>
          <w:rStyle w:val="CodeInlineSubscript"/>
          <w:szCs w:val="18"/>
          <w:vertAlign w:val="baseline"/>
        </w:rPr>
        <w:t>ce</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a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proofErr w:type="spellStart"/>
      <w:r w:rsidRPr="0085534D">
        <w:rPr>
          <w:rStyle w:val="CodeInlineSubscript"/>
          <w:szCs w:val="18"/>
          <w:vertAlign w:val="baseline"/>
        </w:rPr>
        <w:t>v.</w:t>
      </w:r>
      <w:r w:rsidRPr="0085534D">
        <w:rPr>
          <w:rStyle w:val="CodeInlineSubscript"/>
          <w:b/>
          <w:szCs w:val="18"/>
          <w:vertAlign w:val="baseline"/>
        </w:rPr>
        <w:t>C</w:t>
      </w:r>
      <w:proofErr w:type="spellEnd"/>
      <w:r w:rsidRPr="0085534D">
        <w:rPr>
          <w:rStyle w:val="CodeInlineSubscript"/>
          <w:szCs w:val="18"/>
          <w:vertAlign w:val="baseline"/>
        </w:rPr>
        <w:t>(</w:t>
      </w:r>
      <w:proofErr w:type="spellStart"/>
      <w:r w:rsidRPr="0085534D">
        <w:rPr>
          <w:rStyle w:val="CodeInlineSubscript"/>
          <w:szCs w:val="18"/>
          <w:vertAlign w:val="baseline"/>
        </w:rPr>
        <w:t>b.For</w:t>
      </w:r>
      <w:proofErr w:type="spellEnd"/>
      <w:r w:rsidRPr="0085534D">
        <w:rPr>
          <w:rStyle w:val="CodeInlineSubscript"/>
          <w:szCs w:val="18"/>
          <w:vertAlign w:val="baseline"/>
        </w:rPr>
        <w:t>(</w:t>
      </w:r>
      <w:proofErr w:type="spellStart"/>
      <w:r w:rsidRPr="0085534D">
        <w:rPr>
          <w:rStyle w:val="CodeInlineSubscript"/>
          <w:i/>
          <w:szCs w:val="18"/>
          <w:vertAlign w:val="baseline"/>
        </w:rPr>
        <w:t>src</w:t>
      </w:r>
      <w:proofErr w:type="spellEnd"/>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14:paraId="6F2C50C9"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14:paraId="1224233D"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14:paraId="0F688426" w14:textId="77777777"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14:paraId="37A266FE" w14:textId="77777777" w:rsidR="00CA0DE7" w:rsidRPr="0085534D" w:rsidRDefault="00CA0DE7" w:rsidP="00114FB2">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spellStart"/>
      <w:proofErr w:type="gramEnd"/>
      <w:r w:rsidRPr="0085534D">
        <w:rPr>
          <w:rStyle w:val="CodeInlineSubscript"/>
          <w:szCs w:val="18"/>
          <w:vertAlign w:val="baseline"/>
        </w:rPr>
        <w:t>groupJoinOp</w:t>
      </w:r>
      <w:proofErr w:type="spellEnd"/>
      <w:r w:rsidRPr="0085534D">
        <w:rPr>
          <w:rStyle w:val="CodeInlineSubscript"/>
          <w:szCs w:val="18"/>
          <w:vertAlign w:val="baseline"/>
        </w:rPr>
        <w:t xml:space="preserve">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proofErr w:type="spellStart"/>
      <w:r w:rsidRPr="00E67BA0">
        <w:rPr>
          <w:rStyle w:val="CodeInlineSubscript"/>
          <w:szCs w:val="18"/>
          <w:vertAlign w:val="baseline"/>
        </w:rPr>
        <w:t>onWord</w:t>
      </w:r>
      <w:proofErr w:type="spellEnd"/>
      <w:r w:rsidRPr="00E67BA0">
        <w:rPr>
          <w:rStyle w:val="CodeInlineSubscript"/>
          <w:szCs w:val="18"/>
          <w:vertAlign w:val="baseline"/>
        </w:rPr>
        <w:t xml:space="preserve"> (e</w:t>
      </w:r>
      <w:r w:rsidRPr="00CA0DE7">
        <w:rPr>
          <w:rStyle w:val="CodeInlineSubscript"/>
          <w:szCs w:val="18"/>
        </w:rPr>
        <w:t xml:space="preserve">3 </w:t>
      </w:r>
      <w:proofErr w:type="spellStart"/>
      <w:r w:rsidRPr="00E67BA0">
        <w:rPr>
          <w:rStyle w:val="CodeInlineSubscript"/>
          <w:szCs w:val="18"/>
          <w:vertAlign w:val="baseline"/>
        </w:rPr>
        <w:t>eop</w:t>
      </w:r>
      <w:proofErr w:type="spellEnd"/>
      <w:r w:rsidRPr="00E67BA0">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proofErr w:type="spellStart"/>
      <w:r w:rsidRPr="00E67BA0">
        <w:rPr>
          <w:rStyle w:val="CodeInlineSubscript"/>
          <w:szCs w:val="18"/>
          <w:vertAlign w:val="baseline"/>
        </w:rPr>
        <w:t>ce</w:t>
      </w:r>
      <w:proofErr w:type="spellEnd"/>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w:t>
      </w:r>
      <w:proofErr w:type="spellStart"/>
      <w:r w:rsidRPr="00E67BA0">
        <w:rPr>
          <w:rStyle w:val="CodeInlineSubscript"/>
          <w:szCs w:val="18"/>
          <w:vertAlign w:val="baseline"/>
        </w:rPr>
        <w:t>groupJoin</w:t>
      </w:r>
      <w:proofErr w:type="spellEnd"/>
      <w:r w:rsidRPr="00E67BA0">
        <w:rPr>
          <w:rStyle w:val="CodeInlineSubscript"/>
          <w:szCs w:val="18"/>
          <w:vertAlign w:val="baseline"/>
        </w:rPr>
        <w:t xml:space="preserve">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proofErr w:type="spellStart"/>
      <w:r w:rsidRPr="00E67BA0">
        <w:rPr>
          <w:rStyle w:val="CodeInlineSubscript"/>
          <w:i/>
          <w:szCs w:val="18"/>
          <w:vertAlign w:val="baseline"/>
        </w:rPr>
        <w:t>eop</w:t>
      </w:r>
      <w:proofErr w:type="spellEnd"/>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proofErr w:type="spellStart"/>
      <w:r w:rsidRPr="00E67BA0">
        <w:rPr>
          <w:rStyle w:val="CodeInlineSubscript"/>
          <w:szCs w:val="18"/>
          <w:vertAlign w:val="baseline"/>
        </w:rPr>
        <w:t>ce</w:t>
      </w:r>
      <w:proofErr w:type="spellEnd"/>
      <w:r w:rsidRPr="00E67BA0">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proofErr w:type="spellStart"/>
      <w:r w:rsidRPr="0085534D">
        <w:rPr>
          <w:rStyle w:val="CodeInlineSubscript"/>
          <w:szCs w:val="18"/>
          <w:vertAlign w:val="baseline"/>
        </w:rPr>
        <w:t>v.v</w:t>
      </w:r>
      <w:proofErr w:type="spellEnd"/>
      <w:r w:rsidRPr="0085534D">
        <w:rPr>
          <w:rStyle w:val="CodeInlineSubscript"/>
          <w:szCs w:val="18"/>
          <w:vertAlign w:val="baseline"/>
        </w:rPr>
        <w:t>, q)</w:t>
      </w:r>
    </w:p>
    <w:p w14:paraId="6C55F929" w14:textId="77777777"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lt;</w:t>
      </w:r>
      <w:proofErr w:type="spellStart"/>
      <w:r w:rsidRPr="0085534D">
        <w:rPr>
          <w:rStyle w:val="CodeInlineSubscript"/>
          <w:szCs w:val="18"/>
          <w:vertAlign w:val="baseline"/>
        </w:rPr>
        <w:t>CustomOperator</w:t>
      </w:r>
      <w:proofErr w:type="spellEnd"/>
      <w:r w:rsidRPr="0085534D">
        <w:rPr>
          <w:rStyle w:val="CodeInlineSubscript"/>
          <w:szCs w:val="18"/>
          <w:vertAlign w:val="baseline"/>
        </w:rPr>
        <w:t>("Cop")</w:t>
      </w:r>
      <w:proofErr w:type="gramStart"/>
      <w:r w:rsidRPr="0085534D">
        <w:rPr>
          <w:rStyle w:val="CodeInlineSubscript"/>
          <w:szCs w:val="18"/>
          <w:vertAlign w:val="baseline"/>
        </w:rPr>
        <w:t>&gt;]cop</w:t>
      </w:r>
      <w:proofErr w:type="gramEnd"/>
      <w:r w:rsidRPr="0085534D">
        <w:rPr>
          <w:rStyle w:val="CodeInlineSubscript"/>
          <w:szCs w:val="18"/>
          <w:vertAlign w:val="baseline"/>
        </w:rPr>
        <w:t xml:space="preserve">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w:t>
      </w:r>
      <w:proofErr w:type="spellStart"/>
      <w:r w:rsidRPr="00CA0DE7">
        <w:rPr>
          <w:rStyle w:val="CodeInline"/>
          <w:szCs w:val="18"/>
        </w:rPr>
        <w:t>arg</w:t>
      </w:r>
      <w:proofErr w:type="spellEnd"/>
      <w:r w:rsidRPr="00CA0DE7">
        <w:rPr>
          <w:rStyle w:val="CodeInline"/>
          <w:szCs w:val="18"/>
        </w:rPr>
        <w:t xml:space="preserve">, </w:t>
      </w:r>
      <w:r w:rsidRPr="00E67BA0">
        <w:rPr>
          <w:rStyle w:val="CodeInlineSubscript"/>
          <w:b/>
          <w:szCs w:val="18"/>
          <w:vertAlign w:val="baseline"/>
        </w:rPr>
        <w:t>C</w:t>
      </w:r>
      <w:r w:rsidRPr="0085534D">
        <w:rPr>
          <w:rStyle w:val="CodeInlineSubscript"/>
          <w:szCs w:val="18"/>
          <w:vertAlign w:val="baseline"/>
        </w:rPr>
        <w:t>(</w:t>
      </w:r>
      <w:proofErr w:type="spellStart"/>
      <w:r w:rsidRPr="00CA0DE7">
        <w:rPr>
          <w:rStyle w:val="CodeInline"/>
          <w:szCs w:val="18"/>
        </w:rPr>
        <w:t>b.Yield</w:t>
      </w:r>
      <w:proofErr w:type="spellEnd"/>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14:paraId="39448066" w14:textId="77777777" w:rsidR="00CA0DE7" w:rsidRPr="0085534D" w:rsidRDefault="00CA0DE7" w:rsidP="00114FB2">
      <w:pPr>
        <w:rPr>
          <w:rStyle w:val="CodeInlineSubscript"/>
          <w:szCs w:val="18"/>
          <w:vertAlign w:val="baseline"/>
        </w:rPr>
      </w:pPr>
      <w:proofErr w:type="gramStart"/>
      <w:r w:rsidRPr="00E67BA0">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lt;</w:t>
      </w:r>
      <w:proofErr w:type="spellStart"/>
      <w:r w:rsidRPr="0085534D">
        <w:rPr>
          <w:rStyle w:val="CodeInlineSubscript"/>
          <w:szCs w:val="18"/>
          <w:vertAlign w:val="baseline"/>
        </w:rPr>
        <w:t>CustomOperator</w:t>
      </w:r>
      <w:proofErr w:type="spellEnd"/>
      <w:r w:rsidRPr="0085534D">
        <w:rPr>
          <w:rStyle w:val="CodeInlineSubscript"/>
          <w:szCs w:val="18"/>
          <w:vertAlign w:val="baseline"/>
        </w:rPr>
        <w:t xml:space="preserve">("Cop", </w:t>
      </w:r>
      <w:proofErr w:type="spellStart"/>
      <w:r w:rsidRPr="0085534D">
        <w:rPr>
          <w:rStyle w:val="CodeInlineSubscript"/>
          <w:szCs w:val="18"/>
          <w:vertAlign w:val="baseline"/>
        </w:rPr>
        <w:t>MaintainsVarSpaceUsingBind</w:t>
      </w:r>
      <w:proofErr w:type="spellEnd"/>
      <w:r w:rsidRPr="0085534D">
        <w:rPr>
          <w:rStyle w:val="CodeInlineSubscript"/>
          <w:szCs w:val="18"/>
          <w:vertAlign w:val="baseline"/>
        </w:rPr>
        <w:t xml:space="preserve">=true)&gt;]cop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w:t>
      </w:r>
      <w:proofErr w:type="spellStart"/>
      <w:r w:rsidRPr="0085534D">
        <w:rPr>
          <w:rStyle w:val="CodeInlineSubscript"/>
          <w:szCs w:val="18"/>
          <w:vertAlign w:val="baseline"/>
        </w:rPr>
        <w:t>b.Return</w:t>
      </w:r>
      <w:proofErr w:type="spellEnd"/>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13FE8F1E" w14:textId="77777777"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lt;</w:t>
      </w:r>
      <w:proofErr w:type="spellStart"/>
      <w:r w:rsidRPr="0085534D">
        <w:rPr>
          <w:rStyle w:val="CodeInlineSubscript"/>
          <w:szCs w:val="18"/>
          <w:vertAlign w:val="baseline"/>
        </w:rPr>
        <w:t>CustomOperator</w:t>
      </w:r>
      <w:proofErr w:type="spellEnd"/>
      <w:r w:rsidRPr="0085534D">
        <w:rPr>
          <w:rStyle w:val="CodeInlineSubscript"/>
          <w:szCs w:val="18"/>
          <w:vertAlign w:val="baseline"/>
        </w:rPr>
        <w:t>("Cop")</w:t>
      </w:r>
      <w:proofErr w:type="gramStart"/>
      <w:r w:rsidRPr="0085534D">
        <w:rPr>
          <w:rStyle w:val="CodeInlineSubscript"/>
          <w:szCs w:val="18"/>
          <w:vertAlign w:val="baseline"/>
        </w:rPr>
        <w:t>&gt;]cop</w:t>
      </w:r>
      <w:proofErr w:type="gramEnd"/>
      <w:r w:rsidRPr="0085534D">
        <w:rPr>
          <w:rStyle w:val="CodeInlineSubscript"/>
          <w:szCs w:val="18"/>
          <w:vertAlign w:val="baseline"/>
        </w:rPr>
        <w:t xml:space="preserve">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w:t>
      </w:r>
      <w:proofErr w:type="spellStart"/>
      <w:r w:rsidRPr="0085534D">
        <w:rPr>
          <w:rStyle w:val="CodeInlineSubscript"/>
          <w:szCs w:val="18"/>
          <w:vertAlign w:val="baseline"/>
        </w:rPr>
        <w:t>b.Y</w:t>
      </w:r>
      <w:r w:rsidRPr="00CA0DE7">
        <w:rPr>
          <w:rStyle w:val="CodeInline"/>
          <w:szCs w:val="18"/>
        </w:rPr>
        <w:t>ield</w:t>
      </w:r>
      <w:proofErr w:type="spellEnd"/>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27C51F02" w14:textId="77777777" w:rsidR="00CA0DE7" w:rsidRPr="00E67BA0" w:rsidRDefault="00CA0DE7" w:rsidP="00CA0DE7">
      <w:pPr>
        <w:rPr>
          <w:rStyle w:val="CodeInlineSubscript"/>
          <w:szCs w:val="18"/>
          <w:vertAlign w:val="baseline"/>
        </w:rPr>
      </w:pP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w:t>
      </w:r>
      <w:proofErr w:type="spellStart"/>
      <w:r w:rsidRPr="0085534D">
        <w:rPr>
          <w:rStyle w:val="CodeInlineSubscript"/>
          <w:szCs w:val="18"/>
          <w:vertAlign w:val="baseline"/>
        </w:rPr>
        <w:t>b.Combine</w:t>
      </w:r>
      <w:proofErr w:type="spellEnd"/>
      <w:r w:rsidRPr="0085534D">
        <w:rPr>
          <w:rStyle w:val="CodeInlineSubscript"/>
          <w:szCs w:val="18"/>
          <w:vertAlign w:val="baseline"/>
        </w:rPr>
        <w:t>(</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w:t>
      </w:r>
      <w:proofErr w:type="spellStart"/>
      <w:r w:rsidRPr="00E67BA0">
        <w:rPr>
          <w:rStyle w:val="CodeInlineSubscript"/>
          <w:szCs w:val="18"/>
          <w:vertAlign w:val="baseline"/>
        </w:rPr>
        <w:t>b.Delay</w:t>
      </w:r>
      <w:proofErr w:type="spellEnd"/>
      <w:r w:rsidRPr="00E67BA0">
        <w:rPr>
          <w:rStyle w:val="CodeInlineSubscript"/>
          <w:szCs w:val="18"/>
          <w:vertAlign w:val="baseline"/>
        </w:rPr>
        <w:t xml:space="preserve">(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14:paraId="5043508A"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14:paraId="41759C8B" w14:textId="77777777"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14:paraId="5803553D" w14:textId="77777777" w:rsidR="00CA0DE7" w:rsidRDefault="00A2572A" w:rsidP="00CA0DE7">
      <w:r>
        <w:t>T</w:t>
      </w:r>
      <w:r w:rsidR="00CE280E">
        <w:t>he following notes apply</w:t>
      </w:r>
      <w:r>
        <w:t xml:space="preserve"> to the translations</w:t>
      </w:r>
      <w:r w:rsidR="00CE280E">
        <w:t>:</w:t>
      </w:r>
    </w:p>
    <w:p w14:paraId="12E9EFB6" w14:textId="77777777"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proofErr w:type="spellStart"/>
      <w:r w:rsidR="00CA0DE7" w:rsidRPr="000A4BED">
        <w:rPr>
          <w:rStyle w:val="CodeExampleChar"/>
        </w:rPr>
        <w:t>x.b</w:t>
      </w:r>
      <w:proofErr w:type="spellEnd"/>
      <w:r w:rsidR="00CA0DE7" w:rsidRPr="00AC399C">
        <w:t>.</w:t>
      </w:r>
    </w:p>
    <w:p w14:paraId="339DD7D5" w14:textId="77777777"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w:t>
      </w:r>
      <w:proofErr w:type="spellStart"/>
      <w:proofErr w:type="gramStart"/>
      <w:r w:rsidRPr="000A4BED">
        <w:rPr>
          <w:rStyle w:val="CodeExampleChar"/>
        </w:rPr>
        <w:t>x,y</w:t>
      </w:r>
      <w:proofErr w:type="spellEnd"/>
      <w:proofErr w:type="gramEnd"/>
      <w:r w:rsidRPr="000A4BED">
        <w:rPr>
          <w:rStyle w:val="CodeExampleChar"/>
        </w:rPr>
        <w:t>)) = {</w:t>
      </w:r>
      <w:proofErr w:type="spellStart"/>
      <w:r w:rsidRPr="000A4BED">
        <w:rPr>
          <w:rStyle w:val="CodeExampleChar"/>
        </w:rPr>
        <w:t>x,y</w:t>
      </w:r>
      <w:proofErr w:type="spellEnd"/>
      <w:r w:rsidRPr="000A4BED">
        <w:rPr>
          <w:rStyle w:val="CodeExampleChar"/>
        </w:rPr>
        <w:t>}</w:t>
      </w:r>
      <w:r>
        <w:t xml:space="preserve"> or </w:t>
      </w:r>
      <w:r w:rsidRPr="000A4BED">
        <w:rPr>
          <w:rStyle w:val="CodeExampleChar"/>
        </w:rPr>
        <w:t>var(S (</w:t>
      </w:r>
      <w:proofErr w:type="spellStart"/>
      <w:r w:rsidRPr="000A4BED">
        <w:rPr>
          <w:rStyle w:val="CodeExampleChar"/>
        </w:rPr>
        <w:t>x,y</w:t>
      </w:r>
      <w:proofErr w:type="spellEnd"/>
      <w:r w:rsidRPr="000A4BED">
        <w:rPr>
          <w:rStyle w:val="CodeExampleChar"/>
        </w:rPr>
        <w:t>)) = {</w:t>
      </w:r>
      <w:proofErr w:type="spellStart"/>
      <w:r w:rsidRPr="000A4BED">
        <w:rPr>
          <w:rStyle w:val="CodeExampleChar"/>
        </w:rPr>
        <w:t>x,y</w:t>
      </w:r>
      <w:proofErr w:type="spellEnd"/>
      <w:r w:rsidRPr="000A4BED">
        <w:rPr>
          <w:rStyle w:val="CodeExampleChar"/>
        </w:rPr>
        <w:t>}</w:t>
      </w:r>
      <w:r w:rsidR="00CE280E">
        <w:rPr>
          <w:rStyle w:val="CodeExampleChar"/>
        </w:rPr>
        <w:br/>
      </w:r>
      <w:r>
        <w:t xml:space="preserve">where </w:t>
      </w:r>
      <w:r w:rsidRPr="000A4BED">
        <w:rPr>
          <w:rStyle w:val="CodeExampleChar"/>
        </w:rPr>
        <w:t>S</w:t>
      </w:r>
      <w:r>
        <w:t xml:space="preserve"> is a type constructor. </w:t>
      </w:r>
    </w:p>
    <w:p w14:paraId="496DE17E" w14:textId="77777777" w:rsidR="00CA0DE7" w:rsidRDefault="00CA0DE7" w:rsidP="00D62679">
      <w:pPr>
        <w:pStyle w:val="BulletList"/>
      </w:pPr>
      <w:r w:rsidRPr="000A4BED">
        <w:rPr>
          <w:rStyle w:val="CodeExampleChar"/>
        </w:rPr>
        <w:sym w:font="Symbol" w:char="F0C5"/>
      </w:r>
      <w:r>
        <w:rPr>
          <w:rStyle w:val="a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w:t>
      </w:r>
      <w:proofErr w:type="spellStart"/>
      <w:proofErr w:type="gramStart"/>
      <w:r w:rsidRPr="000A4BED">
        <w:rPr>
          <w:rStyle w:val="CodeExampleChar"/>
        </w:rPr>
        <w:t>x,y</w:t>
      </w:r>
      <w:proofErr w:type="spellEnd"/>
      <w:proofErr w:type="gramEnd"/>
      <w:r w:rsidRPr="000A4BED">
        <w:rPr>
          <w:rStyle w:val="CodeExampleChar"/>
        </w:rPr>
        <w:t xml:space="preserve">} </w:t>
      </w:r>
      <w:r w:rsidRPr="00092C1D">
        <w:rPr>
          <w:rStyle w:val="CodeExampleChar"/>
        </w:rPr>
        <w:sym w:font="Symbol" w:char="F0C5"/>
      </w:r>
      <w:r w:rsidRPr="00092C1D">
        <w:rPr>
          <w:rStyle w:val="CodeExampleChar"/>
        </w:rPr>
        <w:t xml:space="preserve"> var((</w:t>
      </w:r>
      <w:proofErr w:type="spellStart"/>
      <w:r w:rsidRPr="00092C1D">
        <w:rPr>
          <w:rStyle w:val="CodeExampleChar"/>
        </w:rPr>
        <w:t>x,z</w:t>
      </w:r>
      <w:proofErr w:type="spellEnd"/>
      <w:r w:rsidRPr="00092C1D">
        <w:rPr>
          <w:rStyle w:val="CodeExampleChar"/>
        </w:rPr>
        <w:t>))</w:t>
      </w:r>
      <w:r w:rsidRPr="00E84CE6">
        <w:t xml:space="preserve"> </w:t>
      </w:r>
      <w:r>
        <w:t xml:space="preserve">becomes </w:t>
      </w:r>
      <w:r w:rsidRPr="000A4BED">
        <w:rPr>
          <w:rStyle w:val="CodeExampleChar"/>
        </w:rPr>
        <w:t>{</w:t>
      </w:r>
      <w:proofErr w:type="spellStart"/>
      <w:r w:rsidRPr="000A4BED">
        <w:rPr>
          <w:rStyle w:val="CodeExampleChar"/>
        </w:rPr>
        <w:t>x,y,z</w:t>
      </w:r>
      <w:proofErr w:type="spellEnd"/>
      <w:r w:rsidRPr="000A4BED">
        <w:rPr>
          <w:rStyle w:val="CodeExampleChar"/>
        </w:rPr>
        <w:t>}</w:t>
      </w:r>
      <w:r>
        <w:t xml:space="preserve"> where the second </w:t>
      </w:r>
      <w:r w:rsidRPr="000A4BED">
        <w:rPr>
          <w:rStyle w:val="CodeExampleChar"/>
        </w:rPr>
        <w:t>x</w:t>
      </w:r>
      <w:r>
        <w:t xml:space="preserve"> replaces the first </w:t>
      </w:r>
      <w:r w:rsidRPr="000A4BED">
        <w:rPr>
          <w:rStyle w:val="CodeExampleChar"/>
        </w:rPr>
        <w:t>x</w:t>
      </w:r>
      <w:r>
        <w:t xml:space="preserve">. </w:t>
      </w:r>
    </w:p>
    <w:p w14:paraId="177073D2" w14:textId="77777777"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w:t>
      </w:r>
      <w:proofErr w:type="spellStart"/>
      <w:proofErr w:type="gramStart"/>
      <w:r w:rsidRPr="000A4BED">
        <w:rPr>
          <w:rStyle w:val="CodeExampleChar"/>
        </w:rPr>
        <w:t>x,y</w:t>
      </w:r>
      <w:proofErr w:type="spellEnd"/>
      <w:proofErr w:type="gramEnd"/>
      <w:r w:rsidRPr="000A4BED">
        <w:rPr>
          <w:rStyle w:val="CodeExampleChar"/>
        </w:rPr>
        <w:t>})</w:t>
      </w:r>
      <w:r>
        <w:rPr>
          <w:rStyle w:val="CodeInlineSubscript"/>
          <w:szCs w:val="18"/>
        </w:rPr>
        <w:t xml:space="preserve"> </w:t>
      </w:r>
      <w:r>
        <w:t xml:space="preserve">becomes </w:t>
      </w:r>
      <w:r w:rsidRPr="000A4BED">
        <w:rPr>
          <w:rStyle w:val="CodeExampleChar"/>
        </w:rPr>
        <w:t>(</w:t>
      </w:r>
      <w:proofErr w:type="spellStart"/>
      <w:r w:rsidRPr="000A4BED">
        <w:rPr>
          <w:rStyle w:val="CodeExampleChar"/>
        </w:rPr>
        <w:t>x,y</w:t>
      </w:r>
      <w:proofErr w:type="spellEnd"/>
      <w:r w:rsidRPr="000A4BED">
        <w:rPr>
          <w:rStyle w:val="CodeExampleChar"/>
        </w:rPr>
        <w:t>)</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14:paraId="5017F8FC" w14:textId="77777777"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w:t>
      </w:r>
      <w:proofErr w:type="spellStart"/>
      <w:proofErr w:type="gramStart"/>
      <w:r w:rsidRPr="001A5F1B">
        <w:rPr>
          <w:rStyle w:val="CodeInlineSubscript"/>
          <w:szCs w:val="18"/>
          <w:vertAlign w:val="baseline"/>
        </w:rPr>
        <w:t>x,y</w:t>
      </w:r>
      <w:proofErr w:type="spellEnd"/>
      <w:proofErr w:type="gramEnd"/>
      <w:r w:rsidRPr="001A5F1B">
        <w:rPr>
          <w:rStyle w:val="CodeInlineSubscript"/>
          <w:szCs w:val="18"/>
          <w:vertAlign w:val="baseline"/>
        </w:rPr>
        <w:t>})</w:t>
      </w:r>
      <w:r>
        <w:rPr>
          <w:rStyle w:val="CodeInlineSubscript"/>
          <w:szCs w:val="18"/>
        </w:rPr>
        <w:t xml:space="preserve"> </w:t>
      </w:r>
      <w:r>
        <w:t xml:space="preserve">becomes </w:t>
      </w:r>
      <w:r w:rsidRPr="00806F04">
        <w:rPr>
          <w:rStyle w:val="CodeExampleChar"/>
        </w:rPr>
        <w:t>(</w:t>
      </w:r>
      <w:proofErr w:type="spellStart"/>
      <w:r w:rsidRPr="00806F04">
        <w:rPr>
          <w:rStyle w:val="CodeExampleChar"/>
        </w:rPr>
        <w:t>x,y</w:t>
      </w:r>
      <w:proofErr w:type="spellEnd"/>
      <w:r w:rsidRPr="00806F04">
        <w:rPr>
          <w:rStyle w:val="CodeExampleChar"/>
        </w:rPr>
        <w:t>)</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14:paraId="42B7B024" w14:textId="77777777" w:rsidR="00CA0DE7" w:rsidRDefault="00CA0DE7" w:rsidP="00D62679">
      <w:pPr>
        <w:pStyle w:val="BulletList"/>
      </w:pPr>
      <w:r>
        <w:t xml:space="preserve">The auxiliary function </w:t>
      </w:r>
      <w:proofErr w:type="spellStart"/>
      <w:r w:rsidR="007A0AF1">
        <w:rPr>
          <w:rStyle w:val="CodeInlineSubscript"/>
          <w:i/>
          <w:szCs w:val="18"/>
          <w:vertAlign w:val="baseline"/>
        </w:rPr>
        <w:t>s</w:t>
      </w:r>
      <w:r w:rsidRPr="000B45CC">
        <w:rPr>
          <w:rStyle w:val="CodeInlineSubscript"/>
          <w:i/>
          <w:szCs w:val="18"/>
          <w:vertAlign w:val="baseline"/>
        </w:rPr>
        <w:t>rc</w:t>
      </w:r>
      <w:proofErr w:type="spellEnd"/>
      <w:r w:rsidRPr="001A5F1B">
        <w:rPr>
          <w:rStyle w:val="CodeInlineSubscript"/>
          <w:szCs w:val="18"/>
          <w:vertAlign w:val="baseline"/>
        </w:rPr>
        <w:t xml:space="preserve">(e) </w:t>
      </w:r>
      <w:r>
        <w:t xml:space="preserve">denotes </w:t>
      </w:r>
      <w:proofErr w:type="spellStart"/>
      <w:proofErr w:type="gramStart"/>
      <w:r w:rsidRPr="000C2D7C">
        <w:rPr>
          <w:rStyle w:val="CodeExampleChar"/>
        </w:rPr>
        <w:t>b.Source</w:t>
      </w:r>
      <w:proofErr w:type="spellEnd"/>
      <w:proofErr w:type="gramEnd"/>
      <w:r w:rsidRPr="000C2D7C">
        <w:rPr>
          <w:rStyle w:val="CodeExampleChar"/>
        </w:rPr>
        <w:t>(e)</w:t>
      </w:r>
      <w:r>
        <w:t xml:space="preserve"> </w:t>
      </w:r>
      <w:r w:rsidR="00D62679">
        <w:t xml:space="preserve">if </w:t>
      </w:r>
      <w:r>
        <w:t xml:space="preserve">the innermost </w:t>
      </w:r>
      <w:proofErr w:type="spellStart"/>
      <w:r>
        <w:t>ForEach</w:t>
      </w:r>
      <w:proofErr w:type="spellEnd"/>
      <w:r>
        <w:t xml:space="preserve">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proofErr w:type="spellStart"/>
      <w:r w:rsidR="0085534D">
        <w:rPr>
          <w:rStyle w:val="CodeInlineSubscript"/>
          <w:i/>
          <w:szCs w:val="18"/>
          <w:vertAlign w:val="baseline"/>
        </w:rPr>
        <w:t>s</w:t>
      </w:r>
      <w:r w:rsidR="0085534D" w:rsidRPr="000B45CC">
        <w:rPr>
          <w:rStyle w:val="CodeInlineSubscript"/>
          <w:i/>
          <w:szCs w:val="18"/>
          <w:vertAlign w:val="baseline"/>
        </w:rPr>
        <w:t>rc</w:t>
      </w:r>
      <w:proofErr w:type="spellEnd"/>
      <w:r w:rsidR="0085534D" w:rsidRPr="001A5F1B">
        <w:rPr>
          <w:rStyle w:val="CodeInlineSubscript"/>
          <w:szCs w:val="18"/>
          <w:vertAlign w:val="baseline"/>
        </w:rPr>
        <w:t>(e)</w:t>
      </w:r>
      <w:r>
        <w:t xml:space="preserve"> denotes </w:t>
      </w:r>
      <w:r w:rsidRPr="000C2D7C">
        <w:rPr>
          <w:rStyle w:val="CodeExampleChar"/>
        </w:rPr>
        <w:t>e</w:t>
      </w:r>
      <w:r>
        <w:t>.</w:t>
      </w:r>
    </w:p>
    <w:p w14:paraId="1BED31B1" w14:textId="77777777" w:rsidR="00CA0DE7" w:rsidRDefault="00CA0DE7" w:rsidP="00D62679">
      <w:pPr>
        <w:pStyle w:val="BulletList"/>
      </w:pPr>
      <w:proofErr w:type="gramStart"/>
      <w:r w:rsidRPr="000A4BED">
        <w:rPr>
          <w:rStyle w:val="CodeExampleChar"/>
        </w:rPr>
        <w:t>Assert(</w:t>
      </w:r>
      <w:proofErr w:type="gramEnd"/>
      <w:r w:rsidRPr="000A4BED">
        <w:rPr>
          <w:rStyle w:val="CodeExampleChar"/>
        </w:rPr>
        <w: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w:t>
      </w:r>
      <w:proofErr w:type="gramStart"/>
      <w:r w:rsidRPr="007A0AF1">
        <w:rPr>
          <w:rStyle w:val="CodeExampleChar"/>
        </w:rPr>
        <w:t>1;e</w:t>
      </w:r>
      <w:proofErr w:type="gramEnd"/>
      <w:r w:rsidRPr="007A0AF1">
        <w:rPr>
          <w:rStyle w:val="CodeExampleChar"/>
        </w:rPr>
        <w:t>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14:paraId="75981A41" w14:textId="77777777" w:rsidR="00CA0DE7" w:rsidRDefault="00CA0DE7" w:rsidP="00D62679">
      <w:pPr>
        <w:pStyle w:val="BulletList"/>
      </w:pPr>
      <w:r>
        <w:t xml:space="preserve">The operator </w:t>
      </w:r>
      <w:proofErr w:type="spellStart"/>
      <w:r w:rsidRPr="00E84CE6">
        <w:rPr>
          <w:rStyle w:val="CodeExampleChar"/>
        </w:rPr>
        <w:t>e</w:t>
      </w:r>
      <w:r w:rsidRPr="000A4BED">
        <w:rPr>
          <w:rStyle w:val="CodeExampleChar"/>
        </w:rPr>
        <w:t>op</w:t>
      </w:r>
      <w:proofErr w:type="spellEnd"/>
      <w:r>
        <w:rPr>
          <w:rStyle w:val="CodeInlineSubscript"/>
          <w:szCs w:val="18"/>
        </w:rPr>
        <w:t xml:space="preserve"> </w:t>
      </w:r>
      <w:r>
        <w:t xml:space="preserve">denotes one of </w:t>
      </w:r>
      <w:r w:rsidRPr="000C2D7C">
        <w:rPr>
          <w:rStyle w:val="CodeExampleChar"/>
        </w:rPr>
        <w:t>=</w:t>
      </w:r>
      <w:proofErr w:type="gramStart"/>
      <w:r>
        <w:t xml:space="preserve">, </w:t>
      </w:r>
      <w:r w:rsidRPr="000C2D7C">
        <w:rPr>
          <w:rStyle w:val="CodeExampleChar"/>
        </w:rPr>
        <w:t>?</w:t>
      </w:r>
      <w:proofErr w:type="gramEnd"/>
      <w:r w:rsidRPr="000C2D7C">
        <w:rPr>
          <w:rStyle w:val="CodeExampleChar"/>
        </w:rPr>
        <w:t>=</w:t>
      </w:r>
      <w:r>
        <w:t xml:space="preserve">, </w:t>
      </w:r>
      <w:r w:rsidRPr="000C2D7C">
        <w:rPr>
          <w:rStyle w:val="CodeExampleChar"/>
        </w:rPr>
        <w:t>=?</w:t>
      </w:r>
      <w:r>
        <w:t xml:space="preserve"> or </w:t>
      </w:r>
      <w:r w:rsidRPr="000C2D7C">
        <w:rPr>
          <w:rStyle w:val="CodeExampleChar"/>
        </w:rPr>
        <w:t>?=?</w:t>
      </w:r>
      <w:r>
        <w:t>.</w:t>
      </w:r>
    </w:p>
    <w:p w14:paraId="67343057" w14:textId="77777777" w:rsidR="00CA0DE7" w:rsidRDefault="00CA0DE7" w:rsidP="00D62679">
      <w:pPr>
        <w:pStyle w:val="BulletList"/>
      </w:pPr>
      <w:proofErr w:type="spellStart"/>
      <w:r w:rsidRPr="000A4BED">
        <w:rPr>
          <w:rStyle w:val="CodeExampleChar"/>
        </w:rPr>
        <w:t>joinOp</w:t>
      </w:r>
      <w:proofErr w:type="spellEnd"/>
      <w:r>
        <w:t xml:space="preserve"> and </w:t>
      </w:r>
      <w:proofErr w:type="spellStart"/>
      <w:r w:rsidRPr="000A4BED">
        <w:rPr>
          <w:rStyle w:val="CodeExampleChar"/>
        </w:rPr>
        <w:t>onWord</w:t>
      </w:r>
      <w:proofErr w:type="spellEnd"/>
      <w:r>
        <w:t xml:space="preserve"> represent keywords for join-like operations</w:t>
      </w:r>
      <w:r w:rsidR="0085534D">
        <w:t xml:space="preserve"> that are</w:t>
      </w:r>
      <w:r>
        <w:t xml:space="preserve"> declared in </w:t>
      </w:r>
      <w:proofErr w:type="spellStart"/>
      <w:r>
        <w:t>CustomOperationAttribute</w:t>
      </w:r>
      <w:proofErr w:type="spellEnd"/>
      <w:r>
        <w:t xml:space="preserve">. For example, </w:t>
      </w:r>
      <w:r w:rsidRPr="000A4BED">
        <w:rPr>
          <w:rStyle w:val="CodeExampleChar"/>
        </w:rPr>
        <w:t>[&lt;</w:t>
      </w:r>
      <w:proofErr w:type="spellStart"/>
      <w:proofErr w:type="gramStart"/>
      <w:r w:rsidRPr="000A4BED">
        <w:rPr>
          <w:rStyle w:val="CodeExampleChar"/>
        </w:rPr>
        <w:t>CustomOperator</w:t>
      </w:r>
      <w:proofErr w:type="spellEnd"/>
      <w:r w:rsidRPr="000A4BED">
        <w:rPr>
          <w:rStyle w:val="CodeExampleChar"/>
        </w:rPr>
        <w:t>(</w:t>
      </w:r>
      <w:proofErr w:type="gramEnd"/>
      <w:r w:rsidRPr="000A4BED">
        <w:rPr>
          <w:rStyle w:val="CodeExampleChar"/>
        </w:rPr>
        <w:t xml:space="preserve">"join", </w:t>
      </w:r>
      <w:proofErr w:type="spellStart"/>
      <w:r w:rsidRPr="000A4BED">
        <w:rPr>
          <w:rStyle w:val="CodeExampleChar"/>
        </w:rPr>
        <w:t>IsLikeJoin</w:t>
      </w:r>
      <w:proofErr w:type="spellEnd"/>
      <w:r w:rsidRPr="000A4BED">
        <w:rPr>
          <w:rStyle w:val="CodeExampleChar"/>
        </w:rPr>
        <w:t xml:space="preserve">=true, </w:t>
      </w:r>
      <w:proofErr w:type="spellStart"/>
      <w:r w:rsidRPr="000A4BED">
        <w:rPr>
          <w:rStyle w:val="CodeExampleChar"/>
        </w:rPr>
        <w:t>JoinConditionWord</w:t>
      </w:r>
      <w:proofErr w:type="spellEnd"/>
      <w:r w:rsidRPr="000A4BED">
        <w:rPr>
          <w:rStyle w:val="CodeExampleChar"/>
        </w:rPr>
        <w:t>="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582F55D7" w14:textId="77777777" w:rsidR="00CA0DE7" w:rsidRDefault="00CA0DE7" w:rsidP="00D62679">
      <w:pPr>
        <w:pStyle w:val="BulletList"/>
      </w:pPr>
      <w:r>
        <w:t xml:space="preserve">Similarly, </w:t>
      </w:r>
      <w:proofErr w:type="spellStart"/>
      <w:r w:rsidRPr="000A4BED">
        <w:rPr>
          <w:rStyle w:val="CodeExampleChar"/>
        </w:rPr>
        <w:t>groupJoinOp</w:t>
      </w:r>
      <w:proofErr w:type="spellEnd"/>
      <w:r>
        <w:t xml:space="preserve"> represents a keyword for </w:t>
      </w:r>
      <w:proofErr w:type="spellStart"/>
      <w:r>
        <w:t>groupJoin</w:t>
      </w:r>
      <w:proofErr w:type="spellEnd"/>
      <w:r>
        <w:t xml:space="preserve">-like operations, declared in </w:t>
      </w:r>
      <w:proofErr w:type="spellStart"/>
      <w:r>
        <w:t>CustomOperationAttribute</w:t>
      </w:r>
      <w:proofErr w:type="spellEnd"/>
      <w:r>
        <w:t xml:space="preserve">. For example, </w:t>
      </w:r>
      <w:r w:rsidRPr="000A4BED">
        <w:rPr>
          <w:rStyle w:val="CodeExampleChar"/>
        </w:rPr>
        <w:t>[&lt;</w:t>
      </w:r>
      <w:proofErr w:type="spellStart"/>
      <w:proofErr w:type="gramStart"/>
      <w:r w:rsidRPr="000A4BED">
        <w:rPr>
          <w:rStyle w:val="CodeExampleChar"/>
        </w:rPr>
        <w:t>CustomOperator</w:t>
      </w:r>
      <w:proofErr w:type="spellEnd"/>
      <w:r w:rsidRPr="000A4BED">
        <w:rPr>
          <w:rStyle w:val="CodeExampleChar"/>
        </w:rPr>
        <w:t>(</w:t>
      </w:r>
      <w:proofErr w:type="gramEnd"/>
      <w:r w:rsidRPr="000A4BED">
        <w:rPr>
          <w:rStyle w:val="CodeExampleChar"/>
        </w:rPr>
        <w:t>"</w:t>
      </w:r>
      <w:proofErr w:type="spellStart"/>
      <w:r w:rsidRPr="000A4BED">
        <w:rPr>
          <w:rStyle w:val="CodeExampleChar"/>
        </w:rPr>
        <w:t>groupJoin</w:t>
      </w:r>
      <w:proofErr w:type="spellEnd"/>
      <w:r w:rsidRPr="000A4BED">
        <w:rPr>
          <w:rStyle w:val="CodeExampleChar"/>
        </w:rPr>
        <w:t xml:space="preserve">", </w:t>
      </w:r>
      <w:proofErr w:type="spellStart"/>
      <w:r w:rsidRPr="000A4BED">
        <w:rPr>
          <w:rStyle w:val="CodeExampleChar"/>
        </w:rPr>
        <w:t>IsLikeGroupJoin</w:t>
      </w:r>
      <w:proofErr w:type="spellEnd"/>
      <w:r w:rsidRPr="000A4BED">
        <w:rPr>
          <w:rStyle w:val="CodeExampleChar"/>
        </w:rPr>
        <w:t xml:space="preserve">=true, </w:t>
      </w:r>
      <w:proofErr w:type="spellStart"/>
      <w:r w:rsidRPr="000A4BED">
        <w:rPr>
          <w:rStyle w:val="CodeExampleChar"/>
        </w:rPr>
        <w:t>JoinConditionWord</w:t>
      </w:r>
      <w:proofErr w:type="spellEnd"/>
      <w:r w:rsidRPr="000A4BED">
        <w:rPr>
          <w:rStyle w:val="CodeExampleChar"/>
        </w:rPr>
        <w:t>="on")&gt;]</w:t>
      </w:r>
      <w:r w:rsidRPr="00E84CE6">
        <w:t xml:space="preserve"> </w:t>
      </w:r>
      <w:r w:rsidRPr="000A4BED">
        <w:t>declares</w:t>
      </w:r>
      <w:r w:rsidRPr="00E84CE6">
        <w:t xml:space="preserve"> </w:t>
      </w:r>
      <w:r w:rsidRPr="000B45CC">
        <w:rPr>
          <w:rStyle w:val="CodeInlineSubscript"/>
          <w:szCs w:val="18"/>
          <w:vertAlign w:val="baseline"/>
        </w:rPr>
        <w:t>“</w:t>
      </w:r>
      <w:proofErr w:type="spellStart"/>
      <w:r w:rsidRPr="007A0AF1">
        <w:rPr>
          <w:rStyle w:val="CodeExampleChar"/>
        </w:rPr>
        <w:t>groupJoin</w:t>
      </w:r>
      <w:proofErr w:type="spellEnd"/>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2AFD09F3" w14:textId="77777777"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14:paraId="487377E2" w14:textId="77777777"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14:paraId="10CAF352" w14:textId="77777777"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14:paraId="54E53893" w14:textId="77777777"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14:paraId="78B84A8C" w14:textId="77777777"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14:paraId="5110D352" w14:textId="77777777" w:rsidR="007A0AF1" w:rsidRPr="007A0AF1" w:rsidRDefault="007A0AF1" w:rsidP="00D62679">
      <w:pPr>
        <w:pStyle w:val="Grammar"/>
      </w:pPr>
    </w:p>
    <w:p w14:paraId="0D87D160" w14:textId="77777777"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14:paraId="2E780886" w14:textId="77777777"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14:paraId="4DEBBC71" w14:textId="77777777"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w:t>
      </w:r>
      <w:proofErr w:type="spellStart"/>
      <w:r w:rsidRPr="0085534D">
        <w:rPr>
          <w:rStyle w:val="CodeInlineSubscript"/>
          <w:szCs w:val="18"/>
          <w:vertAlign w:val="baseline"/>
        </w:rPr>
        <w:t>MaintainsVariableSpaceUsingBind</w:t>
      </w:r>
      <w:proofErr w:type="spellEnd"/>
      <w:r w:rsidRPr="0085534D">
        <w:rPr>
          <w:rStyle w:val="CodeInlineSubscript"/>
          <w:szCs w:val="18"/>
          <w:vertAlign w:val="baseline"/>
        </w:rPr>
        <w:t>=true</w:t>
      </w:r>
      <w:proofErr w:type="gramStart"/>
      <w:r w:rsidRPr="0085534D">
        <w:rPr>
          <w:rStyle w:val="CodeInlineSubscript"/>
          <w:szCs w:val="18"/>
          <w:vertAlign w:val="baseline"/>
        </w:rPr>
        <w:t>&gt;]cop</w:t>
      </w:r>
      <w:proofErr w:type="gramEnd"/>
      <w:r w:rsidRPr="0085534D">
        <w:rPr>
          <w:rStyle w:val="CodeInlineSubscript"/>
          <w:szCs w:val="18"/>
          <w:vertAlign w:val="baseline"/>
        </w:rPr>
        <w:t xml:space="preserve">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proofErr w:type="spellStart"/>
      <w:r w:rsidRPr="00EE1BA8">
        <w:rPr>
          <w:rStyle w:val="CodeInlineSubscript"/>
          <w:szCs w:val="18"/>
          <w:vertAlign w:val="baseline"/>
        </w:rPr>
        <w:t>v.v</w:t>
      </w:r>
      <w:proofErr w:type="spellEnd"/>
      <w:r w:rsidRPr="00EE1BA8">
        <w:rPr>
          <w:rStyle w:val="CodeInlineSubscript"/>
          <w:szCs w:val="18"/>
          <w:vertAlign w:val="baseline"/>
        </w:rPr>
        <w:t>, true)</w:t>
      </w:r>
    </w:p>
    <w:p w14:paraId="67A92AF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into p; e, </w:t>
      </w:r>
      <w:r w:rsidRPr="0085534D">
        <w:rPr>
          <w:rStyle w:val="CodeInlineSubscript"/>
          <w:b/>
          <w:szCs w:val="18"/>
          <w:vertAlign w:val="baseline"/>
        </w:rPr>
        <w:t>V</w:t>
      </w:r>
      <w:r w:rsidRPr="0085534D">
        <w:rPr>
          <w:rStyle w:val="CodeInlineSubscript"/>
          <w:szCs w:val="18"/>
          <w:vertAlign w:val="baseline"/>
        </w:rPr>
        <w:t xml:space="preserve">, e’, bind) = </w:t>
      </w:r>
      <w:proofErr w:type="gramStart"/>
      <w:r w:rsidRPr="0085534D">
        <w:rPr>
          <w:rStyle w:val="CodeInlineSubscript"/>
          <w:b/>
          <w:szCs w:val="18"/>
          <w:vertAlign w:val="baseline"/>
        </w:rPr>
        <w:t>T</w:t>
      </w:r>
      <w:r w:rsidRPr="0085534D">
        <w:rPr>
          <w:rStyle w:val="CodeInlineSubscript"/>
          <w:szCs w:val="18"/>
          <w:vertAlign w:val="baseline"/>
        </w:rPr>
        <w:t>(</w:t>
      </w:r>
      <w:proofErr w:type="gramEnd"/>
      <w:r w:rsidRPr="0085534D">
        <w:rPr>
          <w:rStyle w:val="CodeInlineSubscript"/>
          <w:szCs w:val="18"/>
          <w:vertAlign w:val="baseline"/>
        </w:rPr>
        <w:t xml:space="preserve">for p in e’ do e, [], </w:t>
      </w:r>
      <w:r w:rsidRPr="00EE1BA8">
        <w:rPr>
          <w:rStyle w:val="CodeInlineSubscript"/>
          <w:szCs w:val="18"/>
          <w:vertAlign w:val="baseline"/>
        </w:rPr>
        <w:sym w:font="Symbol" w:char="F06C"/>
      </w:r>
      <w:proofErr w:type="spellStart"/>
      <w:r w:rsidRPr="00EE1BA8">
        <w:rPr>
          <w:rStyle w:val="CodeInlineSubscript"/>
          <w:szCs w:val="18"/>
          <w:vertAlign w:val="baseline"/>
        </w:rPr>
        <w:t>v.v</w:t>
      </w:r>
      <w:proofErr w:type="spellEnd"/>
      <w:r w:rsidRPr="00EE1BA8">
        <w:rPr>
          <w:rStyle w:val="CodeInlineSubscript"/>
          <w:szCs w:val="18"/>
          <w:vertAlign w:val="baseline"/>
        </w:rPr>
        <w:t>, true)</w:t>
      </w:r>
    </w:p>
    <w:p w14:paraId="5FE33A59" w14:textId="77777777"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w:t>
      </w:r>
      <w:proofErr w:type="spellStart"/>
      <w:r w:rsidRPr="0085534D">
        <w:rPr>
          <w:rStyle w:val="CodeInlineSubscript"/>
          <w:szCs w:val="18"/>
          <w:vertAlign w:val="baseline"/>
        </w:rPr>
        <w:t>MaintainsVariableSpace</w:t>
      </w:r>
      <w:proofErr w:type="spellEnd"/>
      <w:r w:rsidRPr="0085534D">
        <w:rPr>
          <w:rStyle w:val="CodeInlineSubscript"/>
          <w:szCs w:val="18"/>
          <w:vertAlign w:val="baseline"/>
        </w:rPr>
        <w:t>=true</w:t>
      </w:r>
      <w:proofErr w:type="gramStart"/>
      <w:r w:rsidRPr="0085534D">
        <w:rPr>
          <w:rStyle w:val="CodeInlineSubscript"/>
          <w:szCs w:val="18"/>
          <w:vertAlign w:val="baseline"/>
        </w:rPr>
        <w:t>&gt;]cop</w:t>
      </w:r>
      <w:proofErr w:type="gramEnd"/>
      <w:r w:rsidRPr="0085534D">
        <w:rPr>
          <w:rStyle w:val="CodeInlineSubscript"/>
          <w:szCs w:val="18"/>
          <w:vertAlign w:val="baseline"/>
        </w:rPr>
        <w:t xml:space="preserve">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w:t>
      </w:r>
      <w:proofErr w:type="spellStart"/>
      <w:r w:rsidRPr="007A0AF1">
        <w:rPr>
          <w:rStyle w:val="CodeInline"/>
          <w:szCs w:val="18"/>
        </w:rPr>
        <w:t>arg</w:t>
      </w:r>
      <w:proofErr w:type="spellEnd"/>
      <w:r w:rsidRPr="007A0AF1">
        <w:rPr>
          <w:rStyle w:val="CodeInline"/>
          <w:szCs w:val="18"/>
        </w:rPr>
        <w:t xml:space="preserve">,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14:paraId="2B424DA3" w14:textId="77777777"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w:t>
      </w:r>
      <w:proofErr w:type="spellStart"/>
      <w:r w:rsidRPr="0085534D">
        <w:rPr>
          <w:rStyle w:val="CodeInlineSubscript"/>
          <w:szCs w:val="18"/>
          <w:vertAlign w:val="baseline"/>
        </w:rPr>
        <w:t>MaintainsVariableSpaceUsingBind</w:t>
      </w:r>
      <w:proofErr w:type="spellEnd"/>
      <w:r w:rsidRPr="0085534D">
        <w:rPr>
          <w:rStyle w:val="CodeInlineSubscript"/>
          <w:szCs w:val="18"/>
          <w:vertAlign w:val="baseline"/>
        </w:rPr>
        <w:t>=true</w:t>
      </w:r>
      <w:proofErr w:type="gramStart"/>
      <w:r w:rsidRPr="0085534D">
        <w:rPr>
          <w:rStyle w:val="CodeInlineSubscript"/>
          <w:szCs w:val="18"/>
          <w:vertAlign w:val="baseline"/>
        </w:rPr>
        <w:t>&gt;]cop</w:t>
      </w:r>
      <w:proofErr w:type="gramEnd"/>
      <w:r w:rsidRPr="0085534D">
        <w:rPr>
          <w:rStyle w:val="CodeInlineSubscript"/>
          <w:szCs w:val="18"/>
          <w:vertAlign w:val="baseline"/>
        </w:rPr>
        <w:t xml:space="preserve"> </w:t>
      </w:r>
      <w:proofErr w:type="spellStart"/>
      <w:r w:rsidRPr="0085534D">
        <w:rPr>
          <w:rStyle w:val="CodeInlineSubscript"/>
          <w:szCs w:val="18"/>
          <w:vertAlign w:val="baseline"/>
        </w:rPr>
        <w:t>arg</w:t>
      </w:r>
      <w:proofErr w:type="spellEnd"/>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w:t>
      </w:r>
      <w:proofErr w:type="spellStart"/>
      <w:r w:rsidRPr="007A0AF1">
        <w:rPr>
          <w:rStyle w:val="CodeInline"/>
          <w:szCs w:val="18"/>
        </w:rPr>
        <w:t>arg</w:t>
      </w:r>
      <w:proofErr w:type="spellEnd"/>
      <w:r w:rsidRPr="007A0AF1">
        <w:rPr>
          <w:rStyle w:val="CodeInline"/>
          <w:szCs w:val="18"/>
        </w:rPr>
        <w:t xml:space="preserve">,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14:paraId="29A92FDF" w14:textId="77777777"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14:paraId="5A9E46B1" w14:textId="77777777"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14:paraId="050AD57D" w14:textId="77777777"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14:paraId="0BACC014" w14:textId="77777777"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proofErr w:type="gramStart"/>
      <w:r w:rsidRPr="00E84CE6">
        <w:rPr>
          <w:rStyle w:val="CodeInline"/>
        </w:rPr>
        <w:t>|]</w:t>
      </w:r>
      <w:r w:rsidRPr="00E84CE6">
        <w:rPr>
          <w:rStyle w:val="CodeInlineSubscript"/>
        </w:rPr>
        <w:t>V</w:t>
      </w:r>
      <w:proofErr w:type="gramEnd"/>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14:paraId="7D51846C" w14:textId="77777777" w:rsidR="007A0AF1" w:rsidRPr="001A5F1B" w:rsidRDefault="007A0AF1" w:rsidP="007A0AF1">
      <w:pPr>
        <w:pStyle w:val="Grammar"/>
        <w:ind w:left="0"/>
        <w:rPr>
          <w:rStyle w:val="CodeInlineSubscript"/>
          <w:szCs w:val="18"/>
          <w:vertAlign w:val="baseline"/>
        </w:rPr>
      </w:pPr>
      <w:r w:rsidRPr="007A0AF1">
        <w:rPr>
          <w:rStyle w:val="CodeInlineArial"/>
          <w:szCs w:val="18"/>
        </w:rPr>
        <w:t>[</w:t>
      </w:r>
      <w:proofErr w:type="gramStart"/>
      <w:r w:rsidRPr="007A0AF1">
        <w:rPr>
          <w:rStyle w:val="CodeInlineArial"/>
          <w:szCs w:val="18"/>
        </w:rPr>
        <w:t>|</w:t>
      </w:r>
      <w:r w:rsidRPr="000B45CC">
        <w:rPr>
          <w:rStyle w:val="CodeInlineSubscript"/>
          <w:szCs w:val="18"/>
          <w:vertAlign w:val="baseline"/>
        </w:rPr>
        <w:t>[</w:t>
      </w:r>
      <w:proofErr w:type="gramEnd"/>
      <w:r w:rsidRPr="000B45CC">
        <w:rPr>
          <w:rStyle w:val="CodeInlineSubscript"/>
          <w:szCs w:val="18"/>
          <w:vertAlign w:val="baseline"/>
        </w:rPr>
        <w:t xml:space="preserve">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14:paraId="3B52162D" w14:textId="77777777"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14:paraId="57298866" w14:textId="77777777"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14:paraId="6F6298E7" w14:textId="77777777" w:rsidR="007A0AF1" w:rsidRPr="00435A0B" w:rsidRDefault="007A0AF1" w:rsidP="007A0AF1">
      <w:pPr>
        <w:pStyle w:val="Grammar"/>
        <w:ind w:left="0"/>
      </w:pPr>
    </w:p>
    <w:p w14:paraId="3490CCAE" w14:textId="77777777" w:rsidR="007A0AF1" w:rsidRPr="007A0AF1" w:rsidRDefault="007A0AF1" w:rsidP="007A0AF1">
      <w:pPr>
        <w:ind w:firstLine="720"/>
        <w:rPr>
          <w:rStyle w:val="CodeInline"/>
          <w:szCs w:val="18"/>
        </w:rPr>
      </w:pPr>
      <w:r w:rsidRPr="007A0AF1">
        <w:rPr>
          <w:rStyle w:val="CodeInlineArial"/>
          <w:szCs w:val="18"/>
        </w:rPr>
        <w:t>[</w:t>
      </w:r>
      <w:proofErr w:type="gramStart"/>
      <w:r w:rsidRPr="007A0AF1">
        <w:rPr>
          <w:rStyle w:val="CodeInlineArial"/>
          <w:szCs w:val="18"/>
        </w:rPr>
        <w:t>|</w:t>
      </w:r>
      <w:r w:rsidRPr="000B45CC">
        <w:rPr>
          <w:rStyle w:val="CodeInlineSubscript"/>
          <w:szCs w:val="18"/>
          <w:vertAlign w:val="baseline"/>
        </w:rPr>
        <w:t>[</w:t>
      </w:r>
      <w:proofErr w:type="gramEnd"/>
      <w:r w:rsidRPr="000B45CC">
        <w:rPr>
          <w:rStyle w:val="CodeInlineSubscript"/>
          <w:szCs w:val="18"/>
          <w:vertAlign w:val="baseline"/>
        </w:rPr>
        <w:t>&lt;</w:t>
      </w:r>
      <w:proofErr w:type="spellStart"/>
      <w:r w:rsidRPr="000B45CC">
        <w:rPr>
          <w:rStyle w:val="CodeInlineSubscript"/>
          <w:szCs w:val="18"/>
          <w:vertAlign w:val="baseline"/>
        </w:rPr>
        <w:t>CustomOperator</w:t>
      </w:r>
      <w:proofErr w:type="spellEnd"/>
      <w:r w:rsidRPr="000B45CC">
        <w:rPr>
          <w:rStyle w:val="CodeInlineSubscript"/>
          <w:szCs w:val="18"/>
          <w:vertAlign w:val="baseline"/>
        </w:rPr>
        <w:t>("</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lt;</w:t>
      </w:r>
      <w:proofErr w:type="spellStart"/>
      <w:r w:rsidRPr="000B45CC">
        <w:rPr>
          <w:rStyle w:val="CodeInlineSubscript"/>
          <w:szCs w:val="18"/>
          <w:vertAlign w:val="baseline"/>
        </w:rPr>
        <w:t>ProjectionParameter</w:t>
      </w:r>
      <w:proofErr w:type="spellEnd"/>
      <w:r w:rsidRPr="000B45CC">
        <w:rPr>
          <w:rStyle w:val="CodeInlineSubscript"/>
          <w:szCs w:val="18"/>
          <w:vertAlign w:val="baseline"/>
        </w:rPr>
        <w:t xml:space="preserve">&gt;] </w:t>
      </w:r>
      <w:proofErr w:type="spellStart"/>
      <w:r w:rsidRPr="007A0AF1">
        <w:rPr>
          <w:rStyle w:val="CodeInline"/>
          <w:szCs w:val="18"/>
        </w:rPr>
        <w:t>arg</w:t>
      </w:r>
      <w:proofErr w:type="spellEnd"/>
      <w:r w:rsidRPr="007A0AF1">
        <w:rPr>
          <w:rStyle w:val="CodeInline"/>
          <w:szCs w:val="18"/>
        </w:rPr>
        <w:t xml:space="preserve">, e </w:t>
      </w:r>
      <w:r w:rsidRPr="007A0AF1">
        <w:rPr>
          <w:rStyle w:val="CodeInlineArial"/>
          <w:szCs w:val="18"/>
        </w:rPr>
        <w:t>|]</w:t>
      </w:r>
      <w:r w:rsidRPr="00591EE5">
        <w:rPr>
          <w:rStyle w:val="CodeInlineSubscript"/>
          <w:b/>
          <w:szCs w:val="18"/>
        </w:rPr>
        <w:t>V</w:t>
      </w:r>
      <w:r w:rsidRPr="007A0AF1">
        <w:rPr>
          <w:rStyle w:val="CodeInline"/>
          <w:szCs w:val="18"/>
        </w:rPr>
        <w:t xml:space="preserve"> = </w:t>
      </w:r>
    </w:p>
    <w:p w14:paraId="3209054E" w14:textId="77777777" w:rsidR="007A0AF1" w:rsidRPr="00514E58" w:rsidRDefault="007A0AF1" w:rsidP="007A0AF1">
      <w:pPr>
        <w:ind w:left="720" w:firstLine="720"/>
        <w:rPr>
          <w:rStyle w:val="CodeInline"/>
          <w:szCs w:val="18"/>
          <w:lang w:val="de-D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14:paraId="1F1D4FDD" w14:textId="77777777"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w:t>
      </w:r>
      <w:proofErr w:type="spellStart"/>
      <w:r w:rsidRPr="000B45CC">
        <w:rPr>
          <w:rStyle w:val="CodeInlineSubscript"/>
          <w:szCs w:val="18"/>
          <w:vertAlign w:val="baseline"/>
        </w:rPr>
        <w:t>CustomOperator</w:t>
      </w:r>
      <w:proofErr w:type="spellEnd"/>
      <w:r w:rsidRPr="000B45CC">
        <w:rPr>
          <w:rStyle w:val="CodeInlineSubscript"/>
          <w:szCs w:val="18"/>
          <w:vertAlign w:val="baseline"/>
        </w:rPr>
        <w:t xml:space="preserve">("Cop")&gt;] </w:t>
      </w:r>
      <w:r w:rsidRPr="007A0AF1">
        <w:rPr>
          <w:rStyle w:val="CodeInline"/>
          <w:szCs w:val="18"/>
        </w:rPr>
        <w:t xml:space="preserve">cop </w:t>
      </w:r>
      <w:proofErr w:type="spellStart"/>
      <w:r w:rsidRPr="007A0AF1">
        <w:rPr>
          <w:rStyle w:val="CodeInline"/>
          <w:szCs w:val="18"/>
        </w:rPr>
        <w:t>arg</w:t>
      </w:r>
      <w:proofErr w:type="spellEnd"/>
      <w:r w:rsidRPr="007A0AF1">
        <w:rPr>
          <w:rStyle w:val="CodeInline"/>
          <w:szCs w:val="18"/>
        </w:rPr>
        <w:t xml:space="preserve">, e </w:t>
      </w:r>
      <w:proofErr w:type="gramStart"/>
      <w:r w:rsidRPr="007A0AF1">
        <w:rPr>
          <w:rStyle w:val="CodeInlineArial"/>
          <w:szCs w:val="18"/>
        </w:rPr>
        <w:t>|]</w:t>
      </w:r>
      <w:r w:rsidRPr="00591EE5">
        <w:rPr>
          <w:rStyle w:val="CodeInlineSubscript"/>
          <w:b/>
          <w:szCs w:val="18"/>
        </w:rPr>
        <w:t>V</w:t>
      </w:r>
      <w:proofErr w:type="gramEnd"/>
      <w:r w:rsidRPr="007A0AF1">
        <w:rPr>
          <w:rStyle w:val="CodeInline"/>
          <w:szCs w:val="18"/>
        </w:rPr>
        <w:t xml:space="preserve"> = </w:t>
      </w:r>
      <w:proofErr w:type="spellStart"/>
      <w:r w:rsidRPr="007A0AF1">
        <w:rPr>
          <w:rStyle w:val="CodeInline"/>
          <w:szCs w:val="18"/>
        </w:rPr>
        <w:t>b.Cop</w:t>
      </w:r>
      <w:proofErr w:type="spellEnd"/>
      <w:r w:rsidRPr="007A0AF1">
        <w:rPr>
          <w:rStyle w:val="CodeInline"/>
          <w:szCs w:val="18"/>
        </w:rPr>
        <w:t xml:space="preserve"> (e, </w:t>
      </w:r>
      <w:proofErr w:type="spellStart"/>
      <w:r w:rsidRPr="007A0AF1">
        <w:rPr>
          <w:rStyle w:val="CodeInline"/>
          <w:szCs w:val="18"/>
        </w:rPr>
        <w:t>arg</w:t>
      </w:r>
      <w:proofErr w:type="spellEnd"/>
      <w:r w:rsidRPr="007A0AF1">
        <w:rPr>
          <w:rStyle w:val="CodeInline"/>
          <w:szCs w:val="18"/>
        </w:rPr>
        <w:t>)</w:t>
      </w:r>
    </w:p>
    <w:p w14:paraId="428D928C" w14:textId="77777777"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14:paraId="4C3BE6B7" w14:textId="77777777"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14:paraId="310EDCDD" w14:textId="77777777" w:rsidR="00AD6DA4" w:rsidRDefault="00AD6DA4" w:rsidP="00D62679">
      <w:pPr>
        <w:pStyle w:val="BulletList"/>
      </w:pPr>
      <w:proofErr w:type="spellStart"/>
      <w:r w:rsidRPr="00D62679">
        <w:rPr>
          <w:rStyle w:val="CodeExampleChar"/>
        </w:rPr>
        <w:t>CustomOperationAttribute</w:t>
      </w:r>
      <w:proofErr w:type="spellEnd"/>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14:paraId="223BD0B8" w14:textId="77777777" w:rsidR="00AD6DA4" w:rsidRDefault="00AD6DA4" w:rsidP="00D62679">
      <w:pPr>
        <w:pStyle w:val="BulletList2"/>
      </w:pPr>
      <w:proofErr w:type="spellStart"/>
      <w:r w:rsidRPr="00D62679">
        <w:rPr>
          <w:rStyle w:val="CodeExampleChar"/>
        </w:rPr>
        <w:t>MaintainsVariableSpace</w:t>
      </w:r>
      <w:proofErr w:type="spellEnd"/>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14:paraId="6BC2F2CA" w14:textId="77777777" w:rsidR="00AD6DA4" w:rsidRDefault="00AD6DA4" w:rsidP="00D62679">
      <w:pPr>
        <w:pStyle w:val="BulletList2"/>
      </w:pPr>
      <w:proofErr w:type="spellStart"/>
      <w:r w:rsidRPr="00D62679">
        <w:rPr>
          <w:rStyle w:val="CodeExampleChar"/>
        </w:rPr>
        <w:t>MaintainsVariableSpaceUsingBind</w:t>
      </w:r>
      <w:proofErr w:type="spellEnd"/>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w:t>
      </w:r>
      <w:proofErr w:type="gramStart"/>
      <w:r>
        <w:t>through the use of</w:t>
      </w:r>
      <w:proofErr w:type="gramEnd"/>
      <w:r>
        <w:t xml:space="preserve"> a bind operation.</w:t>
      </w:r>
    </w:p>
    <w:p w14:paraId="30E92851" w14:textId="77777777" w:rsidR="00AD6DA4" w:rsidRDefault="00AD6DA4" w:rsidP="00D62679">
      <w:pPr>
        <w:pStyle w:val="BulletList2"/>
      </w:pPr>
      <w:proofErr w:type="spellStart"/>
      <w:r w:rsidRPr="00D62679">
        <w:rPr>
          <w:rStyle w:val="CodeExampleChar"/>
        </w:rPr>
        <w:t>AllowIntoPattern</w:t>
      </w:r>
      <w:proofErr w:type="spellEnd"/>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14:paraId="7BBC8BDB" w14:textId="77777777" w:rsidR="00AD6DA4" w:rsidRDefault="00AD6DA4" w:rsidP="00D62679">
      <w:pPr>
        <w:pStyle w:val="BulletList2"/>
      </w:pPr>
      <w:proofErr w:type="spellStart"/>
      <w:r w:rsidRPr="003B2052">
        <w:rPr>
          <w:rStyle w:val="CodeExampleChar"/>
        </w:rPr>
        <w:t>IsLikeJoin</w:t>
      </w:r>
      <w:proofErr w:type="spellEnd"/>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w:t>
      </w:r>
      <w:proofErr w:type="gramStart"/>
      <w:r>
        <w:t>similar to</w:t>
      </w:r>
      <w:proofErr w:type="gramEnd"/>
      <w:r>
        <w:t xml:space="preserve"> a join in a sequence computation,</w:t>
      </w:r>
      <w:r w:rsidR="0028507B">
        <w:t xml:space="preserve"> which</w:t>
      </w:r>
      <w:r>
        <w:t xml:space="preserve"> support</w:t>
      </w:r>
      <w:r w:rsidR="0028507B">
        <w:t>s</w:t>
      </w:r>
      <w:r>
        <w:t xml:space="preserve"> two inputs and a correlation constraint.</w:t>
      </w:r>
    </w:p>
    <w:p w14:paraId="0B4E47FF" w14:textId="77777777" w:rsidR="00AD6DA4" w:rsidRDefault="00AD6DA4" w:rsidP="00D62679">
      <w:pPr>
        <w:pStyle w:val="BulletList2"/>
      </w:pPr>
      <w:proofErr w:type="spellStart"/>
      <w:r w:rsidRPr="00D62679">
        <w:rPr>
          <w:rStyle w:val="CodeExampleChar"/>
        </w:rPr>
        <w:t>IsLikeGroupJoin</w:t>
      </w:r>
      <w:proofErr w:type="spellEnd"/>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w:t>
      </w:r>
      <w:proofErr w:type="gramStart"/>
      <w:r>
        <w:t>similar to</w:t>
      </w:r>
      <w:proofErr w:type="gramEnd"/>
      <w:r>
        <w:t xml:space="preserve"> a group join in a sequence computation, </w:t>
      </w:r>
      <w:r w:rsidR="0028507B">
        <w:t xml:space="preserve">which </w:t>
      </w:r>
      <w:r>
        <w:t>support two inputs and a correlation constraint, and generat</w:t>
      </w:r>
      <w:r w:rsidR="0028507B">
        <w:t>es</w:t>
      </w:r>
      <w:r>
        <w:t xml:space="preserve"> a group.</w:t>
      </w:r>
    </w:p>
    <w:p w14:paraId="552CC9CB" w14:textId="77777777" w:rsidR="00AD6DA4" w:rsidRDefault="00AD6DA4" w:rsidP="00D62679">
      <w:pPr>
        <w:pStyle w:val="BulletList2"/>
      </w:pPr>
      <w:proofErr w:type="spellStart"/>
      <w:r w:rsidRPr="00D62679">
        <w:rPr>
          <w:rStyle w:val="CodeExampleChar"/>
        </w:rPr>
        <w:t>JoinConditionWord</w:t>
      </w:r>
      <w:proofErr w:type="spellEnd"/>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14:paraId="32464784" w14:textId="77777777" w:rsidR="00AD6DA4" w:rsidRDefault="00AD6DA4" w:rsidP="00D62679">
      <w:pPr>
        <w:pStyle w:val="BulletList"/>
      </w:pPr>
      <w:proofErr w:type="spellStart"/>
      <w:r w:rsidRPr="00D62679">
        <w:rPr>
          <w:rStyle w:val="CodeExampleChar"/>
        </w:rPr>
        <w:t>ProjectionParameterAttribute</w:t>
      </w:r>
      <w:proofErr w:type="spellEnd"/>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14:paraId="4D325377" w14:textId="77777777"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afb"/>
        <w:tblW w:w="0" w:type="auto"/>
        <w:tblLook w:val="04A0" w:firstRow="1" w:lastRow="0" w:firstColumn="1" w:lastColumn="0" w:noHBand="0" w:noVBand="1"/>
      </w:tblPr>
      <w:tblGrid>
        <w:gridCol w:w="9016"/>
      </w:tblGrid>
      <w:tr w:rsidR="00AD6DA4" w14:paraId="0C736F0E" w14:textId="77777777" w:rsidTr="000B45CC">
        <w:tc>
          <w:tcPr>
            <w:tcW w:w="9576" w:type="dxa"/>
          </w:tcPr>
          <w:p w14:paraId="1EB8E522" w14:textId="77777777" w:rsidR="00AD6DA4" w:rsidRPr="00550634" w:rsidRDefault="00AD6DA4" w:rsidP="000B45CC">
            <w:pPr>
              <w:pStyle w:val="CodeExample"/>
            </w:pPr>
            <w:r w:rsidRPr="00550634">
              <w:t xml:space="preserve">type </w:t>
            </w:r>
            <w:proofErr w:type="spellStart"/>
            <w:proofErr w:type="gramStart"/>
            <w:r>
              <w:t>SimpleSequence</w:t>
            </w:r>
            <w:r w:rsidRPr="00550634">
              <w:t>Builder</w:t>
            </w:r>
            <w:proofErr w:type="spellEnd"/>
            <w:r w:rsidRPr="00550634">
              <w:t>(</w:t>
            </w:r>
            <w:proofErr w:type="gramEnd"/>
            <w:r w:rsidRPr="00550634">
              <w:t xml:space="preserve">) = </w:t>
            </w:r>
          </w:p>
          <w:p w14:paraId="363B0838" w14:textId="77777777" w:rsidR="00AD6DA4" w:rsidRPr="00550634" w:rsidRDefault="00AD6DA4" w:rsidP="000B45CC">
            <w:pPr>
              <w:pStyle w:val="CodeExample"/>
            </w:pPr>
            <w:r w:rsidRPr="00550634">
              <w:t xml:space="preserve">    member </w:t>
            </w:r>
            <w:r>
              <w:t>_</w:t>
            </w:r>
            <w:proofErr w:type="gramStart"/>
            <w:r>
              <w:t>_</w:t>
            </w:r>
            <w:r w:rsidRPr="00550634">
              <w:t>.For</w:t>
            </w:r>
            <w:proofErr w:type="gramEnd"/>
            <w:r w:rsidRPr="00550634">
              <w:t xml:space="preserve"> (source : seq&lt;'a&gt;, body : 'a -&gt; seq&lt;'b&gt;) = </w:t>
            </w:r>
          </w:p>
          <w:p w14:paraId="11B70F08" w14:textId="77777777" w:rsidR="00AD6DA4" w:rsidRPr="00550634" w:rsidRDefault="00AD6DA4" w:rsidP="000B45CC">
            <w:pPr>
              <w:pStyle w:val="CodeExample"/>
            </w:pPr>
            <w:r w:rsidRPr="00550634">
              <w:t xml:space="preserve">      </w:t>
            </w:r>
            <w:r>
              <w:t xml:space="preserve">     </w:t>
            </w:r>
            <w:r w:rsidRPr="00550634">
              <w:t xml:space="preserve">seq </w:t>
            </w:r>
            <w:proofErr w:type="gramStart"/>
            <w:r w:rsidRPr="00550634">
              <w:t>{ for</w:t>
            </w:r>
            <w:proofErr w:type="gramEnd"/>
            <w:r w:rsidRPr="00550634">
              <w:t xml:space="preserve"> v in source do yield! body v } </w:t>
            </w:r>
          </w:p>
          <w:p w14:paraId="36C872B5" w14:textId="77777777" w:rsidR="00AD6DA4" w:rsidRPr="00550634" w:rsidRDefault="00AD6DA4" w:rsidP="000B45CC">
            <w:pPr>
              <w:pStyle w:val="CodeExample"/>
            </w:pPr>
            <w:r w:rsidRPr="00550634">
              <w:t xml:space="preserve">    member </w:t>
            </w:r>
            <w:r>
              <w:t>_</w:t>
            </w:r>
            <w:proofErr w:type="gramStart"/>
            <w:r>
              <w:t>_</w:t>
            </w:r>
            <w:r w:rsidRPr="00550634">
              <w:t>.Yield</w:t>
            </w:r>
            <w:proofErr w:type="gramEnd"/>
            <w:r w:rsidRPr="00550634">
              <w:t xml:space="preserve"> (</w:t>
            </w:r>
            <w:proofErr w:type="spellStart"/>
            <w:r w:rsidRPr="00550634">
              <w:t>item:'a</w:t>
            </w:r>
            <w:proofErr w:type="spellEnd"/>
            <w:r w:rsidRPr="00550634">
              <w:t xml:space="preserve">) : seq&lt;'a&gt; = seq { yield item } </w:t>
            </w:r>
          </w:p>
          <w:p w14:paraId="42E56A90" w14:textId="77777777" w:rsidR="00AD6DA4" w:rsidRDefault="00AD6DA4" w:rsidP="000B45CC">
            <w:pPr>
              <w:pStyle w:val="CodeExample"/>
            </w:pPr>
          </w:p>
          <w:p w14:paraId="7635E3DC" w14:textId="77777777" w:rsidR="00AD6DA4" w:rsidRDefault="00AD6DA4" w:rsidP="000B45CC">
            <w:pPr>
              <w:pStyle w:val="CodeExample"/>
            </w:pPr>
            <w:r w:rsidRPr="00550634">
              <w:t xml:space="preserve">let </w:t>
            </w:r>
            <w:proofErr w:type="spellStart"/>
            <w:r w:rsidRPr="00550634">
              <w:t>my</w:t>
            </w:r>
            <w:r>
              <w:t>s</w:t>
            </w:r>
            <w:r w:rsidRPr="00550634">
              <w:t>eq</w:t>
            </w:r>
            <w:proofErr w:type="spellEnd"/>
            <w:r w:rsidRPr="00550634">
              <w:t xml:space="preserve"> = </w:t>
            </w:r>
            <w:proofErr w:type="spellStart"/>
            <w:proofErr w:type="gramStart"/>
            <w:r>
              <w:t>Simple</w:t>
            </w:r>
            <w:r w:rsidRPr="00550634">
              <w:t>Seq</w:t>
            </w:r>
            <w:r>
              <w:t>uence</w:t>
            </w:r>
            <w:r w:rsidRPr="00550634">
              <w:t>Builder</w:t>
            </w:r>
            <w:proofErr w:type="spellEnd"/>
            <w:r w:rsidRPr="00550634">
              <w:t>(</w:t>
            </w:r>
            <w:proofErr w:type="gramEnd"/>
            <w:r w:rsidRPr="00550634">
              <w:t>)</w:t>
            </w:r>
          </w:p>
        </w:tc>
      </w:tr>
    </w:tbl>
    <w:p w14:paraId="43781093" w14:textId="77777777" w:rsidR="00A2572A" w:rsidRDefault="00A2572A" w:rsidP="00AD6DA4"/>
    <w:p w14:paraId="7020C2D9" w14:textId="77777777" w:rsidR="00AD6DA4" w:rsidRDefault="00AD6DA4" w:rsidP="00AD6DA4">
      <w:r>
        <w:t>Then, the expression</w:t>
      </w:r>
    </w:p>
    <w:p w14:paraId="33DFEACE"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303FB0F0"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w:t>
      </w:r>
      <w:proofErr w:type="spellStart"/>
      <w:r>
        <w:rPr>
          <w:color w:val="000000"/>
          <w:highlight w:val="white"/>
        </w:rPr>
        <w:t>i</w:t>
      </w:r>
      <w:proofErr w:type="spellEnd"/>
      <w:r>
        <w:rPr>
          <w:color w:val="000000"/>
          <w:highlight w:val="white"/>
        </w:rPr>
        <w:t xml:space="preserve"> </w:t>
      </w:r>
      <w:r>
        <w:rPr>
          <w:highlight w:val="white"/>
        </w:rPr>
        <w:t>in</w:t>
      </w:r>
      <w:r>
        <w:rPr>
          <w:color w:val="000000"/>
          <w:highlight w:val="white"/>
        </w:rPr>
        <w:t xml:space="preserve"> 1</w:t>
      </w:r>
      <w:proofErr w:type="gramStart"/>
      <w:r>
        <w:rPr>
          <w:color w:val="000000"/>
          <w:highlight w:val="white"/>
        </w:rPr>
        <w:t xml:space="preserve"> ..</w:t>
      </w:r>
      <w:proofErr w:type="gramEnd"/>
      <w:r>
        <w:rPr>
          <w:color w:val="000000"/>
          <w:highlight w:val="white"/>
        </w:rPr>
        <w:t xml:space="preserve"> 10 </w:t>
      </w:r>
      <w:r>
        <w:rPr>
          <w:highlight w:val="white"/>
        </w:rPr>
        <w:t>do</w:t>
      </w:r>
      <w:r>
        <w:rPr>
          <w:color w:val="000000"/>
          <w:highlight w:val="white"/>
        </w:rPr>
        <w:t xml:space="preserve"> </w:t>
      </w:r>
    </w:p>
    <w:p w14:paraId="1673A156"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w:t>
      </w:r>
      <w:proofErr w:type="spellStart"/>
      <w:r>
        <w:rPr>
          <w:color w:val="000000"/>
          <w:highlight w:val="white"/>
        </w:rPr>
        <w:t>i</w:t>
      </w:r>
      <w:proofErr w:type="spellEnd"/>
      <w:r>
        <w:rPr>
          <w:color w:val="000000"/>
          <w:highlight w:val="white"/>
        </w:rPr>
        <w:t>*</w:t>
      </w:r>
      <w:proofErr w:type="spellStart"/>
      <w:r>
        <w:rPr>
          <w:color w:val="000000"/>
          <w:highlight w:val="white"/>
        </w:rPr>
        <w:t>i</w:t>
      </w:r>
      <w:proofErr w:type="spellEnd"/>
    </w:p>
    <w:p w14:paraId="6D0111EB" w14:textId="77777777" w:rsidR="00AD6DA4" w:rsidRDefault="00AD6DA4" w:rsidP="00AD6DA4">
      <w:pPr>
        <w:pStyle w:val="CodeExample"/>
        <w:rPr>
          <w:color w:val="000000"/>
        </w:rPr>
      </w:pPr>
      <w:r>
        <w:rPr>
          <w:color w:val="000000"/>
          <w:highlight w:val="white"/>
        </w:rPr>
        <w:t xml:space="preserve">    }</w:t>
      </w:r>
    </w:p>
    <w:p w14:paraId="5D194E9E" w14:textId="77777777" w:rsidR="00AD6DA4" w:rsidRDefault="00AD6DA4" w:rsidP="00AD6DA4">
      <w:r>
        <w:t xml:space="preserve">translates to </w:t>
      </w:r>
    </w:p>
    <w:p w14:paraId="2EE9F31E" w14:textId="77777777" w:rsidR="00AD6DA4" w:rsidRDefault="00AD6DA4" w:rsidP="00AD6DA4">
      <w:pPr>
        <w:pStyle w:val="CodeExample"/>
        <w:rPr>
          <w:highlight w:val="white"/>
        </w:rPr>
      </w:pPr>
      <w:r>
        <w:rPr>
          <w:highlight w:val="white"/>
        </w:rPr>
        <w:t xml:space="preserve">let b = </w:t>
      </w:r>
      <w:proofErr w:type="spellStart"/>
      <w:r>
        <w:rPr>
          <w:highlight w:val="white"/>
        </w:rPr>
        <w:t>myseq</w:t>
      </w:r>
      <w:proofErr w:type="spellEnd"/>
    </w:p>
    <w:p w14:paraId="60209911" w14:textId="77777777" w:rsidR="00AD6DA4" w:rsidRDefault="00AD6DA4" w:rsidP="00AD6DA4">
      <w:pPr>
        <w:pStyle w:val="CodeExample"/>
        <w:rPr>
          <w:highlight w:val="white"/>
        </w:rPr>
      </w:pPr>
      <w:proofErr w:type="spellStart"/>
      <w:proofErr w:type="gramStart"/>
      <w:r>
        <w:rPr>
          <w:highlight w:val="white"/>
        </w:rPr>
        <w:t>b.For</w:t>
      </w:r>
      <w:proofErr w:type="spellEnd"/>
      <w:proofErr w:type="gramEnd"/>
      <w:r>
        <w:rPr>
          <w:highlight w:val="white"/>
        </w:rPr>
        <w:t xml:space="preserve">([1..10], fun </w:t>
      </w:r>
      <w:proofErr w:type="spellStart"/>
      <w:r>
        <w:rPr>
          <w:highlight w:val="white"/>
        </w:rPr>
        <w:t>i</w:t>
      </w:r>
      <w:proofErr w:type="spellEnd"/>
      <w:r>
        <w:rPr>
          <w:highlight w:val="white"/>
        </w:rPr>
        <w:t xml:space="preserve"> -&gt;</w:t>
      </w:r>
      <w:r>
        <w:rPr>
          <w:highlight w:val="white"/>
        </w:rPr>
        <w:tab/>
      </w:r>
    </w:p>
    <w:p w14:paraId="5D9D12D7" w14:textId="77777777" w:rsidR="00AD6DA4" w:rsidRDefault="00AD6DA4" w:rsidP="00AD6DA4">
      <w:pPr>
        <w:pStyle w:val="CodeExample"/>
        <w:ind w:firstLine="360"/>
        <w:rPr>
          <w:color w:val="000000"/>
          <w:highlight w:val="white"/>
        </w:rPr>
      </w:pPr>
      <w:proofErr w:type="spellStart"/>
      <w:proofErr w:type="gramStart"/>
      <w:r>
        <w:rPr>
          <w:highlight w:val="white"/>
        </w:rPr>
        <w:t>b.Yield</w:t>
      </w:r>
      <w:proofErr w:type="spellEnd"/>
      <w:proofErr w:type="gramEnd"/>
      <w:r>
        <w:rPr>
          <w:highlight w:val="white"/>
        </w:rPr>
        <w:t>(</w:t>
      </w:r>
      <w:proofErr w:type="spellStart"/>
      <w:r>
        <w:rPr>
          <w:highlight w:val="white"/>
        </w:rPr>
        <w:t>i</w:t>
      </w:r>
      <w:proofErr w:type="spellEnd"/>
      <w:r>
        <w:rPr>
          <w:highlight w:val="white"/>
        </w:rPr>
        <w:t>*</w:t>
      </w:r>
      <w:proofErr w:type="spellStart"/>
      <w:r>
        <w:rPr>
          <w:highlight w:val="white"/>
        </w:rPr>
        <w:t>i</w:t>
      </w:r>
      <w:proofErr w:type="spellEnd"/>
      <w:r>
        <w:rPr>
          <w:highlight w:val="white"/>
        </w:rPr>
        <w:t>))</w:t>
      </w:r>
    </w:p>
    <w:p w14:paraId="6DE8B0FF" w14:textId="77777777" w:rsidR="00AD6DA4" w:rsidRDefault="00AD6DA4" w:rsidP="00AD6DA4">
      <w:pPr>
        <w:pStyle w:val="CodeExample"/>
      </w:pPr>
    </w:p>
    <w:p w14:paraId="12DB2040" w14:textId="77777777" w:rsidR="00AD6DA4" w:rsidRDefault="00AD6DA4" w:rsidP="00AD6DA4">
      <w:proofErr w:type="spellStart"/>
      <w:r w:rsidRPr="00D62679">
        <w:rPr>
          <w:rStyle w:val="CodeExampleChar"/>
        </w:rPr>
        <w:t>CustomOperationAttribute</w:t>
      </w:r>
      <w:proofErr w:type="spellEnd"/>
      <w:r>
        <w:t xml:space="preserve"> allows us to define custom operations. For example, the simple sequence builder can have </w:t>
      </w:r>
      <w:r w:rsidR="00664B17">
        <w:t>a</w:t>
      </w:r>
      <w:r>
        <w:t xml:space="preserve"> custom operator, “where”:</w:t>
      </w:r>
    </w:p>
    <w:tbl>
      <w:tblPr>
        <w:tblStyle w:val="afb"/>
        <w:tblW w:w="0" w:type="auto"/>
        <w:tblLook w:val="04A0" w:firstRow="1" w:lastRow="0" w:firstColumn="1" w:lastColumn="0" w:noHBand="0" w:noVBand="1"/>
      </w:tblPr>
      <w:tblGrid>
        <w:gridCol w:w="9016"/>
      </w:tblGrid>
      <w:tr w:rsidR="00AD6DA4" w14:paraId="1F60DBCE" w14:textId="77777777" w:rsidTr="000B45CC">
        <w:tc>
          <w:tcPr>
            <w:tcW w:w="9576" w:type="dxa"/>
          </w:tcPr>
          <w:p w14:paraId="7B70E33B" w14:textId="77777777" w:rsidR="00AD6DA4" w:rsidRPr="00550634" w:rsidRDefault="00AD6DA4" w:rsidP="000B45CC">
            <w:pPr>
              <w:pStyle w:val="CodeExample"/>
            </w:pPr>
            <w:r w:rsidRPr="00550634">
              <w:t xml:space="preserve">type </w:t>
            </w:r>
            <w:proofErr w:type="spellStart"/>
            <w:proofErr w:type="gramStart"/>
            <w:r>
              <w:t>SimpleSequence</w:t>
            </w:r>
            <w:r w:rsidRPr="00550634">
              <w:t>Builder</w:t>
            </w:r>
            <w:proofErr w:type="spellEnd"/>
            <w:r w:rsidRPr="00550634">
              <w:t>(</w:t>
            </w:r>
            <w:proofErr w:type="gramEnd"/>
            <w:r w:rsidRPr="00550634">
              <w:t xml:space="preserve">) = </w:t>
            </w:r>
          </w:p>
          <w:p w14:paraId="34CA402D" w14:textId="77777777" w:rsidR="00AD6DA4" w:rsidRPr="00550634" w:rsidRDefault="00AD6DA4" w:rsidP="000B45CC">
            <w:pPr>
              <w:pStyle w:val="CodeExample"/>
            </w:pPr>
            <w:r w:rsidRPr="00550634">
              <w:t xml:space="preserve">    member </w:t>
            </w:r>
            <w:r>
              <w:t>_</w:t>
            </w:r>
            <w:proofErr w:type="gramStart"/>
            <w:r>
              <w:t>_</w:t>
            </w:r>
            <w:r w:rsidRPr="00550634">
              <w:t>.For</w:t>
            </w:r>
            <w:proofErr w:type="gramEnd"/>
            <w:r w:rsidRPr="00550634">
              <w:t xml:space="preserve"> (source : seq&lt;'a&gt;, body : 'a -&gt; seq&lt;'b&gt;) = </w:t>
            </w:r>
          </w:p>
          <w:p w14:paraId="4E0CCDFF" w14:textId="77777777" w:rsidR="00AD6DA4" w:rsidRPr="00550634" w:rsidRDefault="00AD6DA4" w:rsidP="000B45CC">
            <w:pPr>
              <w:pStyle w:val="CodeExample"/>
            </w:pPr>
            <w:r w:rsidRPr="00550634">
              <w:t xml:space="preserve">      </w:t>
            </w:r>
            <w:r>
              <w:t xml:space="preserve">     </w:t>
            </w:r>
            <w:r w:rsidRPr="00550634">
              <w:t xml:space="preserve">seq </w:t>
            </w:r>
            <w:proofErr w:type="gramStart"/>
            <w:r w:rsidRPr="00550634">
              <w:t>{ for</w:t>
            </w:r>
            <w:proofErr w:type="gramEnd"/>
            <w:r w:rsidRPr="00550634">
              <w:t xml:space="preserve"> v in source do yield! body v } </w:t>
            </w:r>
          </w:p>
          <w:p w14:paraId="5C478CB2" w14:textId="77777777" w:rsidR="00AD6DA4" w:rsidRDefault="00AD6DA4" w:rsidP="000B45CC">
            <w:pPr>
              <w:pStyle w:val="CodeExample"/>
            </w:pPr>
            <w:r w:rsidRPr="00550634">
              <w:t xml:space="preserve">    member </w:t>
            </w:r>
            <w:r>
              <w:t>_</w:t>
            </w:r>
            <w:proofErr w:type="gramStart"/>
            <w:r>
              <w:t>_</w:t>
            </w:r>
            <w:r w:rsidRPr="00550634">
              <w:t>.Yield</w:t>
            </w:r>
            <w:proofErr w:type="gramEnd"/>
            <w:r w:rsidRPr="00550634">
              <w:t xml:space="preserve"> (</w:t>
            </w:r>
            <w:proofErr w:type="spellStart"/>
            <w:r w:rsidRPr="00550634">
              <w:t>item:'a</w:t>
            </w:r>
            <w:proofErr w:type="spellEnd"/>
            <w:r w:rsidRPr="00550634">
              <w:t xml:space="preserve">) : seq&lt;'a&gt; = seq { yield item } </w:t>
            </w:r>
          </w:p>
          <w:p w14:paraId="3FED796E" w14:textId="77777777" w:rsidR="00AD6DA4" w:rsidRPr="00551ADE" w:rsidRDefault="00AD6DA4" w:rsidP="000B45CC">
            <w:pPr>
              <w:pStyle w:val="CodeExample"/>
              <w:rPr>
                <w:highlight w:val="white"/>
              </w:rPr>
            </w:pPr>
            <w:r>
              <w:rPr>
                <w:highlight w:val="white"/>
              </w:rPr>
              <w:t xml:space="preserve">    </w:t>
            </w:r>
            <w:r w:rsidRPr="00551ADE">
              <w:rPr>
                <w:highlight w:val="white"/>
              </w:rPr>
              <w:t>[&lt;</w:t>
            </w:r>
            <w:proofErr w:type="spellStart"/>
            <w:r w:rsidRPr="00551ADE">
              <w:rPr>
                <w:highlight w:val="white"/>
              </w:rPr>
              <w:t>CustomOperation</w:t>
            </w:r>
            <w:proofErr w:type="spellEnd"/>
            <w:r w:rsidRPr="00551ADE">
              <w:rPr>
                <w:highlight w:val="white"/>
              </w:rPr>
              <w:t xml:space="preserve">("where")&gt;] </w:t>
            </w:r>
          </w:p>
          <w:p w14:paraId="145858F7" w14:textId="77777777"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w:t>
            </w:r>
            <w:proofErr w:type="gramStart"/>
            <w:r>
              <w:t>_</w:t>
            </w:r>
            <w:r>
              <w:rPr>
                <w:highlight w:val="white"/>
              </w:rPr>
              <w:t>.Where</w:t>
            </w:r>
            <w:proofErr w:type="gramEnd"/>
            <w:r>
              <w:rPr>
                <w:highlight w:val="white"/>
              </w:rPr>
              <w:t xml:space="preserve"> (source : seq&lt;'a&gt;, f: 'a </w:t>
            </w:r>
            <w:r>
              <w:rPr>
                <w:color w:val="0000FF"/>
                <w:highlight w:val="white"/>
              </w:rPr>
              <w:t>-&gt;</w:t>
            </w:r>
            <w:r>
              <w:rPr>
                <w:highlight w:val="white"/>
              </w:rPr>
              <w:t xml:space="preserve"> bool) : seq&lt;'a&gt; = </w:t>
            </w:r>
            <w:proofErr w:type="spellStart"/>
            <w:r>
              <w:rPr>
                <w:highlight w:val="white"/>
              </w:rPr>
              <w:t>Seq.filter</w:t>
            </w:r>
            <w:proofErr w:type="spellEnd"/>
            <w:r>
              <w:rPr>
                <w:highlight w:val="white"/>
              </w:rPr>
              <w:t xml:space="preserve"> f source        </w:t>
            </w:r>
          </w:p>
          <w:p w14:paraId="1C59B3B4" w14:textId="77777777" w:rsidR="00AD6DA4" w:rsidRDefault="00AD6DA4" w:rsidP="000B45CC">
            <w:pPr>
              <w:pStyle w:val="CodeExample"/>
            </w:pPr>
          </w:p>
          <w:p w14:paraId="384FCE2B" w14:textId="77777777" w:rsidR="00AD6DA4" w:rsidRPr="00550634" w:rsidRDefault="00AD6DA4" w:rsidP="000B45CC">
            <w:pPr>
              <w:pStyle w:val="CodeExample"/>
            </w:pPr>
            <w:r w:rsidRPr="00550634">
              <w:t xml:space="preserve">let </w:t>
            </w:r>
            <w:proofErr w:type="spellStart"/>
            <w:r w:rsidRPr="00550634">
              <w:t>my</w:t>
            </w:r>
            <w:r>
              <w:t>s</w:t>
            </w:r>
            <w:r w:rsidRPr="00550634">
              <w:t>eq</w:t>
            </w:r>
            <w:proofErr w:type="spellEnd"/>
            <w:r w:rsidRPr="00550634">
              <w:t xml:space="preserve"> = </w:t>
            </w:r>
            <w:proofErr w:type="spellStart"/>
            <w:proofErr w:type="gramStart"/>
            <w:r>
              <w:t>Simple</w:t>
            </w:r>
            <w:r w:rsidRPr="00550634">
              <w:t>Seq</w:t>
            </w:r>
            <w:r>
              <w:t>uence</w:t>
            </w:r>
            <w:r w:rsidRPr="00550634">
              <w:t>Builder</w:t>
            </w:r>
            <w:proofErr w:type="spellEnd"/>
            <w:r w:rsidRPr="00550634">
              <w:t>(</w:t>
            </w:r>
            <w:proofErr w:type="gramEnd"/>
            <w:r w:rsidRPr="00550634">
              <w:t>)</w:t>
            </w:r>
          </w:p>
          <w:p w14:paraId="68A50FED" w14:textId="77777777" w:rsidR="00AD6DA4" w:rsidRDefault="00AD6DA4" w:rsidP="000B45CC">
            <w:pPr>
              <w:pStyle w:val="CodeExample"/>
            </w:pPr>
          </w:p>
        </w:tc>
      </w:tr>
    </w:tbl>
    <w:p w14:paraId="61DD261B" w14:textId="77777777" w:rsidR="00AD6DA4" w:rsidRDefault="00AD6DA4" w:rsidP="00AD6DA4"/>
    <w:p w14:paraId="7C0BC374" w14:textId="77777777" w:rsidR="00AD6DA4" w:rsidRDefault="00AD6DA4" w:rsidP="00AD6DA4">
      <w:r>
        <w:t>Then, the expression</w:t>
      </w:r>
    </w:p>
    <w:p w14:paraId="6A563DB0"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09896F38"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w:t>
      </w:r>
      <w:proofErr w:type="spellStart"/>
      <w:r>
        <w:rPr>
          <w:color w:val="000000"/>
          <w:highlight w:val="white"/>
        </w:rPr>
        <w:t>i</w:t>
      </w:r>
      <w:proofErr w:type="spellEnd"/>
      <w:r>
        <w:rPr>
          <w:color w:val="000000"/>
          <w:highlight w:val="white"/>
        </w:rPr>
        <w:t xml:space="preserve"> </w:t>
      </w:r>
      <w:r>
        <w:rPr>
          <w:highlight w:val="white"/>
        </w:rPr>
        <w:t>in</w:t>
      </w:r>
      <w:r>
        <w:rPr>
          <w:color w:val="000000"/>
          <w:highlight w:val="white"/>
        </w:rPr>
        <w:t xml:space="preserve"> 1</w:t>
      </w:r>
      <w:proofErr w:type="gramStart"/>
      <w:r>
        <w:rPr>
          <w:color w:val="000000"/>
          <w:highlight w:val="white"/>
        </w:rPr>
        <w:t xml:space="preserve"> ..</w:t>
      </w:r>
      <w:proofErr w:type="gramEnd"/>
      <w:r>
        <w:rPr>
          <w:color w:val="000000"/>
          <w:highlight w:val="white"/>
        </w:rPr>
        <w:t xml:space="preserve"> 10 </w:t>
      </w:r>
      <w:r>
        <w:rPr>
          <w:highlight w:val="white"/>
        </w:rPr>
        <w:t>do</w:t>
      </w:r>
      <w:r>
        <w:rPr>
          <w:color w:val="000000"/>
          <w:highlight w:val="white"/>
        </w:rPr>
        <w:t xml:space="preserve"> </w:t>
      </w:r>
    </w:p>
    <w:p w14:paraId="787C687E" w14:textId="77777777" w:rsidR="00AD6DA4" w:rsidRPr="0022497F" w:rsidRDefault="00AD6DA4" w:rsidP="00AD6DA4">
      <w:pPr>
        <w:pStyle w:val="CodeExample"/>
        <w:rPr>
          <w:highlight w:val="white"/>
        </w:rPr>
      </w:pPr>
      <w:r w:rsidRPr="0022497F">
        <w:rPr>
          <w:highlight w:val="white"/>
        </w:rPr>
        <w:t xml:space="preserve">    where (fun x -&gt; x &gt; 5)</w:t>
      </w:r>
    </w:p>
    <w:p w14:paraId="57C1AFF8" w14:textId="77777777" w:rsidR="00AD6DA4" w:rsidRDefault="00AD6DA4" w:rsidP="00AD6DA4">
      <w:pPr>
        <w:pStyle w:val="CodeExample"/>
        <w:rPr>
          <w:color w:val="000000"/>
        </w:rPr>
      </w:pPr>
      <w:r>
        <w:rPr>
          <w:color w:val="000000"/>
          <w:highlight w:val="white"/>
        </w:rPr>
        <w:t xml:space="preserve">    }</w:t>
      </w:r>
    </w:p>
    <w:p w14:paraId="3C88A339" w14:textId="77777777" w:rsidR="00AD6DA4" w:rsidRDefault="00AD6DA4" w:rsidP="00AD6DA4">
      <w:r>
        <w:t xml:space="preserve">translates to </w:t>
      </w:r>
    </w:p>
    <w:p w14:paraId="60EA8B49" w14:textId="77777777" w:rsidR="00AD6DA4" w:rsidRDefault="00AD6DA4" w:rsidP="00AD6DA4">
      <w:pPr>
        <w:pStyle w:val="CodeExample"/>
        <w:rPr>
          <w:highlight w:val="white"/>
        </w:rPr>
      </w:pPr>
      <w:r>
        <w:rPr>
          <w:highlight w:val="white"/>
        </w:rPr>
        <w:t xml:space="preserve">let b = </w:t>
      </w:r>
      <w:proofErr w:type="spellStart"/>
      <w:r>
        <w:rPr>
          <w:highlight w:val="white"/>
        </w:rPr>
        <w:t>myseq</w:t>
      </w:r>
      <w:proofErr w:type="spellEnd"/>
    </w:p>
    <w:p w14:paraId="20EE5799" w14:textId="77777777" w:rsidR="00AD6DA4" w:rsidRDefault="00AD6DA4" w:rsidP="00AD6DA4">
      <w:pPr>
        <w:pStyle w:val="CodeExample"/>
        <w:rPr>
          <w:highlight w:val="white"/>
        </w:rPr>
      </w:pPr>
      <w:proofErr w:type="spellStart"/>
      <w:proofErr w:type="gramStart"/>
      <w:r>
        <w:rPr>
          <w:highlight w:val="white"/>
        </w:rPr>
        <w:t>b.Where</w:t>
      </w:r>
      <w:proofErr w:type="spellEnd"/>
      <w:proofErr w:type="gramEnd"/>
      <w:r>
        <w:rPr>
          <w:highlight w:val="white"/>
        </w:rPr>
        <w:t>(</w:t>
      </w:r>
    </w:p>
    <w:p w14:paraId="72A34785" w14:textId="77777777" w:rsidR="00AD6DA4" w:rsidRDefault="00AD6DA4" w:rsidP="00AD6DA4">
      <w:pPr>
        <w:pStyle w:val="CodeExample"/>
        <w:ind w:left="720"/>
        <w:rPr>
          <w:highlight w:val="white"/>
        </w:rPr>
      </w:pPr>
      <w:proofErr w:type="spellStart"/>
      <w:proofErr w:type="gramStart"/>
      <w:r>
        <w:rPr>
          <w:highlight w:val="white"/>
        </w:rPr>
        <w:t>b.For</w:t>
      </w:r>
      <w:proofErr w:type="spellEnd"/>
      <w:proofErr w:type="gramEnd"/>
      <w:r>
        <w:rPr>
          <w:highlight w:val="white"/>
        </w:rPr>
        <w:t xml:space="preserve">([1..10], fun </w:t>
      </w:r>
      <w:proofErr w:type="spellStart"/>
      <w:r>
        <w:rPr>
          <w:highlight w:val="white"/>
        </w:rPr>
        <w:t>i</w:t>
      </w:r>
      <w:proofErr w:type="spellEnd"/>
      <w:r>
        <w:rPr>
          <w:highlight w:val="white"/>
        </w:rPr>
        <w:t xml:space="preserve"> -&gt;</w:t>
      </w:r>
      <w:r>
        <w:rPr>
          <w:highlight w:val="white"/>
        </w:rPr>
        <w:tab/>
      </w:r>
    </w:p>
    <w:p w14:paraId="7CFBA955" w14:textId="77777777" w:rsidR="00AD6DA4" w:rsidRDefault="00AD6DA4" w:rsidP="00AD6DA4">
      <w:pPr>
        <w:pStyle w:val="CodeExample"/>
        <w:ind w:left="720" w:firstLine="720"/>
        <w:rPr>
          <w:highlight w:val="white"/>
        </w:rPr>
      </w:pPr>
      <w:proofErr w:type="spellStart"/>
      <w:proofErr w:type="gramStart"/>
      <w:r>
        <w:rPr>
          <w:highlight w:val="white"/>
        </w:rPr>
        <w:t>b.Yield</w:t>
      </w:r>
      <w:proofErr w:type="spellEnd"/>
      <w:proofErr w:type="gramEnd"/>
      <w:r>
        <w:rPr>
          <w:highlight w:val="white"/>
        </w:rPr>
        <w:t xml:space="preserve"> (</w:t>
      </w:r>
      <w:proofErr w:type="spellStart"/>
      <w:r>
        <w:rPr>
          <w:highlight w:val="white"/>
        </w:rPr>
        <w:t>i</w:t>
      </w:r>
      <w:proofErr w:type="spellEnd"/>
      <w:r>
        <w:rPr>
          <w:highlight w:val="white"/>
        </w:rPr>
        <w:t>)),</w:t>
      </w:r>
    </w:p>
    <w:p w14:paraId="5D9C10FF" w14:textId="77777777" w:rsidR="00AD6DA4" w:rsidRDefault="00AD6DA4" w:rsidP="00AD6DA4">
      <w:pPr>
        <w:pStyle w:val="CodeExample"/>
        <w:ind w:left="720"/>
        <w:rPr>
          <w:highlight w:val="white"/>
        </w:rPr>
      </w:pPr>
      <w:r>
        <w:rPr>
          <w:highlight w:val="white"/>
        </w:rPr>
        <w:t>fun x -&gt; x &gt; 5)</w:t>
      </w:r>
    </w:p>
    <w:p w14:paraId="4744EEDD" w14:textId="77777777" w:rsidR="00AD6DA4" w:rsidRDefault="00AD6DA4" w:rsidP="00AD6DA4">
      <w:pPr>
        <w:pStyle w:val="CodeExample"/>
        <w:ind w:left="720"/>
        <w:rPr>
          <w:highlight w:val="white"/>
        </w:rPr>
      </w:pPr>
      <w:r>
        <w:rPr>
          <w:highlight w:val="white"/>
        </w:rPr>
        <w:tab/>
      </w:r>
    </w:p>
    <w:p w14:paraId="3A8C612A" w14:textId="77777777" w:rsidR="00AD6DA4" w:rsidRDefault="00AD6DA4" w:rsidP="00AD6DA4">
      <w:proofErr w:type="spellStart"/>
      <w:r w:rsidRPr="00D62679">
        <w:rPr>
          <w:rStyle w:val="CodeExampleChar"/>
        </w:rPr>
        <w:t>ProjectionParameterAttribute</w:t>
      </w:r>
      <w:proofErr w:type="spellEnd"/>
      <w:r>
        <w:t xml:space="preserve"> automatically adds a parameter from the variable space of the computation expression. For example, </w:t>
      </w:r>
      <w:proofErr w:type="spellStart"/>
      <w:r w:rsidRPr="00D62679">
        <w:rPr>
          <w:rStyle w:val="CodeExampleChar"/>
        </w:rPr>
        <w:t>ProjectionParameterAttribute</w:t>
      </w:r>
      <w:proofErr w:type="spellEnd"/>
      <w:r>
        <w:t xml:space="preserve"> can be attached to the second argument of the </w:t>
      </w:r>
      <w:r w:rsidR="00B87762" w:rsidRPr="005D31B1">
        <w:rPr>
          <w:rStyle w:val="CodeExampleChar"/>
        </w:rPr>
        <w:t>where</w:t>
      </w:r>
      <w:r w:rsidR="00B87762">
        <w:t xml:space="preserve"> </w:t>
      </w:r>
      <w:r>
        <w:t>operator:</w:t>
      </w:r>
    </w:p>
    <w:tbl>
      <w:tblPr>
        <w:tblStyle w:val="afb"/>
        <w:tblW w:w="0" w:type="auto"/>
        <w:tblLook w:val="04A0" w:firstRow="1" w:lastRow="0" w:firstColumn="1" w:lastColumn="0" w:noHBand="0" w:noVBand="1"/>
      </w:tblPr>
      <w:tblGrid>
        <w:gridCol w:w="9016"/>
      </w:tblGrid>
      <w:tr w:rsidR="00AD6DA4" w14:paraId="72176FB6" w14:textId="77777777" w:rsidTr="000B45CC">
        <w:tc>
          <w:tcPr>
            <w:tcW w:w="9576" w:type="dxa"/>
          </w:tcPr>
          <w:p w14:paraId="367849AC" w14:textId="77777777" w:rsidR="00AD6DA4" w:rsidRPr="00550634" w:rsidRDefault="00AD6DA4" w:rsidP="000B45CC">
            <w:pPr>
              <w:pStyle w:val="CodeExample"/>
            </w:pPr>
            <w:r w:rsidRPr="00550634">
              <w:t xml:space="preserve">type </w:t>
            </w:r>
            <w:proofErr w:type="spellStart"/>
            <w:proofErr w:type="gramStart"/>
            <w:r>
              <w:t>SimpleSequence</w:t>
            </w:r>
            <w:r w:rsidRPr="00550634">
              <w:t>Builder</w:t>
            </w:r>
            <w:proofErr w:type="spellEnd"/>
            <w:r w:rsidRPr="00550634">
              <w:t>(</w:t>
            </w:r>
            <w:proofErr w:type="gramEnd"/>
            <w:r w:rsidRPr="00550634">
              <w:t xml:space="preserve">) = </w:t>
            </w:r>
          </w:p>
          <w:p w14:paraId="3FAF14EA" w14:textId="77777777" w:rsidR="00AD6DA4" w:rsidRPr="00550634" w:rsidRDefault="00AD6DA4" w:rsidP="000B45CC">
            <w:pPr>
              <w:pStyle w:val="CodeExample"/>
            </w:pPr>
            <w:r w:rsidRPr="00550634">
              <w:t xml:space="preserve">    member </w:t>
            </w:r>
            <w:r>
              <w:t>_</w:t>
            </w:r>
            <w:proofErr w:type="gramStart"/>
            <w:r>
              <w:t>_</w:t>
            </w:r>
            <w:r w:rsidRPr="00550634">
              <w:t>.For</w:t>
            </w:r>
            <w:proofErr w:type="gramEnd"/>
            <w:r w:rsidRPr="00550634">
              <w:t xml:space="preserve"> (source : seq&lt;'a&gt;, body : 'a -&gt; seq&lt;'b&gt;) = </w:t>
            </w:r>
          </w:p>
          <w:p w14:paraId="3AC22F26" w14:textId="77777777" w:rsidR="00AD6DA4" w:rsidRPr="00550634" w:rsidRDefault="00AD6DA4" w:rsidP="000B45CC">
            <w:pPr>
              <w:pStyle w:val="CodeExample"/>
            </w:pPr>
            <w:r w:rsidRPr="00550634">
              <w:t xml:space="preserve">      </w:t>
            </w:r>
            <w:r>
              <w:t xml:space="preserve">     </w:t>
            </w:r>
            <w:r w:rsidRPr="00550634">
              <w:t xml:space="preserve">seq </w:t>
            </w:r>
            <w:proofErr w:type="gramStart"/>
            <w:r w:rsidRPr="00550634">
              <w:t>{ for</w:t>
            </w:r>
            <w:proofErr w:type="gramEnd"/>
            <w:r w:rsidRPr="00550634">
              <w:t xml:space="preserve"> v in source do yield! body v } </w:t>
            </w:r>
          </w:p>
          <w:p w14:paraId="46978BFD" w14:textId="77777777" w:rsidR="00AD6DA4" w:rsidRDefault="00AD6DA4" w:rsidP="000B45CC">
            <w:pPr>
              <w:pStyle w:val="CodeExample"/>
            </w:pPr>
            <w:r w:rsidRPr="00550634">
              <w:t xml:space="preserve">    member </w:t>
            </w:r>
            <w:r>
              <w:t>_</w:t>
            </w:r>
            <w:proofErr w:type="gramStart"/>
            <w:r>
              <w:t>_</w:t>
            </w:r>
            <w:r w:rsidRPr="00550634">
              <w:t>.Yield</w:t>
            </w:r>
            <w:proofErr w:type="gramEnd"/>
            <w:r w:rsidRPr="00550634">
              <w:t xml:space="preserve"> (</w:t>
            </w:r>
            <w:proofErr w:type="spellStart"/>
            <w:r w:rsidRPr="00550634">
              <w:t>item:'a</w:t>
            </w:r>
            <w:proofErr w:type="spellEnd"/>
            <w:r w:rsidRPr="00550634">
              <w:t xml:space="preserve">) : seq&lt;'a&gt; = seq { yield item } </w:t>
            </w:r>
          </w:p>
          <w:p w14:paraId="3EE231D1"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 [&lt;</w:t>
            </w:r>
            <w:proofErr w:type="spellStart"/>
            <w:r w:rsidRPr="00551ADE">
              <w:rPr>
                <w:highlight w:val="white"/>
              </w:rPr>
              <w:t>CustomOperation</w:t>
            </w:r>
            <w:proofErr w:type="spellEnd"/>
            <w:r w:rsidRPr="00551ADE">
              <w:rPr>
                <w:highlight w:val="white"/>
              </w:rPr>
              <w:t xml:space="preserve">("where")&gt;] </w:t>
            </w:r>
          </w:p>
          <w:p w14:paraId="069DEEA7" w14:textId="77777777"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w:t>
            </w:r>
            <w:proofErr w:type="gramStart"/>
            <w:r>
              <w:t>_</w:t>
            </w:r>
            <w:r>
              <w:rPr>
                <w:highlight w:val="white"/>
              </w:rPr>
              <w:t>.Where</w:t>
            </w:r>
            <w:proofErr w:type="gramEnd"/>
            <w:r>
              <w:rPr>
                <w:highlight w:val="white"/>
              </w:rPr>
              <w:t xml:space="preserve"> (source: seq&lt;'a&gt;, [&lt;</w:t>
            </w:r>
            <w:proofErr w:type="spellStart"/>
            <w:r>
              <w:rPr>
                <w:highlight w:val="white"/>
              </w:rPr>
              <w:t>ProjectionParameter</w:t>
            </w:r>
            <w:proofErr w:type="spellEnd"/>
            <w:r>
              <w:rPr>
                <w:highlight w:val="white"/>
              </w:rPr>
              <w:t xml:space="preserve">&gt;]f: 'a </w:t>
            </w:r>
            <w:r>
              <w:rPr>
                <w:color w:val="0000FF"/>
                <w:highlight w:val="white"/>
              </w:rPr>
              <w:t>-&gt;</w:t>
            </w:r>
            <w:r>
              <w:rPr>
                <w:highlight w:val="white"/>
              </w:rPr>
              <w:t xml:space="preserve"> bool) : seq&lt;'a&gt; =</w:t>
            </w:r>
          </w:p>
          <w:p w14:paraId="73D93A55" w14:textId="77777777" w:rsidR="00AD6DA4" w:rsidRPr="0022497F" w:rsidRDefault="00AD6DA4" w:rsidP="000B45CC">
            <w:pPr>
              <w:pStyle w:val="CodeExample"/>
              <w:rPr>
                <w:highlight w:val="white"/>
              </w:rPr>
            </w:pPr>
            <w:r>
              <w:rPr>
                <w:highlight w:val="white"/>
              </w:rPr>
              <w:t xml:space="preserve">           </w:t>
            </w:r>
            <w:proofErr w:type="spellStart"/>
            <w:r>
              <w:rPr>
                <w:highlight w:val="white"/>
              </w:rPr>
              <w:t>Seq.filter</w:t>
            </w:r>
            <w:proofErr w:type="spellEnd"/>
            <w:r>
              <w:rPr>
                <w:highlight w:val="white"/>
              </w:rPr>
              <w:t xml:space="preserve"> f source        </w:t>
            </w:r>
          </w:p>
          <w:p w14:paraId="6F9FBB86" w14:textId="77777777" w:rsidR="00AD6DA4" w:rsidRDefault="00AD6DA4" w:rsidP="000B45CC">
            <w:pPr>
              <w:pStyle w:val="CodeExample"/>
            </w:pPr>
          </w:p>
          <w:p w14:paraId="5DE9EC34" w14:textId="77777777" w:rsidR="00AD6DA4" w:rsidRDefault="00AD6DA4" w:rsidP="00F1188C">
            <w:pPr>
              <w:pStyle w:val="CodeExample"/>
            </w:pPr>
            <w:r w:rsidRPr="00550634">
              <w:t xml:space="preserve">let </w:t>
            </w:r>
            <w:proofErr w:type="spellStart"/>
            <w:r w:rsidRPr="00550634">
              <w:t>my</w:t>
            </w:r>
            <w:r>
              <w:t>s</w:t>
            </w:r>
            <w:r w:rsidRPr="00550634">
              <w:t>eq</w:t>
            </w:r>
            <w:proofErr w:type="spellEnd"/>
            <w:r w:rsidRPr="00550634">
              <w:t xml:space="preserve"> = </w:t>
            </w:r>
            <w:proofErr w:type="spellStart"/>
            <w:proofErr w:type="gramStart"/>
            <w:r>
              <w:t>Simple</w:t>
            </w:r>
            <w:r w:rsidRPr="00550634">
              <w:t>Seq</w:t>
            </w:r>
            <w:r>
              <w:t>uence</w:t>
            </w:r>
            <w:r w:rsidRPr="00550634">
              <w:t>Builder</w:t>
            </w:r>
            <w:proofErr w:type="spellEnd"/>
            <w:r w:rsidRPr="00550634">
              <w:t>(</w:t>
            </w:r>
            <w:proofErr w:type="gramEnd"/>
            <w:r w:rsidRPr="00550634">
              <w:t>)</w:t>
            </w:r>
          </w:p>
        </w:tc>
      </w:tr>
    </w:tbl>
    <w:p w14:paraId="08259DBE" w14:textId="77777777" w:rsidR="00AD6DA4" w:rsidRDefault="00AD6DA4" w:rsidP="00AD6DA4"/>
    <w:p w14:paraId="262148FC" w14:textId="77777777" w:rsidR="00AD6DA4" w:rsidRDefault="00AD6DA4" w:rsidP="00AD6DA4">
      <w:r>
        <w:t>Then, the expression</w:t>
      </w:r>
    </w:p>
    <w:p w14:paraId="65F99F8C"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346A99F3"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w:t>
      </w:r>
      <w:proofErr w:type="spellStart"/>
      <w:r>
        <w:rPr>
          <w:color w:val="000000"/>
          <w:highlight w:val="white"/>
        </w:rPr>
        <w:t>i</w:t>
      </w:r>
      <w:proofErr w:type="spellEnd"/>
      <w:r>
        <w:rPr>
          <w:color w:val="000000"/>
          <w:highlight w:val="white"/>
        </w:rPr>
        <w:t xml:space="preserve"> </w:t>
      </w:r>
      <w:r>
        <w:rPr>
          <w:highlight w:val="white"/>
        </w:rPr>
        <w:t>in</w:t>
      </w:r>
      <w:r>
        <w:rPr>
          <w:color w:val="000000"/>
          <w:highlight w:val="white"/>
        </w:rPr>
        <w:t xml:space="preserve"> 1</w:t>
      </w:r>
      <w:proofErr w:type="gramStart"/>
      <w:r>
        <w:rPr>
          <w:color w:val="000000"/>
          <w:highlight w:val="white"/>
        </w:rPr>
        <w:t xml:space="preserve"> ..</w:t>
      </w:r>
      <w:proofErr w:type="gramEnd"/>
      <w:r>
        <w:rPr>
          <w:color w:val="000000"/>
          <w:highlight w:val="white"/>
        </w:rPr>
        <w:t xml:space="preserve"> 10 </w:t>
      </w:r>
      <w:r>
        <w:rPr>
          <w:highlight w:val="white"/>
        </w:rPr>
        <w:t>do</w:t>
      </w:r>
      <w:r>
        <w:rPr>
          <w:color w:val="000000"/>
          <w:highlight w:val="white"/>
        </w:rPr>
        <w:t xml:space="preserve"> </w:t>
      </w:r>
    </w:p>
    <w:p w14:paraId="78A0BBD1" w14:textId="77777777" w:rsidR="00AD6DA4" w:rsidRPr="0022497F" w:rsidRDefault="00AD6DA4" w:rsidP="00AD6DA4">
      <w:pPr>
        <w:pStyle w:val="CodeExample"/>
        <w:rPr>
          <w:highlight w:val="white"/>
        </w:rPr>
      </w:pPr>
      <w:r w:rsidRPr="0022497F">
        <w:rPr>
          <w:highlight w:val="white"/>
        </w:rPr>
        <w:t xml:space="preserve">    where (</w:t>
      </w:r>
      <w:proofErr w:type="spellStart"/>
      <w:r>
        <w:rPr>
          <w:highlight w:val="white"/>
        </w:rPr>
        <w:t>i</w:t>
      </w:r>
      <w:proofErr w:type="spellEnd"/>
      <w:r w:rsidRPr="0022497F">
        <w:rPr>
          <w:highlight w:val="white"/>
        </w:rPr>
        <w:t xml:space="preserve"> &gt; 5)</w:t>
      </w:r>
    </w:p>
    <w:p w14:paraId="49523823" w14:textId="77777777" w:rsidR="00AD6DA4" w:rsidRDefault="00AD6DA4" w:rsidP="00AD6DA4">
      <w:pPr>
        <w:pStyle w:val="CodeExample"/>
        <w:rPr>
          <w:color w:val="000000"/>
        </w:rPr>
      </w:pPr>
      <w:r>
        <w:rPr>
          <w:color w:val="000000"/>
          <w:highlight w:val="white"/>
        </w:rPr>
        <w:t xml:space="preserve">    }</w:t>
      </w:r>
    </w:p>
    <w:p w14:paraId="72407040" w14:textId="77777777" w:rsidR="00AD6DA4" w:rsidRDefault="00AD6DA4" w:rsidP="00AD6DA4">
      <w:r>
        <w:t>translates to</w:t>
      </w:r>
    </w:p>
    <w:p w14:paraId="2D1F49C7" w14:textId="77777777" w:rsidR="00AD6DA4" w:rsidRDefault="00AD6DA4" w:rsidP="00AD6DA4">
      <w:pPr>
        <w:pStyle w:val="CodeExample"/>
        <w:rPr>
          <w:highlight w:val="white"/>
        </w:rPr>
      </w:pPr>
      <w:r>
        <w:rPr>
          <w:highlight w:val="white"/>
        </w:rPr>
        <w:t xml:space="preserve">let b = </w:t>
      </w:r>
      <w:proofErr w:type="spellStart"/>
      <w:r>
        <w:rPr>
          <w:highlight w:val="white"/>
        </w:rPr>
        <w:t>myseq</w:t>
      </w:r>
      <w:proofErr w:type="spellEnd"/>
    </w:p>
    <w:p w14:paraId="245E1AF5" w14:textId="77777777" w:rsidR="00AD6DA4" w:rsidRDefault="00AD6DA4" w:rsidP="00AD6DA4">
      <w:pPr>
        <w:pStyle w:val="CodeExample"/>
        <w:rPr>
          <w:highlight w:val="white"/>
        </w:rPr>
      </w:pPr>
      <w:proofErr w:type="spellStart"/>
      <w:proofErr w:type="gramStart"/>
      <w:r>
        <w:rPr>
          <w:highlight w:val="white"/>
        </w:rPr>
        <w:t>b.Where</w:t>
      </w:r>
      <w:proofErr w:type="spellEnd"/>
      <w:proofErr w:type="gramEnd"/>
      <w:r>
        <w:rPr>
          <w:highlight w:val="white"/>
        </w:rPr>
        <w:t>(</w:t>
      </w:r>
    </w:p>
    <w:p w14:paraId="493CDD4E" w14:textId="77777777" w:rsidR="00AD6DA4" w:rsidRDefault="00AD6DA4" w:rsidP="00AD6DA4">
      <w:pPr>
        <w:pStyle w:val="CodeExample"/>
        <w:ind w:left="720"/>
        <w:rPr>
          <w:highlight w:val="white"/>
        </w:rPr>
      </w:pPr>
      <w:proofErr w:type="spellStart"/>
      <w:proofErr w:type="gramStart"/>
      <w:r>
        <w:rPr>
          <w:highlight w:val="white"/>
        </w:rPr>
        <w:t>b.For</w:t>
      </w:r>
      <w:proofErr w:type="spellEnd"/>
      <w:proofErr w:type="gramEnd"/>
      <w:r>
        <w:rPr>
          <w:highlight w:val="white"/>
        </w:rPr>
        <w:t xml:space="preserve">([1..10], fun </w:t>
      </w:r>
      <w:proofErr w:type="spellStart"/>
      <w:r>
        <w:rPr>
          <w:highlight w:val="white"/>
        </w:rPr>
        <w:t>i</w:t>
      </w:r>
      <w:proofErr w:type="spellEnd"/>
      <w:r>
        <w:rPr>
          <w:highlight w:val="white"/>
        </w:rPr>
        <w:t xml:space="preserve"> -&gt;</w:t>
      </w:r>
      <w:r>
        <w:rPr>
          <w:highlight w:val="white"/>
        </w:rPr>
        <w:tab/>
      </w:r>
    </w:p>
    <w:p w14:paraId="3F02CAEF" w14:textId="77777777" w:rsidR="00AD6DA4" w:rsidRDefault="00AD6DA4" w:rsidP="00AD6DA4">
      <w:pPr>
        <w:pStyle w:val="CodeExample"/>
        <w:ind w:left="720" w:firstLine="720"/>
        <w:rPr>
          <w:highlight w:val="white"/>
        </w:rPr>
      </w:pPr>
      <w:proofErr w:type="spellStart"/>
      <w:proofErr w:type="gramStart"/>
      <w:r>
        <w:rPr>
          <w:highlight w:val="white"/>
        </w:rPr>
        <w:t>b.Yield</w:t>
      </w:r>
      <w:proofErr w:type="spellEnd"/>
      <w:proofErr w:type="gramEnd"/>
      <w:r>
        <w:rPr>
          <w:highlight w:val="white"/>
        </w:rPr>
        <w:t xml:space="preserve"> (</w:t>
      </w:r>
      <w:proofErr w:type="spellStart"/>
      <w:r>
        <w:rPr>
          <w:highlight w:val="white"/>
        </w:rPr>
        <w:t>i</w:t>
      </w:r>
      <w:proofErr w:type="spellEnd"/>
      <w:r>
        <w:rPr>
          <w:highlight w:val="white"/>
        </w:rPr>
        <w:t>)),</w:t>
      </w:r>
    </w:p>
    <w:p w14:paraId="6930053E" w14:textId="77777777" w:rsidR="00AD6DA4" w:rsidRDefault="00AD6DA4" w:rsidP="00AD6DA4">
      <w:pPr>
        <w:pStyle w:val="CodeExample"/>
        <w:ind w:left="720"/>
        <w:rPr>
          <w:highlight w:val="white"/>
        </w:rPr>
      </w:pPr>
      <w:r>
        <w:rPr>
          <w:highlight w:val="white"/>
        </w:rPr>
        <w:t xml:space="preserve">fun </w:t>
      </w:r>
      <w:proofErr w:type="spellStart"/>
      <w:r>
        <w:rPr>
          <w:highlight w:val="white"/>
        </w:rPr>
        <w:t>i</w:t>
      </w:r>
      <w:proofErr w:type="spellEnd"/>
      <w:r>
        <w:rPr>
          <w:highlight w:val="white"/>
        </w:rPr>
        <w:t xml:space="preserve"> -&gt; </w:t>
      </w:r>
      <w:proofErr w:type="spellStart"/>
      <w:r>
        <w:rPr>
          <w:highlight w:val="white"/>
        </w:rPr>
        <w:t>i</w:t>
      </w:r>
      <w:proofErr w:type="spellEnd"/>
      <w:r>
        <w:rPr>
          <w:highlight w:val="white"/>
        </w:rPr>
        <w:t xml:space="preserve"> &gt; 5)</w:t>
      </w:r>
    </w:p>
    <w:p w14:paraId="7246143B" w14:textId="77777777" w:rsidR="00AD6DA4" w:rsidRDefault="00AD6DA4" w:rsidP="00AD6DA4">
      <w:pPr>
        <w:pStyle w:val="CodeExample"/>
        <w:ind w:left="720"/>
        <w:rPr>
          <w:highlight w:val="white"/>
        </w:rPr>
      </w:pPr>
      <w:r>
        <w:rPr>
          <w:highlight w:val="white"/>
        </w:rPr>
        <w:tab/>
      </w:r>
    </w:p>
    <w:p w14:paraId="05830D2E" w14:textId="77777777" w:rsidR="00AD6DA4" w:rsidRDefault="00EF5582" w:rsidP="00AD6DA4">
      <w:proofErr w:type="spellStart"/>
      <w:r w:rsidRPr="00D62679">
        <w:rPr>
          <w:rStyle w:val="CodeExampleChar"/>
        </w:rPr>
        <w:t>ProjectionParameterAttribute</w:t>
      </w:r>
      <w:proofErr w:type="spellEnd"/>
      <w:r>
        <w:t xml:space="preserve"> </w:t>
      </w:r>
      <w:r w:rsidR="00AD6DA4">
        <w:t xml:space="preserve">is useful when a let binding </w:t>
      </w:r>
      <w:r>
        <w:t xml:space="preserve">appears </w:t>
      </w:r>
      <w:r w:rsidR="00AD6DA4">
        <w:t xml:space="preserve">between </w:t>
      </w:r>
      <w:proofErr w:type="spellStart"/>
      <w:r w:rsidR="00AD6DA4">
        <w:t>ForEach</w:t>
      </w:r>
      <w:proofErr w:type="spellEnd"/>
      <w:r w:rsidR="00AD6DA4">
        <w:t xml:space="preserve"> and the custom operators. For example, the expression</w:t>
      </w:r>
    </w:p>
    <w:p w14:paraId="0F9D4700" w14:textId="77777777" w:rsidR="00AD6DA4" w:rsidRPr="009A731E" w:rsidRDefault="00AD6DA4" w:rsidP="00AD6DA4">
      <w:pPr>
        <w:pStyle w:val="CodeExample"/>
        <w:rPr>
          <w:highlight w:val="white"/>
        </w:rPr>
      </w:pPr>
      <w:proofErr w:type="spellStart"/>
      <w:r w:rsidRPr="009A731E">
        <w:rPr>
          <w:highlight w:val="white"/>
        </w:rPr>
        <w:t>myseq</w:t>
      </w:r>
      <w:proofErr w:type="spellEnd"/>
      <w:r w:rsidRPr="009A731E">
        <w:rPr>
          <w:highlight w:val="white"/>
        </w:rPr>
        <w:t xml:space="preserve"> { </w:t>
      </w:r>
    </w:p>
    <w:p w14:paraId="1FB981B3" w14:textId="77777777" w:rsidR="00AD6DA4" w:rsidRPr="009A731E" w:rsidRDefault="00AD6DA4" w:rsidP="00AD6DA4">
      <w:pPr>
        <w:pStyle w:val="CodeExample"/>
        <w:rPr>
          <w:highlight w:val="white"/>
        </w:rPr>
      </w:pPr>
      <w:r w:rsidRPr="009A731E">
        <w:rPr>
          <w:highlight w:val="white"/>
        </w:rPr>
        <w:t xml:space="preserve">    for </w:t>
      </w:r>
      <w:proofErr w:type="spellStart"/>
      <w:r w:rsidRPr="009A731E">
        <w:rPr>
          <w:highlight w:val="white"/>
        </w:rPr>
        <w:t>i</w:t>
      </w:r>
      <w:proofErr w:type="spellEnd"/>
      <w:r w:rsidRPr="009A731E">
        <w:rPr>
          <w:highlight w:val="white"/>
        </w:rPr>
        <w:t xml:space="preserve"> in 1</w:t>
      </w:r>
      <w:proofErr w:type="gramStart"/>
      <w:r w:rsidRPr="009A731E">
        <w:rPr>
          <w:highlight w:val="white"/>
        </w:rPr>
        <w:t xml:space="preserve"> ..</w:t>
      </w:r>
      <w:proofErr w:type="gramEnd"/>
      <w:r w:rsidRPr="009A731E">
        <w:rPr>
          <w:highlight w:val="white"/>
        </w:rPr>
        <w:t xml:space="preserve"> 10 do </w:t>
      </w:r>
    </w:p>
    <w:p w14:paraId="2AB17A6F" w14:textId="77777777" w:rsidR="00AD6DA4" w:rsidRPr="009A731E" w:rsidRDefault="00AD6DA4" w:rsidP="00AD6DA4">
      <w:pPr>
        <w:pStyle w:val="CodeExample"/>
        <w:rPr>
          <w:highlight w:val="white"/>
        </w:rPr>
      </w:pPr>
      <w:r w:rsidRPr="009A731E">
        <w:rPr>
          <w:highlight w:val="white"/>
        </w:rPr>
        <w:t xml:space="preserve">    let j = </w:t>
      </w:r>
      <w:proofErr w:type="spellStart"/>
      <w:r w:rsidRPr="009A731E">
        <w:rPr>
          <w:highlight w:val="white"/>
        </w:rPr>
        <w:t>i</w:t>
      </w:r>
      <w:proofErr w:type="spellEnd"/>
      <w:r w:rsidRPr="009A731E">
        <w:rPr>
          <w:highlight w:val="white"/>
        </w:rPr>
        <w:t xml:space="preserve"> * i</w:t>
      </w:r>
    </w:p>
    <w:p w14:paraId="75B2B5F5" w14:textId="77777777" w:rsidR="00AD6DA4" w:rsidRDefault="00AD6DA4" w:rsidP="00AD6DA4">
      <w:pPr>
        <w:pStyle w:val="CodeExample"/>
        <w:rPr>
          <w:highlight w:val="white"/>
        </w:rPr>
      </w:pPr>
      <w:r w:rsidRPr="009A731E">
        <w:rPr>
          <w:highlight w:val="white"/>
        </w:rPr>
        <w:t xml:space="preserve">    where (</w:t>
      </w:r>
      <w:proofErr w:type="spellStart"/>
      <w:r w:rsidRPr="009A731E">
        <w:rPr>
          <w:highlight w:val="white"/>
        </w:rPr>
        <w:t>i</w:t>
      </w:r>
      <w:proofErr w:type="spellEnd"/>
      <w:r w:rsidRPr="009A731E">
        <w:rPr>
          <w:highlight w:val="white"/>
        </w:rPr>
        <w:t xml:space="preserve"> &gt; 5 &amp;&amp; j &lt; 49)</w:t>
      </w:r>
    </w:p>
    <w:p w14:paraId="63FB7CB3" w14:textId="77777777" w:rsidR="00AD6DA4" w:rsidRPr="009A731E" w:rsidRDefault="00AD6DA4" w:rsidP="00AD6DA4">
      <w:pPr>
        <w:pStyle w:val="CodeExample"/>
      </w:pPr>
      <w:r w:rsidRPr="009A731E">
        <w:rPr>
          <w:highlight w:val="white"/>
        </w:rPr>
        <w:t xml:space="preserve">    }</w:t>
      </w:r>
    </w:p>
    <w:p w14:paraId="41EBD33E" w14:textId="77777777" w:rsidR="00AD6DA4" w:rsidRDefault="00AD6DA4" w:rsidP="00AD6DA4">
      <w:r>
        <w:t>translates to</w:t>
      </w:r>
    </w:p>
    <w:p w14:paraId="0F13C0CD" w14:textId="77777777" w:rsidR="00AD6DA4" w:rsidRDefault="00AD6DA4" w:rsidP="00AD6DA4">
      <w:pPr>
        <w:pStyle w:val="CodeExample"/>
        <w:rPr>
          <w:highlight w:val="white"/>
        </w:rPr>
      </w:pPr>
      <w:r>
        <w:rPr>
          <w:highlight w:val="white"/>
        </w:rPr>
        <w:t xml:space="preserve">let b = </w:t>
      </w:r>
      <w:proofErr w:type="spellStart"/>
      <w:r>
        <w:rPr>
          <w:highlight w:val="white"/>
        </w:rPr>
        <w:t>myseq</w:t>
      </w:r>
      <w:proofErr w:type="spellEnd"/>
    </w:p>
    <w:p w14:paraId="03D832B2" w14:textId="77777777" w:rsidR="00AD6DA4" w:rsidRDefault="00AD6DA4" w:rsidP="00AD6DA4">
      <w:pPr>
        <w:pStyle w:val="CodeExample"/>
        <w:rPr>
          <w:highlight w:val="white"/>
        </w:rPr>
      </w:pPr>
      <w:proofErr w:type="spellStart"/>
      <w:proofErr w:type="gramStart"/>
      <w:r>
        <w:rPr>
          <w:highlight w:val="white"/>
        </w:rPr>
        <w:t>b.Where</w:t>
      </w:r>
      <w:proofErr w:type="spellEnd"/>
      <w:proofErr w:type="gramEnd"/>
      <w:r>
        <w:rPr>
          <w:highlight w:val="white"/>
        </w:rPr>
        <w:t>(</w:t>
      </w:r>
    </w:p>
    <w:p w14:paraId="181D8F50" w14:textId="77777777" w:rsidR="00AD6DA4" w:rsidRDefault="00AD6DA4" w:rsidP="00AD6DA4">
      <w:pPr>
        <w:pStyle w:val="CodeExample"/>
        <w:ind w:left="720"/>
        <w:rPr>
          <w:highlight w:val="white"/>
        </w:rPr>
      </w:pPr>
      <w:proofErr w:type="spellStart"/>
      <w:proofErr w:type="gramStart"/>
      <w:r>
        <w:rPr>
          <w:highlight w:val="white"/>
        </w:rPr>
        <w:t>b.For</w:t>
      </w:r>
      <w:proofErr w:type="spellEnd"/>
      <w:proofErr w:type="gramEnd"/>
      <w:r>
        <w:rPr>
          <w:highlight w:val="white"/>
        </w:rPr>
        <w:t xml:space="preserve">([1..10], fun </w:t>
      </w:r>
      <w:proofErr w:type="spellStart"/>
      <w:r>
        <w:rPr>
          <w:highlight w:val="white"/>
        </w:rPr>
        <w:t>i</w:t>
      </w:r>
      <w:proofErr w:type="spellEnd"/>
      <w:r>
        <w:rPr>
          <w:highlight w:val="white"/>
        </w:rPr>
        <w:t xml:space="preserve"> -&gt;</w:t>
      </w:r>
    </w:p>
    <w:p w14:paraId="410FAFD4" w14:textId="77777777" w:rsidR="00AD6DA4" w:rsidRDefault="00AD6DA4" w:rsidP="00AD6DA4">
      <w:pPr>
        <w:pStyle w:val="CodeExample"/>
        <w:ind w:left="720"/>
        <w:rPr>
          <w:highlight w:val="white"/>
        </w:rPr>
      </w:pPr>
      <w:r>
        <w:rPr>
          <w:highlight w:val="white"/>
        </w:rPr>
        <w:tab/>
        <w:t xml:space="preserve">let j = </w:t>
      </w:r>
      <w:proofErr w:type="spellStart"/>
      <w:r>
        <w:rPr>
          <w:highlight w:val="white"/>
        </w:rPr>
        <w:t>i</w:t>
      </w:r>
      <w:proofErr w:type="spellEnd"/>
      <w:r>
        <w:rPr>
          <w:highlight w:val="white"/>
        </w:rPr>
        <w:t xml:space="preserve"> * </w:t>
      </w:r>
      <w:proofErr w:type="spellStart"/>
      <w:r>
        <w:rPr>
          <w:highlight w:val="white"/>
        </w:rPr>
        <w:t>i</w:t>
      </w:r>
      <w:proofErr w:type="spellEnd"/>
      <w:r>
        <w:rPr>
          <w:highlight w:val="white"/>
        </w:rPr>
        <w:tab/>
      </w:r>
    </w:p>
    <w:p w14:paraId="11D92199" w14:textId="77777777" w:rsidR="00AD6DA4" w:rsidRDefault="00AD6DA4" w:rsidP="00AD6DA4">
      <w:pPr>
        <w:pStyle w:val="CodeExample"/>
        <w:ind w:left="720" w:firstLine="720"/>
        <w:rPr>
          <w:highlight w:val="white"/>
        </w:rPr>
      </w:pPr>
      <w:proofErr w:type="spellStart"/>
      <w:proofErr w:type="gramStart"/>
      <w:r>
        <w:rPr>
          <w:highlight w:val="white"/>
        </w:rPr>
        <w:t>b.Yield</w:t>
      </w:r>
      <w:proofErr w:type="spellEnd"/>
      <w:proofErr w:type="gramEnd"/>
      <w:r>
        <w:rPr>
          <w:highlight w:val="white"/>
        </w:rPr>
        <w:t xml:space="preserve"> (</w:t>
      </w:r>
      <w:proofErr w:type="spellStart"/>
      <w:r>
        <w:rPr>
          <w:highlight w:val="white"/>
        </w:rPr>
        <w:t>i,j</w:t>
      </w:r>
      <w:proofErr w:type="spellEnd"/>
      <w:r>
        <w:rPr>
          <w:highlight w:val="white"/>
        </w:rPr>
        <w:t>)),</w:t>
      </w:r>
    </w:p>
    <w:p w14:paraId="51EAAC4B" w14:textId="77777777" w:rsidR="00AD6DA4" w:rsidRDefault="00AD6DA4" w:rsidP="00AD6DA4">
      <w:pPr>
        <w:pStyle w:val="CodeExample"/>
        <w:ind w:left="720"/>
        <w:rPr>
          <w:highlight w:val="white"/>
        </w:rPr>
      </w:pPr>
      <w:r>
        <w:rPr>
          <w:highlight w:val="white"/>
        </w:rPr>
        <w:t>fun (</w:t>
      </w:r>
      <w:proofErr w:type="spellStart"/>
      <w:proofErr w:type="gramStart"/>
      <w:r>
        <w:rPr>
          <w:highlight w:val="white"/>
        </w:rPr>
        <w:t>i,j</w:t>
      </w:r>
      <w:proofErr w:type="spellEnd"/>
      <w:proofErr w:type="gramEnd"/>
      <w:r>
        <w:rPr>
          <w:highlight w:val="white"/>
        </w:rPr>
        <w:t xml:space="preserve">) -&gt; </w:t>
      </w:r>
      <w:proofErr w:type="spellStart"/>
      <w:r>
        <w:rPr>
          <w:highlight w:val="white"/>
        </w:rPr>
        <w:t>i</w:t>
      </w:r>
      <w:proofErr w:type="spellEnd"/>
      <w:r>
        <w:rPr>
          <w:highlight w:val="white"/>
        </w:rPr>
        <w:t xml:space="preserve"> &gt; 5 &amp;&amp; j &lt; 49)</w:t>
      </w:r>
    </w:p>
    <w:p w14:paraId="32E09E8D" w14:textId="77777777" w:rsidR="00AD6DA4" w:rsidRDefault="00AD6DA4" w:rsidP="00AD6DA4"/>
    <w:p w14:paraId="6E2F50E0" w14:textId="77777777" w:rsidR="00AD6DA4" w:rsidRDefault="0015587A" w:rsidP="00AD6DA4">
      <w:r>
        <w:t>W</w:t>
      </w:r>
      <w:r w:rsidR="00AD6DA4">
        <w:t xml:space="preserve">ithout </w:t>
      </w:r>
      <w:proofErr w:type="spellStart"/>
      <w:r w:rsidR="00AD6DA4" w:rsidRPr="00D62679">
        <w:rPr>
          <w:rStyle w:val="CodeExampleChar"/>
        </w:rPr>
        <w:t>ProjectionParameterAttribute</w:t>
      </w:r>
      <w:proofErr w:type="spellEnd"/>
      <w:r w:rsidR="00AD6DA4">
        <w:t xml:space="preserve">, a user </w:t>
      </w:r>
      <w:r w:rsidR="00664B17">
        <w:t>would be required to write</w:t>
      </w:r>
      <w:r w:rsidR="00AD6DA4">
        <w:t xml:space="preserve"> “</w:t>
      </w:r>
      <w:r w:rsidR="00AD6DA4" w:rsidRPr="009A731E">
        <w:rPr>
          <w:rStyle w:val="CodeExampleChar"/>
        </w:rPr>
        <w:t>fun (</w:t>
      </w:r>
      <w:proofErr w:type="spellStart"/>
      <w:proofErr w:type="gramStart"/>
      <w:r w:rsidR="00AD6DA4" w:rsidRPr="009A731E">
        <w:rPr>
          <w:rStyle w:val="CodeExampleChar"/>
        </w:rPr>
        <w:t>i,j</w:t>
      </w:r>
      <w:proofErr w:type="spellEnd"/>
      <w:proofErr w:type="gramEnd"/>
      <w:r w:rsidR="00AD6DA4" w:rsidRPr="009A731E">
        <w:rPr>
          <w:rStyle w:val="CodeExampleChar"/>
        </w:rPr>
        <w:t>) -&gt;</w:t>
      </w:r>
      <w:r w:rsidR="00AD6DA4">
        <w:t xml:space="preserve">” explicitly. </w:t>
      </w:r>
    </w:p>
    <w:p w14:paraId="283E906C" w14:textId="77777777" w:rsidR="00AD6DA4" w:rsidRDefault="00AD6DA4" w:rsidP="00AD6DA4">
      <w:r>
        <w:t>Now, assume that we want to write the condition “</w:t>
      </w:r>
      <w:r w:rsidRPr="005D31B1">
        <w:rPr>
          <w:rStyle w:val="CodeExampleChar"/>
          <w:highlight w:val="white"/>
        </w:rPr>
        <w:t>where (</w:t>
      </w:r>
      <w:proofErr w:type="spellStart"/>
      <w:r w:rsidRPr="005D31B1">
        <w:rPr>
          <w:rStyle w:val="CodeExampleChar"/>
          <w:highlight w:val="white"/>
        </w:rPr>
        <w:t>i</w:t>
      </w:r>
      <w:proofErr w:type="spellEnd"/>
      <w:r w:rsidRPr="005D31B1">
        <w:rPr>
          <w:rStyle w:val="CodeExampleChar"/>
          <w:highlight w:val="white"/>
        </w:rPr>
        <w:t xml:space="preserve"> &gt; 5 &amp;&amp; j &lt; 49)</w:t>
      </w:r>
      <w:r>
        <w:t xml:space="preserve">” </w:t>
      </w:r>
      <w:r w:rsidR="00664B17">
        <w:t>in the following syntax</w:t>
      </w:r>
      <w:r>
        <w:t>:</w:t>
      </w:r>
    </w:p>
    <w:p w14:paraId="03373A35" w14:textId="77777777" w:rsidR="00AD6DA4" w:rsidRDefault="00AD6DA4" w:rsidP="00AD6DA4">
      <w:pPr>
        <w:pStyle w:val="CodeExample"/>
      </w:pPr>
      <w:r>
        <w:tab/>
        <w:t>where (</w:t>
      </w:r>
      <w:proofErr w:type="spellStart"/>
      <w:r>
        <w:t>i</w:t>
      </w:r>
      <w:proofErr w:type="spellEnd"/>
      <w:r>
        <w:t xml:space="preserve"> &gt; 5)</w:t>
      </w:r>
    </w:p>
    <w:p w14:paraId="78C0B4DA" w14:textId="77777777" w:rsidR="00AD6DA4" w:rsidRDefault="00AD6DA4" w:rsidP="00AD6DA4">
      <w:pPr>
        <w:pStyle w:val="CodeExample"/>
      </w:pPr>
      <w:r>
        <w:tab/>
        <w:t>where (j &lt; 49)</w:t>
      </w:r>
    </w:p>
    <w:p w14:paraId="13E718D8" w14:textId="77777777"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proofErr w:type="gramStart"/>
      <w:r w:rsidRPr="00E84CE6">
        <w:rPr>
          <w:rStyle w:val="CodeInline"/>
        </w:rPr>
        <w:t>where</w:t>
      </w:r>
      <w:proofErr w:type="gramEnd"/>
      <w:r w:rsidRPr="00E84CE6">
        <w:t>.</w:t>
      </w:r>
      <w:r>
        <w:rPr>
          <w:rStyle w:val="CodeExampleChar"/>
        </w:rPr>
        <w:t xml:space="preserve"> </w:t>
      </w:r>
      <w:r w:rsidR="008568D7">
        <w:t>T</w:t>
      </w:r>
      <w:r>
        <w:t xml:space="preserve">he </w:t>
      </w:r>
      <w:r w:rsidR="00BA192F">
        <w:t xml:space="preserve">following example uses the </w:t>
      </w:r>
      <w:proofErr w:type="spellStart"/>
      <w:r w:rsidRPr="00D62679">
        <w:rPr>
          <w:rStyle w:val="CodeExampleChar"/>
        </w:rPr>
        <w:t>MaintainsVariableSpace</w:t>
      </w:r>
      <w:proofErr w:type="spellEnd"/>
      <w:r>
        <w:t xml:space="preserve"> property on the custom operator</w:t>
      </w:r>
      <w:r w:rsidR="00BA192F">
        <w:t xml:space="preserve"> to specify this behavior:</w:t>
      </w:r>
      <w:r w:rsidR="008568D7">
        <w:t xml:space="preserve"> </w:t>
      </w:r>
      <w:r>
        <w:t xml:space="preserve">  </w:t>
      </w:r>
    </w:p>
    <w:tbl>
      <w:tblPr>
        <w:tblStyle w:val="afb"/>
        <w:tblW w:w="0" w:type="auto"/>
        <w:tblLook w:val="04A0" w:firstRow="1" w:lastRow="0" w:firstColumn="1" w:lastColumn="0" w:noHBand="0" w:noVBand="1"/>
      </w:tblPr>
      <w:tblGrid>
        <w:gridCol w:w="9016"/>
      </w:tblGrid>
      <w:tr w:rsidR="00AD6DA4" w14:paraId="32DD30B1" w14:textId="77777777" w:rsidTr="000B45CC">
        <w:tc>
          <w:tcPr>
            <w:tcW w:w="9576" w:type="dxa"/>
          </w:tcPr>
          <w:p w14:paraId="23B0D470" w14:textId="77777777" w:rsidR="00AD6DA4" w:rsidRPr="00550634" w:rsidRDefault="00AD6DA4" w:rsidP="000B45CC">
            <w:pPr>
              <w:pStyle w:val="CodeExample"/>
            </w:pPr>
            <w:r w:rsidRPr="00550634">
              <w:t xml:space="preserve">type </w:t>
            </w:r>
            <w:proofErr w:type="spellStart"/>
            <w:proofErr w:type="gramStart"/>
            <w:r>
              <w:t>SimpleSequence</w:t>
            </w:r>
            <w:r w:rsidRPr="00550634">
              <w:t>Builder</w:t>
            </w:r>
            <w:proofErr w:type="spellEnd"/>
            <w:r w:rsidRPr="00550634">
              <w:t>(</w:t>
            </w:r>
            <w:proofErr w:type="gramEnd"/>
            <w:r w:rsidRPr="00550634">
              <w:t xml:space="preserve">) = </w:t>
            </w:r>
          </w:p>
          <w:p w14:paraId="51D2887B" w14:textId="77777777" w:rsidR="00AD6DA4" w:rsidRPr="00550634" w:rsidRDefault="00AD6DA4" w:rsidP="000B45CC">
            <w:pPr>
              <w:pStyle w:val="CodeExample"/>
            </w:pPr>
            <w:r w:rsidRPr="00550634">
              <w:t xml:space="preserve">    member </w:t>
            </w:r>
            <w:r>
              <w:t>_</w:t>
            </w:r>
            <w:proofErr w:type="gramStart"/>
            <w:r>
              <w:t>_</w:t>
            </w:r>
            <w:r w:rsidRPr="00550634">
              <w:t>.For</w:t>
            </w:r>
            <w:proofErr w:type="gramEnd"/>
            <w:r w:rsidRPr="00550634">
              <w:t xml:space="preserve"> (source : seq&lt;'a&gt;, body : 'a -&gt; seq&lt;'b&gt;) = </w:t>
            </w:r>
          </w:p>
          <w:p w14:paraId="14CAAE94" w14:textId="77777777" w:rsidR="00AD6DA4" w:rsidRPr="00550634" w:rsidRDefault="00AD6DA4" w:rsidP="000B45CC">
            <w:pPr>
              <w:pStyle w:val="CodeExample"/>
            </w:pPr>
            <w:r w:rsidRPr="00550634">
              <w:t xml:space="preserve">      </w:t>
            </w:r>
            <w:r>
              <w:t xml:space="preserve">     </w:t>
            </w:r>
            <w:r w:rsidRPr="00550634">
              <w:t xml:space="preserve">seq </w:t>
            </w:r>
            <w:proofErr w:type="gramStart"/>
            <w:r w:rsidRPr="00550634">
              <w:t>{ for</w:t>
            </w:r>
            <w:proofErr w:type="gramEnd"/>
            <w:r w:rsidRPr="00550634">
              <w:t xml:space="preserve"> v in source do yield! body v } </w:t>
            </w:r>
          </w:p>
          <w:p w14:paraId="3E9819B7" w14:textId="77777777" w:rsidR="00AD6DA4" w:rsidRDefault="00AD6DA4" w:rsidP="000B45CC">
            <w:pPr>
              <w:pStyle w:val="CodeExample"/>
            </w:pPr>
            <w:r w:rsidRPr="00550634">
              <w:t xml:space="preserve">    member </w:t>
            </w:r>
            <w:r>
              <w:t>_</w:t>
            </w:r>
            <w:proofErr w:type="gramStart"/>
            <w:r>
              <w:t>_</w:t>
            </w:r>
            <w:r w:rsidRPr="00550634">
              <w:t>.Yield</w:t>
            </w:r>
            <w:proofErr w:type="gramEnd"/>
            <w:r w:rsidRPr="00550634">
              <w:t xml:space="preserve"> (</w:t>
            </w:r>
            <w:proofErr w:type="spellStart"/>
            <w:r w:rsidRPr="00550634">
              <w:t>item:'a</w:t>
            </w:r>
            <w:proofErr w:type="spellEnd"/>
            <w:r w:rsidRPr="00550634">
              <w:t xml:space="preserve">) : seq&lt;'a&gt; = seq { yield item } </w:t>
            </w:r>
          </w:p>
          <w:p w14:paraId="6C1F52ED" w14:textId="77777777" w:rsidR="00AD6DA4" w:rsidRPr="003E23B9" w:rsidRDefault="00AD6DA4" w:rsidP="000B45CC">
            <w:pPr>
              <w:pStyle w:val="CodeExample"/>
              <w:rPr>
                <w:highlight w:val="white"/>
              </w:rPr>
            </w:pPr>
            <w:r w:rsidRPr="003E23B9">
              <w:rPr>
                <w:highlight w:val="white"/>
              </w:rPr>
              <w:t xml:space="preserve">    [&lt;</w:t>
            </w:r>
            <w:proofErr w:type="spellStart"/>
            <w:proofErr w:type="gramStart"/>
            <w:r w:rsidRPr="003E23B9">
              <w:rPr>
                <w:highlight w:val="white"/>
              </w:rPr>
              <w:t>CustomOperation</w:t>
            </w:r>
            <w:proofErr w:type="spellEnd"/>
            <w:r w:rsidRPr="003E23B9">
              <w:rPr>
                <w:highlight w:val="white"/>
              </w:rPr>
              <w:t>(</w:t>
            </w:r>
            <w:proofErr w:type="gramEnd"/>
            <w:r w:rsidRPr="003E23B9">
              <w:rPr>
                <w:highlight w:val="white"/>
              </w:rPr>
              <w:t xml:space="preserve">"where", </w:t>
            </w:r>
            <w:proofErr w:type="spellStart"/>
            <w:r w:rsidRPr="003E23B9">
              <w:rPr>
                <w:highlight w:val="white"/>
              </w:rPr>
              <w:t>MaintainsVariableSpace</w:t>
            </w:r>
            <w:proofErr w:type="spellEnd"/>
            <w:r w:rsidRPr="003E23B9">
              <w:rPr>
                <w:highlight w:val="white"/>
              </w:rPr>
              <w:t>=true)&gt;]</w:t>
            </w:r>
          </w:p>
          <w:p w14:paraId="08BD38F3" w14:textId="77777777"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w:t>
            </w:r>
            <w:proofErr w:type="gramStart"/>
            <w:r>
              <w:t>_</w:t>
            </w:r>
            <w:r>
              <w:rPr>
                <w:highlight w:val="white"/>
              </w:rPr>
              <w:t>.Where</w:t>
            </w:r>
            <w:proofErr w:type="gramEnd"/>
            <w:r>
              <w:rPr>
                <w:highlight w:val="white"/>
              </w:rPr>
              <w:t xml:space="preserve"> (source: seq&lt;'a&gt;, [&lt;</w:t>
            </w:r>
            <w:proofErr w:type="spellStart"/>
            <w:r>
              <w:rPr>
                <w:highlight w:val="white"/>
              </w:rPr>
              <w:t>ProjectionParameter</w:t>
            </w:r>
            <w:proofErr w:type="spellEnd"/>
            <w:r>
              <w:rPr>
                <w:highlight w:val="white"/>
              </w:rPr>
              <w:t xml:space="preserve">&gt;]f: 'a </w:t>
            </w:r>
            <w:r>
              <w:rPr>
                <w:color w:val="0000FF"/>
                <w:highlight w:val="white"/>
              </w:rPr>
              <w:t>-&gt;</w:t>
            </w:r>
            <w:r>
              <w:rPr>
                <w:highlight w:val="white"/>
              </w:rPr>
              <w:t xml:space="preserve"> bool) : seq&lt;'a&gt; =</w:t>
            </w:r>
          </w:p>
          <w:p w14:paraId="5E3E76A7" w14:textId="77777777" w:rsidR="00AD6DA4" w:rsidRPr="0022497F" w:rsidRDefault="00AD6DA4" w:rsidP="000B45CC">
            <w:pPr>
              <w:pStyle w:val="CodeExample"/>
              <w:rPr>
                <w:highlight w:val="white"/>
              </w:rPr>
            </w:pPr>
            <w:r>
              <w:rPr>
                <w:highlight w:val="white"/>
              </w:rPr>
              <w:t xml:space="preserve">           </w:t>
            </w:r>
            <w:proofErr w:type="spellStart"/>
            <w:r>
              <w:rPr>
                <w:highlight w:val="white"/>
              </w:rPr>
              <w:t>Seq.filter</w:t>
            </w:r>
            <w:proofErr w:type="spellEnd"/>
            <w:r>
              <w:rPr>
                <w:highlight w:val="white"/>
              </w:rPr>
              <w:t xml:space="preserve"> f source        </w:t>
            </w:r>
          </w:p>
          <w:p w14:paraId="1D5ABD3C" w14:textId="77777777" w:rsidR="00AD6DA4" w:rsidRDefault="00AD6DA4" w:rsidP="000B45CC">
            <w:pPr>
              <w:pStyle w:val="CodeExample"/>
            </w:pPr>
          </w:p>
          <w:p w14:paraId="3D1A7519" w14:textId="77777777" w:rsidR="00AD6DA4" w:rsidRPr="00550634" w:rsidRDefault="00AD6DA4" w:rsidP="000B45CC">
            <w:pPr>
              <w:pStyle w:val="CodeExample"/>
            </w:pPr>
            <w:r w:rsidRPr="00550634">
              <w:t xml:space="preserve">let </w:t>
            </w:r>
            <w:proofErr w:type="spellStart"/>
            <w:r w:rsidRPr="00550634">
              <w:t>my</w:t>
            </w:r>
            <w:r>
              <w:t>s</w:t>
            </w:r>
            <w:r w:rsidRPr="00550634">
              <w:t>eq</w:t>
            </w:r>
            <w:proofErr w:type="spellEnd"/>
            <w:r w:rsidRPr="00550634">
              <w:t xml:space="preserve"> = </w:t>
            </w:r>
            <w:proofErr w:type="spellStart"/>
            <w:proofErr w:type="gramStart"/>
            <w:r>
              <w:t>Simple</w:t>
            </w:r>
            <w:r w:rsidRPr="00550634">
              <w:t>Seq</w:t>
            </w:r>
            <w:r>
              <w:t>uence</w:t>
            </w:r>
            <w:r w:rsidRPr="00550634">
              <w:t>Builder</w:t>
            </w:r>
            <w:proofErr w:type="spellEnd"/>
            <w:r w:rsidRPr="00550634">
              <w:t>(</w:t>
            </w:r>
            <w:proofErr w:type="gramEnd"/>
            <w:r w:rsidRPr="00550634">
              <w:t>)</w:t>
            </w:r>
          </w:p>
          <w:p w14:paraId="3B0B12CE" w14:textId="77777777" w:rsidR="00AD6DA4" w:rsidRDefault="00AD6DA4" w:rsidP="000B45CC">
            <w:pPr>
              <w:pStyle w:val="CodeExample"/>
            </w:pPr>
          </w:p>
        </w:tc>
      </w:tr>
    </w:tbl>
    <w:p w14:paraId="6AA1D78E" w14:textId="77777777" w:rsidR="00AD6DA4" w:rsidRDefault="00AD6DA4" w:rsidP="00AD6DA4"/>
    <w:p w14:paraId="5DD759F2" w14:textId="77777777" w:rsidR="00AD6DA4" w:rsidRDefault="00AD6DA4" w:rsidP="00AD6DA4">
      <w:r>
        <w:t>Then, the expression</w:t>
      </w:r>
    </w:p>
    <w:p w14:paraId="29A28051"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5A217060" w14:textId="77777777" w:rsidR="00AD6DA4" w:rsidRPr="000C044E" w:rsidRDefault="00AD6DA4" w:rsidP="00AD6DA4">
      <w:pPr>
        <w:pStyle w:val="CodeExample"/>
        <w:rPr>
          <w:highlight w:val="white"/>
        </w:rPr>
      </w:pPr>
      <w:r w:rsidRPr="000C044E">
        <w:rPr>
          <w:highlight w:val="white"/>
        </w:rPr>
        <w:t xml:space="preserve">    for </w:t>
      </w:r>
      <w:proofErr w:type="spellStart"/>
      <w:r w:rsidRPr="000C044E">
        <w:rPr>
          <w:highlight w:val="white"/>
        </w:rPr>
        <w:t>i</w:t>
      </w:r>
      <w:proofErr w:type="spellEnd"/>
      <w:r w:rsidRPr="000C044E">
        <w:rPr>
          <w:highlight w:val="white"/>
        </w:rPr>
        <w:t xml:space="preserve"> in 1</w:t>
      </w:r>
      <w:proofErr w:type="gramStart"/>
      <w:r w:rsidRPr="000C044E">
        <w:rPr>
          <w:highlight w:val="white"/>
        </w:rPr>
        <w:t xml:space="preserve"> ..</w:t>
      </w:r>
      <w:proofErr w:type="gramEnd"/>
      <w:r w:rsidRPr="000C044E">
        <w:rPr>
          <w:highlight w:val="white"/>
        </w:rPr>
        <w:t xml:space="preserve"> 10 do </w:t>
      </w:r>
    </w:p>
    <w:p w14:paraId="4FE1019E" w14:textId="77777777" w:rsidR="00AD6DA4" w:rsidRPr="000C044E" w:rsidRDefault="00AD6DA4" w:rsidP="00AD6DA4">
      <w:pPr>
        <w:pStyle w:val="CodeExample"/>
        <w:rPr>
          <w:highlight w:val="white"/>
        </w:rPr>
      </w:pPr>
      <w:r w:rsidRPr="000C044E">
        <w:rPr>
          <w:highlight w:val="white"/>
        </w:rPr>
        <w:t xml:space="preserve">    let j = </w:t>
      </w:r>
      <w:proofErr w:type="spellStart"/>
      <w:r w:rsidRPr="000C044E">
        <w:rPr>
          <w:highlight w:val="white"/>
        </w:rPr>
        <w:t>i</w:t>
      </w:r>
      <w:proofErr w:type="spellEnd"/>
      <w:r w:rsidRPr="000C044E">
        <w:rPr>
          <w:highlight w:val="white"/>
        </w:rPr>
        <w:t xml:space="preserve"> * i</w:t>
      </w:r>
    </w:p>
    <w:p w14:paraId="0607F613" w14:textId="77777777" w:rsidR="00AD6DA4" w:rsidRPr="000C044E" w:rsidRDefault="00AD6DA4" w:rsidP="00AD6DA4">
      <w:pPr>
        <w:pStyle w:val="CodeExample"/>
        <w:rPr>
          <w:highlight w:val="white"/>
        </w:rPr>
      </w:pPr>
      <w:r w:rsidRPr="000C044E">
        <w:rPr>
          <w:highlight w:val="white"/>
        </w:rPr>
        <w:t xml:space="preserve">    where (</w:t>
      </w:r>
      <w:proofErr w:type="spellStart"/>
      <w:r w:rsidRPr="000C044E">
        <w:rPr>
          <w:highlight w:val="white"/>
        </w:rPr>
        <w:t>i</w:t>
      </w:r>
      <w:proofErr w:type="spellEnd"/>
      <w:r w:rsidRPr="000C044E">
        <w:rPr>
          <w:highlight w:val="white"/>
        </w:rPr>
        <w:t xml:space="preserve"> &gt; 5)</w:t>
      </w:r>
    </w:p>
    <w:p w14:paraId="7A77EB0D" w14:textId="77777777" w:rsidR="00AD6DA4" w:rsidRPr="000C044E" w:rsidRDefault="00AD6DA4" w:rsidP="00AD6DA4">
      <w:pPr>
        <w:pStyle w:val="CodeExample"/>
        <w:rPr>
          <w:highlight w:val="white"/>
        </w:rPr>
      </w:pPr>
      <w:r w:rsidRPr="000C044E">
        <w:rPr>
          <w:highlight w:val="white"/>
        </w:rPr>
        <w:t xml:space="preserve">    where (j &lt; 49)</w:t>
      </w:r>
    </w:p>
    <w:p w14:paraId="65813BBF" w14:textId="77777777" w:rsidR="00AD6DA4" w:rsidRDefault="00AD6DA4" w:rsidP="00AD6DA4">
      <w:pPr>
        <w:pStyle w:val="CodeExample"/>
      </w:pPr>
      <w:r>
        <w:rPr>
          <w:highlight w:val="white"/>
        </w:rPr>
        <w:t xml:space="preserve">    }</w:t>
      </w:r>
    </w:p>
    <w:p w14:paraId="29DDE920" w14:textId="77777777" w:rsidR="00AD6DA4" w:rsidRDefault="00AD6DA4" w:rsidP="00AD6DA4">
      <w:r>
        <w:t>translates to</w:t>
      </w:r>
    </w:p>
    <w:p w14:paraId="41454931" w14:textId="77777777" w:rsidR="00AD6DA4" w:rsidRDefault="00AD6DA4" w:rsidP="00AD6DA4">
      <w:pPr>
        <w:pStyle w:val="CodeExample"/>
        <w:rPr>
          <w:highlight w:val="white"/>
        </w:rPr>
      </w:pPr>
      <w:r>
        <w:rPr>
          <w:highlight w:val="white"/>
        </w:rPr>
        <w:t xml:space="preserve">let b = </w:t>
      </w:r>
      <w:proofErr w:type="spellStart"/>
      <w:r>
        <w:rPr>
          <w:highlight w:val="white"/>
        </w:rPr>
        <w:t>myseq</w:t>
      </w:r>
      <w:proofErr w:type="spellEnd"/>
    </w:p>
    <w:p w14:paraId="1A15AB1A" w14:textId="77777777" w:rsidR="00AD6DA4" w:rsidRDefault="00AD6DA4" w:rsidP="00AD6DA4">
      <w:pPr>
        <w:pStyle w:val="CodeExample"/>
        <w:rPr>
          <w:highlight w:val="white"/>
        </w:rPr>
      </w:pPr>
      <w:proofErr w:type="spellStart"/>
      <w:proofErr w:type="gramStart"/>
      <w:r>
        <w:rPr>
          <w:highlight w:val="white"/>
        </w:rPr>
        <w:t>b.Where</w:t>
      </w:r>
      <w:proofErr w:type="spellEnd"/>
      <w:proofErr w:type="gramEnd"/>
      <w:r>
        <w:rPr>
          <w:highlight w:val="white"/>
        </w:rPr>
        <w:t>(</w:t>
      </w:r>
    </w:p>
    <w:p w14:paraId="4C51D72A" w14:textId="77777777" w:rsidR="00AD6DA4" w:rsidRDefault="00AD6DA4" w:rsidP="00AD6DA4">
      <w:pPr>
        <w:pStyle w:val="CodeExample"/>
        <w:ind w:left="720" w:firstLine="360"/>
        <w:rPr>
          <w:highlight w:val="white"/>
        </w:rPr>
      </w:pPr>
      <w:proofErr w:type="spellStart"/>
      <w:proofErr w:type="gramStart"/>
      <w:r>
        <w:rPr>
          <w:highlight w:val="white"/>
        </w:rPr>
        <w:t>b.Where</w:t>
      </w:r>
      <w:proofErr w:type="spellEnd"/>
      <w:proofErr w:type="gramEnd"/>
      <w:r>
        <w:rPr>
          <w:highlight w:val="white"/>
        </w:rPr>
        <w:t>(</w:t>
      </w:r>
    </w:p>
    <w:p w14:paraId="7AB85479" w14:textId="77777777" w:rsidR="00AD6DA4" w:rsidRDefault="00AD6DA4" w:rsidP="00AD6DA4">
      <w:pPr>
        <w:pStyle w:val="CodeExample"/>
        <w:ind w:left="1080"/>
        <w:rPr>
          <w:highlight w:val="white"/>
        </w:rPr>
      </w:pPr>
      <w:proofErr w:type="spellStart"/>
      <w:proofErr w:type="gramStart"/>
      <w:r>
        <w:rPr>
          <w:highlight w:val="white"/>
        </w:rPr>
        <w:t>b.For</w:t>
      </w:r>
      <w:proofErr w:type="spellEnd"/>
      <w:proofErr w:type="gramEnd"/>
      <w:r>
        <w:rPr>
          <w:highlight w:val="white"/>
        </w:rPr>
        <w:t xml:space="preserve">([1..10], fun </w:t>
      </w:r>
      <w:proofErr w:type="spellStart"/>
      <w:r>
        <w:rPr>
          <w:highlight w:val="white"/>
        </w:rPr>
        <w:t>i</w:t>
      </w:r>
      <w:proofErr w:type="spellEnd"/>
      <w:r>
        <w:rPr>
          <w:highlight w:val="white"/>
        </w:rPr>
        <w:t xml:space="preserve"> -&gt;</w:t>
      </w:r>
    </w:p>
    <w:p w14:paraId="0C8DAD95" w14:textId="77777777" w:rsidR="00AD6DA4" w:rsidRDefault="00AD6DA4" w:rsidP="00AD6DA4">
      <w:pPr>
        <w:pStyle w:val="CodeExample"/>
        <w:ind w:left="1080"/>
        <w:rPr>
          <w:highlight w:val="white"/>
        </w:rPr>
      </w:pPr>
      <w:r>
        <w:rPr>
          <w:highlight w:val="white"/>
        </w:rPr>
        <w:tab/>
        <w:t xml:space="preserve">let j = </w:t>
      </w:r>
      <w:proofErr w:type="spellStart"/>
      <w:r>
        <w:rPr>
          <w:highlight w:val="white"/>
        </w:rPr>
        <w:t>i</w:t>
      </w:r>
      <w:proofErr w:type="spellEnd"/>
      <w:r>
        <w:rPr>
          <w:highlight w:val="white"/>
        </w:rPr>
        <w:t xml:space="preserve"> * </w:t>
      </w:r>
      <w:proofErr w:type="spellStart"/>
      <w:r>
        <w:rPr>
          <w:highlight w:val="white"/>
        </w:rPr>
        <w:t>i</w:t>
      </w:r>
      <w:proofErr w:type="spellEnd"/>
      <w:r>
        <w:rPr>
          <w:highlight w:val="white"/>
        </w:rPr>
        <w:tab/>
      </w:r>
    </w:p>
    <w:p w14:paraId="3248D7EA" w14:textId="77777777" w:rsidR="00AD6DA4" w:rsidRDefault="00AD6DA4" w:rsidP="00AD6DA4">
      <w:pPr>
        <w:pStyle w:val="CodeExample"/>
        <w:ind w:left="720" w:firstLine="720"/>
        <w:rPr>
          <w:highlight w:val="white"/>
        </w:rPr>
      </w:pPr>
      <w:proofErr w:type="spellStart"/>
      <w:proofErr w:type="gramStart"/>
      <w:r>
        <w:rPr>
          <w:highlight w:val="white"/>
        </w:rPr>
        <w:t>b.Yield</w:t>
      </w:r>
      <w:proofErr w:type="spellEnd"/>
      <w:proofErr w:type="gramEnd"/>
      <w:r>
        <w:rPr>
          <w:highlight w:val="white"/>
        </w:rPr>
        <w:t xml:space="preserve"> (</w:t>
      </w:r>
      <w:proofErr w:type="spellStart"/>
      <w:r>
        <w:rPr>
          <w:highlight w:val="white"/>
        </w:rPr>
        <w:t>i,j</w:t>
      </w:r>
      <w:proofErr w:type="spellEnd"/>
      <w:r>
        <w:rPr>
          <w:highlight w:val="white"/>
        </w:rPr>
        <w:t>)),</w:t>
      </w:r>
    </w:p>
    <w:p w14:paraId="2F8FFAFC" w14:textId="77777777" w:rsidR="00AD6DA4" w:rsidRDefault="00AD6DA4" w:rsidP="00AD6DA4">
      <w:pPr>
        <w:pStyle w:val="CodeExample"/>
        <w:ind w:left="1080"/>
        <w:rPr>
          <w:highlight w:val="white"/>
        </w:rPr>
      </w:pPr>
      <w:r>
        <w:rPr>
          <w:highlight w:val="white"/>
        </w:rPr>
        <w:t>fun (</w:t>
      </w:r>
      <w:proofErr w:type="spellStart"/>
      <w:proofErr w:type="gramStart"/>
      <w:r>
        <w:rPr>
          <w:highlight w:val="white"/>
        </w:rPr>
        <w:t>i,j</w:t>
      </w:r>
      <w:proofErr w:type="spellEnd"/>
      <w:proofErr w:type="gramEnd"/>
      <w:r>
        <w:rPr>
          <w:highlight w:val="white"/>
        </w:rPr>
        <w:t xml:space="preserve">) -&gt; </w:t>
      </w:r>
      <w:proofErr w:type="spellStart"/>
      <w:r>
        <w:rPr>
          <w:highlight w:val="white"/>
        </w:rPr>
        <w:t>i</w:t>
      </w:r>
      <w:proofErr w:type="spellEnd"/>
      <w:r>
        <w:rPr>
          <w:highlight w:val="white"/>
        </w:rPr>
        <w:t xml:space="preserve"> &gt; 5),</w:t>
      </w:r>
    </w:p>
    <w:p w14:paraId="419C5A42" w14:textId="77777777" w:rsidR="00AD6DA4" w:rsidRDefault="00AD6DA4" w:rsidP="00AD6DA4">
      <w:pPr>
        <w:pStyle w:val="CodeExample"/>
        <w:ind w:left="720"/>
        <w:rPr>
          <w:highlight w:val="white"/>
        </w:rPr>
      </w:pPr>
      <w:r>
        <w:rPr>
          <w:highlight w:val="white"/>
        </w:rPr>
        <w:t>fun (</w:t>
      </w:r>
      <w:proofErr w:type="spellStart"/>
      <w:proofErr w:type="gramStart"/>
      <w:r>
        <w:rPr>
          <w:highlight w:val="white"/>
        </w:rPr>
        <w:t>i,j</w:t>
      </w:r>
      <w:proofErr w:type="spellEnd"/>
      <w:proofErr w:type="gramEnd"/>
      <w:r>
        <w:rPr>
          <w:highlight w:val="white"/>
        </w:rPr>
        <w:t>) -&gt; j &lt; 49)</w:t>
      </w:r>
    </w:p>
    <w:p w14:paraId="263F5F1C" w14:textId="77777777" w:rsidR="00AD6DA4" w:rsidRDefault="00AD6DA4" w:rsidP="00AD6DA4"/>
    <w:p w14:paraId="6830736F" w14:textId="77777777"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14:paraId="25C9675B" w14:textId="77777777" w:rsidR="00AD6DA4" w:rsidRPr="00457CC1" w:rsidRDefault="00AD6DA4" w:rsidP="00AD6DA4">
      <w:pPr>
        <w:pStyle w:val="CodeExample"/>
        <w:rPr>
          <w:highlight w:val="white"/>
        </w:rPr>
      </w:pPr>
      <w:proofErr w:type="spellStart"/>
      <w:r w:rsidRPr="00457CC1">
        <w:rPr>
          <w:highlight w:val="white"/>
        </w:rPr>
        <w:t>myseq</w:t>
      </w:r>
      <w:proofErr w:type="spellEnd"/>
      <w:r w:rsidRPr="00457CC1">
        <w:rPr>
          <w:highlight w:val="white"/>
        </w:rPr>
        <w:t xml:space="preserve"> { </w:t>
      </w:r>
    </w:p>
    <w:p w14:paraId="3A8ED577" w14:textId="77777777" w:rsidR="00AD6DA4" w:rsidRPr="00457CC1" w:rsidRDefault="00AD6DA4" w:rsidP="00AD6DA4">
      <w:pPr>
        <w:pStyle w:val="CodeExample"/>
        <w:rPr>
          <w:highlight w:val="white"/>
        </w:rPr>
      </w:pPr>
      <w:r w:rsidRPr="00457CC1">
        <w:rPr>
          <w:highlight w:val="white"/>
        </w:rPr>
        <w:t xml:space="preserve">    for </w:t>
      </w:r>
      <w:proofErr w:type="spellStart"/>
      <w:r w:rsidRPr="00457CC1">
        <w:rPr>
          <w:highlight w:val="white"/>
        </w:rPr>
        <w:t>i</w:t>
      </w:r>
      <w:proofErr w:type="spellEnd"/>
      <w:r w:rsidRPr="00457CC1">
        <w:rPr>
          <w:highlight w:val="white"/>
        </w:rPr>
        <w:t xml:space="preserve"> in 1</w:t>
      </w:r>
      <w:proofErr w:type="gramStart"/>
      <w:r w:rsidRPr="00457CC1">
        <w:rPr>
          <w:highlight w:val="white"/>
        </w:rPr>
        <w:t xml:space="preserve"> ..</w:t>
      </w:r>
      <w:proofErr w:type="gramEnd"/>
      <w:r w:rsidRPr="00457CC1">
        <w:rPr>
          <w:highlight w:val="white"/>
        </w:rPr>
        <w:t xml:space="preserve"> 10 do </w:t>
      </w:r>
    </w:p>
    <w:p w14:paraId="14A0140B" w14:textId="77777777" w:rsidR="00AD6DA4" w:rsidRPr="00457CC1" w:rsidRDefault="00AD6DA4" w:rsidP="00AD6DA4">
      <w:pPr>
        <w:pStyle w:val="CodeExample"/>
        <w:rPr>
          <w:highlight w:val="white"/>
        </w:rPr>
      </w:pPr>
      <w:r w:rsidRPr="00457CC1">
        <w:rPr>
          <w:highlight w:val="white"/>
        </w:rPr>
        <w:t xml:space="preserve">    where (</w:t>
      </w:r>
      <w:proofErr w:type="spellStart"/>
      <w:r w:rsidRPr="00457CC1">
        <w:rPr>
          <w:highlight w:val="white"/>
        </w:rPr>
        <w:t>i</w:t>
      </w:r>
      <w:proofErr w:type="spellEnd"/>
      <w:r w:rsidRPr="00457CC1">
        <w:rPr>
          <w:highlight w:val="white"/>
        </w:rPr>
        <w:t xml:space="preserve"> &gt; 5) into</w:t>
      </w:r>
      <w:r>
        <w:rPr>
          <w:highlight w:val="white"/>
        </w:rPr>
        <w:t xml:space="preserve"> j</w:t>
      </w:r>
    </w:p>
    <w:p w14:paraId="5C2DAD5B" w14:textId="77777777"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14:paraId="5F606136" w14:textId="77777777" w:rsidR="00AD6DA4" w:rsidRPr="00457CC1" w:rsidRDefault="00AD6DA4" w:rsidP="00AD6DA4">
      <w:pPr>
        <w:pStyle w:val="CodeExample"/>
      </w:pPr>
      <w:r w:rsidRPr="00457CC1">
        <w:rPr>
          <w:highlight w:val="white"/>
        </w:rPr>
        <w:t xml:space="preserve">    }</w:t>
      </w:r>
    </w:p>
    <w:p w14:paraId="0F7E36B4" w14:textId="77777777"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proofErr w:type="spellStart"/>
      <w:r w:rsidR="00AD6DA4" w:rsidRPr="00D62679">
        <w:rPr>
          <w:rStyle w:val="CodeExampleChar"/>
        </w:rPr>
        <w:t>AllowIntoPattern</w:t>
      </w:r>
      <w:proofErr w:type="spellEnd"/>
      <w:r w:rsidR="00AD6DA4">
        <w:t xml:space="preserve"> allows the custom operation to have an </w:t>
      </w:r>
      <w:r w:rsidR="00AD6DA4" w:rsidRPr="00627D6B">
        <w:rPr>
          <w:rStyle w:val="CodeExampleChar"/>
        </w:rPr>
        <w:t>into</w:t>
      </w:r>
      <w:r w:rsidR="00AD6DA4">
        <w:t xml:space="preserve"> syntax: </w:t>
      </w:r>
    </w:p>
    <w:tbl>
      <w:tblPr>
        <w:tblStyle w:val="afb"/>
        <w:tblW w:w="0" w:type="auto"/>
        <w:tblLook w:val="04A0" w:firstRow="1" w:lastRow="0" w:firstColumn="1" w:lastColumn="0" w:noHBand="0" w:noVBand="1"/>
      </w:tblPr>
      <w:tblGrid>
        <w:gridCol w:w="9016"/>
      </w:tblGrid>
      <w:tr w:rsidR="00AD6DA4" w14:paraId="78EED029" w14:textId="77777777" w:rsidTr="000B45CC">
        <w:tc>
          <w:tcPr>
            <w:tcW w:w="9576" w:type="dxa"/>
          </w:tcPr>
          <w:p w14:paraId="780541F2" w14:textId="77777777" w:rsidR="00AD6DA4" w:rsidRPr="00457CC1" w:rsidRDefault="00AD6DA4" w:rsidP="000B45CC">
            <w:pPr>
              <w:pStyle w:val="CodeExample"/>
              <w:rPr>
                <w:highlight w:val="white"/>
              </w:rPr>
            </w:pPr>
            <w:r w:rsidRPr="00457CC1">
              <w:rPr>
                <w:highlight w:val="white"/>
              </w:rPr>
              <w:t xml:space="preserve">type </w:t>
            </w:r>
            <w:proofErr w:type="spellStart"/>
            <w:proofErr w:type="gramStart"/>
            <w:r w:rsidRPr="00457CC1">
              <w:rPr>
                <w:highlight w:val="white"/>
              </w:rPr>
              <w:t>SimpleSequenceBuilder</w:t>
            </w:r>
            <w:proofErr w:type="spellEnd"/>
            <w:r w:rsidRPr="00457CC1">
              <w:rPr>
                <w:highlight w:val="white"/>
              </w:rPr>
              <w:t>(</w:t>
            </w:r>
            <w:proofErr w:type="gramEnd"/>
            <w:r w:rsidRPr="00457CC1">
              <w:rPr>
                <w:highlight w:val="white"/>
              </w:rPr>
              <w:t xml:space="preserve">) = </w:t>
            </w:r>
          </w:p>
          <w:p w14:paraId="7CBFE7B5" w14:textId="77777777" w:rsidR="00AD6DA4" w:rsidRPr="00457CC1" w:rsidRDefault="00AD6DA4" w:rsidP="000B45CC">
            <w:pPr>
              <w:pStyle w:val="CodeExample"/>
              <w:rPr>
                <w:highlight w:val="white"/>
              </w:rPr>
            </w:pPr>
            <w:r w:rsidRPr="00457CC1">
              <w:rPr>
                <w:highlight w:val="white"/>
              </w:rPr>
              <w:t xml:space="preserve">    member </w:t>
            </w:r>
            <w:r>
              <w:t>_</w:t>
            </w:r>
            <w:proofErr w:type="gramStart"/>
            <w:r>
              <w:t>_</w:t>
            </w:r>
            <w:r w:rsidRPr="00457CC1">
              <w:rPr>
                <w:highlight w:val="white"/>
              </w:rPr>
              <w:t>.For</w:t>
            </w:r>
            <w:proofErr w:type="gramEnd"/>
            <w:r w:rsidRPr="00457CC1">
              <w:rPr>
                <w:highlight w:val="white"/>
              </w:rPr>
              <w:t xml:space="preserve"> (source : seq&lt;'a&gt;, body : 'a -&gt; seq&lt;'b&gt;) = </w:t>
            </w:r>
          </w:p>
          <w:p w14:paraId="69290243" w14:textId="77777777" w:rsidR="00AD6DA4" w:rsidRPr="00457CC1" w:rsidRDefault="00AD6DA4" w:rsidP="000B45CC">
            <w:pPr>
              <w:pStyle w:val="CodeExample"/>
              <w:rPr>
                <w:highlight w:val="white"/>
              </w:rPr>
            </w:pPr>
            <w:r w:rsidRPr="00457CC1">
              <w:rPr>
                <w:highlight w:val="white"/>
              </w:rPr>
              <w:t xml:space="preserve">           seq </w:t>
            </w:r>
            <w:proofErr w:type="gramStart"/>
            <w:r w:rsidRPr="00457CC1">
              <w:rPr>
                <w:highlight w:val="white"/>
              </w:rPr>
              <w:t>{ for</w:t>
            </w:r>
            <w:proofErr w:type="gramEnd"/>
            <w:r w:rsidRPr="00457CC1">
              <w:rPr>
                <w:highlight w:val="white"/>
              </w:rPr>
              <w:t xml:space="preserve"> v in source do yield! body v } </w:t>
            </w:r>
          </w:p>
          <w:p w14:paraId="6548B9C0" w14:textId="77777777" w:rsidR="00AD6DA4" w:rsidRPr="00457CC1" w:rsidRDefault="00AD6DA4" w:rsidP="000B45CC">
            <w:pPr>
              <w:pStyle w:val="CodeExample"/>
              <w:rPr>
                <w:highlight w:val="white"/>
              </w:rPr>
            </w:pPr>
            <w:r w:rsidRPr="00457CC1">
              <w:rPr>
                <w:highlight w:val="white"/>
              </w:rPr>
              <w:t xml:space="preserve">    member </w:t>
            </w:r>
            <w:r>
              <w:t>_</w:t>
            </w:r>
            <w:proofErr w:type="gramStart"/>
            <w:r>
              <w:t>_</w:t>
            </w:r>
            <w:r w:rsidRPr="00457CC1">
              <w:rPr>
                <w:highlight w:val="white"/>
              </w:rPr>
              <w:t>.Yield</w:t>
            </w:r>
            <w:proofErr w:type="gramEnd"/>
            <w:r w:rsidRPr="00457CC1">
              <w:rPr>
                <w:highlight w:val="white"/>
              </w:rPr>
              <w:t xml:space="preserve"> (</w:t>
            </w:r>
            <w:proofErr w:type="spellStart"/>
            <w:r w:rsidRPr="00457CC1">
              <w:rPr>
                <w:highlight w:val="white"/>
              </w:rPr>
              <w:t>item:'a</w:t>
            </w:r>
            <w:proofErr w:type="spellEnd"/>
            <w:r w:rsidRPr="00457CC1">
              <w:rPr>
                <w:highlight w:val="white"/>
              </w:rPr>
              <w:t>) : seq&lt;'a&gt; = seq { yield item }</w:t>
            </w:r>
          </w:p>
          <w:p w14:paraId="320AECCB" w14:textId="77777777" w:rsidR="00AD6DA4" w:rsidRPr="00457CC1" w:rsidRDefault="00AD6DA4" w:rsidP="000B45CC">
            <w:pPr>
              <w:pStyle w:val="CodeExample"/>
              <w:rPr>
                <w:highlight w:val="white"/>
              </w:rPr>
            </w:pPr>
          </w:p>
          <w:p w14:paraId="682AECC1" w14:textId="77777777" w:rsidR="00AD6DA4" w:rsidRPr="00457CC1" w:rsidRDefault="00AD6DA4" w:rsidP="000B45CC">
            <w:pPr>
              <w:pStyle w:val="CodeExample"/>
              <w:rPr>
                <w:highlight w:val="white"/>
              </w:rPr>
            </w:pPr>
            <w:r w:rsidRPr="00457CC1">
              <w:rPr>
                <w:highlight w:val="white"/>
              </w:rPr>
              <w:t xml:space="preserve">    [&lt;</w:t>
            </w:r>
            <w:proofErr w:type="spellStart"/>
            <w:proofErr w:type="gramStart"/>
            <w:r w:rsidRPr="00457CC1">
              <w:rPr>
                <w:highlight w:val="white"/>
              </w:rPr>
              <w:t>CustomOperation</w:t>
            </w:r>
            <w:proofErr w:type="spellEnd"/>
            <w:r w:rsidRPr="00457CC1">
              <w:rPr>
                <w:highlight w:val="white"/>
              </w:rPr>
              <w:t>(</w:t>
            </w:r>
            <w:proofErr w:type="gramEnd"/>
            <w:r w:rsidRPr="00457CC1">
              <w:rPr>
                <w:highlight w:val="white"/>
              </w:rPr>
              <w:t xml:space="preserve">"where", </w:t>
            </w:r>
            <w:proofErr w:type="spellStart"/>
            <w:r w:rsidRPr="00457CC1">
              <w:rPr>
                <w:highlight w:val="white"/>
              </w:rPr>
              <w:t>AllowIntoPattern</w:t>
            </w:r>
            <w:proofErr w:type="spellEnd"/>
            <w:r w:rsidRPr="00457CC1">
              <w:rPr>
                <w:highlight w:val="white"/>
              </w:rPr>
              <w:t xml:space="preserve">=true)&gt;] </w:t>
            </w:r>
          </w:p>
          <w:p w14:paraId="51C98D1E" w14:textId="77777777" w:rsidR="00AD6DA4" w:rsidRPr="00457CC1" w:rsidRDefault="00AD6DA4" w:rsidP="000B45CC">
            <w:pPr>
              <w:pStyle w:val="CodeExample"/>
              <w:rPr>
                <w:highlight w:val="white"/>
              </w:rPr>
            </w:pPr>
            <w:r w:rsidRPr="00457CC1">
              <w:rPr>
                <w:highlight w:val="white"/>
              </w:rPr>
              <w:t xml:space="preserve">    member </w:t>
            </w:r>
            <w:r>
              <w:t>_</w:t>
            </w:r>
            <w:proofErr w:type="gramStart"/>
            <w:r>
              <w:t>_</w:t>
            </w:r>
            <w:r w:rsidRPr="00457CC1">
              <w:rPr>
                <w:highlight w:val="white"/>
              </w:rPr>
              <w:t>.Where</w:t>
            </w:r>
            <w:proofErr w:type="gramEnd"/>
            <w:r w:rsidRPr="00457CC1">
              <w:rPr>
                <w:highlight w:val="white"/>
              </w:rPr>
              <w:t xml:space="preserve"> (source: seq&lt;'a&gt;, [&lt;</w:t>
            </w:r>
            <w:proofErr w:type="spellStart"/>
            <w:r w:rsidRPr="00457CC1">
              <w:rPr>
                <w:highlight w:val="white"/>
              </w:rPr>
              <w:t>ProjectionParameter</w:t>
            </w:r>
            <w:proofErr w:type="spellEnd"/>
            <w:r w:rsidRPr="00457CC1">
              <w:rPr>
                <w:highlight w:val="white"/>
              </w:rPr>
              <w:t xml:space="preserve">&gt;]f: 'a -&gt; bool) : seq&lt;'a&gt; = </w:t>
            </w:r>
          </w:p>
          <w:p w14:paraId="3C378C0B" w14:textId="77777777" w:rsidR="00AD6DA4" w:rsidRPr="00457CC1" w:rsidRDefault="00AD6DA4" w:rsidP="000B45CC">
            <w:pPr>
              <w:pStyle w:val="CodeExample"/>
              <w:rPr>
                <w:highlight w:val="white"/>
              </w:rPr>
            </w:pPr>
            <w:r w:rsidRPr="00457CC1">
              <w:rPr>
                <w:highlight w:val="white"/>
              </w:rPr>
              <w:t xml:space="preserve">        </w:t>
            </w:r>
            <w:proofErr w:type="spellStart"/>
            <w:r w:rsidRPr="00457CC1">
              <w:rPr>
                <w:highlight w:val="white"/>
              </w:rPr>
              <w:t>Seq.filter</w:t>
            </w:r>
            <w:proofErr w:type="spellEnd"/>
            <w:r w:rsidRPr="00457CC1">
              <w:rPr>
                <w:highlight w:val="white"/>
              </w:rPr>
              <w:t xml:space="preserve"> f source </w:t>
            </w:r>
          </w:p>
          <w:p w14:paraId="3A045B29" w14:textId="77777777" w:rsidR="00AD6DA4" w:rsidRPr="00457CC1" w:rsidRDefault="00AD6DA4" w:rsidP="000B45CC">
            <w:pPr>
              <w:pStyle w:val="CodeExample"/>
              <w:rPr>
                <w:highlight w:val="white"/>
              </w:rPr>
            </w:pPr>
            <w:r w:rsidRPr="00457CC1">
              <w:rPr>
                <w:highlight w:val="white"/>
              </w:rPr>
              <w:t xml:space="preserve">     </w:t>
            </w:r>
          </w:p>
          <w:p w14:paraId="542A1394" w14:textId="77777777" w:rsidR="00AD6DA4" w:rsidRPr="00457CC1" w:rsidRDefault="00AD6DA4" w:rsidP="000B45CC">
            <w:pPr>
              <w:pStyle w:val="CodeExample"/>
              <w:rPr>
                <w:highlight w:val="white"/>
              </w:rPr>
            </w:pPr>
          </w:p>
          <w:p w14:paraId="6D3DECE1" w14:textId="77777777" w:rsidR="00AD6DA4" w:rsidRPr="00457CC1" w:rsidRDefault="00AD6DA4" w:rsidP="000B45CC">
            <w:pPr>
              <w:pStyle w:val="CodeExample"/>
              <w:rPr>
                <w:highlight w:val="white"/>
              </w:rPr>
            </w:pPr>
            <w:r w:rsidRPr="00457CC1">
              <w:rPr>
                <w:highlight w:val="white"/>
              </w:rPr>
              <w:t xml:space="preserve">let </w:t>
            </w:r>
            <w:proofErr w:type="spellStart"/>
            <w:r w:rsidRPr="00457CC1">
              <w:rPr>
                <w:highlight w:val="white"/>
              </w:rPr>
              <w:t>myseq</w:t>
            </w:r>
            <w:proofErr w:type="spellEnd"/>
            <w:r w:rsidRPr="00457CC1">
              <w:rPr>
                <w:highlight w:val="white"/>
              </w:rPr>
              <w:t xml:space="preserve"> = </w:t>
            </w:r>
            <w:proofErr w:type="spellStart"/>
            <w:proofErr w:type="gramStart"/>
            <w:r w:rsidRPr="00457CC1">
              <w:rPr>
                <w:highlight w:val="white"/>
              </w:rPr>
              <w:t>SimpleSequenceBuilder</w:t>
            </w:r>
            <w:proofErr w:type="spellEnd"/>
            <w:r w:rsidRPr="00457CC1">
              <w:rPr>
                <w:highlight w:val="white"/>
              </w:rPr>
              <w:t>(</w:t>
            </w:r>
            <w:proofErr w:type="gramEnd"/>
            <w:r w:rsidRPr="00457CC1">
              <w:rPr>
                <w:highlight w:val="white"/>
              </w:rPr>
              <w:t>)</w:t>
            </w:r>
          </w:p>
          <w:p w14:paraId="7BB564F4" w14:textId="77777777" w:rsidR="00AD6DA4" w:rsidRDefault="00AD6DA4" w:rsidP="000B45CC">
            <w:pPr>
              <w:pStyle w:val="CodeExample"/>
            </w:pPr>
          </w:p>
        </w:tc>
      </w:tr>
    </w:tbl>
    <w:p w14:paraId="7CB4A7E8" w14:textId="77777777" w:rsidR="00AD6DA4" w:rsidRDefault="00AD6DA4" w:rsidP="00AD6DA4"/>
    <w:p w14:paraId="399A6897" w14:textId="77777777" w:rsidR="00AD6DA4" w:rsidRDefault="00AD6DA4" w:rsidP="00AD6DA4">
      <w:r>
        <w:t>Then, the expression</w:t>
      </w:r>
    </w:p>
    <w:p w14:paraId="73AB45B0"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0C9D732B"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w:t>
      </w:r>
      <w:proofErr w:type="spellStart"/>
      <w:r>
        <w:rPr>
          <w:color w:val="000000"/>
          <w:highlight w:val="white"/>
        </w:rPr>
        <w:t>i</w:t>
      </w:r>
      <w:proofErr w:type="spellEnd"/>
      <w:r>
        <w:rPr>
          <w:color w:val="000000"/>
          <w:highlight w:val="white"/>
        </w:rPr>
        <w:t xml:space="preserve"> </w:t>
      </w:r>
      <w:r>
        <w:rPr>
          <w:highlight w:val="white"/>
        </w:rPr>
        <w:t>in</w:t>
      </w:r>
      <w:r>
        <w:rPr>
          <w:color w:val="000000"/>
          <w:highlight w:val="white"/>
        </w:rPr>
        <w:t xml:space="preserve"> 1</w:t>
      </w:r>
      <w:proofErr w:type="gramStart"/>
      <w:r>
        <w:rPr>
          <w:color w:val="000000"/>
          <w:highlight w:val="white"/>
        </w:rPr>
        <w:t xml:space="preserve"> ..</w:t>
      </w:r>
      <w:proofErr w:type="gramEnd"/>
      <w:r>
        <w:rPr>
          <w:color w:val="000000"/>
          <w:highlight w:val="white"/>
        </w:rPr>
        <w:t xml:space="preserve"> 10 </w:t>
      </w:r>
      <w:r>
        <w:rPr>
          <w:highlight w:val="white"/>
        </w:rPr>
        <w:t>do</w:t>
      </w:r>
      <w:r>
        <w:rPr>
          <w:color w:val="000000"/>
          <w:highlight w:val="white"/>
        </w:rPr>
        <w:t xml:space="preserve"> </w:t>
      </w:r>
    </w:p>
    <w:p w14:paraId="0F57E069"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w:t>
      </w:r>
      <w:proofErr w:type="spellStart"/>
      <w:r>
        <w:rPr>
          <w:color w:val="000000"/>
          <w:highlight w:val="white"/>
        </w:rPr>
        <w:t>i</w:t>
      </w:r>
      <w:proofErr w:type="spellEnd"/>
      <w:r>
        <w:rPr>
          <w:color w:val="000000"/>
          <w:highlight w:val="white"/>
        </w:rPr>
        <w:t xml:space="preserve"> &gt; 5) </w:t>
      </w:r>
      <w:r>
        <w:rPr>
          <w:highlight w:val="white"/>
        </w:rPr>
        <w:t>into</w:t>
      </w:r>
      <w:r>
        <w:rPr>
          <w:color w:val="000000"/>
          <w:highlight w:val="white"/>
        </w:rPr>
        <w:t xml:space="preserve"> j</w:t>
      </w:r>
    </w:p>
    <w:p w14:paraId="3948E0EE"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14:paraId="3BE9DA8F" w14:textId="77777777" w:rsidR="00AD6DA4" w:rsidRDefault="00AD6DA4" w:rsidP="00AD6DA4">
      <w:pPr>
        <w:pStyle w:val="CodeExample"/>
        <w:rPr>
          <w:color w:val="000000"/>
        </w:rPr>
      </w:pPr>
      <w:r>
        <w:rPr>
          <w:color w:val="000000"/>
          <w:highlight w:val="white"/>
        </w:rPr>
        <w:t xml:space="preserve">    }</w:t>
      </w:r>
    </w:p>
    <w:p w14:paraId="15728076" w14:textId="77777777" w:rsidR="00AD6DA4" w:rsidRDefault="00AD6DA4" w:rsidP="00AD6DA4">
      <w:r>
        <w:t>translates to</w:t>
      </w:r>
    </w:p>
    <w:p w14:paraId="64B6E08B" w14:textId="77777777" w:rsidR="00AD6DA4" w:rsidRPr="00A17596" w:rsidRDefault="00AD6DA4" w:rsidP="00AD6DA4">
      <w:pPr>
        <w:pStyle w:val="CodeExample"/>
        <w:rPr>
          <w:highlight w:val="white"/>
        </w:rPr>
      </w:pPr>
      <w:r w:rsidRPr="00A17596">
        <w:rPr>
          <w:highlight w:val="white"/>
        </w:rPr>
        <w:t xml:space="preserve">let b = </w:t>
      </w:r>
      <w:proofErr w:type="spellStart"/>
      <w:r w:rsidRPr="00A17596">
        <w:rPr>
          <w:highlight w:val="white"/>
        </w:rPr>
        <w:t>myseq</w:t>
      </w:r>
      <w:proofErr w:type="spellEnd"/>
    </w:p>
    <w:p w14:paraId="56D11EBE" w14:textId="77777777" w:rsidR="00AD6DA4" w:rsidRPr="00A17596" w:rsidRDefault="00AD6DA4" w:rsidP="00AD6DA4">
      <w:pPr>
        <w:pStyle w:val="CodeExample"/>
        <w:rPr>
          <w:highlight w:val="white"/>
        </w:rPr>
      </w:pPr>
      <w:proofErr w:type="spellStart"/>
      <w:proofErr w:type="gramStart"/>
      <w:r w:rsidRPr="00A17596">
        <w:rPr>
          <w:highlight w:val="white"/>
        </w:rPr>
        <w:t>b.Where</w:t>
      </w:r>
      <w:proofErr w:type="spellEnd"/>
      <w:proofErr w:type="gramEnd"/>
      <w:r w:rsidRPr="00A17596">
        <w:rPr>
          <w:highlight w:val="white"/>
        </w:rPr>
        <w:t>(</w:t>
      </w:r>
    </w:p>
    <w:p w14:paraId="2F954E98" w14:textId="77777777" w:rsidR="00AD6DA4" w:rsidRPr="00A17596" w:rsidRDefault="00AD6DA4" w:rsidP="00AD6DA4">
      <w:pPr>
        <w:pStyle w:val="CodeExample"/>
        <w:rPr>
          <w:highlight w:val="white"/>
        </w:rPr>
      </w:pPr>
      <w:r w:rsidRPr="00A17596">
        <w:rPr>
          <w:highlight w:val="white"/>
        </w:rPr>
        <w:tab/>
      </w:r>
      <w:proofErr w:type="spellStart"/>
      <w:proofErr w:type="gramStart"/>
      <w:r w:rsidRPr="00A17596">
        <w:rPr>
          <w:highlight w:val="white"/>
        </w:rPr>
        <w:t>b.For</w:t>
      </w:r>
      <w:proofErr w:type="spellEnd"/>
      <w:proofErr w:type="gramEnd"/>
      <w:r w:rsidRPr="00A17596">
        <w:rPr>
          <w:highlight w:val="white"/>
        </w:rPr>
        <w:t>(</w:t>
      </w:r>
    </w:p>
    <w:p w14:paraId="0DF4E275" w14:textId="77777777" w:rsidR="00AD6DA4" w:rsidRPr="00A17596" w:rsidRDefault="00AD6DA4" w:rsidP="00AD6DA4">
      <w:pPr>
        <w:pStyle w:val="CodeExample"/>
        <w:rPr>
          <w:highlight w:val="white"/>
        </w:rPr>
      </w:pPr>
      <w:r w:rsidRPr="00A17596">
        <w:rPr>
          <w:highlight w:val="white"/>
        </w:rPr>
        <w:tab/>
      </w:r>
      <w:r w:rsidRPr="00A17596">
        <w:rPr>
          <w:highlight w:val="white"/>
        </w:rPr>
        <w:tab/>
      </w:r>
      <w:proofErr w:type="spellStart"/>
      <w:proofErr w:type="gramStart"/>
      <w:r w:rsidRPr="00A17596">
        <w:rPr>
          <w:highlight w:val="white"/>
        </w:rPr>
        <w:t>b.Where</w:t>
      </w:r>
      <w:proofErr w:type="spellEnd"/>
      <w:proofErr w:type="gramEnd"/>
      <w:r w:rsidRPr="00A17596">
        <w:rPr>
          <w:highlight w:val="white"/>
        </w:rPr>
        <w:t>(</w:t>
      </w:r>
    </w:p>
    <w:p w14:paraId="06A04FB1"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r>
      <w:proofErr w:type="spellStart"/>
      <w:proofErr w:type="gramStart"/>
      <w:r w:rsidRPr="00A17596">
        <w:rPr>
          <w:highlight w:val="white"/>
        </w:rPr>
        <w:t>b.For</w:t>
      </w:r>
      <w:proofErr w:type="spellEnd"/>
      <w:proofErr w:type="gramEnd"/>
      <w:r w:rsidRPr="00A17596">
        <w:rPr>
          <w:highlight w:val="white"/>
        </w:rPr>
        <w:t>(</w:t>
      </w:r>
      <w:r>
        <w:rPr>
          <w:highlight w:val="white"/>
        </w:rPr>
        <w:t>[</w:t>
      </w:r>
      <w:r w:rsidRPr="00A17596">
        <w:rPr>
          <w:highlight w:val="white"/>
        </w:rPr>
        <w:t>1..10</w:t>
      </w:r>
      <w:r>
        <w:rPr>
          <w:highlight w:val="white"/>
        </w:rPr>
        <w:t>]</w:t>
      </w:r>
      <w:r w:rsidRPr="00A17596">
        <w:rPr>
          <w:highlight w:val="white"/>
        </w:rPr>
        <w:t xml:space="preserve">, fun </w:t>
      </w:r>
      <w:proofErr w:type="spellStart"/>
      <w:r w:rsidRPr="00A17596">
        <w:rPr>
          <w:highlight w:val="white"/>
        </w:rPr>
        <w:t>i</w:t>
      </w:r>
      <w:proofErr w:type="spellEnd"/>
      <w:r w:rsidRPr="00A17596">
        <w:rPr>
          <w:highlight w:val="white"/>
        </w:rPr>
        <w:t xml:space="preserve"> -&gt; </w:t>
      </w:r>
      <w:proofErr w:type="spellStart"/>
      <w:r w:rsidRPr="00A17596">
        <w:rPr>
          <w:highlight w:val="white"/>
        </w:rPr>
        <w:t>b.Yield</w:t>
      </w:r>
      <w:proofErr w:type="spellEnd"/>
      <w:r w:rsidRPr="00A17596">
        <w:rPr>
          <w:highlight w:val="white"/>
        </w:rPr>
        <w:t xml:space="preserve"> (</w:t>
      </w:r>
      <w:proofErr w:type="spellStart"/>
      <w:r w:rsidRPr="00A17596">
        <w:rPr>
          <w:highlight w:val="white"/>
        </w:rPr>
        <w:t>i</w:t>
      </w:r>
      <w:proofErr w:type="spellEnd"/>
      <w:r w:rsidRPr="00A17596">
        <w:rPr>
          <w:highlight w:val="white"/>
        </w:rPr>
        <w:t>))</w:t>
      </w:r>
    </w:p>
    <w:p w14:paraId="4F1DDAB8"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 xml:space="preserve">fun </w:t>
      </w:r>
      <w:proofErr w:type="spellStart"/>
      <w:r w:rsidRPr="00A17596">
        <w:rPr>
          <w:highlight w:val="white"/>
        </w:rPr>
        <w:t>i</w:t>
      </w:r>
      <w:proofErr w:type="spellEnd"/>
      <w:r w:rsidRPr="00A17596">
        <w:rPr>
          <w:highlight w:val="white"/>
        </w:rPr>
        <w:t xml:space="preserve"> -&gt; </w:t>
      </w:r>
      <w:proofErr w:type="spellStart"/>
      <w:r w:rsidRPr="00A17596">
        <w:rPr>
          <w:highlight w:val="white"/>
        </w:rPr>
        <w:t>i</w:t>
      </w:r>
      <w:proofErr w:type="spellEnd"/>
      <w:r w:rsidRPr="00A17596">
        <w:rPr>
          <w:highlight w:val="white"/>
        </w:rPr>
        <w:t>&gt;5),</w:t>
      </w:r>
    </w:p>
    <w:p w14:paraId="475C9F22" w14:textId="77777777" w:rsidR="00AD6DA4" w:rsidRPr="00A17596" w:rsidRDefault="00AD6DA4" w:rsidP="00AD6DA4">
      <w:pPr>
        <w:pStyle w:val="CodeExample"/>
        <w:rPr>
          <w:highlight w:val="white"/>
        </w:rPr>
      </w:pPr>
      <w:r w:rsidRPr="00A17596">
        <w:rPr>
          <w:highlight w:val="white"/>
        </w:rPr>
        <w:tab/>
      </w:r>
      <w:r w:rsidRPr="00A17596">
        <w:rPr>
          <w:highlight w:val="white"/>
        </w:rPr>
        <w:tab/>
        <w:t xml:space="preserve">fun j -&gt; </w:t>
      </w:r>
      <w:proofErr w:type="spellStart"/>
      <w:proofErr w:type="gramStart"/>
      <w:r w:rsidRPr="00A17596">
        <w:rPr>
          <w:highlight w:val="white"/>
        </w:rPr>
        <w:t>b.Yield</w:t>
      </w:r>
      <w:proofErr w:type="spellEnd"/>
      <w:proofErr w:type="gramEnd"/>
      <w:r w:rsidRPr="00A17596">
        <w:rPr>
          <w:highlight w:val="white"/>
        </w:rPr>
        <w:t xml:space="preserve"> (j)),</w:t>
      </w:r>
    </w:p>
    <w:p w14:paraId="4751B078" w14:textId="77777777" w:rsidR="00AD6DA4" w:rsidRPr="00A17596" w:rsidRDefault="00AD6DA4" w:rsidP="00AD6DA4">
      <w:pPr>
        <w:pStyle w:val="CodeExample"/>
        <w:rPr>
          <w:highlight w:val="white"/>
        </w:rPr>
      </w:pPr>
      <w:r w:rsidRPr="00A17596">
        <w:rPr>
          <w:highlight w:val="white"/>
        </w:rPr>
        <w:tab/>
        <w:t>fun j -&gt; j*j &lt; 49)</w:t>
      </w:r>
    </w:p>
    <w:p w14:paraId="23EBD29F" w14:textId="77777777" w:rsidR="00AD6DA4" w:rsidRDefault="00AD6DA4" w:rsidP="00AD6DA4"/>
    <w:p w14:paraId="28FBEE3D" w14:textId="77777777"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14:paraId="63EF50C8" w14:textId="77777777" w:rsidR="00AD6DA4" w:rsidRDefault="00AD6DA4" w:rsidP="00AD6DA4">
      <w:r>
        <w:t xml:space="preserve">In addition to </w:t>
      </w:r>
      <w:proofErr w:type="spellStart"/>
      <w:r w:rsidRPr="00D62679">
        <w:rPr>
          <w:rStyle w:val="CodeExampleChar"/>
        </w:rPr>
        <w:t>MaintainsVariableSpace</w:t>
      </w:r>
      <w:proofErr w:type="spellEnd"/>
      <w:r>
        <w:t xml:space="preserve">, </w:t>
      </w:r>
      <w:proofErr w:type="spellStart"/>
      <w:r w:rsidRPr="00D62679">
        <w:rPr>
          <w:rStyle w:val="CodeExampleChar"/>
        </w:rPr>
        <w:t>MaintainsVariableSpaceUsingBind</w:t>
      </w:r>
      <w:proofErr w:type="spellEnd"/>
      <w:r>
        <w:t xml:space="preserve"> is provided to pass variable space down to the chain in a different way. </w:t>
      </w:r>
      <w:r w:rsidR="00BA192F">
        <w:t>For</w:t>
      </w:r>
      <w:r>
        <w:t xml:space="preserve"> example</w:t>
      </w:r>
      <w:r w:rsidR="00BA192F">
        <w:t>:</w:t>
      </w:r>
    </w:p>
    <w:tbl>
      <w:tblPr>
        <w:tblStyle w:val="afb"/>
        <w:tblW w:w="0" w:type="auto"/>
        <w:tblLook w:val="04A0" w:firstRow="1" w:lastRow="0" w:firstColumn="1" w:lastColumn="0" w:noHBand="0" w:noVBand="1"/>
      </w:tblPr>
      <w:tblGrid>
        <w:gridCol w:w="9016"/>
      </w:tblGrid>
      <w:tr w:rsidR="00AD6DA4" w14:paraId="145E1C0D" w14:textId="77777777" w:rsidTr="000B45CC">
        <w:tc>
          <w:tcPr>
            <w:tcW w:w="9576" w:type="dxa"/>
          </w:tcPr>
          <w:p w14:paraId="6EFAF274" w14:textId="77777777" w:rsidR="00AD6DA4" w:rsidRPr="00EA7CB5" w:rsidRDefault="00AD6DA4" w:rsidP="000B45CC">
            <w:pPr>
              <w:pStyle w:val="CodeExample"/>
              <w:rPr>
                <w:highlight w:val="white"/>
              </w:rPr>
            </w:pPr>
            <w:r w:rsidRPr="00EA7CB5">
              <w:rPr>
                <w:highlight w:val="white"/>
              </w:rPr>
              <w:t xml:space="preserve">type </w:t>
            </w:r>
            <w:proofErr w:type="spellStart"/>
            <w:proofErr w:type="gramStart"/>
            <w:r w:rsidRPr="00EA7CB5">
              <w:rPr>
                <w:highlight w:val="white"/>
              </w:rPr>
              <w:t>SimpleSequenceBuilder</w:t>
            </w:r>
            <w:proofErr w:type="spellEnd"/>
            <w:r w:rsidRPr="00EA7CB5">
              <w:rPr>
                <w:highlight w:val="white"/>
              </w:rPr>
              <w:t>(</w:t>
            </w:r>
            <w:proofErr w:type="gramEnd"/>
            <w:r w:rsidRPr="00EA7CB5">
              <w:rPr>
                <w:highlight w:val="white"/>
              </w:rPr>
              <w:t xml:space="preserve">) = </w:t>
            </w:r>
          </w:p>
          <w:p w14:paraId="2C343844" w14:textId="77777777" w:rsidR="00AD6DA4" w:rsidRPr="00EA7CB5" w:rsidRDefault="00AD6DA4" w:rsidP="000B45CC">
            <w:pPr>
              <w:pStyle w:val="CodeExample"/>
              <w:rPr>
                <w:highlight w:val="white"/>
              </w:rPr>
            </w:pPr>
            <w:r w:rsidRPr="00EA7CB5">
              <w:rPr>
                <w:highlight w:val="white"/>
              </w:rPr>
              <w:t xml:space="preserve">    member _</w:t>
            </w:r>
            <w:proofErr w:type="gramStart"/>
            <w:r w:rsidRPr="00EA7CB5">
              <w:rPr>
                <w:highlight w:val="white"/>
              </w:rPr>
              <w:t>_.For</w:t>
            </w:r>
            <w:proofErr w:type="gramEnd"/>
            <w:r w:rsidRPr="00EA7CB5">
              <w:rPr>
                <w:highlight w:val="white"/>
              </w:rPr>
              <w:t xml:space="preserve"> (source : seq&lt;'a&gt;, body : 'a -&gt; seq&lt;'b&gt;) = </w:t>
            </w:r>
          </w:p>
          <w:p w14:paraId="6A5F405F" w14:textId="77777777" w:rsidR="00AD6DA4" w:rsidRPr="00EA7CB5" w:rsidRDefault="00AD6DA4" w:rsidP="000B45CC">
            <w:pPr>
              <w:pStyle w:val="CodeExample"/>
              <w:rPr>
                <w:highlight w:val="white"/>
              </w:rPr>
            </w:pPr>
            <w:r w:rsidRPr="00EA7CB5">
              <w:rPr>
                <w:highlight w:val="white"/>
              </w:rPr>
              <w:t xml:space="preserve">           seq </w:t>
            </w:r>
            <w:proofErr w:type="gramStart"/>
            <w:r w:rsidRPr="00EA7CB5">
              <w:rPr>
                <w:highlight w:val="white"/>
              </w:rPr>
              <w:t>{ for</w:t>
            </w:r>
            <w:proofErr w:type="gramEnd"/>
            <w:r w:rsidRPr="00EA7CB5">
              <w:rPr>
                <w:highlight w:val="white"/>
              </w:rPr>
              <w:t xml:space="preserve"> v in source do yield! body v } </w:t>
            </w:r>
          </w:p>
          <w:p w14:paraId="63357B24" w14:textId="77777777" w:rsidR="00AD6DA4" w:rsidRPr="00EA7CB5" w:rsidRDefault="00AD6DA4" w:rsidP="000B45CC">
            <w:pPr>
              <w:pStyle w:val="CodeExample"/>
              <w:rPr>
                <w:highlight w:val="white"/>
              </w:rPr>
            </w:pPr>
            <w:r w:rsidRPr="00EA7CB5">
              <w:rPr>
                <w:highlight w:val="white"/>
              </w:rPr>
              <w:t xml:space="preserve">    member _</w:t>
            </w:r>
            <w:proofErr w:type="gramStart"/>
            <w:r w:rsidRPr="00EA7CB5">
              <w:rPr>
                <w:highlight w:val="white"/>
              </w:rPr>
              <w:t>_.Return</w:t>
            </w:r>
            <w:proofErr w:type="gramEnd"/>
            <w:r w:rsidRPr="00EA7CB5">
              <w:rPr>
                <w:highlight w:val="white"/>
              </w:rPr>
              <w:t xml:space="preserve"> (</w:t>
            </w:r>
            <w:proofErr w:type="spellStart"/>
            <w:r w:rsidRPr="00EA7CB5">
              <w:rPr>
                <w:highlight w:val="white"/>
              </w:rPr>
              <w:t>item:'a</w:t>
            </w:r>
            <w:proofErr w:type="spellEnd"/>
            <w:r w:rsidRPr="00EA7CB5">
              <w:rPr>
                <w:highlight w:val="white"/>
              </w:rPr>
              <w:t>) : seq&lt;'a&gt; = seq { yield item }</w:t>
            </w:r>
          </w:p>
          <w:p w14:paraId="15C1ECDF" w14:textId="77777777" w:rsidR="00AD6DA4" w:rsidRPr="00EA7CB5" w:rsidRDefault="00AD6DA4" w:rsidP="000B45CC">
            <w:pPr>
              <w:pStyle w:val="CodeExample"/>
              <w:rPr>
                <w:highlight w:val="white"/>
              </w:rPr>
            </w:pPr>
            <w:r w:rsidRPr="00EA7CB5">
              <w:rPr>
                <w:highlight w:val="white"/>
              </w:rPr>
              <w:t xml:space="preserve">    member _</w:t>
            </w:r>
            <w:proofErr w:type="gramStart"/>
            <w:r w:rsidRPr="00EA7CB5">
              <w:rPr>
                <w:highlight w:val="white"/>
              </w:rPr>
              <w:t>_.Bind</w:t>
            </w:r>
            <w:proofErr w:type="gramEnd"/>
            <w:r w:rsidRPr="00EA7CB5">
              <w:rPr>
                <w:highlight w:val="white"/>
              </w:rPr>
              <w:t xml:space="preserve"> (value , </w:t>
            </w:r>
            <w:proofErr w:type="spellStart"/>
            <w:r w:rsidRPr="00EA7CB5">
              <w:rPr>
                <w:highlight w:val="white"/>
              </w:rPr>
              <w:t>cont</w:t>
            </w:r>
            <w:proofErr w:type="spellEnd"/>
            <w:r w:rsidRPr="00EA7CB5">
              <w:rPr>
                <w:highlight w:val="white"/>
              </w:rPr>
              <w:t xml:space="preserve">) = </w:t>
            </w:r>
            <w:proofErr w:type="spellStart"/>
            <w:r w:rsidRPr="00EA7CB5">
              <w:rPr>
                <w:highlight w:val="white"/>
              </w:rPr>
              <w:t>cont</w:t>
            </w:r>
            <w:proofErr w:type="spellEnd"/>
            <w:r w:rsidRPr="00EA7CB5">
              <w:rPr>
                <w:highlight w:val="white"/>
              </w:rPr>
              <w:t xml:space="preserve"> value</w:t>
            </w:r>
          </w:p>
          <w:p w14:paraId="4BA8E3DA" w14:textId="77777777" w:rsidR="00AD6DA4" w:rsidRPr="00EA7CB5" w:rsidRDefault="00AD6DA4" w:rsidP="000B45CC">
            <w:pPr>
              <w:pStyle w:val="CodeExample"/>
              <w:rPr>
                <w:highlight w:val="white"/>
              </w:rPr>
            </w:pPr>
          </w:p>
          <w:p w14:paraId="293A0EEB" w14:textId="77777777" w:rsidR="00AD6DA4" w:rsidRPr="00EA7CB5" w:rsidRDefault="00AD6DA4" w:rsidP="000B45CC">
            <w:pPr>
              <w:pStyle w:val="CodeExample"/>
              <w:rPr>
                <w:highlight w:val="white"/>
              </w:rPr>
            </w:pPr>
            <w:r w:rsidRPr="00EA7CB5">
              <w:rPr>
                <w:highlight w:val="white"/>
              </w:rPr>
              <w:t xml:space="preserve">    [&lt;</w:t>
            </w:r>
            <w:proofErr w:type="spellStart"/>
            <w:proofErr w:type="gramStart"/>
            <w:r w:rsidRPr="00EA7CB5">
              <w:rPr>
                <w:highlight w:val="white"/>
              </w:rPr>
              <w:t>CustomOperation</w:t>
            </w:r>
            <w:proofErr w:type="spellEnd"/>
            <w:r w:rsidRPr="00EA7CB5">
              <w:rPr>
                <w:highlight w:val="white"/>
              </w:rPr>
              <w:t>(</w:t>
            </w:r>
            <w:proofErr w:type="gramEnd"/>
            <w:r w:rsidRPr="00EA7CB5">
              <w:rPr>
                <w:highlight w:val="white"/>
              </w:rPr>
              <w:t xml:space="preserve">"where", </w:t>
            </w:r>
            <w:proofErr w:type="spellStart"/>
            <w:r w:rsidRPr="00EA7CB5">
              <w:rPr>
                <w:highlight w:val="white"/>
              </w:rPr>
              <w:t>MaintainsVariableSpaceUsingBind</w:t>
            </w:r>
            <w:proofErr w:type="spellEnd"/>
            <w:r w:rsidRPr="00EA7CB5">
              <w:rPr>
                <w:highlight w:val="white"/>
              </w:rPr>
              <w:t xml:space="preserve">=true, </w:t>
            </w:r>
            <w:proofErr w:type="spellStart"/>
            <w:r w:rsidRPr="00EA7CB5">
              <w:rPr>
                <w:highlight w:val="white"/>
              </w:rPr>
              <w:t>AllowIntoPattern</w:t>
            </w:r>
            <w:proofErr w:type="spellEnd"/>
            <w:r w:rsidRPr="00EA7CB5">
              <w:rPr>
                <w:highlight w:val="white"/>
              </w:rPr>
              <w:t xml:space="preserve">=true)&gt;] </w:t>
            </w:r>
          </w:p>
          <w:p w14:paraId="335B165A" w14:textId="77777777" w:rsidR="00AD6DA4" w:rsidRPr="00EA7CB5" w:rsidRDefault="00AD6DA4" w:rsidP="000B45CC">
            <w:pPr>
              <w:pStyle w:val="CodeExample"/>
              <w:rPr>
                <w:highlight w:val="white"/>
              </w:rPr>
            </w:pPr>
            <w:r w:rsidRPr="00EA7CB5">
              <w:rPr>
                <w:highlight w:val="white"/>
              </w:rPr>
              <w:t xml:space="preserve">    member _</w:t>
            </w:r>
            <w:proofErr w:type="gramStart"/>
            <w:r w:rsidRPr="00EA7CB5">
              <w:rPr>
                <w:highlight w:val="white"/>
              </w:rPr>
              <w:t>_.Where</w:t>
            </w:r>
            <w:proofErr w:type="gramEnd"/>
            <w:r w:rsidRPr="00EA7CB5">
              <w:rPr>
                <w:highlight w:val="white"/>
              </w:rPr>
              <w:t xml:space="preserve"> (source: seq&lt;'a&gt;, [&lt;</w:t>
            </w:r>
            <w:proofErr w:type="spellStart"/>
            <w:r w:rsidRPr="00EA7CB5">
              <w:rPr>
                <w:highlight w:val="white"/>
              </w:rPr>
              <w:t>ProjectionParameter</w:t>
            </w:r>
            <w:proofErr w:type="spellEnd"/>
            <w:r w:rsidRPr="00EA7CB5">
              <w:rPr>
                <w:highlight w:val="white"/>
              </w:rPr>
              <w:t xml:space="preserve">&gt;]f: 'a -&gt; bool) : seq&lt;'a&gt; = </w:t>
            </w:r>
          </w:p>
          <w:p w14:paraId="48755163" w14:textId="77777777" w:rsidR="00AD6DA4" w:rsidRPr="00EA7CB5" w:rsidRDefault="00AD6DA4" w:rsidP="000B45CC">
            <w:pPr>
              <w:pStyle w:val="CodeExample"/>
              <w:rPr>
                <w:highlight w:val="white"/>
              </w:rPr>
            </w:pPr>
            <w:r w:rsidRPr="00EA7CB5">
              <w:rPr>
                <w:highlight w:val="white"/>
              </w:rPr>
              <w:t xml:space="preserve">        </w:t>
            </w:r>
            <w:proofErr w:type="spellStart"/>
            <w:r w:rsidRPr="00EA7CB5">
              <w:rPr>
                <w:highlight w:val="white"/>
              </w:rPr>
              <w:t>Seq.filter</w:t>
            </w:r>
            <w:proofErr w:type="spellEnd"/>
            <w:r w:rsidRPr="00EA7CB5">
              <w:rPr>
                <w:highlight w:val="white"/>
              </w:rPr>
              <w:t xml:space="preserve"> f source </w:t>
            </w:r>
          </w:p>
          <w:p w14:paraId="57C022DF" w14:textId="77777777" w:rsidR="00AD6DA4" w:rsidRPr="00EA7CB5" w:rsidRDefault="00AD6DA4" w:rsidP="000B45CC">
            <w:pPr>
              <w:pStyle w:val="CodeExample"/>
              <w:rPr>
                <w:highlight w:val="white"/>
              </w:rPr>
            </w:pPr>
            <w:r w:rsidRPr="00EA7CB5">
              <w:rPr>
                <w:highlight w:val="white"/>
              </w:rPr>
              <w:t xml:space="preserve">     </w:t>
            </w:r>
          </w:p>
          <w:p w14:paraId="0106B209" w14:textId="77777777" w:rsidR="00AD6DA4" w:rsidRPr="00EA7CB5" w:rsidRDefault="00AD6DA4" w:rsidP="000B45CC">
            <w:pPr>
              <w:pStyle w:val="CodeExample"/>
              <w:rPr>
                <w:highlight w:val="white"/>
              </w:rPr>
            </w:pPr>
            <w:r w:rsidRPr="00EA7CB5">
              <w:rPr>
                <w:highlight w:val="white"/>
              </w:rPr>
              <w:t xml:space="preserve">let </w:t>
            </w:r>
            <w:proofErr w:type="spellStart"/>
            <w:r w:rsidRPr="00EA7CB5">
              <w:rPr>
                <w:highlight w:val="white"/>
              </w:rPr>
              <w:t>myseq</w:t>
            </w:r>
            <w:proofErr w:type="spellEnd"/>
            <w:r w:rsidRPr="00EA7CB5">
              <w:rPr>
                <w:highlight w:val="white"/>
              </w:rPr>
              <w:t xml:space="preserve"> = </w:t>
            </w:r>
            <w:proofErr w:type="spellStart"/>
            <w:proofErr w:type="gramStart"/>
            <w:r w:rsidRPr="00EA7CB5">
              <w:rPr>
                <w:highlight w:val="white"/>
              </w:rPr>
              <w:t>SimpleSequenceBuilder</w:t>
            </w:r>
            <w:proofErr w:type="spellEnd"/>
            <w:r w:rsidRPr="00EA7CB5">
              <w:rPr>
                <w:highlight w:val="white"/>
              </w:rPr>
              <w:t>(</w:t>
            </w:r>
            <w:proofErr w:type="gramEnd"/>
            <w:r w:rsidRPr="00EA7CB5">
              <w:rPr>
                <w:highlight w:val="white"/>
              </w:rPr>
              <w:t>)</w:t>
            </w:r>
          </w:p>
          <w:p w14:paraId="78E8C1C2" w14:textId="77777777" w:rsidR="00AD6DA4" w:rsidRDefault="00AD6DA4" w:rsidP="000B45CC">
            <w:pPr>
              <w:pStyle w:val="CodeExample"/>
            </w:pPr>
            <w:r>
              <w:t xml:space="preserve"> </w:t>
            </w:r>
          </w:p>
        </w:tc>
      </w:tr>
    </w:tbl>
    <w:p w14:paraId="7966E560" w14:textId="77777777" w:rsidR="00AD6DA4" w:rsidRDefault="00AD6DA4" w:rsidP="00AD6DA4"/>
    <w:p w14:paraId="7B7A9F17" w14:textId="77777777" w:rsidR="00AD6DA4" w:rsidRDefault="00C14BF5" w:rsidP="00AD6DA4">
      <w:r>
        <w:t>The presence</w:t>
      </w:r>
      <w:r w:rsidR="00AD6DA4">
        <w:t xml:space="preserve"> of </w:t>
      </w:r>
      <w:proofErr w:type="spellStart"/>
      <w:r w:rsidR="00AD6DA4" w:rsidRPr="00D62679">
        <w:rPr>
          <w:rStyle w:val="CodeExampleChar"/>
        </w:rPr>
        <w:t>MaintainsVariableSpaceUsingBindAttribute</w:t>
      </w:r>
      <w:proofErr w:type="spellEnd"/>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14:paraId="2A362214" w14:textId="77777777" w:rsidR="00AD6DA4" w:rsidRDefault="00AD6DA4" w:rsidP="00AD6DA4">
      <w:r>
        <w:t>Then, the expression</w:t>
      </w:r>
    </w:p>
    <w:p w14:paraId="79C62251"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411F8173"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w:t>
      </w:r>
      <w:proofErr w:type="spellStart"/>
      <w:r>
        <w:rPr>
          <w:color w:val="000000"/>
          <w:highlight w:val="white"/>
        </w:rPr>
        <w:t>i</w:t>
      </w:r>
      <w:proofErr w:type="spellEnd"/>
      <w:r>
        <w:rPr>
          <w:color w:val="000000"/>
          <w:highlight w:val="white"/>
        </w:rPr>
        <w:t xml:space="preserve"> </w:t>
      </w:r>
      <w:r>
        <w:rPr>
          <w:highlight w:val="white"/>
        </w:rPr>
        <w:t>in</w:t>
      </w:r>
      <w:r>
        <w:rPr>
          <w:color w:val="000000"/>
          <w:highlight w:val="white"/>
        </w:rPr>
        <w:t xml:space="preserve"> 1</w:t>
      </w:r>
      <w:proofErr w:type="gramStart"/>
      <w:r>
        <w:rPr>
          <w:color w:val="000000"/>
          <w:highlight w:val="white"/>
        </w:rPr>
        <w:t xml:space="preserve"> ..</w:t>
      </w:r>
      <w:proofErr w:type="gramEnd"/>
      <w:r>
        <w:rPr>
          <w:color w:val="000000"/>
          <w:highlight w:val="white"/>
        </w:rPr>
        <w:t xml:space="preserve"> 10 </w:t>
      </w:r>
      <w:r>
        <w:rPr>
          <w:highlight w:val="white"/>
        </w:rPr>
        <w:t>do</w:t>
      </w:r>
      <w:r>
        <w:rPr>
          <w:color w:val="000000"/>
          <w:highlight w:val="white"/>
        </w:rPr>
        <w:t xml:space="preserve"> </w:t>
      </w:r>
    </w:p>
    <w:p w14:paraId="70B5F4B6"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w:t>
      </w:r>
      <w:proofErr w:type="spellStart"/>
      <w:r>
        <w:rPr>
          <w:color w:val="000000"/>
          <w:highlight w:val="white"/>
        </w:rPr>
        <w:t>i</w:t>
      </w:r>
      <w:proofErr w:type="spellEnd"/>
      <w:r>
        <w:rPr>
          <w:color w:val="000000"/>
          <w:highlight w:val="white"/>
        </w:rPr>
        <w:t xml:space="preserve"> &gt; 5 &amp;&amp; </w:t>
      </w:r>
      <w:proofErr w:type="spellStart"/>
      <w:r>
        <w:rPr>
          <w:color w:val="000000"/>
          <w:highlight w:val="white"/>
        </w:rPr>
        <w:t>i</w:t>
      </w:r>
      <w:proofErr w:type="spellEnd"/>
      <w:r>
        <w:rPr>
          <w:color w:val="000000"/>
          <w:highlight w:val="white"/>
        </w:rPr>
        <w:t>*</w:t>
      </w:r>
      <w:proofErr w:type="spellStart"/>
      <w:r>
        <w:rPr>
          <w:color w:val="000000"/>
          <w:highlight w:val="white"/>
        </w:rPr>
        <w:t>i</w:t>
      </w:r>
      <w:proofErr w:type="spellEnd"/>
      <w:r>
        <w:rPr>
          <w:color w:val="000000"/>
          <w:highlight w:val="white"/>
        </w:rPr>
        <w:t xml:space="preserve"> &lt; 49) </w:t>
      </w:r>
      <w:r>
        <w:rPr>
          <w:highlight w:val="white"/>
        </w:rPr>
        <w:t>into</w:t>
      </w:r>
      <w:r>
        <w:rPr>
          <w:color w:val="000000"/>
          <w:highlight w:val="white"/>
        </w:rPr>
        <w:t xml:space="preserve"> j</w:t>
      </w:r>
    </w:p>
    <w:p w14:paraId="0F79E574" w14:textId="77777777"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14:paraId="52644604" w14:textId="77777777" w:rsidR="00AD6DA4" w:rsidRDefault="00AD6DA4" w:rsidP="00AD6DA4">
      <w:pPr>
        <w:pStyle w:val="CodeExample"/>
      </w:pPr>
      <w:r>
        <w:rPr>
          <w:color w:val="000000"/>
          <w:highlight w:val="white"/>
        </w:rPr>
        <w:t xml:space="preserve">    }</w:t>
      </w:r>
      <w:r>
        <w:t xml:space="preserve"> </w:t>
      </w:r>
    </w:p>
    <w:p w14:paraId="6BDEEE1A" w14:textId="77777777" w:rsidR="00AD6DA4" w:rsidRDefault="00AD6DA4" w:rsidP="00AD6DA4">
      <w:r>
        <w:t>translates to</w:t>
      </w:r>
    </w:p>
    <w:p w14:paraId="626155CD" w14:textId="77777777" w:rsidR="00AD6DA4" w:rsidRPr="00A17596" w:rsidRDefault="00AD6DA4" w:rsidP="00AD6DA4">
      <w:pPr>
        <w:pStyle w:val="CodeExample"/>
        <w:rPr>
          <w:highlight w:val="white"/>
        </w:rPr>
      </w:pPr>
      <w:r w:rsidRPr="00A17596">
        <w:rPr>
          <w:highlight w:val="white"/>
        </w:rPr>
        <w:t xml:space="preserve">let b = </w:t>
      </w:r>
      <w:proofErr w:type="spellStart"/>
      <w:r w:rsidRPr="00A17596">
        <w:rPr>
          <w:highlight w:val="white"/>
        </w:rPr>
        <w:t>myseq</w:t>
      </w:r>
      <w:proofErr w:type="spellEnd"/>
    </w:p>
    <w:p w14:paraId="4B258B23" w14:textId="77777777" w:rsidR="00AD6DA4" w:rsidRDefault="00AD6DA4" w:rsidP="00AD6DA4">
      <w:pPr>
        <w:pStyle w:val="CodeExample"/>
        <w:rPr>
          <w:highlight w:val="white"/>
        </w:rPr>
      </w:pPr>
      <w:proofErr w:type="spellStart"/>
      <w:proofErr w:type="gramStart"/>
      <w:r w:rsidRPr="00A17596">
        <w:rPr>
          <w:highlight w:val="white"/>
        </w:rPr>
        <w:t>b.</w:t>
      </w:r>
      <w:r>
        <w:rPr>
          <w:highlight w:val="white"/>
        </w:rPr>
        <w:t>Bind</w:t>
      </w:r>
      <w:proofErr w:type="spellEnd"/>
      <w:proofErr w:type="gramEnd"/>
      <w:r w:rsidRPr="00A17596">
        <w:rPr>
          <w:highlight w:val="white"/>
        </w:rPr>
        <w:t>(</w:t>
      </w:r>
    </w:p>
    <w:p w14:paraId="7A57AC9B" w14:textId="77777777" w:rsidR="00AD6DA4" w:rsidRDefault="00AD6DA4" w:rsidP="00AD6DA4">
      <w:pPr>
        <w:pStyle w:val="CodeExample"/>
        <w:rPr>
          <w:highlight w:val="white"/>
        </w:rPr>
      </w:pPr>
      <w:r>
        <w:rPr>
          <w:highlight w:val="white"/>
        </w:rPr>
        <w:tab/>
      </w:r>
      <w:proofErr w:type="spellStart"/>
      <w:proofErr w:type="gramStart"/>
      <w:r>
        <w:rPr>
          <w:highlight w:val="white"/>
        </w:rPr>
        <w:t>b.Where</w:t>
      </w:r>
      <w:proofErr w:type="spellEnd"/>
      <w:proofErr w:type="gramEnd"/>
      <w:r>
        <w:rPr>
          <w:highlight w:val="white"/>
        </w:rPr>
        <w:t>(</w:t>
      </w:r>
      <w:proofErr w:type="spellStart"/>
      <w:r>
        <w:rPr>
          <w:highlight w:val="white"/>
        </w:rPr>
        <w:t>B.For</w:t>
      </w:r>
      <w:proofErr w:type="spellEnd"/>
      <w:r>
        <w:rPr>
          <w:highlight w:val="white"/>
        </w:rPr>
        <w:t xml:space="preserve">([1..10], fun </w:t>
      </w:r>
      <w:proofErr w:type="spellStart"/>
      <w:r>
        <w:rPr>
          <w:highlight w:val="white"/>
        </w:rPr>
        <w:t>i</w:t>
      </w:r>
      <w:proofErr w:type="spellEnd"/>
      <w:r>
        <w:rPr>
          <w:highlight w:val="white"/>
        </w:rPr>
        <w:t xml:space="preserve"> -&gt; </w:t>
      </w:r>
      <w:proofErr w:type="spellStart"/>
      <w:r>
        <w:rPr>
          <w:highlight w:val="white"/>
        </w:rPr>
        <w:t>b.Return</w:t>
      </w:r>
      <w:proofErr w:type="spellEnd"/>
      <w:r>
        <w:rPr>
          <w:highlight w:val="white"/>
        </w:rPr>
        <w:t xml:space="preserve"> (</w:t>
      </w:r>
      <w:proofErr w:type="spellStart"/>
      <w:r>
        <w:rPr>
          <w:highlight w:val="white"/>
        </w:rPr>
        <w:t>i</w:t>
      </w:r>
      <w:proofErr w:type="spellEnd"/>
      <w:r>
        <w:rPr>
          <w:highlight w:val="white"/>
        </w:rPr>
        <w:t>)),</w:t>
      </w:r>
    </w:p>
    <w:p w14:paraId="1085AFEC" w14:textId="77777777" w:rsidR="00AD6DA4" w:rsidRDefault="00AD6DA4" w:rsidP="00AD6DA4">
      <w:pPr>
        <w:pStyle w:val="CodeExample"/>
        <w:rPr>
          <w:highlight w:val="white"/>
        </w:rPr>
      </w:pPr>
      <w:r>
        <w:rPr>
          <w:highlight w:val="white"/>
        </w:rPr>
        <w:tab/>
      </w:r>
      <w:r>
        <w:rPr>
          <w:highlight w:val="white"/>
        </w:rPr>
        <w:tab/>
        <w:t xml:space="preserve">fun </w:t>
      </w:r>
      <w:proofErr w:type="spellStart"/>
      <w:r>
        <w:rPr>
          <w:highlight w:val="white"/>
        </w:rPr>
        <w:t>i</w:t>
      </w:r>
      <w:proofErr w:type="spellEnd"/>
      <w:r>
        <w:rPr>
          <w:highlight w:val="white"/>
        </w:rPr>
        <w:t xml:space="preserve"> -&gt; </w:t>
      </w:r>
      <w:proofErr w:type="spellStart"/>
      <w:r>
        <w:rPr>
          <w:highlight w:val="white"/>
        </w:rPr>
        <w:t>i</w:t>
      </w:r>
      <w:proofErr w:type="spellEnd"/>
      <w:r>
        <w:rPr>
          <w:highlight w:val="white"/>
        </w:rPr>
        <w:t xml:space="preserve"> &gt; 5 &amp;&amp; </w:t>
      </w:r>
      <w:proofErr w:type="spellStart"/>
      <w:r>
        <w:rPr>
          <w:highlight w:val="white"/>
        </w:rPr>
        <w:t>i</w:t>
      </w:r>
      <w:proofErr w:type="spellEnd"/>
      <w:r>
        <w:rPr>
          <w:highlight w:val="white"/>
        </w:rPr>
        <w:t>*</w:t>
      </w:r>
      <w:proofErr w:type="spellStart"/>
      <w:r>
        <w:rPr>
          <w:highlight w:val="white"/>
        </w:rPr>
        <w:t>i</w:t>
      </w:r>
      <w:proofErr w:type="spellEnd"/>
      <w:r>
        <w:rPr>
          <w:highlight w:val="white"/>
        </w:rPr>
        <w:t xml:space="preserve"> &lt; 49),</w:t>
      </w:r>
    </w:p>
    <w:p w14:paraId="73BA9CB7" w14:textId="77777777" w:rsidR="00AD6DA4" w:rsidRPr="00A17596" w:rsidRDefault="00AD6DA4" w:rsidP="00AD6DA4">
      <w:pPr>
        <w:pStyle w:val="CodeExample"/>
        <w:rPr>
          <w:highlight w:val="white"/>
        </w:rPr>
      </w:pPr>
      <w:r>
        <w:rPr>
          <w:highlight w:val="white"/>
        </w:rPr>
        <w:tab/>
        <w:t xml:space="preserve">fun j -&gt; </w:t>
      </w:r>
      <w:proofErr w:type="spellStart"/>
      <w:proofErr w:type="gramStart"/>
      <w:r>
        <w:rPr>
          <w:highlight w:val="white"/>
        </w:rPr>
        <w:t>b.Return</w:t>
      </w:r>
      <w:proofErr w:type="spellEnd"/>
      <w:proofErr w:type="gramEnd"/>
      <w:r>
        <w:rPr>
          <w:highlight w:val="white"/>
        </w:rPr>
        <w:t xml:space="preserve"> (j))</w:t>
      </w:r>
    </w:p>
    <w:p w14:paraId="591B0A38" w14:textId="77777777" w:rsidR="00AD6DA4" w:rsidRDefault="00AD6DA4" w:rsidP="00AD6DA4">
      <w:pPr>
        <w:pStyle w:val="CodeExample"/>
        <w:rPr>
          <w:highlight w:val="white"/>
        </w:rPr>
      </w:pPr>
    </w:p>
    <w:p w14:paraId="7D63FC5A" w14:textId="77777777"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proofErr w:type="spellStart"/>
      <w:r w:rsidRPr="00D62679">
        <w:rPr>
          <w:rStyle w:val="CodeExampleChar"/>
        </w:rPr>
        <w:t>MaintainsVariableSpace</w:t>
      </w:r>
      <w:proofErr w:type="spellEnd"/>
      <w:r w:rsidR="000D5F1C">
        <w:t xml:space="preserve"> is used.</w:t>
      </w:r>
    </w:p>
    <w:p w14:paraId="7FD50C1E" w14:textId="77777777" w:rsidR="00AD6DA4" w:rsidRDefault="00BA192F" w:rsidP="00AD6DA4">
      <w:r>
        <w:t>Certain</w:t>
      </w:r>
      <w:r w:rsidR="00AD6DA4">
        <w:t xml:space="preserve"> properties on the </w:t>
      </w:r>
      <w:proofErr w:type="spellStart"/>
      <w:r w:rsidR="00AD6DA4" w:rsidRPr="00D62679">
        <w:rPr>
          <w:rStyle w:val="CodeExampleChar"/>
        </w:rPr>
        <w:t>CustomOperationAttribute</w:t>
      </w:r>
      <w:proofErr w:type="spellEnd"/>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proofErr w:type="spellStart"/>
      <w:r w:rsidR="00AD6DA4" w:rsidRPr="00D62679">
        <w:rPr>
          <w:rStyle w:val="CodeExampleChar"/>
        </w:rPr>
        <w:t>IsLikeJoin</w:t>
      </w:r>
      <w:proofErr w:type="spellEnd"/>
      <w:r w:rsidR="00AD6DA4">
        <w:t xml:space="preserve"> property.</w:t>
      </w:r>
    </w:p>
    <w:tbl>
      <w:tblPr>
        <w:tblStyle w:val="afb"/>
        <w:tblW w:w="0" w:type="auto"/>
        <w:tblLook w:val="04A0" w:firstRow="1" w:lastRow="0" w:firstColumn="1" w:lastColumn="0" w:noHBand="0" w:noVBand="1"/>
      </w:tblPr>
      <w:tblGrid>
        <w:gridCol w:w="9016"/>
      </w:tblGrid>
      <w:tr w:rsidR="00AD6DA4" w14:paraId="666C63F4" w14:textId="77777777" w:rsidTr="000B45CC">
        <w:tc>
          <w:tcPr>
            <w:tcW w:w="9576" w:type="dxa"/>
          </w:tcPr>
          <w:p w14:paraId="2B3ECBD1" w14:textId="77777777" w:rsidR="00AD6DA4" w:rsidRPr="00EA7CB5" w:rsidRDefault="00AD6DA4" w:rsidP="000B45CC">
            <w:pPr>
              <w:pStyle w:val="CodeExample"/>
              <w:rPr>
                <w:highlight w:val="white"/>
              </w:rPr>
            </w:pPr>
            <w:r w:rsidRPr="00EA7CB5">
              <w:rPr>
                <w:highlight w:val="white"/>
              </w:rPr>
              <w:t xml:space="preserve">type </w:t>
            </w:r>
            <w:proofErr w:type="spellStart"/>
            <w:proofErr w:type="gramStart"/>
            <w:r w:rsidRPr="00EA7CB5">
              <w:rPr>
                <w:highlight w:val="white"/>
              </w:rPr>
              <w:t>SimpleSequenceBuilder</w:t>
            </w:r>
            <w:proofErr w:type="spellEnd"/>
            <w:r w:rsidRPr="00EA7CB5">
              <w:rPr>
                <w:highlight w:val="white"/>
              </w:rPr>
              <w:t>(</w:t>
            </w:r>
            <w:proofErr w:type="gramEnd"/>
            <w:r w:rsidRPr="00EA7CB5">
              <w:rPr>
                <w:highlight w:val="white"/>
              </w:rPr>
              <w:t xml:space="preserve">) = </w:t>
            </w:r>
          </w:p>
          <w:p w14:paraId="231DE094" w14:textId="77777777" w:rsidR="00AD6DA4" w:rsidRPr="00EA7CB5" w:rsidRDefault="00AD6DA4" w:rsidP="000B45CC">
            <w:pPr>
              <w:pStyle w:val="CodeExample"/>
              <w:rPr>
                <w:highlight w:val="white"/>
              </w:rPr>
            </w:pPr>
            <w:r w:rsidRPr="00EA7CB5">
              <w:rPr>
                <w:highlight w:val="white"/>
              </w:rPr>
              <w:t xml:space="preserve">    member _</w:t>
            </w:r>
            <w:proofErr w:type="gramStart"/>
            <w:r w:rsidRPr="00EA7CB5">
              <w:rPr>
                <w:highlight w:val="white"/>
              </w:rPr>
              <w:t>_.For</w:t>
            </w:r>
            <w:proofErr w:type="gramEnd"/>
            <w:r w:rsidRPr="00EA7CB5">
              <w:rPr>
                <w:highlight w:val="white"/>
              </w:rPr>
              <w:t xml:space="preserve"> (source : seq&lt;'a&gt;, body : 'a -&gt; seq&lt;'b&gt;) = </w:t>
            </w:r>
          </w:p>
          <w:p w14:paraId="4C3D4476" w14:textId="77777777" w:rsidR="00AD6DA4" w:rsidRDefault="00AD6DA4" w:rsidP="000B45CC">
            <w:pPr>
              <w:pStyle w:val="CodeExample"/>
              <w:rPr>
                <w:highlight w:val="white"/>
              </w:rPr>
            </w:pPr>
            <w:r w:rsidRPr="00EA7CB5">
              <w:rPr>
                <w:highlight w:val="white"/>
              </w:rPr>
              <w:t xml:space="preserve">           seq </w:t>
            </w:r>
            <w:proofErr w:type="gramStart"/>
            <w:r w:rsidRPr="00EA7CB5">
              <w:rPr>
                <w:highlight w:val="white"/>
              </w:rPr>
              <w:t>{ for</w:t>
            </w:r>
            <w:proofErr w:type="gramEnd"/>
            <w:r w:rsidRPr="00EA7CB5">
              <w:rPr>
                <w:highlight w:val="white"/>
              </w:rPr>
              <w:t xml:space="preserve"> v in source do yield! body v }</w:t>
            </w:r>
          </w:p>
          <w:p w14:paraId="657853A2" w14:textId="77777777" w:rsidR="00AD6DA4" w:rsidRDefault="00AD6DA4" w:rsidP="000B45CC">
            <w:pPr>
              <w:pStyle w:val="CodeExample"/>
              <w:rPr>
                <w:highlight w:val="white"/>
              </w:rPr>
            </w:pPr>
            <w:r>
              <w:rPr>
                <w:highlight w:val="white"/>
              </w:rPr>
              <w:t xml:space="preserve">    member _</w:t>
            </w:r>
            <w:proofErr w:type="gramStart"/>
            <w:r>
              <w:rPr>
                <w:highlight w:val="white"/>
              </w:rPr>
              <w:t>_.Yield</w:t>
            </w:r>
            <w:proofErr w:type="gramEnd"/>
            <w:r>
              <w:rPr>
                <w:highlight w:val="white"/>
              </w:rPr>
              <w:t xml:space="preserve"> (</w:t>
            </w:r>
            <w:proofErr w:type="spellStart"/>
            <w:r>
              <w:rPr>
                <w:highlight w:val="white"/>
              </w:rPr>
              <w:t>item:'a</w:t>
            </w:r>
            <w:proofErr w:type="spellEnd"/>
            <w:r>
              <w:rPr>
                <w:highlight w:val="white"/>
              </w:rPr>
              <w:t>) : seq&lt;'a&gt; = seq { yield item }</w:t>
            </w:r>
          </w:p>
          <w:p w14:paraId="542D55DA" w14:textId="77777777" w:rsidR="00AD6DA4" w:rsidRDefault="00AD6DA4" w:rsidP="000B45CC">
            <w:pPr>
              <w:pStyle w:val="CodeExample"/>
              <w:rPr>
                <w:highlight w:val="white"/>
              </w:rPr>
            </w:pPr>
          </w:p>
          <w:p w14:paraId="6A436A87" w14:textId="77777777" w:rsidR="00AD6DA4" w:rsidRDefault="00AD6DA4" w:rsidP="000B45CC">
            <w:pPr>
              <w:pStyle w:val="CodeExample"/>
              <w:rPr>
                <w:highlight w:val="white"/>
              </w:rPr>
            </w:pPr>
            <w:r>
              <w:rPr>
                <w:highlight w:val="white"/>
              </w:rPr>
              <w:t xml:space="preserve">    [&lt;</w:t>
            </w:r>
            <w:proofErr w:type="spellStart"/>
            <w:proofErr w:type="gramStart"/>
            <w:r>
              <w:rPr>
                <w:highlight w:val="white"/>
              </w:rPr>
              <w:t>CustomOperation</w:t>
            </w:r>
            <w:proofErr w:type="spellEnd"/>
            <w:r>
              <w:rPr>
                <w:highlight w:val="white"/>
              </w:rPr>
              <w:t>(</w:t>
            </w:r>
            <w:proofErr w:type="gramEnd"/>
            <w:r>
              <w:rPr>
                <w:highlight w:val="white"/>
              </w:rPr>
              <w:t xml:space="preserve">"merge", </w:t>
            </w:r>
            <w:proofErr w:type="spellStart"/>
            <w:r>
              <w:rPr>
                <w:highlight w:val="white"/>
              </w:rPr>
              <w:t>IsLikeJoin</w:t>
            </w:r>
            <w:proofErr w:type="spellEnd"/>
            <w:r>
              <w:rPr>
                <w:highlight w:val="white"/>
              </w:rPr>
              <w:t xml:space="preserve">=true, </w:t>
            </w:r>
            <w:proofErr w:type="spellStart"/>
            <w:r>
              <w:rPr>
                <w:highlight w:val="white"/>
              </w:rPr>
              <w:t>JoinConditionWord</w:t>
            </w:r>
            <w:proofErr w:type="spellEnd"/>
            <w:r>
              <w:rPr>
                <w:highlight w:val="white"/>
              </w:rPr>
              <w:t xml:space="preserve">="whenever")&gt;] </w:t>
            </w:r>
          </w:p>
          <w:p w14:paraId="375AB12F" w14:textId="77777777" w:rsidR="00AD6DA4" w:rsidRDefault="00AD6DA4" w:rsidP="000B45CC">
            <w:pPr>
              <w:pStyle w:val="CodeExample"/>
              <w:rPr>
                <w:highlight w:val="white"/>
              </w:rPr>
            </w:pPr>
            <w:r>
              <w:rPr>
                <w:highlight w:val="white"/>
              </w:rPr>
              <w:t xml:space="preserve">    member _</w:t>
            </w:r>
            <w:proofErr w:type="gramStart"/>
            <w:r>
              <w:rPr>
                <w:highlight w:val="white"/>
              </w:rPr>
              <w:t>_.Merge</w:t>
            </w:r>
            <w:proofErr w:type="gramEnd"/>
            <w:r>
              <w:rPr>
                <w:highlight w:val="white"/>
              </w:rPr>
              <w:t xml:space="preserve"> (src1:seq&lt;'a&gt;, src2:seq&lt;'a&gt;, ks1, ks2, ret) = </w:t>
            </w:r>
          </w:p>
          <w:p w14:paraId="2D4C2062" w14:textId="77777777" w:rsidR="00AD6DA4" w:rsidRPr="000A4BED" w:rsidRDefault="00AD6DA4" w:rsidP="000B45CC">
            <w:pPr>
              <w:pStyle w:val="CodeExample"/>
              <w:rPr>
                <w:highlight w:val="white"/>
              </w:rPr>
            </w:pPr>
            <w:r>
              <w:rPr>
                <w:highlight w:val="white"/>
              </w:rPr>
              <w:t xml:space="preserve">              </w:t>
            </w:r>
            <w:r w:rsidRPr="000A4BED">
              <w:rPr>
                <w:highlight w:val="white"/>
              </w:rPr>
              <w:t xml:space="preserve">seq </w:t>
            </w:r>
            <w:proofErr w:type="gramStart"/>
            <w:r w:rsidRPr="000A4BED">
              <w:rPr>
                <w:highlight w:val="white"/>
              </w:rPr>
              <w:t>{ for</w:t>
            </w:r>
            <w:proofErr w:type="gramEnd"/>
            <w:r w:rsidRPr="000A4BED">
              <w:rPr>
                <w:highlight w:val="white"/>
              </w:rPr>
              <w:t xml:space="preserve"> a in src1 do</w:t>
            </w:r>
          </w:p>
          <w:p w14:paraId="5C830DF1" w14:textId="77777777" w:rsidR="00AD6DA4" w:rsidRPr="000A4BED" w:rsidRDefault="00AD6DA4" w:rsidP="000B45CC">
            <w:pPr>
              <w:pStyle w:val="CodeExample"/>
              <w:rPr>
                <w:highlight w:val="white"/>
              </w:rPr>
            </w:pPr>
            <w:r w:rsidRPr="000A4BED">
              <w:rPr>
                <w:highlight w:val="white"/>
              </w:rPr>
              <w:t xml:space="preserve">                    for b in src2 do</w:t>
            </w:r>
          </w:p>
          <w:p w14:paraId="2ABAB530" w14:textId="77777777" w:rsidR="00AD6DA4" w:rsidRPr="000A4BED" w:rsidRDefault="00AD6DA4" w:rsidP="000B45CC">
            <w:pPr>
              <w:pStyle w:val="CodeExample"/>
              <w:rPr>
                <w:highlight w:val="white"/>
              </w:rPr>
            </w:pPr>
            <w:r w:rsidRPr="000A4BED">
              <w:rPr>
                <w:highlight w:val="white"/>
              </w:rPr>
              <w:t xml:space="preserve">                    if ks1 a = ks2 b then </w:t>
            </w:r>
            <w:proofErr w:type="gramStart"/>
            <w:r w:rsidRPr="000A4BED">
              <w:rPr>
                <w:highlight w:val="white"/>
              </w:rPr>
              <w:t>yield(</w:t>
            </w:r>
            <w:proofErr w:type="gramEnd"/>
            <w:r w:rsidRPr="000A4BED">
              <w:rPr>
                <w:highlight w:val="white"/>
              </w:rPr>
              <w:t>(ret a ) b)</w:t>
            </w:r>
          </w:p>
          <w:p w14:paraId="57C5B5B9" w14:textId="77777777" w:rsidR="00AD6DA4" w:rsidRPr="000A4BED" w:rsidRDefault="00AD6DA4" w:rsidP="000B45CC">
            <w:pPr>
              <w:pStyle w:val="CodeExample"/>
              <w:rPr>
                <w:highlight w:val="white"/>
              </w:rPr>
            </w:pPr>
            <w:r w:rsidRPr="000A4BED">
              <w:rPr>
                <w:highlight w:val="white"/>
              </w:rPr>
              <w:t xml:space="preserve">              }</w:t>
            </w:r>
          </w:p>
          <w:p w14:paraId="56D95864" w14:textId="77777777" w:rsidR="00AD6DA4" w:rsidRDefault="00AD6DA4" w:rsidP="000B45CC">
            <w:pPr>
              <w:pStyle w:val="CodeExample"/>
              <w:rPr>
                <w:highlight w:val="white"/>
              </w:rPr>
            </w:pPr>
          </w:p>
          <w:p w14:paraId="6B20DA87" w14:textId="77777777" w:rsidR="00AD6DA4" w:rsidRDefault="00AD6DA4" w:rsidP="000B45CC">
            <w:pPr>
              <w:pStyle w:val="CodeExample"/>
            </w:pPr>
            <w:r w:rsidRPr="00EA7CB5">
              <w:rPr>
                <w:highlight w:val="white"/>
              </w:rPr>
              <w:t xml:space="preserve">let </w:t>
            </w:r>
            <w:proofErr w:type="spellStart"/>
            <w:r w:rsidRPr="00EA7CB5">
              <w:rPr>
                <w:highlight w:val="white"/>
              </w:rPr>
              <w:t>myseq</w:t>
            </w:r>
            <w:proofErr w:type="spellEnd"/>
            <w:r w:rsidRPr="00EA7CB5">
              <w:rPr>
                <w:highlight w:val="white"/>
              </w:rPr>
              <w:t xml:space="preserve"> = </w:t>
            </w:r>
            <w:proofErr w:type="spellStart"/>
            <w:proofErr w:type="gramStart"/>
            <w:r w:rsidRPr="00EA7CB5">
              <w:rPr>
                <w:highlight w:val="white"/>
              </w:rPr>
              <w:t>SimpleSequenceBuilder</w:t>
            </w:r>
            <w:proofErr w:type="spellEnd"/>
            <w:r w:rsidRPr="00EA7CB5">
              <w:rPr>
                <w:highlight w:val="white"/>
              </w:rPr>
              <w:t>(</w:t>
            </w:r>
            <w:proofErr w:type="gramEnd"/>
            <w:r w:rsidRPr="00EA7CB5">
              <w:rPr>
                <w:highlight w:val="white"/>
              </w:rPr>
              <w:t>)</w:t>
            </w:r>
            <w:r>
              <w:t xml:space="preserve"> </w:t>
            </w:r>
          </w:p>
        </w:tc>
      </w:tr>
    </w:tbl>
    <w:p w14:paraId="67436BAB" w14:textId="77777777" w:rsidR="00AD6DA4" w:rsidRDefault="00AD6DA4" w:rsidP="00AD6DA4"/>
    <w:p w14:paraId="20866BC5" w14:textId="77777777" w:rsidR="00AD6DA4" w:rsidRDefault="00AD6DA4" w:rsidP="00AD6DA4">
      <w:proofErr w:type="spellStart"/>
      <w:r w:rsidRPr="00D62679">
        <w:rPr>
          <w:rStyle w:val="CodeExampleChar"/>
        </w:rPr>
        <w:t>IsLikeJoin</w:t>
      </w:r>
      <w:proofErr w:type="spellEnd"/>
      <w:r>
        <w:t xml:space="preserve"> indicates that the custom operation is </w:t>
      </w:r>
      <w:proofErr w:type="gramStart"/>
      <w:r>
        <w:t>similar to</w:t>
      </w:r>
      <w:proofErr w:type="gramEnd"/>
      <w:r>
        <w:t xml:space="preserve"> a join in a sequence computation</w:t>
      </w:r>
      <w:r w:rsidR="000D5F1C">
        <w:t>; that is, it supports</w:t>
      </w:r>
      <w:r>
        <w:t xml:space="preserve"> two inputs and a correlation constraint. </w:t>
      </w:r>
    </w:p>
    <w:p w14:paraId="5FE12694" w14:textId="77777777" w:rsidR="00AD6DA4" w:rsidRDefault="00AD6DA4" w:rsidP="00AD6DA4">
      <w:r>
        <w:t>The expression</w:t>
      </w:r>
    </w:p>
    <w:p w14:paraId="5B91D694" w14:textId="77777777" w:rsidR="00AD6DA4" w:rsidRDefault="00AD6DA4" w:rsidP="00AD6DA4">
      <w:pPr>
        <w:pStyle w:val="CodeExample"/>
        <w:rPr>
          <w:color w:val="000000"/>
          <w:highlight w:val="white"/>
        </w:rPr>
      </w:pPr>
      <w:proofErr w:type="spellStart"/>
      <w:r>
        <w:rPr>
          <w:highlight w:val="white"/>
        </w:rPr>
        <w:t>myseq</w:t>
      </w:r>
      <w:proofErr w:type="spellEnd"/>
      <w:r>
        <w:rPr>
          <w:color w:val="000000"/>
          <w:highlight w:val="white"/>
        </w:rPr>
        <w:t xml:space="preserve"> { </w:t>
      </w:r>
    </w:p>
    <w:p w14:paraId="04E1CB4E"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w:t>
      </w:r>
      <w:proofErr w:type="spellStart"/>
      <w:r>
        <w:rPr>
          <w:color w:val="000000"/>
          <w:highlight w:val="white"/>
        </w:rPr>
        <w:t>i</w:t>
      </w:r>
      <w:proofErr w:type="spellEnd"/>
      <w:r>
        <w:rPr>
          <w:color w:val="000000"/>
          <w:highlight w:val="white"/>
        </w:rPr>
        <w:t xml:space="preserve"> </w:t>
      </w:r>
      <w:r>
        <w:rPr>
          <w:highlight w:val="white"/>
        </w:rPr>
        <w:t>in</w:t>
      </w:r>
      <w:r>
        <w:rPr>
          <w:color w:val="000000"/>
          <w:highlight w:val="white"/>
        </w:rPr>
        <w:t xml:space="preserve"> 1</w:t>
      </w:r>
      <w:proofErr w:type="gramStart"/>
      <w:r>
        <w:rPr>
          <w:color w:val="000000"/>
          <w:highlight w:val="white"/>
        </w:rPr>
        <w:t xml:space="preserve"> ..</w:t>
      </w:r>
      <w:proofErr w:type="gramEnd"/>
      <w:r>
        <w:rPr>
          <w:color w:val="000000"/>
          <w:highlight w:val="white"/>
        </w:rPr>
        <w:t xml:space="preserve"> 10 </w:t>
      </w:r>
      <w:r>
        <w:rPr>
          <w:highlight w:val="white"/>
        </w:rPr>
        <w:t>do</w:t>
      </w:r>
      <w:r>
        <w:rPr>
          <w:color w:val="000000"/>
          <w:highlight w:val="white"/>
        </w:rPr>
        <w:t xml:space="preserve"> </w:t>
      </w:r>
    </w:p>
    <w:p w14:paraId="65411326" w14:textId="77777777"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w:t>
      </w:r>
      <w:proofErr w:type="gramStart"/>
      <w:r>
        <w:rPr>
          <w:color w:val="000000"/>
          <w:highlight w:val="white"/>
        </w:rPr>
        <w:t xml:space="preserve"> ..</w:t>
      </w:r>
      <w:proofErr w:type="gramEnd"/>
      <w:r>
        <w:rPr>
          <w:color w:val="000000"/>
          <w:highlight w:val="white"/>
        </w:rPr>
        <w:t xml:space="preserve"> 15] </w:t>
      </w:r>
      <w:r>
        <w:rPr>
          <w:highlight w:val="white"/>
        </w:rPr>
        <w:t>whenever</w:t>
      </w:r>
      <w:r>
        <w:rPr>
          <w:color w:val="000000"/>
          <w:highlight w:val="white"/>
        </w:rPr>
        <w:t xml:space="preserve"> (</w:t>
      </w:r>
      <w:proofErr w:type="spellStart"/>
      <w:r>
        <w:rPr>
          <w:color w:val="000000"/>
          <w:highlight w:val="white"/>
        </w:rPr>
        <w:t>i</w:t>
      </w:r>
      <w:proofErr w:type="spellEnd"/>
      <w:r>
        <w:rPr>
          <w:color w:val="000000"/>
          <w:highlight w:val="white"/>
        </w:rPr>
        <w:t xml:space="preserve"> = j)</w:t>
      </w:r>
    </w:p>
    <w:p w14:paraId="0C889244"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14:paraId="6E5FFF09" w14:textId="77777777" w:rsidR="00AD6DA4" w:rsidRDefault="00AD6DA4" w:rsidP="00AD6DA4">
      <w:pPr>
        <w:pStyle w:val="CodeExample"/>
      </w:pPr>
      <w:r>
        <w:rPr>
          <w:color w:val="000000"/>
          <w:highlight w:val="white"/>
        </w:rPr>
        <w:t xml:space="preserve">    }</w:t>
      </w:r>
      <w:r>
        <w:t xml:space="preserve"> </w:t>
      </w:r>
    </w:p>
    <w:p w14:paraId="73C7EF48" w14:textId="77777777" w:rsidR="00AD6DA4" w:rsidRDefault="00AD6DA4" w:rsidP="00AD6DA4">
      <w:r>
        <w:t>translates to</w:t>
      </w:r>
    </w:p>
    <w:p w14:paraId="58339677" w14:textId="77777777" w:rsidR="00AD6DA4" w:rsidRPr="00A17596" w:rsidRDefault="00AD6DA4" w:rsidP="00AD6DA4">
      <w:pPr>
        <w:pStyle w:val="CodeExample"/>
        <w:rPr>
          <w:highlight w:val="white"/>
        </w:rPr>
      </w:pPr>
      <w:r w:rsidRPr="00A17596">
        <w:rPr>
          <w:highlight w:val="white"/>
        </w:rPr>
        <w:t xml:space="preserve">let b = </w:t>
      </w:r>
      <w:proofErr w:type="spellStart"/>
      <w:r w:rsidRPr="00A17596">
        <w:rPr>
          <w:highlight w:val="white"/>
        </w:rPr>
        <w:t>myseq</w:t>
      </w:r>
      <w:proofErr w:type="spellEnd"/>
    </w:p>
    <w:p w14:paraId="4E203011" w14:textId="77777777" w:rsidR="00AD6DA4" w:rsidRDefault="00AD6DA4" w:rsidP="00AD6DA4">
      <w:pPr>
        <w:pStyle w:val="CodeExample"/>
        <w:rPr>
          <w:highlight w:val="white"/>
        </w:rPr>
      </w:pPr>
      <w:proofErr w:type="spellStart"/>
      <w:proofErr w:type="gramStart"/>
      <w:r w:rsidRPr="00A17596">
        <w:rPr>
          <w:highlight w:val="white"/>
        </w:rPr>
        <w:t>b.</w:t>
      </w:r>
      <w:r>
        <w:rPr>
          <w:highlight w:val="white"/>
        </w:rPr>
        <w:t>For</w:t>
      </w:r>
      <w:proofErr w:type="spellEnd"/>
      <w:proofErr w:type="gramEnd"/>
      <w:r w:rsidRPr="00A17596">
        <w:rPr>
          <w:highlight w:val="white"/>
        </w:rPr>
        <w:t>(</w:t>
      </w:r>
    </w:p>
    <w:p w14:paraId="43E0D80A" w14:textId="77777777" w:rsidR="00AD6DA4" w:rsidRDefault="00AD6DA4" w:rsidP="00AD6DA4">
      <w:pPr>
        <w:pStyle w:val="CodeExample"/>
        <w:rPr>
          <w:highlight w:val="white"/>
        </w:rPr>
      </w:pPr>
      <w:r>
        <w:rPr>
          <w:highlight w:val="white"/>
        </w:rPr>
        <w:tab/>
      </w:r>
      <w:proofErr w:type="spellStart"/>
      <w:proofErr w:type="gramStart"/>
      <w:r>
        <w:rPr>
          <w:highlight w:val="white"/>
        </w:rPr>
        <w:t>b.Merge</w:t>
      </w:r>
      <w:proofErr w:type="spellEnd"/>
      <w:proofErr w:type="gramEnd"/>
      <w:r>
        <w:rPr>
          <w:highlight w:val="white"/>
        </w:rPr>
        <w:t xml:space="preserve">([1..10], [5..15], </w:t>
      </w:r>
    </w:p>
    <w:p w14:paraId="23CCC5A3" w14:textId="77777777" w:rsidR="00AD6DA4" w:rsidRDefault="00AD6DA4" w:rsidP="00AD6DA4">
      <w:pPr>
        <w:pStyle w:val="CodeExample"/>
        <w:rPr>
          <w:highlight w:val="white"/>
        </w:rPr>
      </w:pPr>
      <w:r>
        <w:rPr>
          <w:highlight w:val="white"/>
        </w:rPr>
        <w:t xml:space="preserve">            fun </w:t>
      </w:r>
      <w:proofErr w:type="spellStart"/>
      <w:r>
        <w:rPr>
          <w:highlight w:val="white"/>
        </w:rPr>
        <w:t>i</w:t>
      </w:r>
      <w:proofErr w:type="spellEnd"/>
      <w:r>
        <w:rPr>
          <w:highlight w:val="white"/>
        </w:rPr>
        <w:t xml:space="preserve"> -&gt; </w:t>
      </w:r>
      <w:proofErr w:type="spellStart"/>
      <w:r>
        <w:rPr>
          <w:highlight w:val="white"/>
        </w:rPr>
        <w:t>i</w:t>
      </w:r>
      <w:proofErr w:type="spellEnd"/>
      <w:r>
        <w:rPr>
          <w:highlight w:val="white"/>
        </w:rPr>
        <w:t>, fun j -&gt; j,</w:t>
      </w:r>
    </w:p>
    <w:p w14:paraId="01C6B511" w14:textId="77777777" w:rsidR="00AD6DA4" w:rsidRDefault="00AD6DA4" w:rsidP="00AD6DA4">
      <w:pPr>
        <w:pStyle w:val="CodeExample"/>
        <w:rPr>
          <w:highlight w:val="white"/>
        </w:rPr>
      </w:pPr>
      <w:r>
        <w:rPr>
          <w:highlight w:val="white"/>
        </w:rPr>
        <w:tab/>
      </w:r>
      <w:r>
        <w:rPr>
          <w:highlight w:val="white"/>
        </w:rPr>
        <w:tab/>
        <w:t xml:space="preserve"> fun </w:t>
      </w:r>
      <w:proofErr w:type="spellStart"/>
      <w:r>
        <w:rPr>
          <w:highlight w:val="white"/>
        </w:rPr>
        <w:t>i</w:t>
      </w:r>
      <w:proofErr w:type="spellEnd"/>
      <w:r>
        <w:rPr>
          <w:highlight w:val="white"/>
        </w:rPr>
        <w:t xml:space="preserve"> -&gt; fun j -&gt; (</w:t>
      </w:r>
      <w:proofErr w:type="spellStart"/>
      <w:proofErr w:type="gramStart"/>
      <w:r>
        <w:rPr>
          <w:highlight w:val="white"/>
        </w:rPr>
        <w:t>i,j</w:t>
      </w:r>
      <w:proofErr w:type="spellEnd"/>
      <w:proofErr w:type="gramEnd"/>
      <w:r>
        <w:rPr>
          <w:highlight w:val="white"/>
        </w:rPr>
        <w:t>)),</w:t>
      </w:r>
    </w:p>
    <w:p w14:paraId="3F1CFF27" w14:textId="77777777" w:rsidR="00AD6DA4" w:rsidRPr="00A17596" w:rsidRDefault="00AD6DA4" w:rsidP="00AD6DA4">
      <w:pPr>
        <w:pStyle w:val="CodeExample"/>
        <w:rPr>
          <w:highlight w:val="white"/>
        </w:rPr>
      </w:pPr>
      <w:r>
        <w:rPr>
          <w:highlight w:val="white"/>
        </w:rPr>
        <w:tab/>
        <w:t xml:space="preserve">fun j -&gt; </w:t>
      </w:r>
      <w:proofErr w:type="spellStart"/>
      <w:proofErr w:type="gramStart"/>
      <w:r>
        <w:rPr>
          <w:highlight w:val="white"/>
        </w:rPr>
        <w:t>b.Yield</w:t>
      </w:r>
      <w:proofErr w:type="spellEnd"/>
      <w:proofErr w:type="gramEnd"/>
      <w:r>
        <w:rPr>
          <w:highlight w:val="white"/>
        </w:rPr>
        <w:t xml:space="preserve"> (j))</w:t>
      </w:r>
    </w:p>
    <w:p w14:paraId="56755AED" w14:textId="77777777" w:rsidR="00AD6DA4" w:rsidRPr="00A17596" w:rsidRDefault="00AD6DA4" w:rsidP="00AD6DA4">
      <w:pPr>
        <w:pStyle w:val="CodeExample"/>
        <w:rPr>
          <w:highlight w:val="white"/>
        </w:rPr>
      </w:pPr>
    </w:p>
    <w:p w14:paraId="6F2E2C2F" w14:textId="77777777"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proofErr w:type="spellStart"/>
      <w:r w:rsidRPr="00C14BF5">
        <w:rPr>
          <w:rStyle w:val="CodeInline"/>
        </w:rPr>
        <w:t>FSharp.Control</w:t>
      </w:r>
      <w:proofErr w:type="spellEnd"/>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14:paraId="5961EB1A" w14:textId="77777777" w:rsidR="007579B8" w:rsidRPr="00F115D2" w:rsidRDefault="006B52C5">
      <w:pPr>
        <w:pStyle w:val="CodeExample"/>
      </w:pPr>
      <w:r w:rsidRPr="00404279">
        <w:t xml:space="preserve">type </w:t>
      </w:r>
      <w:proofErr w:type="spellStart"/>
      <w:r w:rsidRPr="00404279">
        <w:t>AsyncBuilder</w:t>
      </w:r>
      <w:proofErr w:type="spellEnd"/>
      <w:r w:rsidRPr="00404279">
        <w:t xml:space="preserve"> with</w:t>
      </w:r>
    </w:p>
    <w:p w14:paraId="1C85312B" w14:textId="77777777" w:rsidR="007579B8" w:rsidRPr="00F115D2" w:rsidRDefault="006B52C5">
      <w:pPr>
        <w:pStyle w:val="CodeExample"/>
      </w:pPr>
      <w:r w:rsidRPr="00404279">
        <w:t xml:space="preserve">    member </w:t>
      </w:r>
      <w:proofErr w:type="gramStart"/>
      <w:r w:rsidRPr="00404279">
        <w:t>For</w:t>
      </w:r>
      <w:proofErr w:type="gramEnd"/>
      <w:r w:rsidRPr="00404279">
        <w:t>: seq&lt;'T&gt; * ('T -&gt; Async&lt;unit&gt;) -&gt; Async&lt;unit&gt;</w:t>
      </w:r>
    </w:p>
    <w:p w14:paraId="3CBC079A" w14:textId="77777777" w:rsidR="007579B8" w:rsidRPr="00F115D2" w:rsidRDefault="006B52C5">
      <w:pPr>
        <w:pStyle w:val="CodeExample"/>
      </w:pPr>
      <w:r w:rsidRPr="00404279">
        <w:t xml:space="preserve">    member </w:t>
      </w:r>
      <w:proofErr w:type="gramStart"/>
      <w:r w:rsidRPr="00404279">
        <w:t>Zero :</w:t>
      </w:r>
      <w:proofErr w:type="gramEnd"/>
      <w:r w:rsidRPr="00404279">
        <w:t xml:space="preserve"> unit -&gt; Async&lt;unit&gt; </w:t>
      </w:r>
    </w:p>
    <w:p w14:paraId="147C75A4" w14:textId="77777777" w:rsidR="007579B8" w:rsidRPr="00F115D2" w:rsidRDefault="006B52C5">
      <w:pPr>
        <w:pStyle w:val="CodeExample"/>
      </w:pPr>
      <w:r w:rsidRPr="00404279">
        <w:t xml:space="preserve">    member </w:t>
      </w:r>
      <w:proofErr w:type="gramStart"/>
      <w:r w:rsidRPr="00404279">
        <w:t>Combine :</w:t>
      </w:r>
      <w:proofErr w:type="gramEnd"/>
      <w:r w:rsidRPr="00404279">
        <w:t xml:space="preserve"> Async&lt;unit&gt; * Async&lt;'T&gt; -&gt; Async&lt;'T&gt;</w:t>
      </w:r>
    </w:p>
    <w:p w14:paraId="05B9CE20" w14:textId="77777777" w:rsidR="007579B8" w:rsidRPr="00F115D2" w:rsidRDefault="006B52C5">
      <w:pPr>
        <w:pStyle w:val="CodeExample"/>
      </w:pPr>
      <w:r w:rsidRPr="00404279">
        <w:t xml:space="preserve">    member </w:t>
      </w:r>
      <w:proofErr w:type="gramStart"/>
      <w:r w:rsidRPr="00404279">
        <w:t>While :</w:t>
      </w:r>
      <w:proofErr w:type="gramEnd"/>
      <w:r w:rsidRPr="00404279">
        <w:t xml:space="preserve"> (unit -&gt; bool) * Async&lt;unit&gt; -&gt; Async&lt;unit&gt;</w:t>
      </w:r>
    </w:p>
    <w:p w14:paraId="44256848" w14:textId="77777777" w:rsidR="007579B8" w:rsidRPr="00F115D2" w:rsidRDefault="006B52C5">
      <w:pPr>
        <w:pStyle w:val="CodeExample"/>
      </w:pPr>
      <w:r w:rsidRPr="00404279">
        <w:t xml:space="preserve">    member </w:t>
      </w:r>
      <w:proofErr w:type="gramStart"/>
      <w:r w:rsidRPr="00404279">
        <w:t>Return :</w:t>
      </w:r>
      <w:proofErr w:type="gramEnd"/>
      <w:r w:rsidRPr="00404279">
        <w:t xml:space="preserve"> 'T -&gt; Async&lt;'T&gt;</w:t>
      </w:r>
    </w:p>
    <w:p w14:paraId="6A1E7702" w14:textId="77777777" w:rsidR="007579B8" w:rsidRPr="00F115D2" w:rsidRDefault="006B52C5">
      <w:pPr>
        <w:pStyle w:val="CodeExample"/>
      </w:pPr>
      <w:r w:rsidRPr="00404279">
        <w:t xml:space="preserve">    member </w:t>
      </w:r>
      <w:proofErr w:type="gramStart"/>
      <w:r w:rsidRPr="00404279">
        <w:t>Delay :</w:t>
      </w:r>
      <w:proofErr w:type="gramEnd"/>
      <w:r w:rsidRPr="00404279">
        <w:t xml:space="preserve"> (unit -&gt; Async&lt;'T&gt;) -&gt; Async&lt;'T&gt;</w:t>
      </w:r>
    </w:p>
    <w:p w14:paraId="2DC8744D" w14:textId="77777777" w:rsidR="007579B8" w:rsidRPr="00F115D2" w:rsidRDefault="006B52C5">
      <w:pPr>
        <w:pStyle w:val="CodeExample"/>
      </w:pPr>
      <w:r w:rsidRPr="00404279">
        <w:t xml:space="preserve">    member Using: 'T * ('T -&gt; Async&lt;'U&gt;) -&gt; Async&lt;'U&gt; </w:t>
      </w:r>
    </w:p>
    <w:p w14:paraId="7E226903" w14:textId="77777777" w:rsidR="007579B8" w:rsidRPr="00F115D2" w:rsidRDefault="006B52C5">
      <w:pPr>
        <w:pStyle w:val="CodeExample"/>
      </w:pPr>
      <w:r w:rsidRPr="00404279">
        <w:t xml:space="preserve">                           when 'U :&gt; </w:t>
      </w:r>
      <w:proofErr w:type="spellStart"/>
      <w:r w:rsidRPr="00404279">
        <w:t>System.IDisposable</w:t>
      </w:r>
      <w:proofErr w:type="spellEnd"/>
    </w:p>
    <w:p w14:paraId="09239D64" w14:textId="77777777" w:rsidR="007579B8" w:rsidRPr="00F115D2" w:rsidRDefault="006B52C5">
      <w:pPr>
        <w:pStyle w:val="CodeExample"/>
      </w:pPr>
      <w:r w:rsidRPr="00404279">
        <w:t xml:space="preserve">    member Bind: Async&lt;'T&gt; * ('T -&gt; Async&lt;'U&gt;) -&gt; Async&lt;'U&gt;</w:t>
      </w:r>
    </w:p>
    <w:p w14:paraId="3659BE33" w14:textId="77777777" w:rsidR="007579B8" w:rsidRPr="00F115D2" w:rsidRDefault="006B52C5">
      <w:pPr>
        <w:pStyle w:val="CodeExample"/>
      </w:pPr>
      <w:r w:rsidRPr="00404279">
        <w:t xml:space="preserve">    member </w:t>
      </w:r>
      <w:proofErr w:type="spellStart"/>
      <w:r w:rsidRPr="00404279">
        <w:t>TryFinally</w:t>
      </w:r>
      <w:proofErr w:type="spellEnd"/>
      <w:r w:rsidRPr="00404279">
        <w:t>: Async&lt;'T&gt; * (unit -&gt; unit) -&gt; Async&lt;'T&gt;</w:t>
      </w:r>
    </w:p>
    <w:p w14:paraId="2BE27F33" w14:textId="77777777" w:rsidR="007579B8" w:rsidRPr="00F115D2" w:rsidRDefault="006B52C5">
      <w:pPr>
        <w:pStyle w:val="CodeExample"/>
      </w:pPr>
      <w:r w:rsidRPr="00404279">
        <w:t xml:space="preserve">    member </w:t>
      </w:r>
      <w:proofErr w:type="spellStart"/>
      <w:r w:rsidRPr="00404279">
        <w:t>TryWith</w:t>
      </w:r>
      <w:proofErr w:type="spellEnd"/>
      <w:r w:rsidRPr="00404279">
        <w:t>: Async&lt;'T&gt; * (</w:t>
      </w:r>
      <w:proofErr w:type="spellStart"/>
      <w:r w:rsidRPr="00404279">
        <w:t>exn</w:t>
      </w:r>
      <w:proofErr w:type="spellEnd"/>
      <w:r w:rsidRPr="00404279">
        <w:t xml:space="preserve"> -&gt; Async&lt;'T&gt;) -&gt; Async&lt;'T&gt;</w:t>
      </w:r>
    </w:p>
    <w:p w14:paraId="2B3684BF" w14:textId="77777777"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14:paraId="658F5639" w14:textId="77777777" w:rsidR="007579B8" w:rsidRPr="00F115D2" w:rsidRDefault="006B52C5">
      <w:pPr>
        <w:pStyle w:val="CodeExample"/>
      </w:pPr>
      <w:r w:rsidRPr="00404279">
        <w:t>/// Computations that can cooperatively yield by returning a continuation</w:t>
      </w:r>
    </w:p>
    <w:p w14:paraId="46EBA372" w14:textId="77777777" w:rsidR="007579B8" w:rsidRPr="00F115D2" w:rsidRDefault="006B52C5">
      <w:pPr>
        <w:pStyle w:val="CodeExample"/>
      </w:pPr>
      <w:r w:rsidRPr="00404279">
        <w:t xml:space="preserve">type Eventually&lt;'T&gt; = </w:t>
      </w:r>
    </w:p>
    <w:p w14:paraId="58EA24FA" w14:textId="77777777" w:rsidR="007579B8" w:rsidRPr="00F115D2" w:rsidRDefault="006B52C5">
      <w:pPr>
        <w:pStyle w:val="CodeExample"/>
      </w:pPr>
      <w:r w:rsidRPr="00404279">
        <w:t xml:space="preserve">    | Done of 'T </w:t>
      </w:r>
    </w:p>
    <w:p w14:paraId="29997F7C" w14:textId="77777777" w:rsidR="007579B8" w:rsidRPr="00F115D2" w:rsidRDefault="006B52C5">
      <w:pPr>
        <w:pStyle w:val="CodeExample"/>
      </w:pPr>
      <w:r w:rsidRPr="00404279">
        <w:t xml:space="preserve">    | </w:t>
      </w:r>
      <w:proofErr w:type="spellStart"/>
      <w:r w:rsidRPr="00404279">
        <w:t>NotYetDone</w:t>
      </w:r>
      <w:proofErr w:type="spellEnd"/>
      <w:r w:rsidRPr="00404279">
        <w:t xml:space="preserve"> of (unit -&gt; Eventually&lt;'T&gt;)</w:t>
      </w:r>
    </w:p>
    <w:p w14:paraId="00BC8AC6" w14:textId="77777777" w:rsidR="007579B8" w:rsidRPr="00F115D2" w:rsidRDefault="007579B8">
      <w:pPr>
        <w:pStyle w:val="CodeExample"/>
      </w:pPr>
    </w:p>
    <w:p w14:paraId="5C246F6C" w14:textId="77777777" w:rsidR="007579B8" w:rsidRPr="00F115D2" w:rsidRDefault="006B52C5">
      <w:pPr>
        <w:pStyle w:val="CodeExample"/>
      </w:pPr>
      <w:r w:rsidRPr="00404279">
        <w:t>[&lt;</w:t>
      </w:r>
      <w:proofErr w:type="gramStart"/>
      <w:r w:rsidRPr="00404279">
        <w:t>CompilationRepresentation(</w:t>
      </w:r>
      <w:proofErr w:type="gramEnd"/>
      <w:r w:rsidRPr="00404279">
        <w:t>CompilationRepresentationFlags.ModuleSuffix)&gt;]</w:t>
      </w:r>
    </w:p>
    <w:p w14:paraId="7CD3637D" w14:textId="77777777" w:rsidR="007579B8" w:rsidRPr="00F115D2" w:rsidRDefault="006B52C5">
      <w:pPr>
        <w:pStyle w:val="CodeExample"/>
      </w:pPr>
      <w:r w:rsidRPr="00404279">
        <w:t xml:space="preserve">module Eventually = </w:t>
      </w:r>
    </w:p>
    <w:p w14:paraId="549CB53C" w14:textId="77777777" w:rsidR="007579B8" w:rsidRPr="00F115D2" w:rsidRDefault="007579B8">
      <w:pPr>
        <w:pStyle w:val="CodeExample"/>
      </w:pPr>
    </w:p>
    <w:p w14:paraId="1AE19E55" w14:textId="77777777"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14:paraId="5C83ED0E" w14:textId="77777777" w:rsidR="006E3EF1" w:rsidRDefault="006B52C5">
      <w:pPr>
        <w:pStyle w:val="CodeExample"/>
      </w:pPr>
      <w:r w:rsidRPr="00404279">
        <w:t xml:space="preserve">    /// Note combinators like this are usually written in the reverse way,</w:t>
      </w:r>
    </w:p>
    <w:p w14:paraId="4C2A2B8B" w14:textId="77777777" w:rsidR="007579B8" w:rsidRPr="00F115D2" w:rsidRDefault="006E3EF1">
      <w:pPr>
        <w:pStyle w:val="CodeExample"/>
      </w:pPr>
      <w:r w:rsidRPr="00404279">
        <w:t xml:space="preserve">    /// for example,</w:t>
      </w:r>
      <w:r w:rsidR="006B52C5" w:rsidRPr="00404279">
        <w:t xml:space="preserve"> </w:t>
      </w:r>
    </w:p>
    <w:p w14:paraId="08D55E33" w14:textId="77777777" w:rsidR="007579B8" w:rsidRPr="008F1407" w:rsidRDefault="006B52C5">
      <w:pPr>
        <w:pStyle w:val="CodeExample"/>
        <w:rPr>
          <w:lang w:val="en-GB"/>
        </w:rPr>
      </w:pPr>
      <w:r w:rsidRPr="00404279">
        <w:t xml:space="preserve">    </w:t>
      </w:r>
      <w:r w:rsidR="00D71B4C" w:rsidRPr="00D71B4C">
        <w:rPr>
          <w:lang w:val="en-GB"/>
        </w:rPr>
        <w:t>///     e |&gt; bind k</w:t>
      </w:r>
    </w:p>
    <w:p w14:paraId="7C8B70D0" w14:textId="77777777" w:rsidR="007579B8" w:rsidRPr="008F1407" w:rsidRDefault="00D71B4C">
      <w:pPr>
        <w:pStyle w:val="CodeExample"/>
        <w:rPr>
          <w:lang w:val="en-GB"/>
        </w:rPr>
      </w:pPr>
      <w:r w:rsidRPr="00D71B4C">
        <w:rPr>
          <w:lang w:val="en-GB"/>
        </w:rPr>
        <w:t xml:space="preserve">    let rec bind k e = </w:t>
      </w:r>
    </w:p>
    <w:p w14:paraId="0C73D4CD" w14:textId="77777777" w:rsidR="007579B8" w:rsidRPr="00110BB5" w:rsidRDefault="00D71B4C">
      <w:pPr>
        <w:pStyle w:val="CodeExample"/>
      </w:pPr>
      <w:r w:rsidRPr="00D71B4C">
        <w:rPr>
          <w:lang w:val="en-GB"/>
        </w:rPr>
        <w:t xml:space="preserve">        </w:t>
      </w:r>
      <w:r w:rsidR="006B52C5" w:rsidRPr="00497D56">
        <w:t xml:space="preserve">match e with </w:t>
      </w:r>
    </w:p>
    <w:p w14:paraId="52B76C0D" w14:textId="77777777" w:rsidR="007579B8" w:rsidRPr="00391D69" w:rsidRDefault="006B52C5">
      <w:pPr>
        <w:pStyle w:val="CodeExample"/>
      </w:pPr>
      <w:r w:rsidRPr="00391D69">
        <w:t xml:space="preserve">        | Done x -&gt; </w:t>
      </w:r>
      <w:proofErr w:type="spellStart"/>
      <w:r w:rsidRPr="00391D69">
        <w:t>NotYetDone</w:t>
      </w:r>
      <w:proofErr w:type="spellEnd"/>
      <w:r w:rsidRPr="00391D69">
        <w:t xml:space="preserve"> (fun () -&gt; k x)</w:t>
      </w:r>
    </w:p>
    <w:p w14:paraId="61B915AC" w14:textId="77777777" w:rsidR="007579B8" w:rsidRPr="00E42689" w:rsidRDefault="006B52C5">
      <w:pPr>
        <w:pStyle w:val="CodeExample"/>
      </w:pPr>
      <w:r w:rsidRPr="00E42689">
        <w:t xml:space="preserve">        | </w:t>
      </w:r>
      <w:proofErr w:type="spellStart"/>
      <w:r w:rsidRPr="00E42689">
        <w:t>NotYetDone</w:t>
      </w:r>
      <w:proofErr w:type="spellEnd"/>
      <w:r w:rsidRPr="00E42689">
        <w:t xml:space="preserve"> work -&gt; </w:t>
      </w:r>
      <w:proofErr w:type="spellStart"/>
      <w:r w:rsidRPr="00E42689">
        <w:t>NotYetDone</w:t>
      </w:r>
      <w:proofErr w:type="spellEnd"/>
      <w:r w:rsidRPr="00E42689">
        <w:t xml:space="preserve"> (fun () -&gt; bind k (</w:t>
      </w:r>
      <w:proofErr w:type="gramStart"/>
      <w:r w:rsidRPr="00E42689">
        <w:t>work(</w:t>
      </w:r>
      <w:proofErr w:type="gramEnd"/>
      <w:r w:rsidRPr="00E42689">
        <w:t>)))</w:t>
      </w:r>
    </w:p>
    <w:p w14:paraId="1481575B" w14:textId="77777777" w:rsidR="007579B8" w:rsidRPr="00E42689" w:rsidRDefault="007579B8">
      <w:pPr>
        <w:pStyle w:val="CodeExample"/>
      </w:pPr>
    </w:p>
    <w:p w14:paraId="4100F8CD" w14:textId="77777777" w:rsidR="007579B8" w:rsidRPr="00F115D2" w:rsidRDefault="006B52C5">
      <w:pPr>
        <w:pStyle w:val="CodeExample"/>
      </w:pPr>
      <w:r w:rsidRPr="00404279">
        <w:t xml:space="preserve">    /// The return for the computations. </w:t>
      </w:r>
    </w:p>
    <w:p w14:paraId="5D55B9E5" w14:textId="77777777" w:rsidR="007579B8" w:rsidRPr="00F115D2" w:rsidRDefault="006B52C5">
      <w:pPr>
        <w:pStyle w:val="CodeExample"/>
      </w:pPr>
      <w:r w:rsidRPr="00404279">
        <w:t xml:space="preserve">    let result x = Done x</w:t>
      </w:r>
    </w:p>
    <w:p w14:paraId="3CC975D6" w14:textId="77777777" w:rsidR="007579B8" w:rsidRPr="00F115D2" w:rsidRDefault="007579B8">
      <w:pPr>
        <w:pStyle w:val="CodeExample"/>
      </w:pPr>
    </w:p>
    <w:p w14:paraId="17BA5EF2" w14:textId="77777777" w:rsidR="00973C95" w:rsidRPr="00F115D2" w:rsidRDefault="00973C95" w:rsidP="00973C95">
      <w:pPr>
        <w:pStyle w:val="CodeExample"/>
      </w:pPr>
      <w:r w:rsidRPr="00404279">
        <w:t xml:space="preserve">    type </w:t>
      </w:r>
      <w:proofErr w:type="spellStart"/>
      <w:r w:rsidRPr="00404279">
        <w:t>OkOrException</w:t>
      </w:r>
      <w:proofErr w:type="spellEnd"/>
      <w:r w:rsidRPr="00404279">
        <w:t>&lt;'T&gt; =</w:t>
      </w:r>
    </w:p>
    <w:p w14:paraId="63D93956" w14:textId="77777777" w:rsidR="00973C95" w:rsidRPr="00F115D2" w:rsidRDefault="00973C95" w:rsidP="00973C95">
      <w:pPr>
        <w:pStyle w:val="CodeExample"/>
      </w:pPr>
      <w:r w:rsidRPr="00404279">
        <w:t xml:space="preserve">        | Ok of 'T</w:t>
      </w:r>
    </w:p>
    <w:p w14:paraId="1F7986C4" w14:textId="77777777" w:rsidR="00973C95" w:rsidRPr="00F115D2" w:rsidRDefault="00973C95" w:rsidP="00973C95">
      <w:pPr>
        <w:pStyle w:val="CodeExample"/>
      </w:pPr>
      <w:r w:rsidRPr="00404279">
        <w:t xml:space="preserve">        | Exception of </w:t>
      </w:r>
      <w:proofErr w:type="spellStart"/>
      <w:r w:rsidRPr="00404279">
        <w:t>System.Exception</w:t>
      </w:r>
      <w:proofErr w:type="spellEnd"/>
      <w:r w:rsidRPr="00404279">
        <w:t xml:space="preserve">                     </w:t>
      </w:r>
    </w:p>
    <w:p w14:paraId="1433BD9C" w14:textId="77777777" w:rsidR="00973C95" w:rsidRPr="00F115D2" w:rsidRDefault="00973C95" w:rsidP="00973C95">
      <w:pPr>
        <w:pStyle w:val="CodeExample"/>
      </w:pPr>
    </w:p>
    <w:p w14:paraId="1FFDCA30" w14:textId="77777777" w:rsidR="007579B8" w:rsidRPr="00F115D2" w:rsidRDefault="006B52C5">
      <w:pPr>
        <w:pStyle w:val="CodeExample"/>
      </w:pPr>
      <w:r w:rsidRPr="00404279">
        <w:t xml:space="preserve">    /// The catch for the computations. Stitch try/with throughout </w:t>
      </w:r>
    </w:p>
    <w:p w14:paraId="664255F9" w14:textId="77777777" w:rsidR="007579B8" w:rsidRPr="00F115D2" w:rsidRDefault="006B52C5">
      <w:pPr>
        <w:pStyle w:val="CodeExample"/>
      </w:pPr>
      <w:r w:rsidRPr="00404279">
        <w:t xml:space="preserve">    /// the computation and return the overall result as an </w:t>
      </w:r>
      <w:proofErr w:type="spellStart"/>
      <w:r w:rsidRPr="00404279">
        <w:t>OkOrException</w:t>
      </w:r>
      <w:proofErr w:type="spellEnd"/>
      <w:r w:rsidR="006E3EF1" w:rsidRPr="00404279">
        <w:t>.</w:t>
      </w:r>
    </w:p>
    <w:p w14:paraId="19E916B0" w14:textId="77777777" w:rsidR="007579B8" w:rsidRPr="00F115D2" w:rsidRDefault="006B52C5">
      <w:pPr>
        <w:pStyle w:val="CodeExample"/>
      </w:pPr>
      <w:r w:rsidRPr="00404279">
        <w:t xml:space="preserve">    let rec catch e = </w:t>
      </w:r>
    </w:p>
    <w:p w14:paraId="1E1820A0" w14:textId="77777777" w:rsidR="007579B8" w:rsidRPr="00F115D2" w:rsidRDefault="006B52C5">
      <w:pPr>
        <w:pStyle w:val="CodeExample"/>
      </w:pPr>
      <w:r w:rsidRPr="00404279">
        <w:t xml:space="preserve">        match e with </w:t>
      </w:r>
    </w:p>
    <w:p w14:paraId="1EA866EE" w14:textId="77777777" w:rsidR="007579B8" w:rsidRPr="00F115D2" w:rsidRDefault="006B52C5">
      <w:pPr>
        <w:pStyle w:val="CodeExample"/>
      </w:pPr>
      <w:r w:rsidRPr="00404279">
        <w:t xml:space="preserve">        | Done x -&gt; result (Ok x)</w:t>
      </w:r>
    </w:p>
    <w:p w14:paraId="3D8172E8" w14:textId="77777777" w:rsidR="007579B8" w:rsidRPr="00F115D2" w:rsidRDefault="006B52C5">
      <w:pPr>
        <w:pStyle w:val="CodeExample"/>
      </w:pPr>
      <w:r w:rsidRPr="00404279">
        <w:t xml:space="preserve">        | </w:t>
      </w:r>
      <w:proofErr w:type="spellStart"/>
      <w:r w:rsidRPr="00404279">
        <w:t>NotYetDone</w:t>
      </w:r>
      <w:proofErr w:type="spellEnd"/>
      <w:r w:rsidRPr="00404279">
        <w:t xml:space="preserve"> work -&gt; </w:t>
      </w:r>
    </w:p>
    <w:p w14:paraId="2A21FBD5" w14:textId="77777777" w:rsidR="007579B8" w:rsidRPr="00F115D2" w:rsidRDefault="006B52C5">
      <w:pPr>
        <w:pStyle w:val="CodeExample"/>
      </w:pPr>
      <w:r w:rsidRPr="00404279">
        <w:t xml:space="preserve">            </w:t>
      </w:r>
      <w:proofErr w:type="spellStart"/>
      <w:r w:rsidRPr="00404279">
        <w:t>NotYetDone</w:t>
      </w:r>
      <w:proofErr w:type="spellEnd"/>
      <w:r w:rsidRPr="00404279">
        <w:t xml:space="preserve"> (fun () -&gt; </w:t>
      </w:r>
    </w:p>
    <w:p w14:paraId="74C6F424" w14:textId="77777777" w:rsidR="007579B8" w:rsidRPr="00F115D2" w:rsidRDefault="006B52C5">
      <w:pPr>
        <w:pStyle w:val="CodeExample"/>
      </w:pPr>
      <w:r w:rsidRPr="00404279">
        <w:t xml:space="preserve">                let res = try Ok(</w:t>
      </w:r>
      <w:proofErr w:type="gramStart"/>
      <w:r w:rsidRPr="00404279">
        <w:t>work(</w:t>
      </w:r>
      <w:proofErr w:type="gramEnd"/>
      <w:r w:rsidRPr="00404279">
        <w:t xml:space="preserve">)) with | e -&gt; Exception e </w:t>
      </w:r>
    </w:p>
    <w:p w14:paraId="0F90FA26" w14:textId="77777777" w:rsidR="007579B8" w:rsidRPr="00F115D2" w:rsidRDefault="006B52C5">
      <w:pPr>
        <w:pStyle w:val="CodeExample"/>
      </w:pPr>
      <w:r w:rsidRPr="00404279">
        <w:t xml:space="preserve">                match res with </w:t>
      </w:r>
    </w:p>
    <w:p w14:paraId="47D93B07" w14:textId="77777777" w:rsidR="007579B8" w:rsidRPr="00F115D2" w:rsidRDefault="006B52C5">
      <w:pPr>
        <w:pStyle w:val="CodeExample"/>
      </w:pPr>
      <w:r w:rsidRPr="00404279">
        <w:t xml:space="preserve">                | Ok </w:t>
      </w:r>
      <w:proofErr w:type="spellStart"/>
      <w:r w:rsidRPr="00404279">
        <w:t>cont</w:t>
      </w:r>
      <w:proofErr w:type="spellEnd"/>
      <w:r w:rsidRPr="00404279">
        <w:t xml:space="preserve"> -&gt; catch </w:t>
      </w:r>
      <w:proofErr w:type="spellStart"/>
      <w:r w:rsidRPr="00404279">
        <w:t>cont</w:t>
      </w:r>
      <w:proofErr w:type="spellEnd"/>
      <w:r w:rsidRPr="00404279">
        <w:t xml:space="preserve"> // note, a </w:t>
      </w:r>
      <w:proofErr w:type="spellStart"/>
      <w:r w:rsidRPr="00404279">
        <w:t>tailcall</w:t>
      </w:r>
      <w:proofErr w:type="spellEnd"/>
    </w:p>
    <w:p w14:paraId="73BA505C" w14:textId="77777777" w:rsidR="007579B8" w:rsidRPr="00F115D2" w:rsidRDefault="006B52C5">
      <w:pPr>
        <w:pStyle w:val="CodeExample"/>
      </w:pPr>
      <w:r w:rsidRPr="00404279">
        <w:t xml:space="preserve">                | Exception e -&gt; result (Exception e))</w:t>
      </w:r>
    </w:p>
    <w:p w14:paraId="4DA9CAF0" w14:textId="77777777" w:rsidR="007579B8" w:rsidRPr="00F115D2" w:rsidRDefault="006B52C5">
      <w:pPr>
        <w:pStyle w:val="CodeExample"/>
      </w:pPr>
      <w:r w:rsidRPr="00404279">
        <w:t xml:space="preserve">    </w:t>
      </w:r>
    </w:p>
    <w:p w14:paraId="05DB3A39" w14:textId="77777777" w:rsidR="007579B8" w:rsidRPr="00F115D2" w:rsidRDefault="006B52C5">
      <w:pPr>
        <w:pStyle w:val="CodeExample"/>
      </w:pPr>
      <w:r w:rsidRPr="00404279">
        <w:t xml:space="preserve">    /// The delay operator</w:t>
      </w:r>
      <w:r w:rsidR="006738B0" w:rsidRPr="00404279">
        <w:t>.</w:t>
      </w:r>
    </w:p>
    <w:p w14:paraId="465558CD" w14:textId="77777777" w:rsidR="006738B0" w:rsidRPr="00F115D2" w:rsidRDefault="006738B0" w:rsidP="006738B0">
      <w:pPr>
        <w:pStyle w:val="CodeExample"/>
      </w:pPr>
      <w:r w:rsidRPr="00404279">
        <w:t xml:space="preserve">    let delay f = </w:t>
      </w:r>
      <w:proofErr w:type="spellStart"/>
      <w:r w:rsidRPr="00404279">
        <w:t>NotYetDone</w:t>
      </w:r>
      <w:proofErr w:type="spellEnd"/>
      <w:r w:rsidRPr="00404279">
        <w:t xml:space="preserve"> (fun () -&gt; </w:t>
      </w:r>
      <w:proofErr w:type="gramStart"/>
      <w:r w:rsidRPr="00404279">
        <w:t>f(</w:t>
      </w:r>
      <w:proofErr w:type="gramEnd"/>
      <w:r w:rsidRPr="00404279">
        <w:t>))</w:t>
      </w:r>
    </w:p>
    <w:p w14:paraId="533C7DDF" w14:textId="77777777" w:rsidR="007579B8" w:rsidRDefault="007579B8">
      <w:pPr>
        <w:pStyle w:val="CodeExample"/>
      </w:pPr>
    </w:p>
    <w:p w14:paraId="52B5C634" w14:textId="77777777" w:rsidR="002C565C" w:rsidRPr="00F115D2" w:rsidRDefault="002C565C" w:rsidP="002C565C">
      <w:pPr>
        <w:pStyle w:val="CodeExample"/>
      </w:pPr>
      <w:r w:rsidRPr="00404279">
        <w:t xml:space="preserve">    /// The stepping action for the computations. </w:t>
      </w:r>
    </w:p>
    <w:p w14:paraId="22818BD7" w14:textId="77777777" w:rsidR="002C565C" w:rsidRDefault="002C565C" w:rsidP="002C565C">
      <w:pPr>
        <w:pStyle w:val="CodeExample"/>
      </w:pPr>
      <w:r w:rsidRPr="00404279">
        <w:t xml:space="preserve">    let step</w:t>
      </w:r>
      <w:r w:rsidR="001E5936" w:rsidRPr="00404279">
        <w:t xml:space="preserve"> c</w:t>
      </w:r>
      <w:r w:rsidRPr="00404279">
        <w:t xml:space="preserve"> = </w:t>
      </w:r>
    </w:p>
    <w:p w14:paraId="5EDE6D80" w14:textId="77777777" w:rsidR="002C565C" w:rsidRDefault="002C565C" w:rsidP="002C565C">
      <w:pPr>
        <w:pStyle w:val="CodeExample"/>
      </w:pPr>
      <w:r w:rsidRPr="00404279">
        <w:t xml:space="preserve">        match c with </w:t>
      </w:r>
    </w:p>
    <w:p w14:paraId="161BC2C3" w14:textId="77777777" w:rsidR="002C565C" w:rsidRDefault="002C565C" w:rsidP="002C565C">
      <w:pPr>
        <w:pStyle w:val="CodeExample"/>
      </w:pPr>
      <w:r w:rsidRPr="00404279">
        <w:t xml:space="preserve">        | Done _ -&gt; c</w:t>
      </w:r>
    </w:p>
    <w:p w14:paraId="420B5E99" w14:textId="77777777" w:rsidR="002C565C" w:rsidRPr="00F115D2" w:rsidRDefault="002C565C" w:rsidP="002C565C">
      <w:pPr>
        <w:pStyle w:val="CodeExample"/>
      </w:pPr>
      <w:r w:rsidRPr="00404279">
        <w:t xml:space="preserve">        | </w:t>
      </w:r>
      <w:proofErr w:type="spellStart"/>
      <w:r w:rsidRPr="00404279">
        <w:t>NotYetDone</w:t>
      </w:r>
      <w:proofErr w:type="spellEnd"/>
      <w:r w:rsidRPr="00404279">
        <w:t xml:space="preserve"> f -&gt; f ()</w:t>
      </w:r>
    </w:p>
    <w:p w14:paraId="4938F06B" w14:textId="77777777" w:rsidR="002C565C" w:rsidRPr="00F115D2" w:rsidRDefault="002C565C">
      <w:pPr>
        <w:pStyle w:val="CodeExample"/>
      </w:pPr>
    </w:p>
    <w:p w14:paraId="286C14BC" w14:textId="77777777" w:rsidR="006738B0" w:rsidRPr="00F115D2" w:rsidRDefault="006738B0" w:rsidP="006738B0">
      <w:pPr>
        <w:pStyle w:val="CodeExample"/>
      </w:pPr>
      <w:r w:rsidRPr="00404279">
        <w:t xml:space="preserve">    // The rest of the operations are boilerplate</w:t>
      </w:r>
      <w:r w:rsidR="00340E8F">
        <w:t>.</w:t>
      </w:r>
    </w:p>
    <w:p w14:paraId="55643E4C" w14:textId="77777777" w:rsidR="006738B0" w:rsidRPr="00F115D2" w:rsidRDefault="006738B0" w:rsidP="006738B0">
      <w:pPr>
        <w:pStyle w:val="CodeExample"/>
      </w:pPr>
    </w:p>
    <w:p w14:paraId="01B6C6D3" w14:textId="77777777" w:rsidR="007579B8" w:rsidRPr="00F115D2" w:rsidRDefault="006B52C5">
      <w:pPr>
        <w:pStyle w:val="CodeExample"/>
      </w:pPr>
      <w:r w:rsidRPr="00404279">
        <w:t xml:space="preserve">    /// The </w:t>
      </w:r>
      <w:proofErr w:type="spellStart"/>
      <w:r w:rsidRPr="00404279">
        <w:t>tryFinally</w:t>
      </w:r>
      <w:proofErr w:type="spellEnd"/>
      <w:r w:rsidRPr="00404279">
        <w:t xml:space="preserve"> operator</w:t>
      </w:r>
      <w:r w:rsidR="00414D20" w:rsidRPr="00404279">
        <w:t>.</w:t>
      </w:r>
    </w:p>
    <w:p w14:paraId="5BF63EA1" w14:textId="77777777"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14:paraId="10CD8641" w14:textId="77777777" w:rsidR="007579B8" w:rsidRPr="00F115D2" w:rsidRDefault="006B52C5">
      <w:pPr>
        <w:pStyle w:val="CodeExample"/>
      </w:pPr>
      <w:r w:rsidRPr="00404279">
        <w:t xml:space="preserve">    let </w:t>
      </w:r>
      <w:proofErr w:type="spellStart"/>
      <w:r w:rsidRPr="00404279">
        <w:t>tryFinally</w:t>
      </w:r>
      <w:proofErr w:type="spellEnd"/>
      <w:r w:rsidRPr="00404279">
        <w:t xml:space="preserve"> e compensation =    </w:t>
      </w:r>
    </w:p>
    <w:p w14:paraId="37A414F9" w14:textId="77777777" w:rsidR="007579B8" w:rsidRPr="00F115D2" w:rsidRDefault="006B52C5">
      <w:pPr>
        <w:pStyle w:val="CodeExample"/>
      </w:pPr>
      <w:r w:rsidRPr="00404279">
        <w:t xml:space="preserve">        catch (e) </w:t>
      </w:r>
    </w:p>
    <w:p w14:paraId="2CC5787D" w14:textId="77777777" w:rsidR="007579B8" w:rsidRPr="00F115D2" w:rsidRDefault="006B52C5">
      <w:pPr>
        <w:pStyle w:val="CodeExample"/>
      </w:pPr>
      <w:r w:rsidRPr="00404279">
        <w:t xml:space="preserve">        |&gt; bind (fun res -</w:t>
      </w:r>
      <w:proofErr w:type="gramStart"/>
      <w:r w:rsidRPr="00404279">
        <w:t>&gt;  compensation</w:t>
      </w:r>
      <w:proofErr w:type="gramEnd"/>
      <w:r w:rsidRPr="00404279">
        <w:t>();</w:t>
      </w:r>
    </w:p>
    <w:p w14:paraId="2EAC19B2" w14:textId="77777777" w:rsidR="007579B8" w:rsidRPr="00F115D2" w:rsidRDefault="006B52C5">
      <w:pPr>
        <w:pStyle w:val="CodeExample"/>
      </w:pPr>
      <w:r w:rsidRPr="00404279">
        <w:t xml:space="preserve">                             match res with </w:t>
      </w:r>
    </w:p>
    <w:p w14:paraId="1B6283AE" w14:textId="77777777" w:rsidR="007579B8" w:rsidRPr="00F115D2" w:rsidRDefault="006B52C5">
      <w:pPr>
        <w:pStyle w:val="CodeExample"/>
      </w:pPr>
      <w:r w:rsidRPr="00404279">
        <w:t xml:space="preserve">                             | Ok v -&gt; result v</w:t>
      </w:r>
    </w:p>
    <w:p w14:paraId="2D625EAA" w14:textId="77777777" w:rsidR="007579B8" w:rsidRPr="00F115D2" w:rsidRDefault="006B52C5">
      <w:pPr>
        <w:pStyle w:val="CodeExample"/>
      </w:pPr>
      <w:r w:rsidRPr="00404279">
        <w:t xml:space="preserve">                             | Exception e -&gt; raise e)</w:t>
      </w:r>
    </w:p>
    <w:p w14:paraId="31D658EE" w14:textId="77777777" w:rsidR="007579B8" w:rsidRPr="00F115D2" w:rsidRDefault="007579B8">
      <w:pPr>
        <w:pStyle w:val="CodeExample"/>
      </w:pPr>
    </w:p>
    <w:p w14:paraId="071E6CA5" w14:textId="77777777" w:rsidR="007579B8" w:rsidRPr="00F115D2" w:rsidRDefault="006B52C5">
      <w:pPr>
        <w:pStyle w:val="CodeExample"/>
      </w:pPr>
      <w:r w:rsidRPr="00404279">
        <w:t xml:space="preserve">    /// The </w:t>
      </w:r>
      <w:proofErr w:type="spellStart"/>
      <w:r w:rsidRPr="00404279">
        <w:t>tryWith</w:t>
      </w:r>
      <w:proofErr w:type="spellEnd"/>
      <w:r w:rsidRPr="00404279">
        <w:t xml:space="preserve"> operator</w:t>
      </w:r>
      <w:r w:rsidR="00414D20" w:rsidRPr="00404279">
        <w:t>.</w:t>
      </w:r>
    </w:p>
    <w:p w14:paraId="353AA2AD" w14:textId="77777777" w:rsidR="007579B8" w:rsidRPr="00F115D2" w:rsidRDefault="006B52C5">
      <w:pPr>
        <w:pStyle w:val="CodeExample"/>
      </w:pPr>
      <w:r w:rsidRPr="00404279">
        <w:t xml:space="preserve">    /// This is boilerplate in terms of </w:t>
      </w:r>
      <w:r w:rsidR="00414D20" w:rsidRPr="00404279">
        <w:t>"result", "catch" and "bind".</w:t>
      </w:r>
    </w:p>
    <w:p w14:paraId="257F8B2F" w14:textId="77777777" w:rsidR="007579B8" w:rsidRPr="00F115D2" w:rsidRDefault="006B52C5">
      <w:pPr>
        <w:pStyle w:val="CodeExample"/>
      </w:pPr>
      <w:r w:rsidRPr="00404279">
        <w:t xml:space="preserve">    let </w:t>
      </w:r>
      <w:proofErr w:type="spellStart"/>
      <w:r w:rsidRPr="00404279">
        <w:t>tryWith</w:t>
      </w:r>
      <w:proofErr w:type="spellEnd"/>
      <w:r w:rsidRPr="00404279">
        <w:t xml:space="preserve"> e handler =    </w:t>
      </w:r>
    </w:p>
    <w:p w14:paraId="290B56BA" w14:textId="77777777" w:rsidR="007579B8" w:rsidRPr="00F115D2" w:rsidRDefault="006B52C5">
      <w:pPr>
        <w:pStyle w:val="CodeExample"/>
      </w:pPr>
      <w:r w:rsidRPr="00404279">
        <w:t xml:space="preserve">        catch e </w:t>
      </w:r>
    </w:p>
    <w:p w14:paraId="330AF071" w14:textId="77777777" w:rsidR="007579B8" w:rsidRPr="00F115D2" w:rsidRDefault="006B52C5">
      <w:pPr>
        <w:pStyle w:val="CodeExample"/>
      </w:pPr>
      <w:r w:rsidRPr="00404279">
        <w:t xml:space="preserve">        |&gt; bind (function Ok v -&gt; result v | Exception e -&gt; handler e)</w:t>
      </w:r>
    </w:p>
    <w:p w14:paraId="45B6F4D8" w14:textId="77777777" w:rsidR="007579B8" w:rsidRPr="00F115D2" w:rsidRDefault="007579B8">
      <w:pPr>
        <w:pStyle w:val="CodeExample"/>
      </w:pPr>
    </w:p>
    <w:p w14:paraId="16DBDB7D" w14:textId="77777777" w:rsidR="007579B8" w:rsidRPr="00F115D2" w:rsidRDefault="006B52C5">
      <w:pPr>
        <w:pStyle w:val="CodeExample"/>
      </w:pPr>
      <w:r w:rsidRPr="00404279">
        <w:t xml:space="preserve">    /// The </w:t>
      </w:r>
      <w:proofErr w:type="spellStart"/>
      <w:r w:rsidRPr="00404279">
        <w:t>whileLoop</w:t>
      </w:r>
      <w:proofErr w:type="spellEnd"/>
      <w:r w:rsidRPr="00404279">
        <w:t xml:space="preserve"> operator</w:t>
      </w:r>
      <w:r w:rsidR="00414D20" w:rsidRPr="00404279">
        <w:t>.</w:t>
      </w:r>
    </w:p>
    <w:p w14:paraId="0B7FF5CC" w14:textId="77777777"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14:paraId="47054D1B" w14:textId="77777777" w:rsidR="007579B8" w:rsidRPr="00F115D2" w:rsidRDefault="006B52C5">
      <w:pPr>
        <w:pStyle w:val="CodeExample"/>
      </w:pPr>
      <w:r w:rsidRPr="00404279">
        <w:t xml:space="preserve">    let rec </w:t>
      </w:r>
      <w:proofErr w:type="spellStart"/>
      <w:r w:rsidRPr="00404279">
        <w:t>whileLoop</w:t>
      </w:r>
      <w:proofErr w:type="spellEnd"/>
      <w:r w:rsidRPr="00404279">
        <w:t xml:space="preserve"> gd body =    </w:t>
      </w:r>
    </w:p>
    <w:p w14:paraId="316BCEEA" w14:textId="77777777" w:rsidR="007579B8" w:rsidRPr="00F115D2" w:rsidRDefault="006B52C5">
      <w:pPr>
        <w:pStyle w:val="CodeExample"/>
      </w:pPr>
      <w:r w:rsidRPr="00404279">
        <w:t xml:space="preserve">        if </w:t>
      </w:r>
      <w:proofErr w:type="spellStart"/>
      <w:proofErr w:type="gramStart"/>
      <w:r w:rsidRPr="00404279">
        <w:t>gd</w:t>
      </w:r>
      <w:proofErr w:type="spellEnd"/>
      <w:r w:rsidRPr="00404279">
        <w:t>(</w:t>
      </w:r>
      <w:proofErr w:type="gramEnd"/>
      <w:r w:rsidRPr="00404279">
        <w:t xml:space="preserve">) then body |&gt; bind (fun v -&gt; </w:t>
      </w:r>
      <w:proofErr w:type="spellStart"/>
      <w:r w:rsidRPr="00404279">
        <w:t>whileLoop</w:t>
      </w:r>
      <w:proofErr w:type="spellEnd"/>
      <w:r w:rsidRPr="00404279">
        <w:t xml:space="preserve"> </w:t>
      </w:r>
      <w:proofErr w:type="spellStart"/>
      <w:r w:rsidRPr="00404279">
        <w:t>gd</w:t>
      </w:r>
      <w:proofErr w:type="spellEnd"/>
      <w:r w:rsidRPr="00404279">
        <w:t xml:space="preserve"> body)</w:t>
      </w:r>
    </w:p>
    <w:p w14:paraId="0FEDB323" w14:textId="77777777" w:rsidR="007579B8" w:rsidRPr="00F115D2" w:rsidRDefault="006B52C5">
      <w:pPr>
        <w:pStyle w:val="CodeExample"/>
      </w:pPr>
      <w:r w:rsidRPr="00404279">
        <w:t xml:space="preserve">        else result ()</w:t>
      </w:r>
    </w:p>
    <w:p w14:paraId="2CFE0E2C" w14:textId="77777777" w:rsidR="007579B8" w:rsidRPr="00F115D2" w:rsidRDefault="006B52C5">
      <w:pPr>
        <w:pStyle w:val="CodeExample"/>
      </w:pPr>
      <w:r w:rsidRPr="00404279">
        <w:t xml:space="preserve">    </w:t>
      </w:r>
    </w:p>
    <w:p w14:paraId="29727A43" w14:textId="77777777" w:rsidR="007579B8" w:rsidRPr="00F115D2" w:rsidRDefault="006B52C5">
      <w:pPr>
        <w:pStyle w:val="CodeExample"/>
      </w:pPr>
      <w:r w:rsidRPr="00404279">
        <w:t xml:space="preserve">    /// The sequential composition operator</w:t>
      </w:r>
    </w:p>
    <w:p w14:paraId="27C932BC" w14:textId="77777777" w:rsidR="007579B8" w:rsidRPr="00F115D2" w:rsidRDefault="006B52C5">
      <w:pPr>
        <w:pStyle w:val="CodeExample"/>
      </w:pPr>
      <w:r w:rsidRPr="00404279">
        <w:t xml:space="preserve">    /// This is boilerplate in terms of </w:t>
      </w:r>
      <w:r w:rsidR="00414D20" w:rsidRPr="00404279">
        <w:t>"result" and "bind"</w:t>
      </w:r>
      <w:r w:rsidRPr="00404279">
        <w:t>.</w:t>
      </w:r>
    </w:p>
    <w:p w14:paraId="6CAC1A54" w14:textId="77777777" w:rsidR="007579B8" w:rsidRPr="00097F91" w:rsidRDefault="006B52C5">
      <w:pPr>
        <w:pStyle w:val="CodeExample"/>
        <w:rPr>
          <w:lang w:val="de-DE"/>
        </w:rPr>
      </w:pPr>
      <w:r w:rsidRPr="00404279">
        <w:t xml:space="preserve">    </w:t>
      </w:r>
      <w:r w:rsidRPr="00097F91">
        <w:rPr>
          <w:lang w:val="de-DE"/>
        </w:rPr>
        <w:t xml:space="preserve">let combine e1 e2 =    </w:t>
      </w:r>
    </w:p>
    <w:p w14:paraId="217B0606" w14:textId="77777777" w:rsidR="007579B8" w:rsidRPr="00097F91" w:rsidRDefault="006B52C5">
      <w:pPr>
        <w:pStyle w:val="CodeExample"/>
        <w:rPr>
          <w:lang w:val="de-DE"/>
        </w:rPr>
      </w:pPr>
      <w:r w:rsidRPr="00097F91">
        <w:rPr>
          <w:lang w:val="de-DE"/>
        </w:rPr>
        <w:t xml:space="preserve">        e1 |&gt; bind (fun () -&gt; e2)</w:t>
      </w:r>
    </w:p>
    <w:p w14:paraId="07A2D140" w14:textId="77777777" w:rsidR="007579B8" w:rsidRPr="00097F91" w:rsidRDefault="006B52C5">
      <w:pPr>
        <w:pStyle w:val="CodeExample"/>
        <w:rPr>
          <w:lang w:val="de-DE"/>
        </w:rPr>
      </w:pPr>
      <w:r w:rsidRPr="00097F91">
        <w:rPr>
          <w:lang w:val="de-DE"/>
        </w:rPr>
        <w:t xml:space="preserve">    </w:t>
      </w:r>
    </w:p>
    <w:p w14:paraId="0C423927" w14:textId="77777777" w:rsidR="007579B8" w:rsidRPr="00110BB5" w:rsidRDefault="006B52C5">
      <w:pPr>
        <w:pStyle w:val="CodeExample"/>
      </w:pPr>
      <w:r w:rsidRPr="00097F91">
        <w:rPr>
          <w:lang w:val="de-DE"/>
        </w:rPr>
        <w:t xml:space="preserve">    </w:t>
      </w:r>
      <w:r w:rsidRPr="00497D56">
        <w:t>/// The using operator</w:t>
      </w:r>
      <w:r w:rsidR="00414D20" w:rsidRPr="00110BB5">
        <w:t>.</w:t>
      </w:r>
    </w:p>
    <w:p w14:paraId="639749C8" w14:textId="77777777" w:rsidR="007579B8" w:rsidRPr="00391D69" w:rsidRDefault="006B52C5">
      <w:pPr>
        <w:pStyle w:val="CodeExample"/>
      </w:pPr>
      <w:r w:rsidRPr="00391D69">
        <w:t xml:space="preserve">    let using (resource: #System.IDisposable) f = </w:t>
      </w:r>
    </w:p>
    <w:p w14:paraId="3DF67BD6" w14:textId="77777777" w:rsidR="007579B8" w:rsidRPr="00E42689" w:rsidRDefault="006B52C5">
      <w:pPr>
        <w:pStyle w:val="CodeExample"/>
      </w:pPr>
      <w:r w:rsidRPr="00E42689">
        <w:t xml:space="preserve">        </w:t>
      </w:r>
      <w:proofErr w:type="spellStart"/>
      <w:r w:rsidRPr="00E42689">
        <w:t>tryFinally</w:t>
      </w:r>
      <w:proofErr w:type="spellEnd"/>
      <w:r w:rsidRPr="00E42689">
        <w:t xml:space="preserve"> (f resource) (fun () -&gt; </w:t>
      </w:r>
      <w:proofErr w:type="spellStart"/>
      <w:proofErr w:type="gramStart"/>
      <w:r w:rsidRPr="00E42689">
        <w:t>resource.Dispose</w:t>
      </w:r>
      <w:proofErr w:type="spellEnd"/>
      <w:proofErr w:type="gramEnd"/>
      <w:r w:rsidRPr="00E42689">
        <w:t>())</w:t>
      </w:r>
    </w:p>
    <w:p w14:paraId="33F99616" w14:textId="77777777" w:rsidR="007579B8" w:rsidRPr="00F115D2" w:rsidRDefault="007579B8">
      <w:pPr>
        <w:pStyle w:val="CodeExample"/>
      </w:pPr>
    </w:p>
    <w:p w14:paraId="08FF9F90" w14:textId="77777777" w:rsidR="007579B8" w:rsidRPr="00F115D2" w:rsidRDefault="006B52C5">
      <w:pPr>
        <w:pStyle w:val="CodeExample"/>
      </w:pPr>
      <w:r w:rsidRPr="00404279">
        <w:t xml:space="preserve">    /// The </w:t>
      </w:r>
      <w:proofErr w:type="spellStart"/>
      <w:r w:rsidRPr="00404279">
        <w:t>forLoop</w:t>
      </w:r>
      <w:proofErr w:type="spellEnd"/>
      <w:r w:rsidRPr="00404279">
        <w:t xml:space="preserve"> operator</w:t>
      </w:r>
      <w:r w:rsidR="00414D20" w:rsidRPr="00404279">
        <w:t>.</w:t>
      </w:r>
    </w:p>
    <w:p w14:paraId="51991B6C" w14:textId="77777777"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14:paraId="79BDDC57" w14:textId="77777777" w:rsidR="007579B8" w:rsidRPr="00F115D2" w:rsidRDefault="006B52C5">
      <w:pPr>
        <w:pStyle w:val="CodeExample"/>
      </w:pPr>
      <w:r w:rsidRPr="00404279">
        <w:t xml:space="preserve">    let </w:t>
      </w:r>
      <w:proofErr w:type="spellStart"/>
      <w:r w:rsidRPr="00404279">
        <w:t>forLoop</w:t>
      </w:r>
      <w:proofErr w:type="spellEnd"/>
      <w:r w:rsidRPr="00404279">
        <w:t xml:space="preserve"> (</w:t>
      </w:r>
      <w:proofErr w:type="spellStart"/>
      <w:proofErr w:type="gramStart"/>
      <w:r w:rsidRPr="00404279">
        <w:t>e:seq</w:t>
      </w:r>
      <w:proofErr w:type="spellEnd"/>
      <w:proofErr w:type="gramEnd"/>
      <w:r w:rsidRPr="00404279">
        <w:t xml:space="preserve">&lt;_&gt;) f = </w:t>
      </w:r>
    </w:p>
    <w:p w14:paraId="03BAFB35" w14:textId="77777777" w:rsidR="007579B8" w:rsidRPr="00F115D2" w:rsidRDefault="006B52C5">
      <w:pPr>
        <w:pStyle w:val="CodeExample"/>
      </w:pPr>
      <w:r w:rsidRPr="00404279">
        <w:t xml:space="preserve">        let </w:t>
      </w:r>
      <w:proofErr w:type="spellStart"/>
      <w:r w:rsidRPr="00404279">
        <w:t>ie</w:t>
      </w:r>
      <w:proofErr w:type="spellEnd"/>
      <w:r w:rsidRPr="00404279">
        <w:t xml:space="preserve"> = </w:t>
      </w:r>
      <w:proofErr w:type="spellStart"/>
      <w:proofErr w:type="gramStart"/>
      <w:r w:rsidRPr="00404279">
        <w:t>e.GetEnumerator</w:t>
      </w:r>
      <w:proofErr w:type="spellEnd"/>
      <w:proofErr w:type="gramEnd"/>
      <w:r w:rsidRPr="00404279">
        <w:t xml:space="preserve">() </w:t>
      </w:r>
    </w:p>
    <w:p w14:paraId="3743CEA3" w14:textId="77777777" w:rsidR="007579B8" w:rsidRPr="00F115D2" w:rsidRDefault="006B52C5">
      <w:pPr>
        <w:pStyle w:val="CodeExample"/>
      </w:pPr>
      <w:r w:rsidRPr="00404279">
        <w:t xml:space="preserve">        </w:t>
      </w:r>
      <w:proofErr w:type="spellStart"/>
      <w:r w:rsidRPr="00404279">
        <w:t>tryFinally</w:t>
      </w:r>
      <w:proofErr w:type="spellEnd"/>
      <w:r w:rsidRPr="00404279">
        <w:t xml:space="preserve"> (</w:t>
      </w:r>
      <w:proofErr w:type="spellStart"/>
      <w:r w:rsidRPr="00404279">
        <w:t>whileLoop</w:t>
      </w:r>
      <w:proofErr w:type="spellEnd"/>
      <w:r w:rsidRPr="00404279">
        <w:t xml:space="preserve"> (fun () -&gt; </w:t>
      </w:r>
      <w:proofErr w:type="spellStart"/>
      <w:proofErr w:type="gramStart"/>
      <w:r w:rsidRPr="00404279">
        <w:t>ie.MoveNext</w:t>
      </w:r>
      <w:proofErr w:type="spellEnd"/>
      <w:proofErr w:type="gramEnd"/>
      <w:r w:rsidRPr="00404279">
        <w:t xml:space="preserve">()) </w:t>
      </w:r>
    </w:p>
    <w:p w14:paraId="3F5B0766" w14:textId="77777777" w:rsidR="007579B8" w:rsidRPr="00F115D2" w:rsidRDefault="006B52C5">
      <w:pPr>
        <w:pStyle w:val="CodeExample"/>
      </w:pPr>
      <w:r w:rsidRPr="00404279">
        <w:t xml:space="preserve">                              (delay (fun () -&gt; let v = </w:t>
      </w:r>
      <w:proofErr w:type="spellStart"/>
      <w:proofErr w:type="gramStart"/>
      <w:r w:rsidRPr="00404279">
        <w:t>ie.Current</w:t>
      </w:r>
      <w:proofErr w:type="spellEnd"/>
      <w:proofErr w:type="gramEnd"/>
      <w:r w:rsidRPr="00404279">
        <w:t xml:space="preserve"> in f v)))</w:t>
      </w:r>
    </w:p>
    <w:p w14:paraId="2237B923" w14:textId="77777777" w:rsidR="007579B8" w:rsidRPr="00F115D2" w:rsidRDefault="006B52C5">
      <w:pPr>
        <w:pStyle w:val="CodeExample"/>
      </w:pPr>
      <w:r w:rsidRPr="00404279">
        <w:t xml:space="preserve">                   (fun () -&gt; </w:t>
      </w:r>
      <w:proofErr w:type="spellStart"/>
      <w:proofErr w:type="gramStart"/>
      <w:r w:rsidRPr="00404279">
        <w:t>ie.Dispose</w:t>
      </w:r>
      <w:proofErr w:type="spellEnd"/>
      <w:proofErr w:type="gramEnd"/>
      <w:r w:rsidRPr="00404279">
        <w:t>())</w:t>
      </w:r>
    </w:p>
    <w:p w14:paraId="4EC62877" w14:textId="77777777" w:rsidR="007579B8" w:rsidRPr="00F115D2" w:rsidRDefault="007579B8">
      <w:pPr>
        <w:pStyle w:val="CodeExample"/>
      </w:pPr>
    </w:p>
    <w:p w14:paraId="230B3247" w14:textId="77777777" w:rsidR="007579B8" w:rsidRPr="00F115D2" w:rsidRDefault="006B52C5">
      <w:pPr>
        <w:pStyle w:val="CodeExample"/>
      </w:pPr>
      <w:r w:rsidRPr="00404279">
        <w:t xml:space="preserve">    </w:t>
      </w:r>
    </w:p>
    <w:p w14:paraId="7F94877C" w14:textId="77777777" w:rsidR="007579B8" w:rsidRPr="00F115D2" w:rsidRDefault="006B52C5">
      <w:pPr>
        <w:pStyle w:val="CodeExample"/>
      </w:pPr>
      <w:r w:rsidRPr="00404279">
        <w:t xml:space="preserve">// Give the mapping for </w:t>
      </w:r>
      <w:r w:rsidR="00AA2699">
        <w:t>F# computation expressions</w:t>
      </w:r>
      <w:r w:rsidR="00414D20" w:rsidRPr="00404279">
        <w:t>.</w:t>
      </w:r>
    </w:p>
    <w:p w14:paraId="001E9B02" w14:textId="77777777" w:rsidR="007579B8" w:rsidRPr="00F115D2" w:rsidRDefault="006B52C5">
      <w:pPr>
        <w:pStyle w:val="CodeExample"/>
      </w:pPr>
      <w:r w:rsidRPr="00404279">
        <w:t xml:space="preserve">type </w:t>
      </w:r>
      <w:proofErr w:type="spellStart"/>
      <w:proofErr w:type="gramStart"/>
      <w:r w:rsidRPr="00404279">
        <w:t>EventuallyBuilder</w:t>
      </w:r>
      <w:proofErr w:type="spellEnd"/>
      <w:r w:rsidRPr="00404279">
        <w:t>(</w:t>
      </w:r>
      <w:proofErr w:type="gramEnd"/>
      <w:r w:rsidRPr="00404279">
        <w:t xml:space="preserve">) = </w:t>
      </w:r>
    </w:p>
    <w:p w14:paraId="312D520D" w14:textId="77777777" w:rsidR="007579B8" w:rsidRPr="00F115D2" w:rsidRDefault="006B52C5">
      <w:pPr>
        <w:pStyle w:val="CodeExample"/>
      </w:pPr>
      <w:r w:rsidRPr="00404279">
        <w:t xml:space="preserve">    member </w:t>
      </w:r>
      <w:proofErr w:type="spellStart"/>
      <w:proofErr w:type="gramStart"/>
      <w:r w:rsidRPr="00404279">
        <w:t>x.Bind</w:t>
      </w:r>
      <w:proofErr w:type="spellEnd"/>
      <w:proofErr w:type="gramEnd"/>
      <w:r w:rsidRPr="00404279">
        <w:t>(</w:t>
      </w:r>
      <w:proofErr w:type="spellStart"/>
      <w:r w:rsidRPr="00404279">
        <w:t>e,k</w:t>
      </w:r>
      <w:proofErr w:type="spellEnd"/>
      <w:r w:rsidRPr="00404279">
        <w:t xml:space="preserve">)                  = </w:t>
      </w:r>
      <w:proofErr w:type="spellStart"/>
      <w:r w:rsidRPr="00404279">
        <w:t>Eventually.bind</w:t>
      </w:r>
      <w:proofErr w:type="spellEnd"/>
      <w:r w:rsidRPr="00404279">
        <w:t xml:space="preserve"> k e</w:t>
      </w:r>
    </w:p>
    <w:p w14:paraId="32B18AA7" w14:textId="77777777" w:rsidR="007579B8" w:rsidRPr="00F115D2" w:rsidRDefault="006B52C5">
      <w:pPr>
        <w:pStyle w:val="CodeExample"/>
      </w:pPr>
      <w:r w:rsidRPr="00404279">
        <w:t xml:space="preserve">    member </w:t>
      </w:r>
      <w:proofErr w:type="spellStart"/>
      <w:proofErr w:type="gramStart"/>
      <w:r w:rsidRPr="00404279">
        <w:t>x.Return</w:t>
      </w:r>
      <w:proofErr w:type="spellEnd"/>
      <w:proofErr w:type="gramEnd"/>
      <w:r w:rsidRPr="00404279">
        <w:t xml:space="preserve">(v)                  = </w:t>
      </w:r>
      <w:proofErr w:type="spellStart"/>
      <w:r w:rsidRPr="00404279">
        <w:t>Eventually.result</w:t>
      </w:r>
      <w:proofErr w:type="spellEnd"/>
      <w:r w:rsidRPr="00404279">
        <w:t xml:space="preserve"> v    </w:t>
      </w:r>
    </w:p>
    <w:p w14:paraId="6020E6EF" w14:textId="77777777" w:rsidR="003A6F66" w:rsidRPr="00F115D2" w:rsidRDefault="003A6F66" w:rsidP="003A6F66">
      <w:pPr>
        <w:pStyle w:val="CodeExample"/>
      </w:pPr>
      <w:r w:rsidRPr="00404279">
        <w:t xml:space="preserve">    member </w:t>
      </w:r>
      <w:proofErr w:type="spellStart"/>
      <w:proofErr w:type="gramStart"/>
      <w:r w:rsidRPr="00404279">
        <w:t>x.ReturnFrom</w:t>
      </w:r>
      <w:proofErr w:type="spellEnd"/>
      <w:proofErr w:type="gramEnd"/>
      <w:r w:rsidRPr="00404279">
        <w:t xml:space="preserve">(v)              = v    </w:t>
      </w:r>
    </w:p>
    <w:p w14:paraId="6948367D" w14:textId="77777777" w:rsidR="007579B8" w:rsidRPr="00F115D2" w:rsidRDefault="006B52C5">
      <w:pPr>
        <w:pStyle w:val="CodeExample"/>
      </w:pPr>
      <w:r w:rsidRPr="00404279">
        <w:t xml:space="preserve">    member </w:t>
      </w:r>
      <w:proofErr w:type="spellStart"/>
      <w:proofErr w:type="gramStart"/>
      <w:r w:rsidRPr="00404279">
        <w:t>x.Combine</w:t>
      </w:r>
      <w:proofErr w:type="spellEnd"/>
      <w:proofErr w:type="gramEnd"/>
      <w:r w:rsidRPr="00404279">
        <w:t xml:space="preserve">(e1,e2)             = </w:t>
      </w:r>
      <w:proofErr w:type="spellStart"/>
      <w:r w:rsidRPr="00404279">
        <w:t>Eventually.combine</w:t>
      </w:r>
      <w:proofErr w:type="spellEnd"/>
      <w:r w:rsidRPr="00404279">
        <w:t xml:space="preserve"> e1 e2</w:t>
      </w:r>
    </w:p>
    <w:p w14:paraId="125F472F" w14:textId="77777777" w:rsidR="007579B8" w:rsidRPr="00F115D2" w:rsidRDefault="006B52C5">
      <w:pPr>
        <w:pStyle w:val="CodeExample"/>
      </w:pPr>
      <w:r w:rsidRPr="00404279">
        <w:t xml:space="preserve">    member </w:t>
      </w:r>
      <w:proofErr w:type="spellStart"/>
      <w:proofErr w:type="gramStart"/>
      <w:r w:rsidRPr="00404279">
        <w:t>x.Delay</w:t>
      </w:r>
      <w:proofErr w:type="spellEnd"/>
      <w:proofErr w:type="gramEnd"/>
      <w:r w:rsidRPr="00404279">
        <w:t xml:space="preserve">(f)                   = </w:t>
      </w:r>
      <w:proofErr w:type="spellStart"/>
      <w:r w:rsidRPr="00404279">
        <w:t>Eventually.delay</w:t>
      </w:r>
      <w:proofErr w:type="spellEnd"/>
      <w:r w:rsidRPr="00404279">
        <w:t xml:space="preserve"> f</w:t>
      </w:r>
    </w:p>
    <w:p w14:paraId="6C3A8D85" w14:textId="77777777" w:rsidR="007579B8" w:rsidRPr="00F115D2" w:rsidRDefault="006B52C5">
      <w:pPr>
        <w:pStyle w:val="CodeExample"/>
      </w:pPr>
      <w:r w:rsidRPr="00404279">
        <w:t xml:space="preserve">    member </w:t>
      </w:r>
      <w:proofErr w:type="spellStart"/>
      <w:proofErr w:type="gramStart"/>
      <w:r w:rsidRPr="00404279">
        <w:t>x.Zero</w:t>
      </w:r>
      <w:proofErr w:type="spellEnd"/>
      <w:proofErr w:type="gramEnd"/>
      <w:r w:rsidRPr="00404279">
        <w:t xml:space="preserve">()                     = </w:t>
      </w:r>
      <w:proofErr w:type="spellStart"/>
      <w:r w:rsidRPr="00404279">
        <w:t>Eventually.result</w:t>
      </w:r>
      <w:proofErr w:type="spellEnd"/>
      <w:r w:rsidRPr="00404279">
        <w:t xml:space="preserve"> ()</w:t>
      </w:r>
    </w:p>
    <w:p w14:paraId="1D54110B" w14:textId="77777777" w:rsidR="007579B8" w:rsidRPr="00F115D2" w:rsidRDefault="006B52C5">
      <w:pPr>
        <w:pStyle w:val="CodeExample"/>
      </w:pPr>
      <w:r w:rsidRPr="00404279">
        <w:t xml:space="preserve">    member </w:t>
      </w:r>
      <w:proofErr w:type="spellStart"/>
      <w:proofErr w:type="gramStart"/>
      <w:r w:rsidRPr="00404279">
        <w:t>x.TryWith</w:t>
      </w:r>
      <w:proofErr w:type="spellEnd"/>
      <w:proofErr w:type="gramEnd"/>
      <w:r w:rsidRPr="00404279">
        <w:t>(</w:t>
      </w:r>
      <w:proofErr w:type="spellStart"/>
      <w:r w:rsidRPr="00404279">
        <w:t>e,handler</w:t>
      </w:r>
      <w:proofErr w:type="spellEnd"/>
      <w:r w:rsidRPr="00404279">
        <w:t xml:space="preserve">)         = </w:t>
      </w:r>
      <w:proofErr w:type="spellStart"/>
      <w:r w:rsidRPr="00404279">
        <w:t>Eventually.tryWith</w:t>
      </w:r>
      <w:proofErr w:type="spellEnd"/>
      <w:r w:rsidRPr="00404279">
        <w:t xml:space="preserve"> e handler</w:t>
      </w:r>
    </w:p>
    <w:p w14:paraId="3D1E91DD" w14:textId="77777777" w:rsidR="007579B8" w:rsidRPr="00F115D2" w:rsidRDefault="006B52C5">
      <w:pPr>
        <w:pStyle w:val="CodeExample"/>
      </w:pPr>
      <w:r w:rsidRPr="00404279">
        <w:t xml:space="preserve">    member </w:t>
      </w:r>
      <w:proofErr w:type="spellStart"/>
      <w:proofErr w:type="gramStart"/>
      <w:r w:rsidRPr="00404279">
        <w:t>x.TryFinally</w:t>
      </w:r>
      <w:proofErr w:type="spellEnd"/>
      <w:proofErr w:type="gramEnd"/>
      <w:r w:rsidRPr="00404279">
        <w:t>(</w:t>
      </w:r>
      <w:proofErr w:type="spellStart"/>
      <w:r w:rsidRPr="00404279">
        <w:t>e,compensation</w:t>
      </w:r>
      <w:proofErr w:type="spellEnd"/>
      <w:r w:rsidRPr="00404279">
        <w:t xml:space="preserve">) = </w:t>
      </w:r>
      <w:proofErr w:type="spellStart"/>
      <w:r w:rsidRPr="00404279">
        <w:t>Eventually.tryFinally</w:t>
      </w:r>
      <w:proofErr w:type="spellEnd"/>
      <w:r w:rsidRPr="00404279">
        <w:t xml:space="preserve"> e compensation</w:t>
      </w:r>
    </w:p>
    <w:p w14:paraId="58CE8DF8" w14:textId="77777777" w:rsidR="007579B8" w:rsidRPr="00F115D2" w:rsidRDefault="006B52C5">
      <w:pPr>
        <w:pStyle w:val="CodeExample"/>
      </w:pPr>
      <w:r w:rsidRPr="00404279">
        <w:t xml:space="preserve">    member </w:t>
      </w:r>
      <w:proofErr w:type="spellStart"/>
      <w:proofErr w:type="gramStart"/>
      <w:r w:rsidRPr="00404279">
        <w:t>x.For</w:t>
      </w:r>
      <w:proofErr w:type="spellEnd"/>
      <w:proofErr w:type="gramEnd"/>
      <w:r w:rsidRPr="00404279">
        <w:t>(</w:t>
      </w:r>
      <w:proofErr w:type="spellStart"/>
      <w:r w:rsidRPr="00404279">
        <w:t>e:seq</w:t>
      </w:r>
      <w:proofErr w:type="spellEnd"/>
      <w:r w:rsidRPr="00404279">
        <w:t xml:space="preserve">&lt;_&gt;,f)            = </w:t>
      </w:r>
      <w:proofErr w:type="spellStart"/>
      <w:r w:rsidRPr="00404279">
        <w:t>Eventually.forLoop</w:t>
      </w:r>
      <w:proofErr w:type="spellEnd"/>
      <w:r w:rsidRPr="00404279">
        <w:t xml:space="preserve"> e f</w:t>
      </w:r>
    </w:p>
    <w:p w14:paraId="07295643" w14:textId="77777777" w:rsidR="007579B8" w:rsidRPr="00F115D2" w:rsidRDefault="006B52C5">
      <w:pPr>
        <w:pStyle w:val="CodeExample"/>
      </w:pPr>
      <w:r w:rsidRPr="00404279">
        <w:t xml:space="preserve">    member </w:t>
      </w:r>
      <w:proofErr w:type="spellStart"/>
      <w:proofErr w:type="gramStart"/>
      <w:r w:rsidRPr="00404279">
        <w:t>x.Using</w:t>
      </w:r>
      <w:proofErr w:type="spellEnd"/>
      <w:proofErr w:type="gramEnd"/>
      <w:r w:rsidRPr="00404279">
        <w:t>(</w:t>
      </w:r>
      <w:proofErr w:type="spellStart"/>
      <w:r w:rsidRPr="00404279">
        <w:t>resource,e</w:t>
      </w:r>
      <w:proofErr w:type="spellEnd"/>
      <w:r w:rsidRPr="00404279">
        <w:t xml:space="preserve">)          = </w:t>
      </w:r>
      <w:proofErr w:type="spellStart"/>
      <w:r w:rsidRPr="00404279">
        <w:t>Eventually.using</w:t>
      </w:r>
      <w:proofErr w:type="spellEnd"/>
      <w:r w:rsidRPr="00404279">
        <w:t xml:space="preserve"> resource e</w:t>
      </w:r>
    </w:p>
    <w:p w14:paraId="57DF02C8" w14:textId="77777777" w:rsidR="007579B8" w:rsidRPr="00F115D2" w:rsidRDefault="007579B8">
      <w:pPr>
        <w:pStyle w:val="CodeExample"/>
      </w:pPr>
    </w:p>
    <w:p w14:paraId="217AA693" w14:textId="77777777" w:rsidR="00210C13" w:rsidRPr="00F115D2" w:rsidRDefault="006B52C5" w:rsidP="00210C13">
      <w:pPr>
        <w:pStyle w:val="CodeExample"/>
      </w:pPr>
      <w:r w:rsidRPr="00404279">
        <w:t xml:space="preserve">let eventually = new </w:t>
      </w:r>
      <w:proofErr w:type="spellStart"/>
      <w:proofErr w:type="gramStart"/>
      <w:r w:rsidRPr="00404279">
        <w:t>EventuallyBuilder</w:t>
      </w:r>
      <w:proofErr w:type="spellEnd"/>
      <w:r w:rsidRPr="00404279">
        <w:t>(</w:t>
      </w:r>
      <w:proofErr w:type="gramEnd"/>
      <w:r w:rsidRPr="00404279">
        <w:t>)</w:t>
      </w:r>
    </w:p>
    <w:p w14:paraId="795508CD" w14:textId="77777777"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 xml:space="preserve">eventually </w:t>
      </w:r>
      <w:proofErr w:type="gramStart"/>
      <w:r w:rsidR="006B52C5" w:rsidRPr="006B52C5">
        <w:rPr>
          <w:rStyle w:val="CodeInline"/>
        </w:rPr>
        <w:t>{ ...</w:t>
      </w:r>
      <w:proofErr w:type="gramEnd"/>
      <w:r w:rsidR="006B52C5" w:rsidRPr="006B52C5">
        <w:rPr>
          <w:rStyle w:val="CodeInline"/>
        </w:rPr>
        <w:t xml:space="preserve"> }</w:t>
      </w:r>
      <w:r w:rsidR="006B52C5" w:rsidRPr="006B52C5">
        <w:t>:</w:t>
      </w:r>
    </w:p>
    <w:p w14:paraId="4E3F918A" w14:textId="77777777" w:rsidR="001E5936" w:rsidRPr="001E5936" w:rsidRDefault="001E5936" w:rsidP="001E5936">
      <w:pPr>
        <w:pStyle w:val="CodeExample"/>
      </w:pPr>
      <w:r w:rsidRPr="001E5936">
        <w:t xml:space="preserve">let comp = </w:t>
      </w:r>
    </w:p>
    <w:p w14:paraId="77BF38B7" w14:textId="77777777" w:rsidR="001E5936" w:rsidRPr="001E5936" w:rsidRDefault="001E5936" w:rsidP="001E5936">
      <w:pPr>
        <w:pStyle w:val="CodeExample"/>
      </w:pPr>
      <w:r w:rsidRPr="001E5936">
        <w:t xml:space="preserve">    eventually </w:t>
      </w:r>
      <w:proofErr w:type="gramStart"/>
      <w:r w:rsidRPr="001E5936">
        <w:t>{ for</w:t>
      </w:r>
      <w:proofErr w:type="gramEnd"/>
      <w:r w:rsidRPr="001E5936">
        <w:t xml:space="preserve"> x in 1</w:t>
      </w:r>
      <w:r w:rsidR="00414D20">
        <w:t xml:space="preserve"> </w:t>
      </w:r>
      <w:r w:rsidRPr="001E5936">
        <w:t>..</w:t>
      </w:r>
      <w:r w:rsidR="00414D20">
        <w:t xml:space="preserve"> </w:t>
      </w:r>
      <w:r w:rsidRPr="001E5936">
        <w:t xml:space="preserve">2 do </w:t>
      </w:r>
    </w:p>
    <w:p w14:paraId="7DEFBFA9" w14:textId="77777777" w:rsidR="001E5936" w:rsidRPr="001E5936" w:rsidRDefault="001E5936" w:rsidP="001E5936">
      <w:pPr>
        <w:pStyle w:val="CodeExample"/>
      </w:pPr>
      <w:r w:rsidRPr="001E5936">
        <w:t xml:space="preserve">                    </w:t>
      </w:r>
      <w:proofErr w:type="spellStart"/>
      <w:r w:rsidRPr="001E5936">
        <w:t>printfn</w:t>
      </w:r>
      <w:proofErr w:type="spellEnd"/>
      <w:r w:rsidRPr="001E5936">
        <w:t xml:space="preserve"> " x = %d" x</w:t>
      </w:r>
    </w:p>
    <w:p w14:paraId="7198A7E8" w14:textId="77777777" w:rsidR="001E5936" w:rsidRPr="001E5936" w:rsidRDefault="001E5936" w:rsidP="001E5936">
      <w:pPr>
        <w:pStyle w:val="CodeExample"/>
      </w:pPr>
      <w:r w:rsidRPr="001E5936">
        <w:t xml:space="preserve">                 return 3</w:t>
      </w:r>
      <w:r w:rsidR="00414D20">
        <w:t xml:space="preserve"> </w:t>
      </w:r>
      <w:r w:rsidRPr="001E5936">
        <w:t>+</w:t>
      </w:r>
      <w:r w:rsidR="00414D20">
        <w:t xml:space="preserve"> </w:t>
      </w:r>
      <w:proofErr w:type="gramStart"/>
      <w:r w:rsidRPr="001E5936">
        <w:t>4 }</w:t>
      </w:r>
      <w:proofErr w:type="gramEnd"/>
    </w:p>
    <w:p w14:paraId="086E76AE" w14:textId="77777777"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14:paraId="10CBAD62" w14:textId="77777777" w:rsidR="001E5936" w:rsidRPr="001E5936" w:rsidRDefault="001E5936" w:rsidP="001E5936">
      <w:pPr>
        <w:pStyle w:val="CodeExample"/>
      </w:pPr>
      <w:r w:rsidRPr="001E5936">
        <w:t xml:space="preserve">let step x = </w:t>
      </w:r>
      <w:proofErr w:type="spellStart"/>
      <w:r w:rsidRPr="001E5936">
        <w:t>Eventually.step</w:t>
      </w:r>
      <w:proofErr w:type="spellEnd"/>
      <w:r w:rsidRPr="001E5936">
        <w:t xml:space="preserve"> x</w:t>
      </w:r>
    </w:p>
    <w:p w14:paraId="70C7369B" w14:textId="77777777" w:rsidR="001E5936" w:rsidRPr="001E5936" w:rsidRDefault="001E5936" w:rsidP="001E5936">
      <w:pPr>
        <w:pStyle w:val="CodeExample"/>
      </w:pPr>
      <w:r w:rsidRPr="001E5936">
        <w:t>comp |&gt; step</w:t>
      </w:r>
    </w:p>
    <w:p w14:paraId="2586C661" w14:textId="77777777" w:rsidR="001E5936" w:rsidRPr="001E5936" w:rsidRDefault="001E5936" w:rsidP="001E5936">
      <w:pPr>
        <w:pStyle w:val="CodeExample"/>
      </w:pPr>
      <w:r>
        <w:t xml:space="preserve">   // returns </w:t>
      </w:r>
      <w:r w:rsidR="00DD6421" w:rsidRPr="00497D56">
        <w:t>"</w:t>
      </w:r>
      <w:proofErr w:type="spellStart"/>
      <w:r>
        <w:t>NotYetDone</w:t>
      </w:r>
      <w:proofErr w:type="spellEnd"/>
      <w:r>
        <w:t xml:space="preserve"> &lt;closure&gt;</w:t>
      </w:r>
      <w:r w:rsidR="00DD6421" w:rsidRPr="00497D56">
        <w:t>"</w:t>
      </w:r>
    </w:p>
    <w:p w14:paraId="3E754AA2" w14:textId="77777777" w:rsidR="001E5936" w:rsidRPr="001E5936" w:rsidRDefault="001E5936" w:rsidP="001E5936">
      <w:pPr>
        <w:pStyle w:val="CodeExample"/>
      </w:pPr>
    </w:p>
    <w:p w14:paraId="34BD090F" w14:textId="77777777" w:rsidR="001E5936" w:rsidRPr="001E5936" w:rsidRDefault="001E5936" w:rsidP="001E5936">
      <w:pPr>
        <w:pStyle w:val="CodeExample"/>
      </w:pPr>
      <w:r w:rsidRPr="001E5936">
        <w:t>comp |&gt; step |&gt; step</w:t>
      </w:r>
    </w:p>
    <w:p w14:paraId="531166FB" w14:textId="77777777" w:rsidR="001E5936" w:rsidRPr="001E5936" w:rsidRDefault="001E5936" w:rsidP="001E5936">
      <w:pPr>
        <w:pStyle w:val="CodeExample"/>
      </w:pPr>
      <w:r>
        <w:t xml:space="preserve">   // prints </w:t>
      </w:r>
      <w:r w:rsidR="00DD6421" w:rsidRPr="00497D56">
        <w:t>"</w:t>
      </w:r>
      <w:r>
        <w:t>x = 1</w:t>
      </w:r>
      <w:r w:rsidR="00DD6421" w:rsidRPr="00497D56">
        <w:t>"</w:t>
      </w:r>
    </w:p>
    <w:p w14:paraId="5DA87F8D" w14:textId="77777777" w:rsidR="001E5936" w:rsidRPr="001E5936" w:rsidRDefault="001E5936" w:rsidP="001E5936">
      <w:pPr>
        <w:pStyle w:val="CodeExample"/>
      </w:pPr>
      <w:r>
        <w:t xml:space="preserve">   // returns </w:t>
      </w:r>
      <w:r w:rsidR="00DD6421" w:rsidRPr="00497D56">
        <w:t>"</w:t>
      </w:r>
      <w:proofErr w:type="spellStart"/>
      <w:r>
        <w:t>NotYetDone</w:t>
      </w:r>
      <w:proofErr w:type="spellEnd"/>
      <w:r>
        <w:t xml:space="preserve"> &lt;closure&gt;</w:t>
      </w:r>
      <w:r w:rsidR="00DD6421" w:rsidRPr="00497D56">
        <w:t>"</w:t>
      </w:r>
    </w:p>
    <w:p w14:paraId="2432324B" w14:textId="77777777" w:rsidR="001E5936" w:rsidRDefault="001E5936" w:rsidP="001E5936">
      <w:pPr>
        <w:pStyle w:val="CodeExample"/>
      </w:pPr>
    </w:p>
    <w:p w14:paraId="34C03A91" w14:textId="77777777" w:rsidR="001E5936" w:rsidRPr="001E5936" w:rsidRDefault="001E5936" w:rsidP="001E5936">
      <w:pPr>
        <w:pStyle w:val="CodeExample"/>
      </w:pPr>
      <w:r w:rsidRPr="001E5936">
        <w:t>comp |&gt; step |&gt; step |&gt; step |&gt; step |&gt; step |&gt; step</w:t>
      </w:r>
    </w:p>
    <w:p w14:paraId="4D93A5EA" w14:textId="77777777" w:rsidR="001E5936" w:rsidRPr="001E5936" w:rsidRDefault="001E5936" w:rsidP="001E5936">
      <w:pPr>
        <w:pStyle w:val="CodeExample"/>
      </w:pPr>
      <w:r>
        <w:t xml:space="preserve">   // prints </w:t>
      </w:r>
      <w:r w:rsidR="00DD6421" w:rsidRPr="00497D56">
        <w:t>"</w:t>
      </w:r>
      <w:r>
        <w:t>x = 1</w:t>
      </w:r>
      <w:r w:rsidR="00DD6421" w:rsidRPr="00497D56">
        <w:t>"</w:t>
      </w:r>
    </w:p>
    <w:p w14:paraId="3450E8A9" w14:textId="77777777" w:rsidR="001E5936" w:rsidRPr="001E5936" w:rsidRDefault="001E5936" w:rsidP="001E5936">
      <w:pPr>
        <w:pStyle w:val="CodeExample"/>
      </w:pPr>
      <w:r>
        <w:t xml:space="preserve">   // prints </w:t>
      </w:r>
      <w:r w:rsidR="00DD6421" w:rsidRPr="00497D56">
        <w:t>"</w:t>
      </w:r>
      <w:r>
        <w:t>x = 2</w:t>
      </w:r>
      <w:r w:rsidR="00DD6421" w:rsidRPr="00497D56">
        <w:t>"</w:t>
      </w:r>
    </w:p>
    <w:p w14:paraId="1EFA6F64" w14:textId="77777777" w:rsidR="001E5936" w:rsidRPr="001E5936" w:rsidRDefault="001E5936" w:rsidP="001E5936">
      <w:pPr>
        <w:pStyle w:val="CodeExample"/>
      </w:pPr>
      <w:r>
        <w:t xml:space="preserve">   // returns “</w:t>
      </w:r>
      <w:proofErr w:type="spellStart"/>
      <w:r>
        <w:t>NotYetDone</w:t>
      </w:r>
      <w:proofErr w:type="spellEnd"/>
      <w:r>
        <w:t xml:space="preserve"> &lt;closure&gt;”</w:t>
      </w:r>
    </w:p>
    <w:p w14:paraId="08901A8F" w14:textId="77777777" w:rsidR="001E5936" w:rsidRPr="001E5936" w:rsidRDefault="001E5936" w:rsidP="001E5936">
      <w:pPr>
        <w:pStyle w:val="CodeExample"/>
      </w:pPr>
    </w:p>
    <w:p w14:paraId="1B57A184" w14:textId="77777777" w:rsidR="001E5936" w:rsidRPr="001E5936" w:rsidRDefault="001E5936" w:rsidP="001E5936">
      <w:pPr>
        <w:pStyle w:val="CodeExample"/>
      </w:pPr>
      <w:r w:rsidRPr="001E5936">
        <w:t xml:space="preserve">comp |&gt; step |&gt; step |&gt; step |&gt; step |&gt; step |&gt; step |&gt; step |&gt; step </w:t>
      </w:r>
    </w:p>
    <w:p w14:paraId="0BDBF5F6" w14:textId="77777777" w:rsidR="001E5936" w:rsidRPr="001E5936" w:rsidRDefault="001E5936" w:rsidP="001E5936">
      <w:pPr>
        <w:pStyle w:val="CodeExample"/>
      </w:pPr>
      <w:r>
        <w:t xml:space="preserve">   // prints </w:t>
      </w:r>
      <w:r w:rsidR="00DD6421" w:rsidRPr="00497D56">
        <w:t>"</w:t>
      </w:r>
      <w:r>
        <w:t>x = 1</w:t>
      </w:r>
      <w:r w:rsidR="00DD6421" w:rsidRPr="00497D56">
        <w:t>"</w:t>
      </w:r>
    </w:p>
    <w:p w14:paraId="107789E7" w14:textId="77777777" w:rsidR="001E5936" w:rsidRPr="001E5936" w:rsidRDefault="001E5936" w:rsidP="001E5936">
      <w:pPr>
        <w:pStyle w:val="CodeExample"/>
      </w:pPr>
      <w:r>
        <w:t xml:space="preserve">   // prints </w:t>
      </w:r>
      <w:r w:rsidR="00DD6421" w:rsidRPr="00497D56">
        <w:t>"</w:t>
      </w:r>
      <w:r>
        <w:t>x = 2</w:t>
      </w:r>
      <w:r w:rsidR="00DD6421" w:rsidRPr="00497D56">
        <w:t>"</w:t>
      </w:r>
    </w:p>
    <w:p w14:paraId="54F22AD9" w14:textId="77777777" w:rsidR="002C565C" w:rsidRPr="001E5936" w:rsidRDefault="001E5936" w:rsidP="001E5936">
      <w:pPr>
        <w:pStyle w:val="CodeExample"/>
      </w:pPr>
      <w:r>
        <w:t xml:space="preserve">   // returns </w:t>
      </w:r>
      <w:r w:rsidR="00DD6421" w:rsidRPr="00497D56">
        <w:t>"</w:t>
      </w:r>
      <w:r>
        <w:t>Done 7</w:t>
      </w:r>
      <w:r w:rsidR="00DD6421" w:rsidRPr="00497D56">
        <w:t>"</w:t>
      </w:r>
    </w:p>
    <w:p w14:paraId="6962AF0E" w14:textId="77777777" w:rsidR="00335246" w:rsidRPr="00110BB5" w:rsidRDefault="00CF7BC3" w:rsidP="006230F9">
      <w:pPr>
        <w:pStyle w:val="3"/>
      </w:pPr>
      <w:bookmarkStart w:id="831" w:name="_Toc207705820"/>
      <w:bookmarkStart w:id="832" w:name="_Toc257733553"/>
      <w:bookmarkStart w:id="833" w:name="_Toc270597449"/>
      <w:bookmarkStart w:id="834" w:name="_Toc439782310"/>
      <w:r w:rsidRPr="00497D56">
        <w:t>Sequence E</w:t>
      </w:r>
      <w:r w:rsidR="006B52C5" w:rsidRPr="00110BB5">
        <w:t>xpressions</w:t>
      </w:r>
      <w:bookmarkEnd w:id="831"/>
      <w:bookmarkEnd w:id="832"/>
      <w:bookmarkEnd w:id="833"/>
      <w:bookmarkEnd w:id="834"/>
    </w:p>
    <w:p w14:paraId="09E29F54" w14:textId="77777777"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14:paraId="56071AED" w14:textId="77777777" w:rsidR="00335246" w:rsidRPr="00F115D2" w:rsidRDefault="00CF3E17" w:rsidP="005A4D46">
      <w:pPr>
        <w:pStyle w:val="CodeExplanation"/>
        <w:keepNext/>
      </w:pPr>
      <w:r w:rsidRPr="00404279">
        <w:t xml:space="preserve">seq </w:t>
      </w:r>
      <w:proofErr w:type="gramStart"/>
      <w:r w:rsidR="006B52C5" w:rsidRPr="00404279">
        <w:t xml:space="preserve">{ </w:t>
      </w:r>
      <w:r w:rsidR="006B52C5" w:rsidRPr="008C3A03">
        <w:rPr>
          <w:rStyle w:val="Italic"/>
        </w:rPr>
        <w:t>comp</w:t>
      </w:r>
      <w:proofErr w:type="gramEnd"/>
      <w:r w:rsidR="006B52C5" w:rsidRPr="008C3A03">
        <w:rPr>
          <w:rStyle w:val="Italic"/>
        </w:rPr>
        <w:t>-expr</w:t>
      </w:r>
      <w:r w:rsidR="006B52C5" w:rsidRPr="00404279">
        <w:t xml:space="preserve"> }</w:t>
      </w:r>
    </w:p>
    <w:p w14:paraId="69A0E5E3" w14:textId="77777777" w:rsidR="00CF3E17" w:rsidRPr="00F115D2" w:rsidRDefault="00CF3E17" w:rsidP="00CF3E17">
      <w:pPr>
        <w:pStyle w:val="CodeExplanation"/>
      </w:pPr>
      <w:r w:rsidRPr="00404279">
        <w:t xml:space="preserve">seq </w:t>
      </w:r>
      <w:proofErr w:type="gramStart"/>
      <w:r w:rsidRPr="00404279">
        <w:t xml:space="preserve">{ </w:t>
      </w:r>
      <w:r w:rsidRPr="008C3A03">
        <w:rPr>
          <w:rStyle w:val="Italic"/>
        </w:rPr>
        <w:t>short</w:t>
      </w:r>
      <w:proofErr w:type="gramEnd"/>
      <w:r w:rsidRPr="008C3A03">
        <w:rPr>
          <w:rStyle w:val="Italic"/>
        </w:rPr>
        <w:t>-comp-expr</w:t>
      </w:r>
      <w:r w:rsidRPr="00404279">
        <w:t xml:space="preserve"> }</w:t>
      </w:r>
    </w:p>
    <w:p w14:paraId="5CA035F7" w14:textId="77777777" w:rsidR="00335246" w:rsidRPr="00110BB5" w:rsidRDefault="00CF3E17" w:rsidP="00335246">
      <w:r w:rsidRPr="00110BB5">
        <w:t>For example:</w:t>
      </w:r>
    </w:p>
    <w:p w14:paraId="09433247" w14:textId="77777777" w:rsidR="00335246" w:rsidRPr="00F115D2" w:rsidRDefault="006B52C5" w:rsidP="009A51BC">
      <w:pPr>
        <w:pStyle w:val="CodeExample"/>
      </w:pPr>
      <w:r w:rsidRPr="00391D69">
        <w:t xml:space="preserve">seq </w:t>
      </w:r>
      <w:proofErr w:type="gramStart"/>
      <w:r w:rsidRPr="00391D69">
        <w:t>{ for</w:t>
      </w:r>
      <w:proofErr w:type="gramEnd"/>
      <w:r w:rsidRPr="00391D69">
        <w:t xml:space="preserve">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14:paraId="71EC96B2" w14:textId="77777777" w:rsidR="00CF3E17" w:rsidRPr="00F115D2" w:rsidRDefault="00CF3E17" w:rsidP="00CF3E17">
      <w:pPr>
        <w:pStyle w:val="CodeExample"/>
      </w:pPr>
      <w:r w:rsidRPr="00404279">
        <w:t xml:space="preserve">seq </w:t>
      </w:r>
      <w:proofErr w:type="gramStart"/>
      <w:r w:rsidRPr="00404279">
        <w:t>{ for</w:t>
      </w:r>
      <w:proofErr w:type="gramEnd"/>
      <w:r w:rsidRPr="00404279">
        <w:t xml:space="preserve">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14:paraId="1C5E20C1" w14:textId="77777777" w:rsidR="00CF3E17" w:rsidRPr="00F115D2" w:rsidRDefault="00CF3E17" w:rsidP="00CF3E17">
      <w:pPr>
        <w:pStyle w:val="CodeExample"/>
      </w:pPr>
      <w:r w:rsidRPr="00404279">
        <w:t xml:space="preserve">seq </w:t>
      </w:r>
      <w:proofErr w:type="gramStart"/>
      <w:r w:rsidRPr="00404279">
        <w:t>{ for</w:t>
      </w:r>
      <w:proofErr w:type="gramEnd"/>
      <w:r w:rsidRPr="00404279">
        <w:t xml:space="preserve">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14:paraId="621B49C7" w14:textId="77777777"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proofErr w:type="spellStart"/>
      <w:proofErr w:type="gramStart"/>
      <w:r w:rsidR="006B52C5" w:rsidRPr="006B52C5">
        <w:rPr>
          <w:rStyle w:val="CodeInline"/>
        </w:rPr>
        <w:t>FSharp.Collections.SeqBuilder</w:t>
      </w:r>
      <w:proofErr w:type="spellEnd"/>
      <w:proofErr w:type="gramEnd"/>
      <w:r w:rsidR="006B52C5" w:rsidRPr="006B52C5">
        <w:t xml:space="preserve">. This type </w:t>
      </w:r>
      <w:r>
        <w:t xml:space="preserve">can </w:t>
      </w:r>
      <w:proofErr w:type="gramStart"/>
      <w:r>
        <w:t>be considered to be</w:t>
      </w:r>
      <w:proofErr w:type="gramEnd"/>
      <w:r w:rsidR="006B52C5" w:rsidRPr="006B52C5">
        <w:t xml:space="preserve"> defined as follows</w:t>
      </w:r>
      <w:r w:rsidR="005A4D46">
        <w:t>:</w:t>
      </w:r>
    </w:p>
    <w:p w14:paraId="4BEA43F0" w14:textId="77777777" w:rsidR="001B3297" w:rsidRPr="00F115D2" w:rsidRDefault="006B52C5" w:rsidP="001B3297">
      <w:pPr>
        <w:pStyle w:val="CodeExplanation"/>
      </w:pPr>
      <w:r w:rsidRPr="00404279">
        <w:t xml:space="preserve">type </w:t>
      </w:r>
      <w:proofErr w:type="spellStart"/>
      <w:proofErr w:type="gramStart"/>
      <w:r w:rsidRPr="00404279">
        <w:t>SeqBuilder</w:t>
      </w:r>
      <w:proofErr w:type="spellEnd"/>
      <w:r w:rsidRPr="00404279">
        <w:t>(</w:t>
      </w:r>
      <w:proofErr w:type="gramEnd"/>
      <w:r w:rsidRPr="00404279">
        <w:t xml:space="preserve">) = </w:t>
      </w:r>
    </w:p>
    <w:p w14:paraId="753D368F" w14:textId="77777777" w:rsidR="001B3297" w:rsidRPr="00F115D2" w:rsidRDefault="006B52C5" w:rsidP="001B3297">
      <w:pPr>
        <w:pStyle w:val="CodeExplanation"/>
      </w:pPr>
      <w:r w:rsidRPr="00404279">
        <w:t xml:space="preserve">    member </w:t>
      </w:r>
      <w:proofErr w:type="spellStart"/>
      <w:proofErr w:type="gramStart"/>
      <w:r w:rsidRPr="00404279">
        <w:t>x.Yield</w:t>
      </w:r>
      <w:proofErr w:type="spellEnd"/>
      <w:proofErr w:type="gramEnd"/>
      <w:r w:rsidRPr="00404279">
        <w:t xml:space="preserve"> (v) = </w:t>
      </w:r>
      <w:proofErr w:type="spellStart"/>
      <w:r w:rsidRPr="00404279">
        <w:t>Seq.singleton</w:t>
      </w:r>
      <w:proofErr w:type="spellEnd"/>
      <w:r w:rsidRPr="00404279">
        <w:t xml:space="preserve"> v</w:t>
      </w:r>
    </w:p>
    <w:p w14:paraId="48630D20" w14:textId="77777777" w:rsidR="003A6F66" w:rsidRPr="00F115D2" w:rsidRDefault="003A6F66" w:rsidP="003A6F66">
      <w:pPr>
        <w:pStyle w:val="CodeExplanation"/>
      </w:pPr>
      <w:r w:rsidRPr="00404279">
        <w:t xml:space="preserve">    member </w:t>
      </w:r>
      <w:proofErr w:type="spellStart"/>
      <w:proofErr w:type="gramStart"/>
      <w:r w:rsidRPr="00404279">
        <w:t>x.YieldFrom</w:t>
      </w:r>
      <w:proofErr w:type="spellEnd"/>
      <w:proofErr w:type="gramEnd"/>
      <w:r w:rsidRPr="00404279">
        <w:t xml:space="preserve"> (</w:t>
      </w:r>
      <w:proofErr w:type="spellStart"/>
      <w:r w:rsidRPr="00404279">
        <w:t>s:seq</w:t>
      </w:r>
      <w:proofErr w:type="spellEnd"/>
      <w:r w:rsidRPr="00404279">
        <w:t>&lt;_&gt;) = s</w:t>
      </w:r>
    </w:p>
    <w:p w14:paraId="1AFB6429" w14:textId="77777777" w:rsidR="001B3297" w:rsidRPr="00F115D2" w:rsidRDefault="006B52C5" w:rsidP="001B3297">
      <w:pPr>
        <w:pStyle w:val="CodeExplanation"/>
      </w:pPr>
      <w:r w:rsidRPr="00404279">
        <w:t xml:space="preserve">    member </w:t>
      </w:r>
      <w:proofErr w:type="spellStart"/>
      <w:proofErr w:type="gramStart"/>
      <w:r w:rsidRPr="00404279">
        <w:t>x.Return</w:t>
      </w:r>
      <w:proofErr w:type="spellEnd"/>
      <w:proofErr w:type="gramEnd"/>
      <w:r w:rsidRPr="00404279">
        <w:t xml:space="preserve"> (():unit) = </w:t>
      </w:r>
      <w:proofErr w:type="spellStart"/>
      <w:r w:rsidRPr="00404279">
        <w:t>Seq.empty</w:t>
      </w:r>
      <w:proofErr w:type="spellEnd"/>
    </w:p>
    <w:p w14:paraId="393E4313" w14:textId="77777777" w:rsidR="001B3297" w:rsidRPr="00F115D2" w:rsidRDefault="006B52C5" w:rsidP="001B3297">
      <w:pPr>
        <w:pStyle w:val="CodeExplanation"/>
      </w:pPr>
      <w:r w:rsidRPr="00404279">
        <w:t xml:space="preserve">    member </w:t>
      </w:r>
      <w:proofErr w:type="spellStart"/>
      <w:proofErr w:type="gramStart"/>
      <w:r w:rsidRPr="00404279">
        <w:t>x.Combine</w:t>
      </w:r>
      <w:proofErr w:type="spellEnd"/>
      <w:proofErr w:type="gramEnd"/>
      <w:r w:rsidRPr="00404279">
        <w:t xml:space="preserve"> (xs1,xs2) = </w:t>
      </w:r>
      <w:proofErr w:type="spellStart"/>
      <w:r w:rsidRPr="00404279">
        <w:t>Seq.append</w:t>
      </w:r>
      <w:proofErr w:type="spellEnd"/>
      <w:r w:rsidRPr="00404279">
        <w:t xml:space="preserve"> xs1 xs2</w:t>
      </w:r>
    </w:p>
    <w:p w14:paraId="24A00300" w14:textId="77777777" w:rsidR="001B3297" w:rsidRPr="00F115D2" w:rsidRDefault="006B52C5" w:rsidP="001B3297">
      <w:pPr>
        <w:pStyle w:val="CodeExplanation"/>
      </w:pPr>
      <w:r w:rsidRPr="00404279">
        <w:t xml:space="preserve">    member </w:t>
      </w:r>
      <w:proofErr w:type="spellStart"/>
      <w:proofErr w:type="gramStart"/>
      <w:r w:rsidRPr="00404279">
        <w:t>x.For</w:t>
      </w:r>
      <w:proofErr w:type="spellEnd"/>
      <w:proofErr w:type="gramEnd"/>
      <w:r w:rsidRPr="00404279">
        <w:t xml:space="preserve"> (</w:t>
      </w:r>
      <w:proofErr w:type="spellStart"/>
      <w:r w:rsidRPr="00404279">
        <w:t>xs,g</w:t>
      </w:r>
      <w:proofErr w:type="spellEnd"/>
      <w:r w:rsidRPr="00404279">
        <w:t xml:space="preserve">) = </w:t>
      </w:r>
      <w:proofErr w:type="spellStart"/>
      <w:r w:rsidRPr="00404279">
        <w:t>Seq.collect</w:t>
      </w:r>
      <w:proofErr w:type="spellEnd"/>
      <w:r w:rsidRPr="00404279">
        <w:t xml:space="preserve"> f </w:t>
      </w:r>
      <w:proofErr w:type="spellStart"/>
      <w:r w:rsidRPr="00404279">
        <w:t>xs</w:t>
      </w:r>
      <w:proofErr w:type="spellEnd"/>
    </w:p>
    <w:p w14:paraId="299FDB56" w14:textId="77777777" w:rsidR="001B3297" w:rsidRPr="00F115D2" w:rsidRDefault="006B52C5" w:rsidP="001B3297">
      <w:pPr>
        <w:pStyle w:val="CodeExplanation"/>
      </w:pPr>
      <w:r w:rsidRPr="00404279">
        <w:t xml:space="preserve">    member </w:t>
      </w:r>
      <w:proofErr w:type="spellStart"/>
      <w:proofErr w:type="gramStart"/>
      <w:r w:rsidRPr="00404279">
        <w:t>x.While</w:t>
      </w:r>
      <w:proofErr w:type="spellEnd"/>
      <w:proofErr w:type="gramEnd"/>
      <w:r w:rsidRPr="00404279">
        <w:t xml:space="preserve"> (</w:t>
      </w:r>
      <w:proofErr w:type="spellStart"/>
      <w:r w:rsidRPr="00404279">
        <w:t>guard,body</w:t>
      </w:r>
      <w:proofErr w:type="spellEnd"/>
      <w:r w:rsidRPr="00404279">
        <w:t xml:space="preserve">) = </w:t>
      </w:r>
      <w:proofErr w:type="spellStart"/>
      <w:r w:rsidRPr="00404279">
        <w:t>SequenceExpressionHelpers.EnumerateWhile</w:t>
      </w:r>
      <w:proofErr w:type="spellEnd"/>
      <w:r w:rsidRPr="00404279">
        <w:t xml:space="preserve"> guard body</w:t>
      </w:r>
    </w:p>
    <w:p w14:paraId="74AE3EE4" w14:textId="77777777" w:rsidR="001B3297" w:rsidRPr="00F115D2" w:rsidRDefault="006B52C5" w:rsidP="001B3297">
      <w:pPr>
        <w:pStyle w:val="CodeExplanation"/>
      </w:pPr>
      <w:r w:rsidRPr="00404279">
        <w:t xml:space="preserve">    member </w:t>
      </w:r>
      <w:proofErr w:type="spellStart"/>
      <w:proofErr w:type="gramStart"/>
      <w:r w:rsidRPr="00404279">
        <w:t>x.TryFinally</w:t>
      </w:r>
      <w:proofErr w:type="spellEnd"/>
      <w:proofErr w:type="gramEnd"/>
      <w:r w:rsidRPr="00404279">
        <w:t xml:space="preserve"> (</w:t>
      </w:r>
      <w:proofErr w:type="spellStart"/>
      <w:r w:rsidRPr="00404279">
        <w:t>xs,compensation</w:t>
      </w:r>
      <w:proofErr w:type="spellEnd"/>
      <w:r w:rsidRPr="00404279">
        <w:t xml:space="preserve">) = </w:t>
      </w:r>
    </w:p>
    <w:p w14:paraId="5BAFAA10" w14:textId="77777777" w:rsidR="001B3297" w:rsidRPr="00F115D2" w:rsidRDefault="006B52C5" w:rsidP="001B3297">
      <w:pPr>
        <w:pStyle w:val="CodeExplanation"/>
      </w:pPr>
      <w:r w:rsidRPr="00404279">
        <w:t xml:space="preserve">        </w:t>
      </w:r>
      <w:proofErr w:type="spellStart"/>
      <w:r w:rsidRPr="00404279">
        <w:t>SequenceExpressionHelpers.EnumerateThenFinally</w:t>
      </w:r>
      <w:proofErr w:type="spellEnd"/>
      <w:r w:rsidRPr="00404279">
        <w:t xml:space="preserve"> </w:t>
      </w:r>
      <w:proofErr w:type="spellStart"/>
      <w:r w:rsidRPr="00404279">
        <w:t>xs</w:t>
      </w:r>
      <w:proofErr w:type="spellEnd"/>
      <w:r w:rsidRPr="00404279">
        <w:t xml:space="preserve"> compensation</w:t>
      </w:r>
    </w:p>
    <w:p w14:paraId="7D1BFDC0" w14:textId="77777777" w:rsidR="00AF5DF1" w:rsidRPr="00F115D2" w:rsidRDefault="006B52C5" w:rsidP="00AF5DF1">
      <w:pPr>
        <w:pStyle w:val="CodeExplanation"/>
      </w:pPr>
      <w:r w:rsidRPr="00404279">
        <w:t xml:space="preserve">    member </w:t>
      </w:r>
      <w:proofErr w:type="spellStart"/>
      <w:proofErr w:type="gramStart"/>
      <w:r w:rsidRPr="00404279">
        <w:t>x.Using</w:t>
      </w:r>
      <w:proofErr w:type="spellEnd"/>
      <w:proofErr w:type="gramEnd"/>
      <w:r w:rsidRPr="00404279">
        <w:t xml:space="preserve"> (</w:t>
      </w:r>
      <w:proofErr w:type="spellStart"/>
      <w:r w:rsidRPr="00404279">
        <w:t>resource,xs</w:t>
      </w:r>
      <w:proofErr w:type="spellEnd"/>
      <w:r w:rsidRPr="00404279">
        <w:t xml:space="preserve">) = </w:t>
      </w:r>
      <w:proofErr w:type="spellStart"/>
      <w:r w:rsidRPr="00404279">
        <w:t>SequenceExpressionHelpers.EnumerateUsing</w:t>
      </w:r>
      <w:proofErr w:type="spellEnd"/>
      <w:r w:rsidRPr="00404279">
        <w:t xml:space="preserve"> resource </w:t>
      </w:r>
      <w:proofErr w:type="spellStart"/>
      <w:r w:rsidRPr="00404279">
        <w:t>xs</w:t>
      </w:r>
      <w:proofErr w:type="spellEnd"/>
    </w:p>
    <w:p w14:paraId="35E2BC11" w14:textId="77777777"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14:paraId="5655A1D4" w14:textId="77777777"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proofErr w:type="spellStart"/>
      <w:r w:rsidRPr="00404279">
        <w:t>Seq.singleton</w:t>
      </w:r>
      <w:proofErr w:type="spellEnd"/>
      <w:r w:rsidRPr="00404279">
        <w:t xml:space="preserve"> </w:t>
      </w:r>
      <w:r w:rsidRPr="008C3A03">
        <w:rPr>
          <w:rStyle w:val="Italic"/>
        </w:rPr>
        <w:t>expr</w:t>
      </w:r>
    </w:p>
    <w:p w14:paraId="2E2E3110" w14:textId="77777777"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14:paraId="3D1CEDA2" w14:textId="77777777"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proofErr w:type="gramStart"/>
      <w:r w:rsidRPr="00B873B8">
        <w:rPr>
          <w:rStyle w:val="StyleCodeInlineItalicSuperscript"/>
        </w:rPr>
        <w:t>1</w:t>
      </w:r>
      <w:r w:rsidRPr="00404279">
        <w:t xml:space="preserve"> ;</w:t>
      </w:r>
      <w:proofErr w:type="gramEnd"/>
      <w:r w:rsidRPr="00404279">
        <w:t xml:space="preserve">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proofErr w:type="spellStart"/>
      <w:r w:rsidRPr="00404279">
        <w:t>Seq.append</w:t>
      </w:r>
      <w:proofErr w:type="spellEnd"/>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14:paraId="19D529E2" w14:textId="77777777"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proofErr w:type="spellStart"/>
      <w:r w:rsidRPr="00404279">
        <w:t>Seq.map</w:t>
      </w:r>
      <w:proofErr w:type="spellEnd"/>
      <w:r w:rsidRPr="00404279">
        <w:t xml:space="preserve">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21B48843" w14:textId="77777777"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proofErr w:type="spellStart"/>
      <w:r w:rsidRPr="00404279">
        <w:t>Seq.collect</w:t>
      </w:r>
      <w:proofErr w:type="spellEnd"/>
      <w:r w:rsidRPr="00404279">
        <w:t xml:space="preserve">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25DC3EEB" w14:textId="77777777"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proofErr w:type="spellStart"/>
      <w:r w:rsidR="00C2671A">
        <w:t>RuntimeHelpers</w:t>
      </w:r>
      <w:r w:rsidRPr="00404279">
        <w:t>.EnumerateWhile</w:t>
      </w:r>
      <w:proofErr w:type="spellEnd"/>
      <w:r w:rsidRPr="00404279">
        <w:t xml:space="preserve"> </w:t>
      </w:r>
    </w:p>
    <w:p w14:paraId="0D668947" w14:textId="77777777"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14:paraId="31AD1C58" w14:textId="77777777"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14:paraId="5925349C" w14:textId="77777777"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proofErr w:type="spellStart"/>
      <w:r w:rsidR="00C2671A">
        <w:t>RuntimeHelpers</w:t>
      </w:r>
      <w:r w:rsidRPr="00404279">
        <w:t>.EnumerateThenFinally</w:t>
      </w:r>
      <w:proofErr w:type="spellEnd"/>
      <w:r w:rsidRPr="00404279">
        <w:t xml:space="preserve"> </w:t>
      </w:r>
    </w:p>
    <w:p w14:paraId="036019F2" w14:textId="77777777"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14:paraId="18D00127" w14:textId="77777777"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14:paraId="7EC8FD65" w14:textId="77777777"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14:paraId="7FAE0FC9" w14:textId="77777777" w:rsidR="00855481" w:rsidRPr="00F115D2" w:rsidRDefault="00855481" w:rsidP="00855481">
      <w:pPr>
        <w:pStyle w:val="CodeExplanation"/>
      </w:pPr>
      <w:r w:rsidRPr="00404279">
        <w:t xml:space="preserve">     </w:t>
      </w:r>
      <w:r w:rsidR="00B85FC4">
        <w:t xml:space="preserve">                           </w:t>
      </w:r>
      <w:proofErr w:type="spellStart"/>
      <w:r w:rsidR="00C2671A">
        <w:t>RuntimeHelpers</w:t>
      </w:r>
      <w:r w:rsidRPr="00404279">
        <w:t>.EnumerateUsing</w:t>
      </w:r>
      <w:proofErr w:type="spellEnd"/>
      <w:r w:rsidRPr="00404279">
        <w:t xml:space="preserve">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53A09B36" w14:textId="77777777"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536F56EF" w14:textId="77777777"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proofErr w:type="spellStart"/>
      <w:r w:rsidRPr="00355E9F">
        <w:rPr>
          <w:rStyle w:val="CodeInlineItalic"/>
        </w:rPr>
        <w:t>pat</w:t>
      </w:r>
      <w:r w:rsidRPr="00404279">
        <w:rPr>
          <w:rStyle w:val="CodeInline"/>
          <w:i/>
          <w:vertAlign w:val="subscript"/>
        </w:rPr>
        <w:t>i</w:t>
      </w:r>
      <w:proofErr w:type="spellEnd"/>
      <w:r w:rsidRPr="00404279">
        <w:rPr>
          <w:rStyle w:val="CodeInline"/>
        </w:rPr>
        <w:t xml:space="preserve"> -&gt; </w:t>
      </w:r>
      <w:proofErr w:type="spellStart"/>
      <w:r w:rsidRPr="00355E9F">
        <w:rPr>
          <w:rStyle w:val="CodeInlineItalic"/>
        </w:rPr>
        <w:t>expr</w:t>
      </w:r>
      <w:r w:rsidRPr="00404279">
        <w:rPr>
          <w:rStyle w:val="CodeInline"/>
          <w:i/>
          <w:vertAlign w:val="subscript"/>
        </w:rPr>
        <w:t>i</w:t>
      </w:r>
      <w:proofErr w:type="spellEnd"/>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proofErr w:type="spellStart"/>
      <w:r w:rsidRPr="00355E9F">
        <w:rPr>
          <w:rStyle w:val="CodeInlineItalic"/>
        </w:rPr>
        <w:t>pat</w:t>
      </w:r>
      <w:r w:rsidRPr="00404279">
        <w:rPr>
          <w:rStyle w:val="CodeInline"/>
          <w:i/>
          <w:vertAlign w:val="subscript"/>
        </w:rPr>
        <w:t>i</w:t>
      </w:r>
      <w:proofErr w:type="spellEnd"/>
      <w:r w:rsidRPr="00404279">
        <w:rPr>
          <w:rStyle w:val="CodeInline"/>
        </w:rPr>
        <w:t xml:space="preserve"> -&gt; </w:t>
      </w:r>
      <w:r w:rsidRPr="00B85FC4">
        <w:rPr>
          <w:rStyle w:val="CodeInlineArial"/>
        </w:rPr>
        <w:t xml:space="preserve">{| </w:t>
      </w:r>
      <w:proofErr w:type="spellStart"/>
      <w:r w:rsidRPr="00355E9F">
        <w:rPr>
          <w:rStyle w:val="CodeInlineItalic"/>
        </w:rPr>
        <w:t>cexpr</w:t>
      </w:r>
      <w:r w:rsidRPr="00404279">
        <w:rPr>
          <w:rStyle w:val="CodeInline"/>
          <w:i/>
          <w:vertAlign w:val="subscript"/>
        </w:rPr>
        <w:t>i</w:t>
      </w:r>
      <w:proofErr w:type="spellEnd"/>
      <w:r w:rsidRPr="00355E9F">
        <w:rPr>
          <w:rStyle w:val="CodeInlineItalic"/>
        </w:rPr>
        <w:t xml:space="preserve"> </w:t>
      </w:r>
      <w:r w:rsidRPr="00B85FC4">
        <w:rPr>
          <w:rStyle w:val="CodeInlineArial"/>
        </w:rPr>
        <w:t>|}</w:t>
      </w:r>
    </w:p>
    <w:p w14:paraId="7166F360" w14:textId="77777777"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roofErr w:type="gramStart"/>
      <w:r w:rsidRPr="00B873B8">
        <w:rPr>
          <w:rStyle w:val="StyleCodeInlineItalicSuperscript"/>
        </w:rPr>
        <w:t>1</w:t>
      </w:r>
      <w:r w:rsidRPr="00404279">
        <w:t xml:space="preserve"> ;</w:t>
      </w:r>
      <w:proofErr w:type="gramEnd"/>
      <w:r w:rsidRPr="00404279">
        <w:t xml:space="preserve"> </w:t>
      </w:r>
      <w:proofErr w:type="spellStart"/>
      <w:r w:rsidRPr="00404279">
        <w:t>Seq.empty</w:t>
      </w:r>
      <w:proofErr w:type="spellEnd"/>
      <w:r w:rsidRPr="00B85FC4">
        <w:rPr>
          <w:rStyle w:val="CodeInline"/>
        </w:rPr>
        <w:t xml:space="preserve"> </w:t>
      </w:r>
    </w:p>
    <w:p w14:paraId="1593A0F0" w14:textId="77777777"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proofErr w:type="spellStart"/>
      <w:r w:rsidR="00F12B31" w:rsidRPr="00404279">
        <w:rPr>
          <w:rStyle w:val="CodeInline"/>
        </w:rPr>
        <w:t>Seq.empty</w:t>
      </w:r>
      <w:proofErr w:type="spellEnd"/>
    </w:p>
    <w:p w14:paraId="5B91E2CA" w14:textId="77777777"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14:paraId="06B643CA" w14:textId="77777777" w:rsidR="00A03B8F" w:rsidRPr="008C3A03" w:rsidRDefault="00A03B8F" w:rsidP="00855481">
      <w:pPr>
        <w:pStyle w:val="CodeExplanation"/>
        <w:rPr>
          <w:rStyle w:val="Italic"/>
        </w:rPr>
      </w:pPr>
    </w:p>
    <w:p w14:paraId="19535F26" w14:textId="77777777"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proofErr w:type="spellStart"/>
      <w:r w:rsidR="00C2671A">
        <w:rPr>
          <w:rStyle w:val="CodeInline"/>
        </w:rPr>
        <w:t>RuntimeHelpers</w:t>
      </w:r>
      <w:proofErr w:type="spellEnd"/>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proofErr w:type="spellStart"/>
      <w:proofErr w:type="gramStart"/>
      <w:r w:rsidRPr="00F12B31">
        <w:rPr>
          <w:rStyle w:val="CodeInline"/>
        </w:rPr>
        <w:t>FSharp.Collections.Seq</w:t>
      </w:r>
      <w:proofErr w:type="spellEnd"/>
      <w:proofErr w:type="gramEnd"/>
      <w:r w:rsidR="00C2671A">
        <w:t xml:space="preserve"> and </w:t>
      </w:r>
      <w:proofErr w:type="spellStart"/>
      <w:r w:rsidR="00C2671A" w:rsidRPr="00B873B8">
        <w:rPr>
          <w:rStyle w:val="CodeInline"/>
        </w:rPr>
        <w:t>FSharp.Core.CompilerService</w:t>
      </w:r>
      <w:r w:rsidR="00C2671A">
        <w:rPr>
          <w:rStyle w:val="CodeInline"/>
        </w:rPr>
        <w:t>s.RuntimeHelpers</w:t>
      </w:r>
      <w:proofErr w:type="spellEnd"/>
      <w:r w:rsidRPr="00497D56">
        <w:t xml:space="preserve"> </w:t>
      </w:r>
      <w:r w:rsidR="00C2671A">
        <w:t xml:space="preserve">respectively. </w:t>
      </w:r>
      <w:r w:rsidR="006B52C5" w:rsidRPr="00110BB5">
        <w:t>This means that a sequence expression generates an object of type</w:t>
      </w:r>
      <w:r w:rsidR="006B52C5" w:rsidRPr="00391D69">
        <w:t xml:space="preserve"> </w:t>
      </w:r>
      <w:proofErr w:type="spellStart"/>
      <w:proofErr w:type="gramStart"/>
      <w:r w:rsidR="006B52C5" w:rsidRPr="00E42689">
        <w:rPr>
          <w:rStyle w:val="CodeInline"/>
        </w:rPr>
        <w:t>System.Collections.Generic.IEnumerable</w:t>
      </w:r>
      <w:proofErr w:type="spellEnd"/>
      <w:proofErr w:type="gramEnd"/>
      <w:r w:rsidR="006B52C5" w:rsidRPr="00E42689">
        <w:rPr>
          <w:rStyle w:val="CodeInline"/>
        </w:rPr>
        <w:t>&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proofErr w:type="spellStart"/>
      <w:r w:rsidR="006B52C5" w:rsidRPr="00CF3E17">
        <w:rPr>
          <w:rStyle w:val="CodeInline"/>
        </w:rPr>
        <w:t>GetEnumerator</w:t>
      </w:r>
      <w:proofErr w:type="spellEnd"/>
      <w:r w:rsidR="006B52C5" w:rsidRPr="00497D56">
        <w:t xml:space="preserve"> method that returns a </w:t>
      </w:r>
      <w:proofErr w:type="spellStart"/>
      <w:proofErr w:type="gramStart"/>
      <w:r w:rsidR="006B52C5" w:rsidRPr="00110BB5">
        <w:rPr>
          <w:rStyle w:val="CodeInline"/>
        </w:rPr>
        <w:t>System.Collections.Generic.IEnumerator</w:t>
      </w:r>
      <w:proofErr w:type="spellEnd"/>
      <w:proofErr w:type="gramEnd"/>
      <w:r w:rsidR="006B52C5" w:rsidRPr="00110BB5">
        <w:rPr>
          <w:rStyle w:val="CodeInline"/>
        </w:rPr>
        <w:t>&lt;</w:t>
      </w:r>
      <w:r w:rsidR="006B52C5" w:rsidRPr="00355E9F">
        <w:rPr>
          <w:rStyle w:val="CodeInlineItalic"/>
        </w:rPr>
        <w:t>ty</w:t>
      </w:r>
      <w:r w:rsidR="006B52C5" w:rsidRPr="00391D69">
        <w:rPr>
          <w:rStyle w:val="CodeInline"/>
        </w:rPr>
        <w:t>&gt;</w:t>
      </w:r>
      <w:r w:rsidR="006B52C5" w:rsidRPr="00E42689">
        <w:t xml:space="preserve"> whose </w:t>
      </w:r>
      <w:proofErr w:type="spellStart"/>
      <w:r w:rsidR="006B52C5" w:rsidRPr="00CF3E17">
        <w:rPr>
          <w:rStyle w:val="CodeInline"/>
        </w:rPr>
        <w:t>MoveNext</w:t>
      </w:r>
      <w:proofErr w:type="spellEnd"/>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14:paraId="2E75E236" w14:textId="77777777" w:rsidR="00335246" w:rsidRPr="00E42689" w:rsidRDefault="00CF7BC3" w:rsidP="006230F9">
      <w:pPr>
        <w:pStyle w:val="3"/>
      </w:pPr>
      <w:bookmarkStart w:id="835" w:name="_Toc207705821"/>
      <w:bookmarkStart w:id="836" w:name="_Toc257733554"/>
      <w:bookmarkStart w:id="837" w:name="_Toc270597450"/>
      <w:bookmarkStart w:id="838" w:name="_Toc439782311"/>
      <w:r w:rsidRPr="00391D69">
        <w:t>Range E</w:t>
      </w:r>
      <w:r w:rsidR="006B52C5" w:rsidRPr="00391D69">
        <w:t>xpressions</w:t>
      </w:r>
      <w:bookmarkEnd w:id="835"/>
      <w:bookmarkEnd w:id="836"/>
      <w:bookmarkEnd w:id="837"/>
      <w:bookmarkEnd w:id="838"/>
    </w:p>
    <w:p w14:paraId="7B740E4D" w14:textId="77777777"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14:paraId="2E559443" w14:textId="77777777"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14:paraId="2425A496" w14:textId="77777777"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14:paraId="5327C497" w14:textId="77777777"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14:paraId="37ADB43D" w14:textId="77777777" w:rsidR="00037736" w:rsidRPr="00514E58" w:rsidRDefault="00037736" w:rsidP="00037736">
      <w:pPr>
        <w:pStyle w:val="CodeExplanation"/>
        <w:rPr>
          <w:rStyle w:val="CodeInline"/>
          <w:lang w:val="en-GB"/>
        </w:rPr>
      </w:pPr>
      <w:proofErr w:type="spellStart"/>
      <w:r w:rsidRPr="00514E58">
        <w:rPr>
          <w:rStyle w:val="CodeInline"/>
          <w:lang w:val="en-GB"/>
        </w:rPr>
        <w:t>seq</w:t>
      </w:r>
      <w:proofErr w:type="spellEnd"/>
      <w:r w:rsidRPr="00514E58">
        <w:rPr>
          <w:rStyle w:val="CodeInline"/>
          <w:lang w:val="en-GB"/>
        </w:rPr>
        <w:t xml:space="preserve"> </w:t>
      </w:r>
      <w:proofErr w:type="gramStart"/>
      <w:r w:rsidRPr="00514E58">
        <w:rPr>
          <w:rStyle w:val="CodeInline"/>
          <w:lang w:val="en-GB"/>
        </w:rPr>
        <w:t>{</w:t>
      </w:r>
      <w:r w:rsidRPr="00355E9F">
        <w:rPr>
          <w:rStyle w:val="CodeInlineItalic"/>
        </w:rPr>
        <w:t xml:space="preserve"> e</w:t>
      </w:r>
      <w:proofErr w:type="gramEnd"/>
      <w:r w:rsidRPr="00355E9F">
        <w:rPr>
          <w:rStyle w:val="CodeInlineItalic"/>
        </w:rPr>
        <w:t>1</w:t>
      </w:r>
      <w:r w:rsidRPr="00514E58">
        <w:rPr>
          <w:rStyle w:val="CodeInline"/>
          <w:lang w:val="en-GB"/>
        </w:rPr>
        <w:t xml:space="preserve"> .. </w:t>
      </w:r>
      <w:r w:rsidRPr="00355E9F">
        <w:rPr>
          <w:rStyle w:val="CodeInlineItalic"/>
        </w:rPr>
        <w:t>e2</w:t>
      </w:r>
      <w:proofErr w:type="gramStart"/>
      <w:r w:rsidRPr="00355E9F">
        <w:rPr>
          <w:rStyle w:val="CodeInlineItalic"/>
        </w:rPr>
        <w:t xml:space="preserve"> ..</w:t>
      </w:r>
      <w:proofErr w:type="gramEnd"/>
      <w:r w:rsidRPr="00355E9F">
        <w:rPr>
          <w:rStyle w:val="CodeInlineItalic"/>
        </w:rPr>
        <w:t xml:space="preserve"> e</w:t>
      </w:r>
      <w:proofErr w:type="gramStart"/>
      <w:r w:rsidRPr="00355E9F">
        <w:rPr>
          <w:rStyle w:val="CodeInlineItalic"/>
        </w:rPr>
        <w:t>3</w:t>
      </w:r>
      <w:r w:rsidRPr="00514E58">
        <w:rPr>
          <w:rStyle w:val="CodeInline"/>
          <w:lang w:val="en-GB"/>
        </w:rPr>
        <w:t xml:space="preserve"> }</w:t>
      </w:r>
      <w:proofErr w:type="gramEnd"/>
      <w:r w:rsidRPr="00514E58">
        <w:rPr>
          <w:rStyle w:val="CodeInline"/>
          <w:lang w:val="en-GB"/>
        </w:rPr>
        <w:t xml:space="preserve"> </w:t>
      </w:r>
    </w:p>
    <w:p w14:paraId="1DE86AC5" w14:textId="77777777"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14:paraId="7854BC8A" w14:textId="77777777" w:rsidR="00037736" w:rsidRPr="00E42689" w:rsidRDefault="00037736" w:rsidP="00037736">
      <w:pPr>
        <w:pStyle w:val="CodeExample"/>
        <w:rPr>
          <w:rStyle w:val="CodeInline"/>
        </w:rPr>
      </w:pPr>
      <w:r w:rsidRPr="00391D69">
        <w:rPr>
          <w:rStyle w:val="CodeInline"/>
        </w:rPr>
        <w:t xml:space="preserve">seq </w:t>
      </w:r>
      <w:proofErr w:type="gramStart"/>
      <w:r w:rsidRPr="00391D69">
        <w:rPr>
          <w:rStyle w:val="CodeInline"/>
        </w:rPr>
        <w:t>{ 1</w:t>
      </w:r>
      <w:proofErr w:type="gramEnd"/>
      <w:r w:rsidRPr="00391D69">
        <w:rPr>
          <w:rStyle w:val="CodeInline"/>
        </w:rPr>
        <w:t xml:space="preserve"> .. </w:t>
      </w:r>
      <w:proofErr w:type="gramStart"/>
      <w:r w:rsidRPr="00391D69">
        <w:rPr>
          <w:rStyle w:val="CodeInline"/>
        </w:rPr>
        <w:t>10 }</w:t>
      </w:r>
      <w:proofErr w:type="gramEnd"/>
      <w:r w:rsidRPr="00391D69">
        <w:rPr>
          <w:rStyle w:val="CodeInline"/>
        </w:rPr>
        <w:t xml:space="preserve"> // 1; 2; 3; 4; 5; 6; 7; 8; 9; 10</w:t>
      </w:r>
    </w:p>
    <w:p w14:paraId="65D1E414" w14:textId="77777777" w:rsidR="00037736" w:rsidRPr="00E42689" w:rsidRDefault="00037736" w:rsidP="00037736">
      <w:pPr>
        <w:pStyle w:val="CodeExample"/>
        <w:rPr>
          <w:rStyle w:val="CodeInline"/>
        </w:rPr>
      </w:pPr>
      <w:r w:rsidRPr="00E42689">
        <w:rPr>
          <w:rStyle w:val="CodeInline"/>
        </w:rPr>
        <w:t xml:space="preserve">seq </w:t>
      </w:r>
      <w:proofErr w:type="gramStart"/>
      <w:r w:rsidRPr="00E42689">
        <w:rPr>
          <w:rStyle w:val="CodeInline"/>
        </w:rPr>
        <w:t>{ 1</w:t>
      </w:r>
      <w:proofErr w:type="gramEnd"/>
      <w:r w:rsidRPr="00E42689">
        <w:rPr>
          <w:rStyle w:val="CodeInline"/>
        </w:rPr>
        <w:t xml:space="preserve"> .. 2</w:t>
      </w:r>
      <w:proofErr w:type="gramStart"/>
      <w:r w:rsidRPr="00E42689">
        <w:rPr>
          <w:rStyle w:val="CodeInline"/>
        </w:rPr>
        <w:t xml:space="preserve"> ..</w:t>
      </w:r>
      <w:proofErr w:type="gramEnd"/>
      <w:r w:rsidRPr="00E42689">
        <w:rPr>
          <w:rStyle w:val="CodeInline"/>
        </w:rPr>
        <w:t xml:space="preserve"> </w:t>
      </w:r>
      <w:proofErr w:type="gramStart"/>
      <w:r w:rsidRPr="00E42689">
        <w:rPr>
          <w:rStyle w:val="CodeInline"/>
        </w:rPr>
        <w:t>10 }</w:t>
      </w:r>
      <w:proofErr w:type="gramEnd"/>
      <w:r w:rsidRPr="00E42689">
        <w:rPr>
          <w:rStyle w:val="CodeInline"/>
        </w:rPr>
        <w:t xml:space="preserve"> // 1; 3; 5; 7; 9</w:t>
      </w:r>
    </w:p>
    <w:p w14:paraId="4027CD79" w14:textId="77777777"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proofErr w:type="gramStart"/>
      <w:r w:rsidRPr="006B52C5">
        <w:rPr>
          <w:rStyle w:val="CodeInline"/>
        </w:rPr>
        <w:t xml:space="preserve"> ..</w:t>
      </w:r>
      <w:proofErr w:type="gramEnd"/>
      <w:r w:rsidRPr="006B52C5">
        <w:rPr>
          <w:rStyle w:val="CodeInline"/>
        </w:rPr>
        <w:t xml:space="preserve">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proofErr w:type="gramStart"/>
      <w:r w:rsidR="00082DF1" w:rsidRPr="00E42689">
        <w:rPr>
          <w:rStyle w:val="CodeInline"/>
        </w:rPr>
        <w:t xml:space="preserve"> ..</w:t>
      </w:r>
      <w:proofErr w:type="gramEnd"/>
      <w:r w:rsidR="00082DF1" w:rsidRPr="00E42689">
        <w:rPr>
          <w:rStyle w:val="CodeInline"/>
        </w:rPr>
        <w:t xml:space="preserve"> </w:t>
      </w:r>
      <w:r w:rsidR="00082DF1" w:rsidRPr="00355E9F">
        <w:rPr>
          <w:rStyle w:val="CodeInlineItalic"/>
        </w:rPr>
        <w:t>expr</w:t>
      </w:r>
      <w:r w:rsidR="00082DF1" w:rsidRPr="00E42689">
        <w:rPr>
          <w:rStyle w:val="CodeInline"/>
          <w:i/>
          <w:vertAlign w:val="subscript"/>
        </w:rPr>
        <w:t>1</w:t>
      </w:r>
      <w:proofErr w:type="gramStart"/>
      <w:r w:rsidR="00082DF1" w:rsidRPr="00E42689">
        <w:rPr>
          <w:rStyle w:val="CodeInline"/>
        </w:rPr>
        <w:t xml:space="preserve"> ..</w:t>
      </w:r>
      <w:proofErr w:type="gramEnd"/>
      <w:r w:rsidR="00082DF1" w:rsidRPr="00E42689">
        <w:rPr>
          <w:rStyle w:val="CodeInline"/>
        </w:rPr>
        <w:t xml:space="preserve">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proofErr w:type="gramStart"/>
      <w:r w:rsidR="00082DF1" w:rsidRPr="00037736">
        <w:rPr>
          <w:rStyle w:val="CodeInline"/>
        </w:rPr>
        <w:t>(..</w:t>
      </w:r>
      <w:proofErr w:type="gramEnd"/>
      <w:r w:rsidR="00082DF1" w:rsidRPr="00037736">
        <w:rPr>
          <w:rStyle w:val="CodeInline"/>
        </w:rPr>
        <w:t xml:space="preserve"> ..)</w:t>
      </w:r>
      <w:r w:rsidR="00082DF1" w:rsidRPr="00497D56">
        <w:t xml:space="preserve"> operator</w:t>
      </w:r>
      <w:r w:rsidR="00082DF1" w:rsidRPr="00110BB5">
        <w:t>:</w:t>
      </w:r>
    </w:p>
    <w:p w14:paraId="52027E9C" w14:textId="77777777"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14:paraId="44C016D7" w14:textId="77777777"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14:paraId="18390CBA" w14:textId="77777777"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proofErr w:type="spellStart"/>
      <w:proofErr w:type="gramStart"/>
      <w:r w:rsidR="006B52C5" w:rsidRPr="00E42689">
        <w:rPr>
          <w:rStyle w:val="CodeInline"/>
        </w:rPr>
        <w:t>FSharp.Core.Operators</w:t>
      </w:r>
      <w:proofErr w:type="spellEnd"/>
      <w:proofErr w:type="gramEnd"/>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proofErr w:type="spellStart"/>
      <w:r w:rsidR="006B52C5" w:rsidRPr="00391D69">
        <w:rPr>
          <w:rStyle w:val="CodeInline"/>
        </w:rPr>
        <w:t>IEnumerable</w:t>
      </w:r>
      <w:proofErr w:type="spellEnd"/>
      <w:r w:rsidR="006B52C5" w:rsidRPr="00391D69">
        <w:rPr>
          <w:rStyle w:val="CodeInline"/>
        </w:rPr>
        <w:t>&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proofErr w:type="spellStart"/>
      <w:proofErr w:type="gramStart"/>
      <w:r w:rsidR="00082DF1" w:rsidRPr="00082DF1">
        <w:rPr>
          <w:rStyle w:val="CodeInline"/>
        </w:rPr>
        <w:t>FSharp.</w:t>
      </w:r>
      <w:r w:rsidR="0094753F">
        <w:rPr>
          <w:rStyle w:val="CodeInline"/>
        </w:rPr>
        <w:t>Core.</w:t>
      </w:r>
      <w:r w:rsidR="00082DF1" w:rsidRPr="00082DF1">
        <w:rPr>
          <w:rStyle w:val="CodeInline"/>
        </w:rPr>
        <w:t>LanguagePrimitives.GenericOne</w:t>
      </w:r>
      <w:proofErr w:type="spellEnd"/>
      <w:proofErr w:type="gramEnd"/>
      <w:r w:rsidR="00082DF1" w:rsidRPr="00497D56">
        <w:t>).</w:t>
      </w:r>
      <w:r w:rsidR="006B52C5" w:rsidRPr="00110BB5">
        <w:t xml:space="preserve"> </w:t>
      </w:r>
      <w:r w:rsidR="00082DF1" w:rsidRPr="00391D69">
        <w:t>The</w:t>
      </w:r>
      <w:r w:rsidR="006B52C5" w:rsidRPr="00391D69">
        <w:t xml:space="preserve"> </w:t>
      </w:r>
      <w:proofErr w:type="gramStart"/>
      <w:r w:rsidR="00082DF1" w:rsidRPr="00082DF1">
        <w:rPr>
          <w:rStyle w:val="CodeInline"/>
          <w:iCs/>
        </w:rPr>
        <w:t>(</w:t>
      </w:r>
      <w:r w:rsidR="00082DF1" w:rsidRPr="00355E9F">
        <w:rPr>
          <w:rStyle w:val="CodeInlineItalic"/>
        </w:rPr>
        <w:t>..</w:t>
      </w:r>
      <w:proofErr w:type="gramEnd"/>
      <w:r w:rsidR="00082DF1" w:rsidRPr="00355E9F">
        <w:rPr>
          <w:rStyle w:val="CodeInlineItalic"/>
        </w:rPr>
        <w:t xml:space="preserve"> ..</w:t>
      </w:r>
      <w:r w:rsidR="00082DF1" w:rsidRPr="00082DF1">
        <w:rPr>
          <w:rStyle w:val="CodeInline"/>
          <w:iCs/>
        </w:rPr>
        <w:t>)</w:t>
      </w:r>
      <w:r w:rsidR="00082DF1" w:rsidRPr="00497D56">
        <w:t xml:space="preserve"> operator </w:t>
      </w:r>
      <w:r w:rsidR="006B52C5" w:rsidRPr="00110BB5">
        <w:t xml:space="preserve">generates an </w:t>
      </w:r>
      <w:proofErr w:type="spellStart"/>
      <w:r w:rsidR="006B52C5" w:rsidRPr="00391D69">
        <w:rPr>
          <w:rStyle w:val="CodeInline"/>
        </w:rPr>
        <w:t>IEnumerable</w:t>
      </w:r>
      <w:proofErr w:type="spellEnd"/>
      <w:r w:rsidR="006B52C5" w:rsidRPr="00391D69">
        <w:rPr>
          <w:rStyle w:val="CodeInline"/>
        </w:rPr>
        <w:t>&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14:paraId="5FA9EE25" w14:textId="77777777" w:rsidR="00E07EC8" w:rsidRPr="00404279" w:rsidRDefault="00E07EC8" w:rsidP="005D30C2">
      <w:pPr>
        <w:rPr>
          <w:lang w:val="en-GB"/>
        </w:rPr>
      </w:pPr>
      <w:r w:rsidRPr="00404279">
        <w:rPr>
          <w:lang w:val="en-GB"/>
        </w:rPr>
        <w:t xml:space="preserve">The </w:t>
      </w:r>
      <w:proofErr w:type="spellStart"/>
      <w:r w:rsidRPr="00404279">
        <w:rPr>
          <w:rStyle w:val="CodeExampleChar"/>
          <w:lang w:val="en-GB"/>
        </w:rPr>
        <w:t>seq</w:t>
      </w:r>
      <w:proofErr w:type="spellEnd"/>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14:paraId="1521F296" w14:textId="77777777"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14:paraId="5264229B" w14:textId="77777777"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proofErr w:type="gramStart"/>
      <w:r w:rsidR="00082DF1" w:rsidRPr="00E42689">
        <w:rPr>
          <w:rStyle w:val="CodeInline"/>
        </w:rPr>
        <w:t xml:space="preserve"> ..</w:t>
      </w:r>
      <w:proofErr w:type="gramEnd"/>
      <w:r w:rsidR="00082DF1" w:rsidRPr="00E42689">
        <w:rPr>
          <w:rStyle w:val="CodeInline"/>
        </w:rPr>
        <w:t xml:space="preserve"> </w:t>
      </w:r>
      <w:r w:rsidR="00082DF1" w:rsidRPr="00355E9F">
        <w:rPr>
          <w:rStyle w:val="CodeInlineItalic"/>
        </w:rPr>
        <w:t>expr</w:t>
      </w:r>
      <w:proofErr w:type="gramStart"/>
      <w:r w:rsidR="00082DF1" w:rsidRPr="002F6721">
        <w:rPr>
          <w:rStyle w:val="CodeInlineSubscript"/>
        </w:rPr>
        <w:t>2</w:t>
      </w:r>
      <w:r w:rsidR="00082DF1" w:rsidRPr="00404279">
        <w:rPr>
          <w:rStyle w:val="CodeInline"/>
        </w:rPr>
        <w:t xml:space="preserve"> ]</w:t>
      </w:r>
      <w:proofErr w:type="gramEnd"/>
    </w:p>
    <w:p w14:paraId="66908466" w14:textId="77777777"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proofErr w:type="gramStart"/>
      <w:r w:rsidRPr="00404279">
        <w:rPr>
          <w:rStyle w:val="CodeInline"/>
        </w:rPr>
        <w:t xml:space="preserve"> ..</w:t>
      </w:r>
      <w:proofErr w:type="gramEnd"/>
      <w:r w:rsidRPr="00404279">
        <w:rPr>
          <w:rStyle w:val="CodeInline"/>
        </w:rPr>
        <w:t xml:space="preserve"> </w:t>
      </w:r>
      <w:r w:rsidRPr="00355E9F">
        <w:rPr>
          <w:rStyle w:val="CodeInlineItalic"/>
        </w:rPr>
        <w:t>expr</w:t>
      </w:r>
      <w:r w:rsidRPr="002F6721">
        <w:rPr>
          <w:rStyle w:val="CodeInlineSubscript"/>
        </w:rPr>
        <w:t>2</w:t>
      </w:r>
      <w:r w:rsidRPr="00404279">
        <w:rPr>
          <w:rStyle w:val="CodeInline"/>
        </w:rPr>
        <w:t xml:space="preserve"> |]</w:t>
      </w:r>
    </w:p>
    <w:p w14:paraId="51343311" w14:textId="77777777"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proofErr w:type="gramStart"/>
      <w:r w:rsidRPr="00404279">
        <w:rPr>
          <w:rStyle w:val="CodeInline"/>
        </w:rPr>
        <w:t xml:space="preserve"> ..</w:t>
      </w:r>
      <w:proofErr w:type="gramEnd"/>
      <w:r w:rsidRPr="00404279">
        <w:rPr>
          <w:rStyle w:val="CodeInline"/>
        </w:rPr>
        <w:t xml:space="preserve">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14:paraId="5A97F03C" w14:textId="77777777"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proofErr w:type="gramStart"/>
      <w:r w:rsidRPr="00404279">
        <w:rPr>
          <w:rStyle w:val="CodeInline"/>
        </w:rPr>
        <w:t xml:space="preserve"> ..</w:t>
      </w:r>
      <w:proofErr w:type="gramEnd"/>
      <w:r w:rsidRPr="00404279">
        <w:rPr>
          <w:rStyle w:val="CodeInline"/>
        </w:rPr>
        <w:t xml:space="preserve">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02797B">
        <w:t>6.5.7</w:t>
      </w:r>
      <w:r w:rsidR="00E460A5">
        <w:fldChar w:fldCharType="end"/>
      </w:r>
      <w:r w:rsidRPr="00404279">
        <w:t>).</w:t>
      </w:r>
    </w:p>
    <w:p w14:paraId="11E81E91" w14:textId="77777777" w:rsidR="00335246" w:rsidRPr="00F115D2" w:rsidRDefault="00CF7BC3" w:rsidP="006230F9">
      <w:pPr>
        <w:pStyle w:val="3"/>
      </w:pPr>
      <w:bookmarkStart w:id="839" w:name="_Toc207705822"/>
      <w:bookmarkStart w:id="840" w:name="_Toc257733555"/>
      <w:bookmarkStart w:id="841" w:name="_Toc270597451"/>
      <w:bookmarkStart w:id="842" w:name="_Toc439782312"/>
      <w:r w:rsidRPr="00404279">
        <w:t>Lists via Sequence E</w:t>
      </w:r>
      <w:r w:rsidR="006B52C5" w:rsidRPr="00404279">
        <w:t>xpressions</w:t>
      </w:r>
      <w:bookmarkEnd w:id="839"/>
      <w:bookmarkEnd w:id="840"/>
      <w:bookmarkEnd w:id="841"/>
      <w:bookmarkEnd w:id="842"/>
    </w:p>
    <w:p w14:paraId="10E96251" w14:textId="77777777"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14:paraId="646D7565" w14:textId="77777777" w:rsidR="00247911" w:rsidRDefault="006B52C5" w:rsidP="00A11755">
      <w:pPr>
        <w:pStyle w:val="CodeExample"/>
      </w:pPr>
      <w:r w:rsidRPr="006B52C5">
        <w:rPr>
          <w:rStyle w:val="CodeInline"/>
        </w:rPr>
        <w:t xml:space="preserve">[ </w:t>
      </w:r>
      <w:r w:rsidRPr="00355E9F">
        <w:rPr>
          <w:rStyle w:val="CodeInlineItalic"/>
        </w:rPr>
        <w:t>comp-</w:t>
      </w:r>
      <w:proofErr w:type="gramStart"/>
      <w:r w:rsidRPr="00355E9F">
        <w:rPr>
          <w:rStyle w:val="CodeInlineItalic"/>
        </w:rPr>
        <w:t>expr</w:t>
      </w:r>
      <w:r w:rsidRPr="006B52C5">
        <w:rPr>
          <w:rStyle w:val="CodeInline"/>
        </w:rPr>
        <w:t xml:space="preserve"> ]</w:t>
      </w:r>
      <w:proofErr w:type="gramEnd"/>
      <w:r w:rsidRPr="006B52C5">
        <w:t xml:space="preserve"> </w:t>
      </w:r>
    </w:p>
    <w:p w14:paraId="563D97D4" w14:textId="77777777" w:rsidR="00247911" w:rsidRDefault="00247911" w:rsidP="00A11755">
      <w:pPr>
        <w:pStyle w:val="CodeExample"/>
      </w:pPr>
      <w:r w:rsidRPr="006B52C5">
        <w:rPr>
          <w:rStyle w:val="CodeInline"/>
        </w:rPr>
        <w:t xml:space="preserve">[ </w:t>
      </w:r>
      <w:r w:rsidRPr="00355E9F">
        <w:rPr>
          <w:rStyle w:val="CodeInlineItalic"/>
        </w:rPr>
        <w:t>short-comp-</w:t>
      </w:r>
      <w:proofErr w:type="gramStart"/>
      <w:r w:rsidRPr="00355E9F">
        <w:rPr>
          <w:rStyle w:val="CodeInlineItalic"/>
        </w:rPr>
        <w:t>expr</w:t>
      </w:r>
      <w:r w:rsidRPr="006B52C5">
        <w:rPr>
          <w:rStyle w:val="CodeInline"/>
        </w:rPr>
        <w:t xml:space="preserve"> ]</w:t>
      </w:r>
      <w:proofErr w:type="gramEnd"/>
      <w:r w:rsidRPr="006B52C5">
        <w:t xml:space="preserve"> </w:t>
      </w:r>
    </w:p>
    <w:p w14:paraId="13F68EB0" w14:textId="77777777" w:rsidR="00037736" w:rsidRDefault="00037736" w:rsidP="00A11755">
      <w:pPr>
        <w:pStyle w:val="CodeExample"/>
      </w:pPr>
      <w:r w:rsidRPr="006B52C5">
        <w:rPr>
          <w:rStyle w:val="CodeInline"/>
        </w:rPr>
        <w:t xml:space="preserve">[ </w:t>
      </w:r>
      <w:r w:rsidRPr="00355E9F">
        <w:rPr>
          <w:rStyle w:val="CodeInlineItalic"/>
        </w:rPr>
        <w:t>range-</w:t>
      </w:r>
      <w:proofErr w:type="gramStart"/>
      <w:r w:rsidRPr="00355E9F">
        <w:rPr>
          <w:rStyle w:val="CodeInlineItalic"/>
        </w:rPr>
        <w:t>expr</w:t>
      </w:r>
      <w:r w:rsidRPr="006B52C5">
        <w:rPr>
          <w:rStyle w:val="CodeInline"/>
        </w:rPr>
        <w:t xml:space="preserve"> ]</w:t>
      </w:r>
      <w:proofErr w:type="gramEnd"/>
      <w:r w:rsidRPr="006B52C5">
        <w:t xml:space="preserve"> </w:t>
      </w:r>
    </w:p>
    <w:p w14:paraId="74CCB446" w14:textId="77777777"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proofErr w:type="spellStart"/>
      <w:proofErr w:type="gramStart"/>
      <w:r w:rsidR="00247911" w:rsidRPr="00355E9F">
        <w:rPr>
          <w:rStyle w:val="CodeInlineItalic"/>
        </w:rPr>
        <w:t>cexpr</w:t>
      </w:r>
      <w:proofErr w:type="spellEnd"/>
      <w:r w:rsidR="00247911" w:rsidRPr="006B52C5">
        <w:rPr>
          <w:rStyle w:val="CodeInline"/>
        </w:rPr>
        <w:t xml:space="preserve"> ]</w:t>
      </w:r>
      <w:proofErr w:type="gramEnd"/>
      <w:r w:rsidR="00247911" w:rsidRPr="006B52C5">
        <w:t xml:space="preserve"> </w:t>
      </w:r>
      <w:r w:rsidRPr="006B52C5">
        <w:t xml:space="preserve">elaborates to </w:t>
      </w:r>
      <w:proofErr w:type="spellStart"/>
      <w:r w:rsidRPr="006B52C5">
        <w:rPr>
          <w:rStyle w:val="CodeInline"/>
          <w:u w:val="dotted"/>
        </w:rPr>
        <w:t>FSharp.Collections.Seq.toList</w:t>
      </w:r>
      <w:proofErr w:type="spellEnd"/>
      <w:r w:rsidRPr="006B52C5">
        <w:rPr>
          <w:rStyle w:val="CodeInline"/>
          <w:u w:val="dotted"/>
        </w:rPr>
        <w:t>(seq {</w:t>
      </w:r>
      <w:r w:rsidRPr="006B52C5">
        <w:rPr>
          <w:rStyle w:val="CodeInline"/>
          <w:i/>
          <w:u w:val="dotted"/>
        </w:rPr>
        <w:t xml:space="preserve"> </w:t>
      </w:r>
      <w:proofErr w:type="spellStart"/>
      <w:r w:rsidR="00247911">
        <w:rPr>
          <w:rStyle w:val="CodeInline"/>
          <w:i/>
          <w:u w:val="dotted"/>
        </w:rPr>
        <w:t>c</w:t>
      </w:r>
      <w:r w:rsidRPr="006B52C5">
        <w:rPr>
          <w:rStyle w:val="CodeInline"/>
          <w:i/>
          <w:u w:val="dotted"/>
        </w:rPr>
        <w:t>expr</w:t>
      </w:r>
      <w:proofErr w:type="spellEnd"/>
      <w:r w:rsidRPr="006B52C5">
        <w:rPr>
          <w:rStyle w:val="CodeInline"/>
          <w:i/>
          <w:u w:val="dotted"/>
        </w:rPr>
        <w:t xml:space="preserve"> </w:t>
      </w:r>
      <w:r w:rsidRPr="006B52C5">
        <w:rPr>
          <w:rStyle w:val="CodeInline"/>
          <w:u w:val="dotted"/>
        </w:rPr>
        <w:t>})</w:t>
      </w:r>
      <w:r w:rsidRPr="006B52C5">
        <w:t>.</w:t>
      </w:r>
    </w:p>
    <w:p w14:paraId="6C2CE66D" w14:textId="77777777" w:rsidR="007E3A34" w:rsidRDefault="007E3A34" w:rsidP="00247911">
      <w:r>
        <w:t>For example:</w:t>
      </w:r>
    </w:p>
    <w:p w14:paraId="1190CD53" w14:textId="77777777" w:rsidR="007E3A34" w:rsidRDefault="007E3A34" w:rsidP="007E3A34">
      <w:pPr>
        <w:pStyle w:val="CodeExample"/>
      </w:pPr>
      <w:r w:rsidRPr="00404279">
        <w:t xml:space="preserve">let x2 = [ yield 1; yield </w:t>
      </w:r>
      <w:proofErr w:type="gramStart"/>
      <w:r w:rsidRPr="00404279">
        <w:t>2 ]</w:t>
      </w:r>
      <w:proofErr w:type="gramEnd"/>
    </w:p>
    <w:p w14:paraId="7B21A804" w14:textId="77777777" w:rsidR="007E3A34" w:rsidRDefault="007E3A34" w:rsidP="007E3A34">
      <w:pPr>
        <w:pStyle w:val="CodeExample"/>
      </w:pPr>
    </w:p>
    <w:p w14:paraId="55378A80" w14:textId="77777777" w:rsidR="007E3A34" w:rsidRDefault="007E3A34" w:rsidP="007E3A34">
      <w:pPr>
        <w:pStyle w:val="CodeExample"/>
      </w:pPr>
      <w:r w:rsidRPr="00404279">
        <w:t>let x3 = [ yield 1</w:t>
      </w:r>
    </w:p>
    <w:p w14:paraId="4EC943D0" w14:textId="77777777" w:rsidR="007E3A34" w:rsidRDefault="007E3A34" w:rsidP="007E3A34">
      <w:pPr>
        <w:pStyle w:val="CodeExample"/>
      </w:pPr>
      <w:r w:rsidRPr="00404279">
        <w:t xml:space="preserve">           if </w:t>
      </w:r>
      <w:proofErr w:type="spellStart"/>
      <w:proofErr w:type="gramStart"/>
      <w:r w:rsidRPr="00404279">
        <w:t>System.DateTime.Now.DayOfWeek</w:t>
      </w:r>
      <w:proofErr w:type="spellEnd"/>
      <w:proofErr w:type="gramEnd"/>
      <w:r w:rsidRPr="00404279">
        <w:t xml:space="preserve"> = </w:t>
      </w:r>
      <w:proofErr w:type="spellStart"/>
      <w:r w:rsidRPr="00404279">
        <w:t>System.DayOfWeek.Monday</w:t>
      </w:r>
      <w:proofErr w:type="spellEnd"/>
      <w:r w:rsidRPr="00404279">
        <w:t xml:space="preserve"> then </w:t>
      </w:r>
    </w:p>
    <w:p w14:paraId="1A3B714F" w14:textId="77777777" w:rsidR="007E3A34" w:rsidRPr="00F115D2" w:rsidRDefault="007E3A34" w:rsidP="007E3A34">
      <w:pPr>
        <w:pStyle w:val="CodeExample"/>
      </w:pPr>
      <w:r w:rsidRPr="00404279">
        <w:t xml:space="preserve">               yield 2]</w:t>
      </w:r>
    </w:p>
    <w:p w14:paraId="7576A901" w14:textId="77777777" w:rsidR="00335246" w:rsidRPr="00F115D2" w:rsidRDefault="00CF7BC3" w:rsidP="006230F9">
      <w:pPr>
        <w:pStyle w:val="3"/>
      </w:pPr>
      <w:bookmarkStart w:id="843" w:name="_Toc207705823"/>
      <w:bookmarkStart w:id="844" w:name="_Toc257733556"/>
      <w:bookmarkStart w:id="845" w:name="_Toc270597452"/>
      <w:bookmarkStart w:id="846" w:name="_Toc439782313"/>
      <w:r w:rsidRPr="00404279">
        <w:t>Arrays Sequence E</w:t>
      </w:r>
      <w:r w:rsidR="006B52C5" w:rsidRPr="00404279">
        <w:t>xpressions</w:t>
      </w:r>
      <w:bookmarkEnd w:id="843"/>
      <w:bookmarkEnd w:id="844"/>
      <w:bookmarkEnd w:id="845"/>
      <w:bookmarkEnd w:id="846"/>
    </w:p>
    <w:p w14:paraId="643E8C3D" w14:textId="77777777"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14:paraId="4E96EA2F"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EA2E7BE" w14:textId="77777777"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14:paraId="1AA10F42" w14:textId="77777777"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14:paraId="2FD32966" w14:textId="77777777"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proofErr w:type="spellStart"/>
      <w:r w:rsidRPr="00355E9F">
        <w:rPr>
          <w:rStyle w:val="CodeInlineItalic"/>
        </w:rPr>
        <w:t>cexpr</w:t>
      </w:r>
      <w:proofErr w:type="spellEnd"/>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proofErr w:type="spellStart"/>
      <w:proofErr w:type="gramStart"/>
      <w:r w:rsidR="006B52C5" w:rsidRPr="006B52C5">
        <w:rPr>
          <w:rStyle w:val="CodeInline"/>
          <w:u w:val="dotted"/>
        </w:rPr>
        <w:t>FSharp.Collections.Seq.toArray</w:t>
      </w:r>
      <w:proofErr w:type="spellEnd"/>
      <w:proofErr w:type="gramEnd"/>
      <w:r w:rsidR="006B52C5" w:rsidRPr="006B52C5">
        <w:rPr>
          <w:rStyle w:val="CodeInline"/>
          <w:u w:val="dotted"/>
        </w:rPr>
        <w:t xml:space="preserve">(seq { </w:t>
      </w:r>
      <w:proofErr w:type="spellStart"/>
      <w:r w:rsidR="006B52C5" w:rsidRPr="006B52C5">
        <w:rPr>
          <w:rStyle w:val="CodeInline"/>
          <w:i/>
          <w:u w:val="dotted"/>
        </w:rPr>
        <w:t>cexpr</w:t>
      </w:r>
      <w:proofErr w:type="spellEnd"/>
      <w:r w:rsidR="006B52C5" w:rsidRPr="006B52C5">
        <w:rPr>
          <w:rStyle w:val="CodeInline"/>
          <w:i/>
          <w:u w:val="dotted"/>
        </w:rPr>
        <w:t xml:space="preserve"> }</w:t>
      </w:r>
      <w:r w:rsidR="006B52C5" w:rsidRPr="006B52C5">
        <w:rPr>
          <w:rStyle w:val="CodeInline"/>
          <w:u w:val="dotted"/>
        </w:rPr>
        <w:t>)</w:t>
      </w:r>
      <w:r w:rsidR="006B52C5" w:rsidRPr="006B52C5">
        <w:t>.</w:t>
      </w:r>
    </w:p>
    <w:p w14:paraId="52E80066" w14:textId="77777777" w:rsidR="007E3A34" w:rsidRDefault="007E3A34" w:rsidP="005A4D46">
      <w:pPr>
        <w:keepNext/>
      </w:pPr>
      <w:r>
        <w:t>For example:</w:t>
      </w:r>
    </w:p>
    <w:p w14:paraId="29643ACC" w14:textId="77777777" w:rsidR="007E3A34" w:rsidRDefault="007E3A34" w:rsidP="005A4D46">
      <w:pPr>
        <w:pStyle w:val="CodeExample"/>
        <w:keepNext/>
      </w:pPr>
      <w:r w:rsidRPr="00404279">
        <w:t>let x2 = [| yield 1; yield 2 |]</w:t>
      </w:r>
    </w:p>
    <w:p w14:paraId="0530739D" w14:textId="77777777" w:rsidR="007E3A34" w:rsidRDefault="007E3A34" w:rsidP="0099564C">
      <w:pPr>
        <w:pStyle w:val="CodeExample"/>
        <w:keepNext/>
      </w:pPr>
      <w:r w:rsidRPr="00404279">
        <w:t>let x3 = [| yield 1</w:t>
      </w:r>
    </w:p>
    <w:p w14:paraId="2ECFF6CC" w14:textId="77777777" w:rsidR="007E3A34" w:rsidRDefault="007E3A34" w:rsidP="0099564C">
      <w:pPr>
        <w:pStyle w:val="CodeExample"/>
        <w:keepNext/>
      </w:pPr>
      <w:r w:rsidRPr="00404279">
        <w:t xml:space="preserve">            if </w:t>
      </w:r>
      <w:proofErr w:type="spellStart"/>
      <w:proofErr w:type="gramStart"/>
      <w:r w:rsidRPr="00404279">
        <w:t>System.DateTime.Now.DayOfWeek</w:t>
      </w:r>
      <w:proofErr w:type="spellEnd"/>
      <w:proofErr w:type="gramEnd"/>
      <w:r w:rsidRPr="00404279">
        <w:t xml:space="preserve"> = </w:t>
      </w:r>
      <w:proofErr w:type="spellStart"/>
      <w:r w:rsidRPr="00404279">
        <w:t>System.DayOfWeek.Monday</w:t>
      </w:r>
      <w:proofErr w:type="spellEnd"/>
      <w:r w:rsidRPr="00404279">
        <w:t xml:space="preserve"> then </w:t>
      </w:r>
    </w:p>
    <w:p w14:paraId="7B3BC2C1" w14:textId="77777777" w:rsidR="007E3A34" w:rsidRPr="00F115D2" w:rsidRDefault="007E3A34" w:rsidP="007E3A34">
      <w:pPr>
        <w:pStyle w:val="CodeExample"/>
      </w:pPr>
      <w:r w:rsidRPr="00404279">
        <w:t xml:space="preserve">                yield 2 |]</w:t>
      </w:r>
    </w:p>
    <w:p w14:paraId="3EAB4D5D" w14:textId="77777777" w:rsidR="00C4746B" w:rsidRPr="00F115D2" w:rsidRDefault="00CF7BC3" w:rsidP="006230F9">
      <w:pPr>
        <w:pStyle w:val="3"/>
      </w:pPr>
      <w:bookmarkStart w:id="847" w:name="_Toc269634482"/>
      <w:bookmarkStart w:id="848" w:name="_Toc207705824"/>
      <w:bookmarkStart w:id="849" w:name="_Toc257733557"/>
      <w:bookmarkStart w:id="850" w:name="_Toc270597453"/>
      <w:bookmarkStart w:id="851" w:name="_Toc439782314"/>
      <w:bookmarkEnd w:id="847"/>
      <w:r w:rsidRPr="00404279">
        <w:t>Null E</w:t>
      </w:r>
      <w:r w:rsidR="006B52C5" w:rsidRPr="00404279">
        <w:t>xpressions</w:t>
      </w:r>
      <w:bookmarkEnd w:id="848"/>
      <w:bookmarkEnd w:id="849"/>
      <w:bookmarkEnd w:id="850"/>
      <w:bookmarkEnd w:id="851"/>
    </w:p>
    <w:p w14:paraId="4CC3CE50" w14:textId="77777777"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 xml:space="preserve">a </w:t>
      </w:r>
      <w:proofErr w:type="spellStart"/>
      <w:r w:rsidRPr="00497D56">
        <w:t>nullness</w:t>
      </w:r>
      <w:proofErr w:type="spellEnd"/>
      <w:r w:rsidRPr="00497D56">
        <w:t xml:space="preserve">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02797B">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14:paraId="0ECEB1A0" w14:textId="77777777" w:rsidR="003F58D7" w:rsidRPr="00F115D2" w:rsidRDefault="006B52C5" w:rsidP="00C4746B">
      <w:r w:rsidRPr="006B52C5">
        <w:t>Null expressions are a primitive elaborated form.</w:t>
      </w:r>
    </w:p>
    <w:p w14:paraId="2A810372" w14:textId="77777777" w:rsidR="00E01625" w:rsidRPr="00F115D2" w:rsidRDefault="006B52C5" w:rsidP="006230F9">
      <w:pPr>
        <w:pStyle w:val="3"/>
      </w:pPr>
      <w:bookmarkStart w:id="852" w:name="FormatQuotation"/>
      <w:bookmarkStart w:id="853" w:name="_Toc207705826"/>
      <w:bookmarkStart w:id="854" w:name="_Toc257733558"/>
      <w:bookmarkStart w:id="855" w:name="_Toc270597454"/>
      <w:bookmarkStart w:id="856" w:name="_Toc439782315"/>
      <w:r w:rsidRPr="00404279">
        <w:t>'</w:t>
      </w:r>
      <w:proofErr w:type="spellStart"/>
      <w:r w:rsidRPr="00404279">
        <w:t>printf</w:t>
      </w:r>
      <w:proofErr w:type="spellEnd"/>
      <w:r w:rsidRPr="00404279">
        <w:t>' Formats</w:t>
      </w:r>
      <w:bookmarkEnd w:id="852"/>
      <w:bookmarkEnd w:id="853"/>
      <w:bookmarkEnd w:id="854"/>
      <w:bookmarkEnd w:id="855"/>
      <w:bookmarkEnd w:id="856"/>
      <w:r w:rsidRPr="00404279">
        <w:t xml:space="preserve"> </w:t>
      </w:r>
    </w:p>
    <w:p w14:paraId="326DE85C" w14:textId="77777777"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w:t>
      </w:r>
      <w:proofErr w:type="gramStart"/>
      <w:r w:rsidRPr="00391D69">
        <w:t>as a result of</w:t>
      </w:r>
      <w:proofErr w:type="gramEnd"/>
      <w:r w:rsidRPr="00391D69">
        <w:t xml:space="preserve"> that analysis. They are typically used with one of the functions </w:t>
      </w:r>
      <w:proofErr w:type="spellStart"/>
      <w:r w:rsidRPr="00391D69">
        <w:rPr>
          <w:rStyle w:val="CodeInline"/>
        </w:rPr>
        <w:t>printf</w:t>
      </w:r>
      <w:proofErr w:type="spellEnd"/>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proofErr w:type="spellStart"/>
      <w:r w:rsidRPr="00110BB5">
        <w:rPr>
          <w:rStyle w:val="CodeInline"/>
        </w:rPr>
        <w:t>fprintf</w:t>
      </w:r>
      <w:proofErr w:type="spellEnd"/>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proofErr w:type="spellStart"/>
      <w:r w:rsidRPr="00110BB5">
        <w:rPr>
          <w:rStyle w:val="CodeInline"/>
        </w:rPr>
        <w:t>sprintf</w:t>
      </w:r>
      <w:proofErr w:type="spellEnd"/>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proofErr w:type="spellStart"/>
      <w:r w:rsidRPr="00110BB5">
        <w:rPr>
          <w:rStyle w:val="CodeInline"/>
        </w:rPr>
        <w:t>bprintf</w:t>
      </w:r>
      <w:proofErr w:type="spellEnd"/>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proofErr w:type="spellStart"/>
      <w:r w:rsidRPr="00110BB5">
        <w:rPr>
          <w:rStyle w:val="CodeInline"/>
        </w:rPr>
        <w:t>FSharp.</w:t>
      </w:r>
      <w:r w:rsidR="002E1989" w:rsidRPr="00110BB5">
        <w:rPr>
          <w:rStyle w:val="CodeInline"/>
        </w:rPr>
        <w:t>Core</w:t>
      </w:r>
      <w:r w:rsidRPr="00391D69">
        <w:rPr>
          <w:rStyle w:val="CodeInline"/>
        </w:rPr>
        <w:t>.Printf</w:t>
      </w:r>
      <w:proofErr w:type="spellEnd"/>
      <w:r w:rsidRPr="00391D69">
        <w:t xml:space="preserve"> module. Format strings receive special treatment</w:t>
      </w:r>
      <w:r w:rsidR="005D30C2" w:rsidRPr="00E42689">
        <w:t xml:space="preserve"> </w:t>
      </w:r>
      <w:proofErr w:type="gramStart"/>
      <w:r w:rsidR="005D30C2" w:rsidRPr="00E42689">
        <w:t xml:space="preserve">in order </w:t>
      </w:r>
      <w:r w:rsidRPr="00E42689">
        <w:t>to</w:t>
      </w:r>
      <w:proofErr w:type="gramEnd"/>
      <w:r w:rsidRPr="00E42689">
        <w:t xml:space="preserve"> type check uses of these functions more precisely.</w:t>
      </w:r>
    </w:p>
    <w:p w14:paraId="3D77D0E3" w14:textId="77777777" w:rsidR="004B3BBF" w:rsidRPr="00E42689" w:rsidRDefault="006B52C5" w:rsidP="00E01625">
      <w:r w:rsidRPr="006B52C5">
        <w:t xml:space="preserve">More concretely, a constant string is interpreted as a </w:t>
      </w:r>
      <w:proofErr w:type="spellStart"/>
      <w:r w:rsidRPr="006B52C5">
        <w:t>printf</w:t>
      </w:r>
      <w:proofErr w:type="spellEnd"/>
      <w:r w:rsidRPr="006B52C5">
        <w:t xml:space="preserve">-style format string if it is expected to have the type </w:t>
      </w:r>
      <w:proofErr w:type="gramStart"/>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w:t>
      </w:r>
      <w:proofErr w:type="gramEnd"/>
      <w:r w:rsidRPr="006B52C5">
        <w:rPr>
          <w:rStyle w:val="CodeInline"/>
        </w:rPr>
        <w: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proofErr w:type="spellStart"/>
      <w:r w:rsidR="005D30C2" w:rsidRPr="00404279">
        <w:rPr>
          <w:rStyle w:val="CodeExampleChar"/>
          <w:lang w:val="en-GB"/>
        </w:rPr>
        <w:t>PrintfFormat</w:t>
      </w:r>
      <w:proofErr w:type="spellEnd"/>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14:paraId="38956889" w14:textId="77777777"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proofErr w:type="spellStart"/>
      <w:r w:rsidRPr="006B52C5">
        <w:rPr>
          <w:rStyle w:val="CodeInline"/>
        </w:rPr>
        <w:t>printf</w:t>
      </w:r>
      <w:proofErr w:type="spellEnd"/>
      <w:r w:rsidRPr="006B52C5">
        <w:t>-like function to the format string</w:t>
      </w:r>
      <w:r w:rsidR="005D30C2">
        <w:t>.</w:t>
      </w:r>
    </w:p>
    <w:p w14:paraId="56D821F7" w14:textId="77777777"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w:t>
      </w:r>
      <w:proofErr w:type="gramStart"/>
      <w:r w:rsidRPr="006B52C5">
        <w:t>similar to</w:t>
      </w:r>
      <w:proofErr w:type="gramEnd"/>
      <w:r w:rsidRPr="006B52C5">
        <w:t xml:space="preserve"> </w:t>
      </w:r>
      <w:proofErr w:type="spellStart"/>
      <w:r w:rsidRPr="006B52C5">
        <w:rPr>
          <w:rStyle w:val="CodeInline"/>
        </w:rPr>
        <w:t>scanf</w:t>
      </w:r>
      <w:proofErr w:type="spellEnd"/>
      <w:r w:rsidRPr="006B52C5">
        <w:rPr>
          <w:rStyle w:val="CodeInline"/>
        </w:rPr>
        <w:t xml:space="preserve"> </w:t>
      </w:r>
      <w:r w:rsidRPr="006B52C5">
        <w:t>in other languages)</w:t>
      </w:r>
      <w:r w:rsidR="005D30C2">
        <w:t>.</w:t>
      </w:r>
    </w:p>
    <w:p w14:paraId="3C9BE489" w14:textId="77777777" w:rsidR="002F2060" w:rsidRDefault="006B52C5" w:rsidP="005C70F7">
      <w:r w:rsidRPr="006B52C5">
        <w:t xml:space="preserve">A format placeholder has the following shape:  </w:t>
      </w:r>
    </w:p>
    <w:p w14:paraId="439B3383" w14:textId="77777777" w:rsidR="002C2FC5" w:rsidRPr="008F04E6" w:rsidRDefault="006B52C5" w:rsidP="005C70F7">
      <w:pPr>
        <w:rPr>
          <w:rStyle w:val="CodeInline"/>
        </w:rPr>
      </w:pPr>
      <w:r w:rsidRPr="008F04E6">
        <w:rPr>
          <w:rStyle w:val="CodeInline"/>
        </w:rPr>
        <w:t>%[flags][width]</w:t>
      </w:r>
      <w:proofErr w:type="gramStart"/>
      <w:r w:rsidRPr="008F04E6">
        <w:rPr>
          <w:rStyle w:val="CodeInline"/>
        </w:rPr>
        <w:t>[.precision</w:t>
      </w:r>
      <w:proofErr w:type="gramEnd"/>
      <w:r w:rsidRPr="008F04E6">
        <w:rPr>
          <w:rStyle w:val="CodeInline"/>
        </w:rPr>
        <w:t>][type]</w:t>
      </w:r>
    </w:p>
    <w:p w14:paraId="3413F6F7" w14:textId="77777777" w:rsidR="002C2FC5" w:rsidRDefault="002C2FC5" w:rsidP="005C70F7">
      <w:r>
        <w:t>where:</w:t>
      </w:r>
    </w:p>
    <w:p w14:paraId="7CF63B6B" w14:textId="77777777"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14:paraId="0D5261F9" w14:textId="77777777"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14:paraId="2C8548BA" w14:textId="77777777" w:rsidR="002C2FC5" w:rsidRDefault="00A26204" w:rsidP="005C70F7">
      <w:pPr>
        <w:rPr>
          <w:i/>
        </w:rPr>
      </w:pPr>
      <w:r w:rsidRPr="00420858">
        <w:rPr>
          <w:rStyle w:val="CodeInline"/>
          <w:i/>
        </w:rPr>
        <w:t>width</w:t>
      </w:r>
    </w:p>
    <w:p w14:paraId="1043D50D" w14:textId="77777777"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14:paraId="15510028" w14:textId="77777777" w:rsidR="002C2FC5" w:rsidRDefault="00A26204" w:rsidP="005C70F7">
      <w:pPr>
        <w:rPr>
          <w:i/>
        </w:rPr>
      </w:pPr>
      <w:r w:rsidRPr="00420858">
        <w:rPr>
          <w:rStyle w:val="CodeInline"/>
          <w:i/>
        </w:rPr>
        <w:t>precision</w:t>
      </w:r>
    </w:p>
    <w:p w14:paraId="5F7FCD5B" w14:textId="77777777" w:rsidR="00A468AA" w:rsidRPr="00A468AA" w:rsidRDefault="00A468AA" w:rsidP="008F04E6">
      <w:pPr>
        <w:pStyle w:val="DL"/>
      </w:pPr>
      <w:r w:rsidRPr="008F04E6">
        <w:t>Is the number of digits to the right of the decimal point</w:t>
      </w:r>
      <w:r w:rsidR="00486E21">
        <w:t xml:space="preserve"> for a floating-point type</w:t>
      </w:r>
      <w:proofErr w:type="gramStart"/>
      <w:r w:rsidR="00486E21">
        <w:t xml:space="preserve">. </w:t>
      </w:r>
      <w:r w:rsidRPr="008F04E6">
        <w:t>.</w:t>
      </w:r>
      <w:proofErr w:type="gramEnd"/>
    </w:p>
    <w:p w14:paraId="44F5F932" w14:textId="77777777" w:rsidR="002C2FC5" w:rsidRPr="008F04E6" w:rsidRDefault="00A26204" w:rsidP="005C70F7">
      <w:pPr>
        <w:rPr>
          <w:i/>
        </w:rPr>
      </w:pPr>
      <w:r w:rsidRPr="00420858">
        <w:rPr>
          <w:rStyle w:val="CodeInline"/>
          <w:i/>
        </w:rPr>
        <w:t>type</w:t>
      </w:r>
    </w:p>
    <w:p w14:paraId="2B65C48A" w14:textId="77777777"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39"/>
        <w:gridCol w:w="6527"/>
      </w:tblGrid>
      <w:tr w:rsidR="00A468AA" w:rsidRPr="006B4FE6" w14:paraId="46769DB5"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7A319FA5" w14:textId="77777777" w:rsidR="00A468AA" w:rsidRPr="008F04E6" w:rsidRDefault="00A468AA" w:rsidP="008F04E6">
            <w:r w:rsidRPr="00A468AA">
              <w:t>Placeholder string</w:t>
            </w:r>
          </w:p>
        </w:tc>
        <w:tc>
          <w:tcPr>
            <w:tcW w:w="7082" w:type="dxa"/>
          </w:tcPr>
          <w:p w14:paraId="5CC68203" w14:textId="77777777" w:rsidR="00A468AA" w:rsidRPr="008F04E6" w:rsidRDefault="00A468AA" w:rsidP="008F04E6">
            <w:r>
              <w:t>Type</w:t>
            </w:r>
          </w:p>
        </w:tc>
      </w:tr>
      <w:tr w:rsidR="00A468AA" w:rsidRPr="006B4FE6" w14:paraId="18B10BE4" w14:textId="77777777" w:rsidTr="008F04E6">
        <w:tc>
          <w:tcPr>
            <w:tcW w:w="2160" w:type="dxa"/>
            <w:tcBorders>
              <w:bottom w:val="single" w:sz="4" w:space="0" w:color="BFBFBF" w:themeColor="background1" w:themeShade="BF"/>
              <w:right w:val="single" w:sz="4" w:space="0" w:color="BFBFBF" w:themeColor="background1" w:themeShade="BF"/>
            </w:tcBorders>
          </w:tcPr>
          <w:p w14:paraId="4F8D02D1" w14:textId="77777777"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14:paraId="6FB1F280" w14:textId="77777777" w:rsidR="00A468AA" w:rsidRPr="008F04E6" w:rsidRDefault="00A468AA" w:rsidP="00453721">
            <w:pPr>
              <w:pStyle w:val="List-widehang"/>
              <w:tabs>
                <w:tab w:val="clear" w:pos="2160"/>
              </w:tabs>
              <w:ind w:left="0" w:firstLine="0"/>
            </w:pPr>
            <w:r w:rsidRPr="00A468AA">
              <w:rPr>
                <w:rStyle w:val="CodeInline"/>
              </w:rPr>
              <w:t>bool</w:t>
            </w:r>
          </w:p>
        </w:tc>
      </w:tr>
      <w:tr w:rsidR="00A468AA" w:rsidRPr="003E1BA2" w14:paraId="4551C471" w14:textId="77777777" w:rsidTr="008F04E6">
        <w:tc>
          <w:tcPr>
            <w:tcW w:w="2160" w:type="dxa"/>
            <w:tcBorders>
              <w:top w:val="single" w:sz="4" w:space="0" w:color="BFBFBF" w:themeColor="background1" w:themeShade="BF"/>
            </w:tcBorders>
          </w:tcPr>
          <w:p w14:paraId="5B21F92D" w14:textId="77777777"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14:paraId="41611AE6" w14:textId="77777777"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14:paraId="07D8577D" w14:textId="77777777" w:rsidTr="008F04E6">
        <w:tc>
          <w:tcPr>
            <w:tcW w:w="2160" w:type="dxa"/>
          </w:tcPr>
          <w:p w14:paraId="6CEA098D" w14:textId="77777777"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14:paraId="697D52A4" w14:textId="77777777" w:rsidR="00A468AA" w:rsidRPr="003E1BA2" w:rsidRDefault="00A468AA" w:rsidP="00453721">
            <w:pPr>
              <w:pStyle w:val="List-widehang"/>
              <w:tabs>
                <w:tab w:val="clear" w:pos="2160"/>
              </w:tabs>
              <w:ind w:left="0" w:firstLine="0"/>
            </w:pPr>
            <w:r w:rsidRPr="003E1BA2">
              <w:rPr>
                <w:rStyle w:val="CodeInline"/>
              </w:rPr>
              <w:t>char</w:t>
            </w:r>
          </w:p>
        </w:tc>
      </w:tr>
      <w:tr w:rsidR="00A468AA" w:rsidRPr="003E1BA2" w14:paraId="1D78FF7A" w14:textId="77777777" w:rsidTr="008F04E6">
        <w:tc>
          <w:tcPr>
            <w:tcW w:w="2160" w:type="dxa"/>
          </w:tcPr>
          <w:p w14:paraId="11A11E32" w14:textId="77777777"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w:t>
            </w:r>
            <w:proofErr w:type="spellStart"/>
            <w:r w:rsidRPr="003E1BA2">
              <w:rPr>
                <w:rStyle w:val="CodeInline"/>
              </w:rPr>
              <w:t>i</w:t>
            </w:r>
            <w:proofErr w:type="spellEnd"/>
          </w:p>
        </w:tc>
        <w:tc>
          <w:tcPr>
            <w:tcW w:w="7082" w:type="dxa"/>
          </w:tcPr>
          <w:p w14:paraId="6D101816" w14:textId="77777777"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proofErr w:type="spellStart"/>
            <w:r w:rsidR="00A468AA" w:rsidRPr="003E1BA2">
              <w:rPr>
                <w:rStyle w:val="CodeInline"/>
              </w:rPr>
              <w:t>sbyte</w:t>
            </w:r>
            <w:proofErr w:type="spellEnd"/>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proofErr w:type="spellStart"/>
            <w:r w:rsidR="00A468AA" w:rsidRPr="003E1BA2">
              <w:rPr>
                <w:rStyle w:val="CodeInline"/>
              </w:rPr>
              <w:t>nativeint</w:t>
            </w:r>
            <w:proofErr w:type="spellEnd"/>
            <w:r w:rsidR="00340E8F" w:rsidRPr="00F1188C">
              <w:t>,</w:t>
            </w:r>
            <w:r w:rsidR="00A468AA" w:rsidRPr="003E1BA2">
              <w:t xml:space="preserve"> or </w:t>
            </w:r>
            <w:proofErr w:type="spellStart"/>
            <w:r w:rsidR="00A468AA" w:rsidRPr="003E1BA2">
              <w:rPr>
                <w:rStyle w:val="CodeInline"/>
              </w:rPr>
              <w:t>unativeint</w:t>
            </w:r>
            <w:proofErr w:type="spellEnd"/>
          </w:p>
        </w:tc>
      </w:tr>
      <w:tr w:rsidR="00A468AA" w:rsidRPr="003E1BA2" w14:paraId="723FA3CD" w14:textId="77777777" w:rsidTr="008F04E6">
        <w:tc>
          <w:tcPr>
            <w:tcW w:w="2160" w:type="dxa"/>
          </w:tcPr>
          <w:p w14:paraId="45EDABFC" w14:textId="77777777" w:rsidR="00A468AA" w:rsidRPr="003E1BA2" w:rsidRDefault="00A468AA" w:rsidP="00453721">
            <w:pPr>
              <w:pStyle w:val="List-widehang"/>
              <w:tabs>
                <w:tab w:val="clear" w:pos="2160"/>
              </w:tabs>
              <w:ind w:left="0" w:firstLine="0"/>
            </w:pPr>
            <w:r w:rsidRPr="003E1BA2">
              <w:rPr>
                <w:rStyle w:val="CodeInline"/>
              </w:rPr>
              <w:t>%u</w:t>
            </w:r>
          </w:p>
        </w:tc>
        <w:tc>
          <w:tcPr>
            <w:tcW w:w="7082" w:type="dxa"/>
          </w:tcPr>
          <w:p w14:paraId="49EBB305" w14:textId="77777777"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14:paraId="1BEBC766" w14:textId="77777777" w:rsidTr="008F04E6">
        <w:tc>
          <w:tcPr>
            <w:tcW w:w="2160" w:type="dxa"/>
          </w:tcPr>
          <w:p w14:paraId="0E7BD946"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404B1830"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14:paraId="0F41BF24" w14:textId="77777777" w:rsidTr="008F04E6">
        <w:tc>
          <w:tcPr>
            <w:tcW w:w="2160" w:type="dxa"/>
          </w:tcPr>
          <w:p w14:paraId="3F4D655A"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17360A9C"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14:paraId="6DDB12AC" w14:textId="77777777" w:rsidTr="008F04E6">
        <w:tc>
          <w:tcPr>
            <w:tcW w:w="2160" w:type="dxa"/>
          </w:tcPr>
          <w:p w14:paraId="684E91F5"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29424197" w14:textId="77777777"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14:paraId="28B7A45D" w14:textId="77777777" w:rsidTr="008F04E6">
        <w:tc>
          <w:tcPr>
            <w:tcW w:w="2160" w:type="dxa"/>
          </w:tcPr>
          <w:p w14:paraId="08684201" w14:textId="77777777"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14:paraId="22B8DB09" w14:textId="77777777"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14:paraId="612585A6" w14:textId="77777777" w:rsidTr="008F04E6">
        <w:tc>
          <w:tcPr>
            <w:tcW w:w="2160" w:type="dxa"/>
          </w:tcPr>
          <w:p w14:paraId="28295130" w14:textId="77777777" w:rsidR="00A468AA" w:rsidRPr="003E1BA2" w:rsidRDefault="00A468AA" w:rsidP="00453721">
            <w:pPr>
              <w:pStyle w:val="List-widehang"/>
              <w:tabs>
                <w:tab w:val="clear" w:pos="2160"/>
              </w:tabs>
              <w:ind w:left="0" w:firstLine="0"/>
            </w:pPr>
            <w:r w:rsidRPr="003E1BA2">
              <w:rPr>
                <w:rStyle w:val="CodeInline"/>
              </w:rPr>
              <w:t>%M</w:t>
            </w:r>
          </w:p>
        </w:tc>
        <w:tc>
          <w:tcPr>
            <w:tcW w:w="7082" w:type="dxa"/>
          </w:tcPr>
          <w:p w14:paraId="541C6A44" w14:textId="77777777" w:rsidR="00A468AA" w:rsidRPr="003E1BA2" w:rsidRDefault="00A468AA" w:rsidP="00453721">
            <w:pPr>
              <w:pStyle w:val="List-widehang"/>
              <w:tabs>
                <w:tab w:val="clear" w:pos="2160"/>
              </w:tabs>
              <w:ind w:left="0" w:firstLine="0"/>
            </w:pPr>
            <w:proofErr w:type="spellStart"/>
            <w:r w:rsidRPr="003E1BA2">
              <w:rPr>
                <w:rStyle w:val="CodeInline"/>
              </w:rPr>
              <w:t>System.Decimal</w:t>
            </w:r>
            <w:proofErr w:type="spellEnd"/>
            <w:r w:rsidRPr="003E1BA2">
              <w:t xml:space="preserve"> </w:t>
            </w:r>
          </w:p>
        </w:tc>
      </w:tr>
      <w:tr w:rsidR="00A468AA" w:rsidRPr="003E1BA2" w14:paraId="3CD9BFBC" w14:textId="77777777" w:rsidTr="008F04E6">
        <w:tc>
          <w:tcPr>
            <w:tcW w:w="2160" w:type="dxa"/>
          </w:tcPr>
          <w:p w14:paraId="77850E10"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46797712" w14:textId="77777777" w:rsidR="00A468AA" w:rsidRPr="003E1BA2" w:rsidRDefault="00A468AA" w:rsidP="00453721">
            <w:pPr>
              <w:pStyle w:val="List-widehang"/>
              <w:tabs>
                <w:tab w:val="clear" w:pos="2160"/>
              </w:tabs>
              <w:ind w:left="0" w:firstLine="0"/>
            </w:pPr>
            <w:proofErr w:type="spellStart"/>
            <w:r w:rsidRPr="003E1BA2">
              <w:rPr>
                <w:rStyle w:val="CodeInline"/>
              </w:rPr>
              <w:t>System.Object</w:t>
            </w:r>
            <w:proofErr w:type="spellEnd"/>
          </w:p>
        </w:tc>
      </w:tr>
      <w:tr w:rsidR="00A468AA" w:rsidRPr="003E1BA2" w14:paraId="3ABCF3D0" w14:textId="77777777" w:rsidTr="008F04E6">
        <w:tc>
          <w:tcPr>
            <w:tcW w:w="2160" w:type="dxa"/>
          </w:tcPr>
          <w:p w14:paraId="089D731B"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1B558430" w14:textId="77777777"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14:paraId="6636C0F6" w14:textId="77777777" w:rsidTr="008F04E6">
        <w:tc>
          <w:tcPr>
            <w:tcW w:w="2160" w:type="dxa"/>
          </w:tcPr>
          <w:p w14:paraId="7DE24C40"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6D941D59" w14:textId="77777777"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14:paraId="0A743871" w14:textId="77777777" w:rsidTr="008F04E6">
        <w:tc>
          <w:tcPr>
            <w:tcW w:w="2160" w:type="dxa"/>
          </w:tcPr>
          <w:p w14:paraId="5D959148" w14:textId="77777777" w:rsidR="00A468AA" w:rsidRPr="003E1BA2" w:rsidRDefault="00A468AA" w:rsidP="00453721">
            <w:pPr>
              <w:pStyle w:val="List-widehang"/>
              <w:tabs>
                <w:tab w:val="clear" w:pos="2160"/>
              </w:tabs>
              <w:ind w:left="0" w:firstLine="0"/>
            </w:pPr>
            <w:r w:rsidRPr="003E1BA2">
              <w:rPr>
                <w:rStyle w:val="CodeInline"/>
              </w:rPr>
              <w:t>%t</w:t>
            </w:r>
          </w:p>
        </w:tc>
        <w:tc>
          <w:tcPr>
            <w:tcW w:w="7082" w:type="dxa"/>
          </w:tcPr>
          <w:p w14:paraId="4DF350EB" w14:textId="77777777"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14:paraId="27A5FE33" w14:textId="77777777" w:rsidR="00A26204" w:rsidRDefault="00A26204" w:rsidP="008F04E6">
      <w:pPr>
        <w:pStyle w:val="Le"/>
        <w:rPr>
          <w:rStyle w:val="CodeInline"/>
        </w:rPr>
      </w:pPr>
    </w:p>
    <w:p w14:paraId="2615B861" w14:textId="77777777" w:rsidR="005C70F7" w:rsidRPr="00231131" w:rsidRDefault="006B52C5" w:rsidP="005C70F7">
      <w:r w:rsidRPr="00110BB5">
        <w:t xml:space="preserve">For example, the format string </w:t>
      </w:r>
      <w:r w:rsidRPr="00391D69">
        <w:rPr>
          <w:rStyle w:val="CodeInline"/>
        </w:rPr>
        <w:t>"%s %d %s"</w:t>
      </w:r>
      <w:r w:rsidRPr="00391D69">
        <w:t xml:space="preserve"> is given the type </w:t>
      </w:r>
      <w:proofErr w:type="spellStart"/>
      <w:r w:rsidR="005D30C2" w:rsidRPr="00404279">
        <w:rPr>
          <w:rStyle w:val="CodeExampleChar"/>
          <w:lang w:val="en-GB"/>
        </w:rPr>
        <w:t>Printf</w:t>
      </w:r>
      <w:proofErr w:type="spellEnd"/>
      <w:r w:rsidRPr="00497D56">
        <w:rPr>
          <w:rStyle w:val="CodeInline"/>
        </w:rPr>
        <w:t>Format</w:t>
      </w:r>
      <w:proofErr w:type="gramStart"/>
      <w:r w:rsidRPr="00497D56">
        <w:rPr>
          <w:rStyle w:val="CodeInline"/>
        </w:rPr>
        <w:t>&lt;(</w:t>
      </w:r>
      <w:proofErr w:type="gramEnd"/>
      <w:r w:rsidRPr="00497D56">
        <w:rPr>
          <w:rStyle w:val="CodeInline"/>
        </w:rPr>
        <w: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w:t>
      </w:r>
      <w:proofErr w:type="spellStart"/>
      <w:r w:rsidRPr="00391D69">
        <w:rPr>
          <w:rStyle w:val="CodeInline"/>
        </w:rPr>
        <w:t>printf</w:t>
      </w:r>
      <w:proofErr w:type="spellEnd"/>
      <w:r w:rsidRPr="00391D69">
        <w:rPr>
          <w:rStyle w:val="CodeInline"/>
        </w:rPr>
        <w:t xml:space="preserve"> </w:t>
      </w:r>
      <w:r w:rsidRPr="00E42689">
        <w:t>to it yields a function of type</w:t>
      </w:r>
      <w:r w:rsidRPr="00E42689">
        <w:rPr>
          <w:rStyle w:val="CodeInline"/>
        </w:rPr>
        <w:t xml:space="preserve"> string -&gt; int -&gt; string -&gt; unit</w:t>
      </w:r>
      <w:r w:rsidRPr="00231131">
        <w:t>.</w:t>
      </w:r>
    </w:p>
    <w:p w14:paraId="2A4F3084" w14:textId="77777777" w:rsidR="00A26F81" w:rsidRPr="00C77CDB" w:rsidRDefault="006B52C5" w:rsidP="00E104DD">
      <w:pPr>
        <w:pStyle w:val="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43978231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14:paraId="3B04F22C" w14:textId="77777777" w:rsidR="00B76A2C" w:rsidRPr="00F115D2" w:rsidRDefault="006B52C5" w:rsidP="006230F9">
      <w:pPr>
        <w:pStyle w:val="3"/>
      </w:pPr>
      <w:bookmarkStart w:id="1235" w:name="_Toc207705828"/>
      <w:bookmarkStart w:id="1236" w:name="_Toc257733560"/>
      <w:bookmarkStart w:id="1237" w:name="_Toc270597456"/>
      <w:bookmarkStart w:id="1238" w:name="_Toc439782317"/>
      <w:r w:rsidRPr="00404279">
        <w:t>Basic Application Expressions</w:t>
      </w:r>
      <w:bookmarkEnd w:id="1235"/>
      <w:bookmarkEnd w:id="1236"/>
      <w:bookmarkEnd w:id="1237"/>
      <w:bookmarkEnd w:id="1238"/>
    </w:p>
    <w:p w14:paraId="47CB60FE" w14:textId="77777777"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14:paraId="135D7CB7" w14:textId="77777777" w:rsidTr="008F04E6">
        <w:trPr>
          <w:cnfStyle w:val="100000000000" w:firstRow="1" w:lastRow="0" w:firstColumn="0" w:lastColumn="0" w:oddVBand="0" w:evenVBand="0" w:oddHBand="0" w:evenHBand="0" w:firstRowFirstColumn="0" w:firstRowLastColumn="0" w:lastRowFirstColumn="0" w:lastRowLastColumn="0"/>
        </w:trPr>
        <w:tc>
          <w:tcPr>
            <w:tcW w:w="3969" w:type="dxa"/>
          </w:tcPr>
          <w:p w14:paraId="6054D666" w14:textId="77777777" w:rsidR="002F2060" w:rsidRPr="008F04E6" w:rsidRDefault="002F2060" w:rsidP="008F04E6">
            <w:r w:rsidRPr="008F04E6">
              <w:t>Expression</w:t>
            </w:r>
          </w:p>
        </w:tc>
        <w:tc>
          <w:tcPr>
            <w:tcW w:w="4599" w:type="dxa"/>
          </w:tcPr>
          <w:p w14:paraId="31B1F700" w14:textId="77777777" w:rsidR="002F2060" w:rsidRPr="008F04E6" w:rsidRDefault="002F2060" w:rsidP="008F04E6">
            <w:r w:rsidRPr="008F04E6">
              <w:t>Description</w:t>
            </w:r>
          </w:p>
        </w:tc>
      </w:tr>
      <w:tr w:rsidR="002F2060" w:rsidRPr="008C1F99" w14:paraId="6E813A82" w14:textId="77777777" w:rsidTr="008F04E6">
        <w:tc>
          <w:tcPr>
            <w:tcW w:w="3969" w:type="dxa"/>
          </w:tcPr>
          <w:p w14:paraId="0486376D" w14:textId="77777777" w:rsidR="002F2060" w:rsidRPr="008C1F99" w:rsidRDefault="002F2060" w:rsidP="008F04E6">
            <w:pPr>
              <w:rPr>
                <w:rStyle w:val="CodeInlineItalic"/>
              </w:rPr>
            </w:pPr>
            <w:r w:rsidRPr="008C1F99">
              <w:rPr>
                <w:rStyle w:val="CodeInlineItalic"/>
              </w:rPr>
              <w:t>long-ident-or-op</w:t>
            </w:r>
          </w:p>
        </w:tc>
        <w:tc>
          <w:tcPr>
            <w:tcW w:w="4599" w:type="dxa"/>
          </w:tcPr>
          <w:p w14:paraId="2C08F3E4" w14:textId="77777777" w:rsidR="002F2060" w:rsidRPr="008F04E6" w:rsidRDefault="002F2060" w:rsidP="008F04E6">
            <w:r>
              <w:t>L</w:t>
            </w:r>
            <w:r w:rsidRPr="008F04E6">
              <w:t>ong-ident lookup expression</w:t>
            </w:r>
          </w:p>
        </w:tc>
      </w:tr>
      <w:tr w:rsidR="002F2060" w:rsidRPr="008C1F99" w14:paraId="70816F73" w14:textId="77777777" w:rsidTr="008F04E6">
        <w:tc>
          <w:tcPr>
            <w:tcW w:w="3969" w:type="dxa"/>
          </w:tcPr>
          <w:p w14:paraId="6EAE6E68" w14:textId="77777777"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14:paraId="34CE7C40" w14:textId="77777777" w:rsidR="002F2060" w:rsidRPr="008F04E6" w:rsidRDefault="002F2060" w:rsidP="008F04E6">
            <w:r>
              <w:t>D</w:t>
            </w:r>
            <w:r w:rsidRPr="008F04E6">
              <w:t>ot lookup expression</w:t>
            </w:r>
          </w:p>
        </w:tc>
      </w:tr>
      <w:tr w:rsidR="002F2060" w:rsidRPr="008C1F99" w14:paraId="0822A026" w14:textId="77777777" w:rsidTr="008F04E6">
        <w:tc>
          <w:tcPr>
            <w:tcW w:w="3969" w:type="dxa"/>
          </w:tcPr>
          <w:p w14:paraId="309D8491" w14:textId="77777777" w:rsidR="002F2060" w:rsidRPr="008C1F99" w:rsidRDefault="002F2060" w:rsidP="008F04E6">
            <w:pPr>
              <w:rPr>
                <w:rStyle w:val="CodeInline"/>
              </w:rPr>
            </w:pPr>
            <w:r w:rsidRPr="008C1F99">
              <w:rPr>
                <w:rStyle w:val="CodeInlineItalic"/>
              </w:rPr>
              <w:t xml:space="preserve">expr </w:t>
            </w:r>
            <w:proofErr w:type="spellStart"/>
            <w:r w:rsidRPr="008C1F99">
              <w:rPr>
                <w:rStyle w:val="CodeInlineItalic"/>
              </w:rPr>
              <w:t>expr</w:t>
            </w:r>
            <w:proofErr w:type="spellEnd"/>
          </w:p>
        </w:tc>
        <w:tc>
          <w:tcPr>
            <w:tcW w:w="4599" w:type="dxa"/>
          </w:tcPr>
          <w:p w14:paraId="25F376D5" w14:textId="77777777" w:rsidR="002F2060" w:rsidRPr="008F04E6" w:rsidRDefault="00F113E1" w:rsidP="008F04E6">
            <w:r>
              <w:t>Function or member a</w:t>
            </w:r>
            <w:r w:rsidRPr="008F04E6">
              <w:t xml:space="preserve">pplication </w:t>
            </w:r>
            <w:r w:rsidR="002F2060" w:rsidRPr="008F04E6">
              <w:t xml:space="preserve">expression </w:t>
            </w:r>
          </w:p>
        </w:tc>
      </w:tr>
      <w:tr w:rsidR="002F2060" w:rsidRPr="008C1F99" w14:paraId="2E4D5362" w14:textId="77777777" w:rsidTr="008F04E6">
        <w:tc>
          <w:tcPr>
            <w:tcW w:w="3969" w:type="dxa"/>
          </w:tcPr>
          <w:p w14:paraId="33669252" w14:textId="77777777" w:rsidR="002F2060" w:rsidRPr="008C1F99" w:rsidRDefault="002F2060" w:rsidP="008F04E6">
            <w:pPr>
              <w:rPr>
                <w:rStyle w:val="CodeInline"/>
              </w:rPr>
            </w:pPr>
            <w:r w:rsidRPr="008C1F99">
              <w:rPr>
                <w:rStyle w:val="CodeInlineItalic"/>
              </w:rPr>
              <w:t>expr(expr)</w:t>
            </w:r>
          </w:p>
        </w:tc>
        <w:tc>
          <w:tcPr>
            <w:tcW w:w="4599" w:type="dxa"/>
          </w:tcPr>
          <w:p w14:paraId="01081654" w14:textId="77777777"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14:paraId="5350EE91" w14:textId="77777777" w:rsidTr="008F04E6">
        <w:tc>
          <w:tcPr>
            <w:tcW w:w="3969" w:type="dxa"/>
          </w:tcPr>
          <w:p w14:paraId="67849949"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14:paraId="64F9842F" w14:textId="77777777" w:rsidR="002F2060" w:rsidRPr="008F04E6" w:rsidRDefault="002F2060" w:rsidP="008F04E6">
            <w:r>
              <w:t>T</w:t>
            </w:r>
            <w:r w:rsidRPr="008F04E6">
              <w:t xml:space="preserve">ype application expression </w:t>
            </w:r>
          </w:p>
        </w:tc>
      </w:tr>
      <w:tr w:rsidR="002F2060" w:rsidRPr="008C1F99" w14:paraId="1A3CD2C6" w14:textId="77777777" w:rsidTr="008F04E6">
        <w:tc>
          <w:tcPr>
            <w:tcW w:w="3969" w:type="dxa"/>
          </w:tcPr>
          <w:p w14:paraId="62DD154D"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14:paraId="56872900" w14:textId="77777777" w:rsidR="002F2060" w:rsidRPr="008F04E6" w:rsidRDefault="002F2060" w:rsidP="008F04E6">
            <w:r>
              <w:t>T</w:t>
            </w:r>
            <w:r w:rsidRPr="008F04E6">
              <w:t xml:space="preserve">ype application expression </w:t>
            </w:r>
            <w:r>
              <w:t xml:space="preserve">with an </w:t>
            </w:r>
            <w:r w:rsidRPr="008F04E6">
              <w:t xml:space="preserve">empty </w:t>
            </w:r>
            <w:proofErr w:type="gramStart"/>
            <w:r w:rsidRPr="008F04E6">
              <w:t>type</w:t>
            </w:r>
            <w:proofErr w:type="gramEnd"/>
            <w:r w:rsidRPr="008F04E6">
              <w:t xml:space="preserve"> list</w:t>
            </w:r>
          </w:p>
        </w:tc>
      </w:tr>
      <w:tr w:rsidR="002F2060" w:rsidRPr="008C1F99" w14:paraId="1AF543BD" w14:textId="77777777" w:rsidTr="008F04E6">
        <w:tc>
          <w:tcPr>
            <w:tcW w:w="3969" w:type="dxa"/>
          </w:tcPr>
          <w:p w14:paraId="2A6EAD61" w14:textId="77777777"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14:paraId="72FE2599" w14:textId="77777777" w:rsidR="002F2060" w:rsidRPr="008F04E6" w:rsidRDefault="002F2060" w:rsidP="008F04E6">
            <w:r>
              <w:t>S</w:t>
            </w:r>
            <w:r w:rsidRPr="008F04E6">
              <w:t>imple object expression</w:t>
            </w:r>
          </w:p>
        </w:tc>
      </w:tr>
    </w:tbl>
    <w:p w14:paraId="4E346587" w14:textId="77777777" w:rsidR="00A26204" w:rsidRDefault="00A26204" w:rsidP="008F04E6">
      <w:pPr>
        <w:pStyle w:val="Le"/>
        <w:rPr>
          <w:rStyle w:val="CodeInline"/>
        </w:rPr>
      </w:pPr>
    </w:p>
    <w:p w14:paraId="4B27CAE7" w14:textId="77777777" w:rsidR="00B65048" w:rsidRPr="00F115D2" w:rsidRDefault="00721065" w:rsidP="004D3031">
      <w:r>
        <w:t>The following are</w:t>
      </w:r>
      <w:r w:rsidRPr="006B52C5">
        <w:t xml:space="preserve"> </w:t>
      </w:r>
      <w:r w:rsidR="006B52C5" w:rsidRPr="006B52C5">
        <w:t>examples of application expressions:</w:t>
      </w:r>
    </w:p>
    <w:p w14:paraId="509FD81C" w14:textId="77777777" w:rsidR="00B65048" w:rsidRPr="00F115D2" w:rsidRDefault="006B52C5" w:rsidP="009A51BC">
      <w:pPr>
        <w:pStyle w:val="CodeExample"/>
      </w:pPr>
      <w:proofErr w:type="spellStart"/>
      <w:r w:rsidRPr="00404279">
        <w:t>System.Math.PI</w:t>
      </w:r>
      <w:proofErr w:type="spellEnd"/>
    </w:p>
    <w:p w14:paraId="1F327BFF" w14:textId="77777777" w:rsidR="00B65048" w:rsidRPr="00F115D2" w:rsidRDefault="006B52C5" w:rsidP="009A51BC">
      <w:pPr>
        <w:pStyle w:val="CodeExample"/>
      </w:pPr>
      <w:proofErr w:type="spellStart"/>
      <w:r w:rsidRPr="00404279">
        <w:t>System.Math.PI.ToString</w:t>
      </w:r>
      <w:proofErr w:type="spellEnd"/>
      <w:r w:rsidRPr="00404279">
        <w:t>()</w:t>
      </w:r>
    </w:p>
    <w:p w14:paraId="6ECBA699" w14:textId="77777777" w:rsidR="00B65048" w:rsidRPr="00F115D2" w:rsidRDefault="006B52C5" w:rsidP="009A51BC">
      <w:pPr>
        <w:pStyle w:val="CodeExample"/>
      </w:pPr>
      <w:r w:rsidRPr="00404279">
        <w:t>(3 + 4</w:t>
      </w:r>
      <w:proofErr w:type="gramStart"/>
      <w:r w:rsidRPr="00404279">
        <w:t>).</w:t>
      </w:r>
      <w:proofErr w:type="spellStart"/>
      <w:r w:rsidRPr="00404279">
        <w:t>ToString</w:t>
      </w:r>
      <w:proofErr w:type="spellEnd"/>
      <w:proofErr w:type="gramEnd"/>
      <w:r w:rsidRPr="00404279">
        <w:t>()</w:t>
      </w:r>
    </w:p>
    <w:p w14:paraId="15C327EE" w14:textId="77777777" w:rsidR="00B65048" w:rsidRPr="00F115D2" w:rsidRDefault="006B52C5" w:rsidP="009A51BC">
      <w:pPr>
        <w:pStyle w:val="CodeExample"/>
      </w:pPr>
      <w:proofErr w:type="spellStart"/>
      <w:proofErr w:type="gramStart"/>
      <w:r w:rsidRPr="00404279">
        <w:t>System.Environment.GetEnvironmentVariable</w:t>
      </w:r>
      <w:proofErr w:type="spellEnd"/>
      <w:proofErr w:type="gramEnd"/>
      <w:r w:rsidRPr="00404279">
        <w:t>("PATH").Length</w:t>
      </w:r>
    </w:p>
    <w:p w14:paraId="7ADFA21C" w14:textId="77777777" w:rsidR="00B65048" w:rsidRPr="00F115D2" w:rsidRDefault="006B52C5" w:rsidP="009A51BC">
      <w:pPr>
        <w:pStyle w:val="CodeExample"/>
      </w:pPr>
      <w:proofErr w:type="spellStart"/>
      <w:proofErr w:type="gramStart"/>
      <w:r w:rsidRPr="00404279">
        <w:t>System.Console.WriteLine</w:t>
      </w:r>
      <w:proofErr w:type="spellEnd"/>
      <w:proofErr w:type="gramEnd"/>
      <w:r w:rsidRPr="00404279">
        <w:t>("Hello World")</w:t>
      </w:r>
    </w:p>
    <w:p w14:paraId="705B0567" w14:textId="77777777"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14:paraId="6EEB3CB9" w14:textId="77777777" w:rsidR="007771F3" w:rsidRPr="00F115D2" w:rsidRDefault="006B52C5" w:rsidP="009A51BC">
      <w:pPr>
        <w:pStyle w:val="CodeExample"/>
      </w:pPr>
      <w:proofErr w:type="spellStart"/>
      <w:r w:rsidRPr="00404279">
        <w:t>System.Object</w:t>
      </w:r>
      <w:proofErr w:type="spellEnd"/>
      <w:r w:rsidRPr="00404279">
        <w:t>()</w:t>
      </w:r>
    </w:p>
    <w:p w14:paraId="51856C3C" w14:textId="77777777" w:rsidR="007771F3" w:rsidRPr="00F115D2" w:rsidRDefault="006B52C5" w:rsidP="009A51BC">
      <w:pPr>
        <w:pStyle w:val="CodeExample"/>
      </w:pPr>
      <w:proofErr w:type="spellStart"/>
      <w:proofErr w:type="gramStart"/>
      <w:r w:rsidRPr="00404279">
        <w:t>System.Collections.Generic.List</w:t>
      </w:r>
      <w:proofErr w:type="spellEnd"/>
      <w:proofErr w:type="gramEnd"/>
      <w:r w:rsidRPr="00404279">
        <w:t>&lt;int&gt;(10)</w:t>
      </w:r>
    </w:p>
    <w:p w14:paraId="06960A59" w14:textId="77777777" w:rsidR="007771F3" w:rsidRPr="00F115D2" w:rsidRDefault="006B52C5" w:rsidP="009A51BC">
      <w:pPr>
        <w:pStyle w:val="CodeExample"/>
      </w:pPr>
      <w:proofErr w:type="spellStart"/>
      <w:proofErr w:type="gramStart"/>
      <w:r w:rsidRPr="00404279">
        <w:t>System.Collections.Generic.KeyValuePair</w:t>
      </w:r>
      <w:proofErr w:type="spellEnd"/>
      <w:proofErr w:type="gramEnd"/>
      <w:r w:rsidRPr="00404279">
        <w:t>(3,"Three")</w:t>
      </w:r>
    </w:p>
    <w:p w14:paraId="4517B5EC" w14:textId="77777777" w:rsidR="00B76A2C" w:rsidRPr="00F115D2" w:rsidRDefault="006B52C5" w:rsidP="0099564C">
      <w:pPr>
        <w:pStyle w:val="CodeExample"/>
        <w:keepNext/>
      </w:pPr>
      <w:proofErr w:type="spellStart"/>
      <w:r w:rsidRPr="00404279">
        <w:t>System.Object</w:t>
      </w:r>
      <w:proofErr w:type="spellEnd"/>
      <w:r w:rsidRPr="00404279">
        <w:t>(</w:t>
      </w:r>
      <w:proofErr w:type="gramStart"/>
      <w:r w:rsidRPr="00404279">
        <w:t>).</w:t>
      </w:r>
      <w:proofErr w:type="spellStart"/>
      <w:r w:rsidRPr="00404279">
        <w:t>GetType</w:t>
      </w:r>
      <w:proofErr w:type="spellEnd"/>
      <w:proofErr w:type="gramEnd"/>
      <w:r w:rsidRPr="00404279">
        <w:t>()</w:t>
      </w:r>
    </w:p>
    <w:p w14:paraId="39AB046A" w14:textId="77777777" w:rsidR="00B76A2C" w:rsidRPr="00F115D2" w:rsidRDefault="006B52C5" w:rsidP="009A51BC">
      <w:pPr>
        <w:pStyle w:val="CodeExample"/>
      </w:pPr>
      <w:proofErr w:type="spellStart"/>
      <w:proofErr w:type="gramStart"/>
      <w:r w:rsidRPr="00404279">
        <w:t>System.Collections.Generic.Dictionary</w:t>
      </w:r>
      <w:proofErr w:type="spellEnd"/>
      <w:proofErr w:type="gramEnd"/>
      <w:r w:rsidRPr="00404279">
        <w:t>&lt;</w:t>
      </w:r>
      <w:proofErr w:type="spellStart"/>
      <w:r w:rsidRPr="00404279">
        <w:t>int,int</w:t>
      </w:r>
      <w:proofErr w:type="spellEnd"/>
      <w:r w:rsidRPr="00404279">
        <w:t>&gt;(10).[1]</w:t>
      </w:r>
    </w:p>
    <w:p w14:paraId="70D51CA3" w14:textId="77777777"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02797B">
        <w:t>14.2</w:t>
      </w:r>
      <w:r w:rsidR="00693CC1" w:rsidRPr="00391D69">
        <w:fldChar w:fldCharType="end"/>
      </w:r>
      <w:r w:rsidRPr="00391D69">
        <w:t>). For example:</w:t>
      </w:r>
    </w:p>
    <w:p w14:paraId="3AB89A04" w14:textId="77777777" w:rsidR="006B52C5" w:rsidRPr="00E42689" w:rsidRDefault="00C57090" w:rsidP="006B52C5">
      <w:pPr>
        <w:pStyle w:val="CodeExample"/>
      </w:pPr>
      <w:proofErr w:type="spellStart"/>
      <w:r w:rsidRPr="00391D69">
        <w:t>global.</w:t>
      </w:r>
      <w:r w:rsidRPr="00E42689">
        <w:t>System.Math.PI</w:t>
      </w:r>
      <w:proofErr w:type="spellEnd"/>
    </w:p>
    <w:p w14:paraId="56F96E95" w14:textId="77777777" w:rsidR="00873566" w:rsidRPr="00404279" w:rsidRDefault="00F113E1" w:rsidP="00EC389E">
      <w:pPr>
        <w:rPr>
          <w:rStyle w:val="CodeInline"/>
        </w:rPr>
      </w:pPr>
      <w:r>
        <w:t xml:space="preserve">is resolved to </w:t>
      </w:r>
      <w:proofErr w:type="spellStart"/>
      <w:r w:rsidRPr="00B873B8">
        <w:rPr>
          <w:rStyle w:val="CodeInline"/>
        </w:rPr>
        <w:t>System.Math.PI</w:t>
      </w:r>
      <w:proofErr w:type="spellEnd"/>
      <w:r>
        <w:t xml:space="preserve"> ignoring all </w:t>
      </w:r>
      <w:r w:rsidRPr="00E42689">
        <w:rPr>
          <w:rStyle w:val="CodeInline"/>
        </w:rPr>
        <w:t>open</w:t>
      </w:r>
      <w:r w:rsidRPr="001701C6">
        <w:t xml:space="preserve"> </w:t>
      </w:r>
      <w:r>
        <w:t>directives.</w:t>
      </w:r>
    </w:p>
    <w:p w14:paraId="3A142FE2" w14:textId="77777777"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02797B">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proofErr w:type="spellStart"/>
      <w:r w:rsidR="006B52C5" w:rsidRPr="006B52C5">
        <w:rPr>
          <w:rStyle w:val="CodeInline"/>
        </w:rPr>
        <w:t>projs</w:t>
      </w:r>
      <w:proofErr w:type="spellEnd"/>
      <w:r w:rsidR="00E06972">
        <w:rPr>
          <w:rStyle w:val="CodeInline"/>
        </w:rPr>
        <w:t xml:space="preserve"> </w:t>
      </w:r>
      <w:proofErr w:type="gramStart"/>
      <w:r w:rsidR="00E06972">
        <w:t>through</w:t>
      </w:r>
      <w:r w:rsidR="006B52C5" w:rsidRPr="006B52C5">
        <w:t xml:space="preserve"> the use of</w:t>
      </w:r>
      <w:proofErr w:type="gramEnd"/>
      <w:r w:rsidR="006B52C5" w:rsidRPr="006B52C5">
        <w:t xml:space="preserve">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02797B">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14:paraId="337DBE34" w14:textId="77777777"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02797B">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14:paraId="79F6A734" w14:textId="77777777" w:rsidR="008A478B" w:rsidRPr="00F115D2" w:rsidRDefault="006B52C5" w:rsidP="008F04E6">
      <w:pPr>
        <w:pStyle w:val="BulletList"/>
      </w:pPr>
      <w:r w:rsidRPr="00E42689">
        <w:t>Uses of named values</w:t>
      </w:r>
    </w:p>
    <w:p w14:paraId="06797FB0" w14:textId="77777777" w:rsidR="00214213" w:rsidRDefault="006B52C5" w:rsidP="008F04E6">
      <w:pPr>
        <w:pStyle w:val="BulletList"/>
      </w:pPr>
      <w:r w:rsidRPr="006B52C5">
        <w:t xml:space="preserve">Uses of union cases </w:t>
      </w:r>
    </w:p>
    <w:p w14:paraId="7E2437E9" w14:textId="77777777" w:rsidR="008A478B" w:rsidRPr="00F115D2" w:rsidRDefault="00214213" w:rsidP="008F04E6">
      <w:pPr>
        <w:pStyle w:val="BulletList"/>
      </w:pPr>
      <w:r>
        <w:t>R</w:t>
      </w:r>
      <w:r w:rsidR="006B52C5" w:rsidRPr="006B52C5">
        <w:t>ecord constructions</w:t>
      </w:r>
    </w:p>
    <w:p w14:paraId="4E81CF98" w14:textId="77777777" w:rsidR="008A478B" w:rsidRPr="00F115D2" w:rsidRDefault="006B52C5" w:rsidP="008F04E6">
      <w:pPr>
        <w:pStyle w:val="BulletList"/>
      </w:pPr>
      <w:r w:rsidRPr="006B52C5">
        <w:t>Applications of functions</w:t>
      </w:r>
    </w:p>
    <w:p w14:paraId="6505CE10" w14:textId="77777777" w:rsidR="00F113E1" w:rsidRDefault="006B52C5" w:rsidP="008F04E6">
      <w:pPr>
        <w:pStyle w:val="BulletList"/>
      </w:pPr>
      <w:r w:rsidRPr="006B52C5">
        <w:t xml:space="preserve">Applications of methods (including </w:t>
      </w:r>
      <w:r w:rsidR="00653FA8">
        <w:t>methods that</w:t>
      </w:r>
      <w:r w:rsidRPr="006B52C5">
        <w:t xml:space="preserve"> access properties) </w:t>
      </w:r>
    </w:p>
    <w:p w14:paraId="2ABF1F78" w14:textId="77777777" w:rsidR="002C3DDF" w:rsidRPr="00F115D2" w:rsidRDefault="00F113E1" w:rsidP="008F04E6">
      <w:pPr>
        <w:pStyle w:val="BulletList"/>
      </w:pPr>
      <w:r>
        <w:t xml:space="preserve">Applications of </w:t>
      </w:r>
      <w:r w:rsidR="006B52C5" w:rsidRPr="006B52C5">
        <w:t>object constructors</w:t>
      </w:r>
    </w:p>
    <w:p w14:paraId="01270867" w14:textId="77777777" w:rsidR="008A478B" w:rsidRPr="00F115D2" w:rsidRDefault="006B52C5" w:rsidP="008F04E6">
      <w:pPr>
        <w:pStyle w:val="BulletList"/>
      </w:pPr>
      <w:r w:rsidRPr="006B52C5">
        <w:t>Uses of fields, both static and instance</w:t>
      </w:r>
    </w:p>
    <w:p w14:paraId="517A07AC" w14:textId="77777777" w:rsidR="00866616" w:rsidRPr="00F115D2" w:rsidRDefault="006B52C5" w:rsidP="008F04E6">
      <w:pPr>
        <w:pStyle w:val="BulletList"/>
      </w:pPr>
      <w:r w:rsidRPr="006B52C5">
        <w:t>Uses of active pattern result elements</w:t>
      </w:r>
    </w:p>
    <w:p w14:paraId="51852A6D" w14:textId="77777777" w:rsidR="00866616" w:rsidRPr="00F115D2" w:rsidRDefault="006B52C5" w:rsidP="00866616">
      <w:r w:rsidRPr="006B52C5">
        <w:t>Additional constructs may be inserted when resolving method calls into simp</w:t>
      </w:r>
      <w:r w:rsidR="002F1B7D">
        <w:t>l</w:t>
      </w:r>
      <w:r w:rsidRPr="006B52C5">
        <w:t xml:space="preserve">er primitives: </w:t>
      </w:r>
    </w:p>
    <w:p w14:paraId="7CB96DD6" w14:textId="77777777"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14:paraId="70B7AD90" w14:textId="77777777" w:rsidR="00866616" w:rsidRPr="00A26204" w:rsidRDefault="006B52C5" w:rsidP="008F04E6">
      <w:pPr>
        <w:pStyle w:val="aa"/>
      </w:pPr>
      <w:r w:rsidRPr="006B52C5">
        <w:t xml:space="preserve">For example, </w:t>
      </w:r>
      <w:proofErr w:type="spellStart"/>
      <w:proofErr w:type="gramStart"/>
      <w:r w:rsidRPr="006B52C5">
        <w:rPr>
          <w:rStyle w:val="CodeInline"/>
        </w:rPr>
        <w:t>System.Environment.GetEnvironmentVariable</w:t>
      </w:r>
      <w:proofErr w:type="spellEnd"/>
      <w:proofErr w:type="gramEnd"/>
      <w:r w:rsidRPr="006B52C5">
        <w:t xml:space="preserve"> elaborates to</w:t>
      </w:r>
      <w:r w:rsidR="00653FA8">
        <w:t>:</w:t>
      </w:r>
      <w:r w:rsidR="00653FA8">
        <w:br/>
      </w:r>
      <w:r w:rsidRPr="006B52C5">
        <w:rPr>
          <w:rStyle w:val="CodeInline"/>
        </w:rPr>
        <w:t xml:space="preserve">(fun v -&gt; </w:t>
      </w:r>
      <w:proofErr w:type="spellStart"/>
      <w:r w:rsidRPr="006B52C5">
        <w:rPr>
          <w:rStyle w:val="CodeInline"/>
        </w:rPr>
        <w:t>System.Environment.GetEnvironmentVariable</w:t>
      </w:r>
      <w:proofErr w:type="spellEnd"/>
      <w:r w:rsidRPr="006B52C5">
        <w:rPr>
          <w:rStyle w:val="CodeInline"/>
        </w:rPr>
        <w:t>(v))</w:t>
      </w:r>
      <w:r w:rsidR="00653FA8">
        <w:rPr>
          <w:rStyle w:val="CodeInline"/>
        </w:rPr>
        <w:br/>
      </w:r>
      <w:r w:rsidRPr="006B52C5">
        <w:t xml:space="preserve">for some fresh variable </w:t>
      </w:r>
      <w:r w:rsidRPr="006B52C5">
        <w:rPr>
          <w:rStyle w:val="CodeInline"/>
        </w:rPr>
        <w:t>v</w:t>
      </w:r>
      <w:r w:rsidRPr="006B52C5">
        <w:t>.</w:t>
      </w:r>
    </w:p>
    <w:p w14:paraId="518A7335" w14:textId="77777777"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14:paraId="4772A8DF" w14:textId="77777777" w:rsidR="00866616" w:rsidRPr="00F115D2" w:rsidRDefault="006B52C5" w:rsidP="008F04E6">
      <w:pPr>
        <w:pStyle w:val="aa"/>
      </w:pPr>
      <w:r w:rsidRPr="006B52C5">
        <w:t xml:space="preserve">For example, </w:t>
      </w:r>
      <w:r w:rsidRPr="006B52C5">
        <w:rPr>
          <w:rStyle w:val="CodeInline"/>
        </w:rPr>
        <w:t xml:space="preserve">new </w:t>
      </w:r>
      <w:proofErr w:type="spellStart"/>
      <w:proofErr w:type="gramStart"/>
      <w:r w:rsidRPr="006B52C5">
        <w:rPr>
          <w:rStyle w:val="CodeInline"/>
        </w:rPr>
        <w:t>System.Windows.Forms.Form</w:t>
      </w:r>
      <w:proofErr w:type="spellEnd"/>
      <w:proofErr w:type="gramEnd"/>
      <w:r w:rsidRPr="006B52C5">
        <w:rPr>
          <w:rStyle w:val="CodeInline"/>
        </w:rPr>
        <w:t>(Text="Text")</w:t>
      </w:r>
      <w:r w:rsidRPr="006B52C5">
        <w:t xml:space="preserve"> elaborates to</w:t>
      </w:r>
      <w:r w:rsidR="00653FA8">
        <w:br/>
      </w:r>
      <w:r w:rsidRPr="006B52C5">
        <w:rPr>
          <w:rStyle w:val="CodeInline"/>
        </w:rPr>
        <w:t xml:space="preserve">let v = new </w:t>
      </w:r>
      <w:proofErr w:type="spellStart"/>
      <w:r w:rsidRPr="006B52C5">
        <w:rPr>
          <w:rStyle w:val="CodeInline"/>
        </w:rPr>
        <w:t>System.Windows.Forms.Form</w:t>
      </w:r>
      <w:proofErr w:type="spellEnd"/>
      <w:r w:rsidRPr="006B52C5">
        <w:rPr>
          <w:rStyle w:val="CodeInline"/>
        </w:rPr>
        <w:t xml:space="preserve">() in </w:t>
      </w:r>
      <w:proofErr w:type="spellStart"/>
      <w:r w:rsidRPr="006B52C5">
        <w:rPr>
          <w:rStyle w:val="CodeInline"/>
        </w:rPr>
        <w:t>v.set_Text</w:t>
      </w:r>
      <w:proofErr w:type="spellEnd"/>
      <w:r w:rsidRPr="006B52C5">
        <w:rPr>
          <w:rStyle w:val="CodeInline"/>
        </w:rPr>
        <w:t>("Text"); v</w:t>
      </w:r>
      <w:r w:rsidRPr="006B52C5">
        <w:t xml:space="preserve"> </w:t>
      </w:r>
      <w:r w:rsidR="00653FA8">
        <w:br/>
      </w:r>
      <w:r w:rsidRPr="006B52C5">
        <w:t xml:space="preserve">for some fresh variable </w:t>
      </w:r>
      <w:r w:rsidRPr="006B52C5">
        <w:rPr>
          <w:rStyle w:val="CodeInline"/>
        </w:rPr>
        <w:t>v</w:t>
      </w:r>
      <w:r w:rsidRPr="006B52C5">
        <w:t>.</w:t>
      </w:r>
    </w:p>
    <w:p w14:paraId="14C54D14" w14:textId="77777777" w:rsidR="00C92357" w:rsidRDefault="006B52C5" w:rsidP="008F04E6">
      <w:pPr>
        <w:pStyle w:val="BulletList"/>
      </w:pPr>
      <w:r w:rsidRPr="006B52C5">
        <w:t xml:space="preserve">The use of optional arguments results in the insertion of </w:t>
      </w:r>
      <w:proofErr w:type="gramStart"/>
      <w:r w:rsidRPr="006B52C5">
        <w:rPr>
          <w:rStyle w:val="CodeInline"/>
        </w:rPr>
        <w:t>Some(</w:t>
      </w:r>
      <w:proofErr w:type="gramEnd"/>
      <w:r w:rsidRPr="006B52C5">
        <w:rPr>
          <w:rStyle w:val="CodeInline"/>
        </w:rPr>
        <w:t>_)</w:t>
      </w:r>
      <w:r w:rsidRPr="006B52C5">
        <w:t xml:space="preserve"> and </w:t>
      </w:r>
      <w:r w:rsidRPr="006B52C5">
        <w:rPr>
          <w:rStyle w:val="CodeInline"/>
        </w:rPr>
        <w:t>None</w:t>
      </w:r>
      <w:r w:rsidRPr="006B52C5">
        <w:t xml:space="preserve"> data constructions in the elaborated expression.</w:t>
      </w:r>
    </w:p>
    <w:p w14:paraId="702AB87A" w14:textId="77777777"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02797B">
        <w:t>10.2.4</w:t>
      </w:r>
      <w:r w:rsidR="00693CC1" w:rsidRPr="00C1063C">
        <w:fldChar w:fldCharType="end"/>
      </w:r>
      <w:r w:rsidRPr="006B52C5">
        <w:t>)</w:t>
      </w:r>
      <w:r>
        <w:t>,</w:t>
      </w:r>
      <w:r w:rsidRPr="006B52C5">
        <w:t xml:space="preserve"> for result </w:t>
      </w:r>
      <w:proofErr w:type="spellStart"/>
      <w:r w:rsidRPr="00883FD9">
        <w:rPr>
          <w:rStyle w:val="CodeInline"/>
          <w:i/>
        </w:rPr>
        <w:t>i</w:t>
      </w:r>
      <w:proofErr w:type="spellEnd"/>
      <w:r w:rsidRPr="006B52C5">
        <w:t xml:space="preserve"> in an active pattern </w:t>
      </w:r>
      <w:r>
        <w:t>that has</w:t>
      </w:r>
      <w:r w:rsidRPr="006B52C5">
        <w:t xml:space="preserve"> </w:t>
      </w:r>
      <w:r w:rsidRPr="00883FD9">
        <w:rPr>
          <w:rStyle w:val="CodeInline"/>
          <w:i/>
        </w:rPr>
        <w:t>N</w:t>
      </w:r>
      <w:r w:rsidRPr="006B52C5">
        <w:t xml:space="preserve"> possible results of types </w:t>
      </w:r>
      <w:proofErr w:type="spellStart"/>
      <w:r w:rsidRPr="00355E9F">
        <w:rPr>
          <w:rStyle w:val="CodeInlineItalic"/>
        </w:rPr>
        <w:t>types</w:t>
      </w:r>
      <w:proofErr w:type="spellEnd"/>
      <w:r w:rsidRPr="006B52C5">
        <w:t>, the elaborated expression form is a</w:t>
      </w:r>
      <w:r>
        <w:t xml:space="preserve"> union case </w:t>
      </w:r>
      <w:proofErr w:type="spellStart"/>
      <w:r w:rsidRPr="006B52C5">
        <w:rPr>
          <w:rStyle w:val="CodeInline"/>
        </w:rPr>
        <w:t>Choice</w:t>
      </w:r>
      <w:r w:rsidRPr="00355E9F">
        <w:rPr>
          <w:rStyle w:val="CodeInlineItalic"/>
        </w:rPr>
        <w:t>N</w:t>
      </w:r>
      <w:r>
        <w:rPr>
          <w:rStyle w:val="CodeInline"/>
        </w:rPr>
        <w:t>Of</w:t>
      </w:r>
      <w:r w:rsidRPr="00355E9F">
        <w:rPr>
          <w:rStyle w:val="CodeInlineItalic"/>
        </w:rPr>
        <w:t>i</w:t>
      </w:r>
      <w:proofErr w:type="spellEnd"/>
      <w:r w:rsidRPr="006B52C5" w:rsidDel="00214213">
        <w:t xml:space="preserve"> </w:t>
      </w:r>
      <w:r w:rsidRPr="006B52C5">
        <w:t>of</w:t>
      </w:r>
      <w:r>
        <w:t xml:space="preserve"> type</w:t>
      </w:r>
      <w:r w:rsidRPr="006B52C5">
        <w:t xml:space="preserve"> </w:t>
      </w:r>
      <w:proofErr w:type="spellStart"/>
      <w:r w:rsidRPr="006B52C5">
        <w:rPr>
          <w:rStyle w:val="CodeInline"/>
        </w:rPr>
        <w:t>FSharp.Core.Choice</w:t>
      </w:r>
      <w:proofErr w:type="spellEnd"/>
      <w:r w:rsidRPr="006B52C5">
        <w:rPr>
          <w:rStyle w:val="CodeInline"/>
        </w:rPr>
        <w:t>&lt;</w:t>
      </w:r>
      <w:r w:rsidRPr="00355E9F">
        <w:rPr>
          <w:rStyle w:val="CodeInlineItalic"/>
        </w:rPr>
        <w:t>types</w:t>
      </w:r>
      <w:r w:rsidRPr="006B52C5">
        <w:rPr>
          <w:rStyle w:val="CodeInline"/>
        </w:rPr>
        <w:t>&gt;</w:t>
      </w:r>
      <w:r w:rsidRPr="006B52C5">
        <w:t xml:space="preserve">. </w:t>
      </w:r>
    </w:p>
    <w:p w14:paraId="31F413B6" w14:textId="77777777" w:rsidR="00C4746B" w:rsidRPr="00F115D2" w:rsidRDefault="006B52C5" w:rsidP="006230F9">
      <w:pPr>
        <w:pStyle w:val="3"/>
      </w:pPr>
      <w:bookmarkStart w:id="1239" w:name="_Toc207705831"/>
      <w:bookmarkStart w:id="1240" w:name="_Toc257733561"/>
      <w:bookmarkStart w:id="1241" w:name="_Toc270597457"/>
      <w:bookmarkStart w:id="1242" w:name="_Toc439782318"/>
      <w:r w:rsidRPr="00404279">
        <w:t>Object Construction Expressions</w:t>
      </w:r>
      <w:bookmarkEnd w:id="1239"/>
      <w:bookmarkEnd w:id="1240"/>
      <w:bookmarkEnd w:id="1241"/>
      <w:bookmarkEnd w:id="1242"/>
    </w:p>
    <w:p w14:paraId="7BA4FC77" w14:textId="77777777"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14:paraId="037648C9" w14:textId="77777777" w:rsidR="006B4FE6" w:rsidRDefault="006B4FE6" w:rsidP="008F04E6">
      <w:pPr>
        <w:pStyle w:val="CodeExample"/>
      </w:pPr>
      <w:r w:rsidRPr="006B52C5">
        <w:rPr>
          <w:rStyle w:val="CodeInline"/>
        </w:rPr>
        <w:t xml:space="preserve">new </w:t>
      </w:r>
      <w:proofErr w:type="gramStart"/>
      <w:r w:rsidRPr="00355E9F">
        <w:rPr>
          <w:rStyle w:val="CodeInlineItalic"/>
        </w:rPr>
        <w:t>ty</w:t>
      </w:r>
      <w:r w:rsidRPr="006B52C5">
        <w:rPr>
          <w:rStyle w:val="CodeInline"/>
        </w:rPr>
        <w:t>(</w:t>
      </w:r>
      <w:proofErr w:type="gramEnd"/>
      <w:r w:rsidRPr="00355E9F">
        <w:rPr>
          <w:rStyle w:val="CodeInlineItalic"/>
        </w:rPr>
        <w:t>e</w:t>
      </w:r>
      <w:r w:rsidRPr="00E06972">
        <w:rPr>
          <w:rStyle w:val="CodeInline"/>
          <w:i/>
          <w:vertAlign w:val="subscript"/>
        </w:rPr>
        <w:t>1</w:t>
      </w:r>
      <w:r w:rsidRPr="006B52C5">
        <w:rPr>
          <w:rStyle w:val="CodeInline"/>
        </w:rPr>
        <w:t xml:space="preserve"> ... </w:t>
      </w:r>
      <w:proofErr w:type="spellStart"/>
      <w:r w:rsidRPr="00355E9F">
        <w:rPr>
          <w:rStyle w:val="CodeInlineItalic"/>
        </w:rPr>
        <w:t>e</w:t>
      </w:r>
      <w:r w:rsidRPr="00E06972">
        <w:rPr>
          <w:rStyle w:val="CodeInline"/>
          <w:i/>
          <w:vertAlign w:val="subscript"/>
        </w:rPr>
        <w:t>n</w:t>
      </w:r>
      <w:proofErr w:type="spellEnd"/>
      <w:r w:rsidRPr="006B52C5">
        <w:rPr>
          <w:rStyle w:val="CodeInline"/>
        </w:rPr>
        <w:t>)</w:t>
      </w:r>
      <w:r w:rsidRPr="006B52C5">
        <w:t xml:space="preserve"> </w:t>
      </w:r>
    </w:p>
    <w:p w14:paraId="6BD2FBB1" w14:textId="77777777"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14:paraId="180EA9BE" w14:textId="77777777" w:rsidR="00C4746B" w:rsidRPr="00E42689" w:rsidRDefault="006B52C5" w:rsidP="0099564C">
      <w:pPr>
        <w:pStyle w:val="CodeExample"/>
        <w:keepNext/>
        <w:rPr>
          <w:rStyle w:val="CodeInline"/>
          <w:szCs w:val="22"/>
          <w:lang w:eastAsia="en-US"/>
        </w:rPr>
      </w:pPr>
      <w:r w:rsidRPr="00391D69">
        <w:rPr>
          <w:rStyle w:val="CodeInline"/>
        </w:rPr>
        <w:t xml:space="preserve">new </w:t>
      </w:r>
      <w:proofErr w:type="spellStart"/>
      <w:r w:rsidRPr="00391D69">
        <w:rPr>
          <w:rStyle w:val="CodeInline"/>
        </w:rPr>
        <w:t>System.Object</w:t>
      </w:r>
      <w:proofErr w:type="spellEnd"/>
      <w:r w:rsidRPr="00391D69">
        <w:rPr>
          <w:rStyle w:val="CodeInline"/>
        </w:rPr>
        <w:t>()</w:t>
      </w:r>
    </w:p>
    <w:p w14:paraId="05929BFE" w14:textId="77777777" w:rsidR="00C4746B" w:rsidRPr="00E42689" w:rsidRDefault="006B52C5" w:rsidP="009A51BC">
      <w:pPr>
        <w:pStyle w:val="CodeExample"/>
        <w:rPr>
          <w:rStyle w:val="CodeInline"/>
        </w:rPr>
      </w:pPr>
      <w:r w:rsidRPr="00E42689">
        <w:rPr>
          <w:rStyle w:val="CodeInline"/>
        </w:rPr>
        <w:t xml:space="preserve">new </w:t>
      </w:r>
      <w:proofErr w:type="spellStart"/>
      <w:proofErr w:type="gramStart"/>
      <w:r w:rsidRPr="00E42689">
        <w:rPr>
          <w:rStyle w:val="CodeInline"/>
        </w:rPr>
        <w:t>System.Collections.Generic.List</w:t>
      </w:r>
      <w:proofErr w:type="spellEnd"/>
      <w:proofErr w:type="gramEnd"/>
      <w:r w:rsidRPr="00E42689">
        <w:rPr>
          <w:rStyle w:val="CodeInline"/>
        </w:rPr>
        <w:t>&lt;int&gt;()</w:t>
      </w:r>
    </w:p>
    <w:p w14:paraId="64771B10" w14:textId="77777777" w:rsidR="00C4746B" w:rsidRPr="00F115D2" w:rsidRDefault="006B52C5" w:rsidP="009A51BC">
      <w:pPr>
        <w:pStyle w:val="CodeExample"/>
      </w:pPr>
      <w:r w:rsidRPr="00404279">
        <w:rPr>
          <w:rStyle w:val="CodeInline"/>
        </w:rPr>
        <w:t xml:space="preserve">new </w:t>
      </w:r>
      <w:proofErr w:type="spellStart"/>
      <w:proofErr w:type="gramStart"/>
      <w:r w:rsidRPr="00404279">
        <w:rPr>
          <w:rStyle w:val="CodeInline"/>
        </w:rPr>
        <w:t>System.Windows.Forms.Form</w:t>
      </w:r>
      <w:proofErr w:type="spellEnd"/>
      <w:proofErr w:type="gramEnd"/>
      <w:r w:rsidRPr="00404279">
        <w:rPr>
          <w:rStyle w:val="CodeInline"/>
        </w:rPr>
        <w:t xml:space="preserve"> (Text="Hello World")</w:t>
      </w:r>
    </w:p>
    <w:p w14:paraId="48563311" w14:textId="77777777" w:rsidR="00C4746B" w:rsidRPr="00F115D2" w:rsidRDefault="006B52C5" w:rsidP="009A51BC">
      <w:pPr>
        <w:pStyle w:val="CodeExample"/>
      </w:pPr>
      <w:r w:rsidRPr="00404279">
        <w:rPr>
          <w:rStyle w:val="CodeInline"/>
        </w:rPr>
        <w:t>new '</w:t>
      </w:r>
      <w:proofErr w:type="gramStart"/>
      <w:r w:rsidRPr="00404279">
        <w:rPr>
          <w:rStyle w:val="CodeInline"/>
        </w:rPr>
        <w:t>T(</w:t>
      </w:r>
      <w:proofErr w:type="gramEnd"/>
      <w:r w:rsidRPr="00404279">
        <w:rPr>
          <w:rStyle w:val="CodeInline"/>
        </w:rPr>
        <w:t>)</w:t>
      </w:r>
    </w:p>
    <w:p w14:paraId="2DF1EF7D" w14:textId="77777777"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proofErr w:type="gramStart"/>
      <w:r w:rsidRPr="006B52C5">
        <w:t>not be</w:t>
      </w:r>
      <w:proofErr w:type="gramEnd"/>
      <w:r w:rsidRPr="006B52C5">
        <w:t xml:space="preserve"> an array, record, union or tuple type. If </w:t>
      </w:r>
      <w:r w:rsidRPr="006B52C5">
        <w:rPr>
          <w:rStyle w:val="CodeInline"/>
        </w:rPr>
        <w:t>ty</w:t>
      </w:r>
      <w:r w:rsidRPr="006B52C5">
        <w:t xml:space="preserve"> is a named class or struct type</w:t>
      </w:r>
      <w:r w:rsidR="005A4D46">
        <w:t>:</w:t>
      </w:r>
    </w:p>
    <w:p w14:paraId="357D5FDC" w14:textId="77777777" w:rsidR="00C4746B" w:rsidRPr="00F115D2" w:rsidRDefault="006B52C5" w:rsidP="008F04E6">
      <w:pPr>
        <w:pStyle w:val="BulletList"/>
      </w:pPr>
      <w:r w:rsidRPr="00355E9F">
        <w:rPr>
          <w:rStyle w:val="CodeInlineItalic"/>
        </w:rPr>
        <w:t>ty</w:t>
      </w:r>
      <w:r w:rsidRPr="006B52C5">
        <w:t xml:space="preserve"> must </w:t>
      </w:r>
      <w:proofErr w:type="gramStart"/>
      <w:r w:rsidRPr="006B52C5">
        <w:t>not be</w:t>
      </w:r>
      <w:proofErr w:type="gramEnd"/>
      <w:r w:rsidRPr="006B52C5">
        <w:t xml:space="preserve"> abstract. </w:t>
      </w:r>
    </w:p>
    <w:p w14:paraId="25D33F69" w14:textId="77777777"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14:paraId="3434535F" w14:textId="77777777"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02797B">
        <w:t>14.4</w:t>
      </w:r>
      <w:r w:rsidR="00693CC1" w:rsidRPr="00C1063C">
        <w:fldChar w:fldCharType="end"/>
      </w:r>
      <w:r w:rsidRPr="00497D56">
        <w:t>)</w:t>
      </w:r>
      <w:r w:rsidRPr="00110BB5">
        <w:t>.</w:t>
      </w:r>
    </w:p>
    <w:p w14:paraId="566F2E24" w14:textId="77777777"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14:paraId="0249F1A0" w14:textId="77777777"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proofErr w:type="gramStart"/>
      <w:r w:rsidRPr="006B52C5">
        <w:rPr>
          <w:rStyle w:val="CodeInline"/>
          <w:i/>
          <w:vertAlign w:val="subscript"/>
        </w:rPr>
        <w:t>1</w:t>
      </w:r>
      <w:r w:rsidRPr="006B52C5">
        <w:rPr>
          <w:rStyle w:val="CodeInline"/>
        </w:rPr>
        <w:t>,...</w:t>
      </w:r>
      <w:proofErr w:type="gramEnd"/>
      <w:r w:rsidRPr="006B52C5">
        <w:rPr>
          <w:rStyle w:val="CodeInline"/>
        </w:rPr>
        <w:t>,</w:t>
      </w:r>
      <w:proofErr w:type="spellStart"/>
      <w:r w:rsidRPr="00355E9F">
        <w:rPr>
          <w:rStyle w:val="CodeInlineItalic"/>
        </w:rPr>
        <w:t>ty</w:t>
      </w:r>
      <w:r w:rsidRPr="006B52C5">
        <w:rPr>
          <w:rStyle w:val="CodeInline"/>
          <w:i/>
          <w:vertAlign w:val="subscript"/>
        </w:rPr>
        <w:t>n</w:t>
      </w:r>
      <w:proofErr w:type="spellEnd"/>
      <w:r w:rsidRPr="006B52C5">
        <w:rPr>
          <w:rStyle w:val="CodeInline"/>
        </w:rPr>
        <w:t xml:space="preserve">) -&gt; </w:t>
      </w:r>
      <w:proofErr w:type="spellStart"/>
      <w:r w:rsidRPr="00355E9F">
        <w:rPr>
          <w:rStyle w:val="CodeInlineItalic"/>
        </w:rPr>
        <w:t>rty</w:t>
      </w:r>
      <w:r w:rsidRPr="006B52C5">
        <w:rPr>
          <w:rStyle w:val="CodeInline"/>
          <w:i/>
          <w:vertAlign w:val="subscript"/>
        </w:rPr>
        <w:t>A</w:t>
      </w:r>
      <w:proofErr w:type="spellEnd"/>
      <w:r w:rsidR="00DD6421">
        <w:t xml:space="preserve">, </w:t>
      </w:r>
    </w:p>
    <w:p w14:paraId="69C732BB" w14:textId="77777777" w:rsidR="006B4FE6" w:rsidRDefault="006B52C5" w:rsidP="005401E6">
      <w:pPr>
        <w:pStyle w:val="aa"/>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14:paraId="19F22534" w14:textId="77777777" w:rsidR="006B4FE6" w:rsidRDefault="006B52C5" w:rsidP="005401E6">
      <w:pPr>
        <w:pStyle w:val="aa"/>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proofErr w:type="spellStart"/>
      <w:r w:rsidRPr="00355E9F">
        <w:rPr>
          <w:rStyle w:val="CodeInlineItalic"/>
        </w:rPr>
        <w:t>ty</w:t>
      </w:r>
      <w:r w:rsidRPr="006B52C5">
        <w:rPr>
          <w:rStyle w:val="CodeInline"/>
          <w:i/>
          <w:vertAlign w:val="subscript"/>
        </w:rPr>
        <w:t>n</w:t>
      </w:r>
      <w:proofErr w:type="spellEnd"/>
      <w:r w:rsidRPr="006B52C5">
        <w:rPr>
          <w:rStyle w:val="CodeInline"/>
        </w:rPr>
        <w:t xml:space="preserve"> -&gt; </w:t>
      </w:r>
      <w:proofErr w:type="spellStart"/>
      <w:r w:rsidRPr="00355E9F">
        <w:rPr>
          <w:rStyle w:val="CodeInlineItalic"/>
        </w:rPr>
        <w:t>rty</w:t>
      </w:r>
      <w:r w:rsidRPr="006B52C5">
        <w:rPr>
          <w:rStyle w:val="CodeInline"/>
          <w:i/>
          <w:vertAlign w:val="subscript"/>
        </w:rPr>
        <w:t>B</w:t>
      </w:r>
      <w:proofErr w:type="spellEnd"/>
    </w:p>
    <w:p w14:paraId="7989EA45" w14:textId="77777777" w:rsidR="00C4746B" w:rsidRPr="00F115D2" w:rsidRDefault="006B52C5" w:rsidP="005401E6">
      <w:pPr>
        <w:pStyle w:val="aa"/>
      </w:pPr>
      <w:r w:rsidRPr="006B52C5">
        <w:t xml:space="preserve">If type </w:t>
      </w:r>
      <w:proofErr w:type="spellStart"/>
      <w:r w:rsidRPr="00355E9F">
        <w:rPr>
          <w:rStyle w:val="CodeInlineItalic"/>
        </w:rPr>
        <w:t>rty</w:t>
      </w:r>
      <w:r w:rsidRPr="006B52C5">
        <w:rPr>
          <w:rStyle w:val="CodeInline"/>
          <w:i/>
          <w:vertAlign w:val="subscript"/>
        </w:rPr>
        <w:t>A</w:t>
      </w:r>
      <w:proofErr w:type="spellEnd"/>
      <w:r w:rsidRPr="006B52C5">
        <w:t xml:space="preserve"> is a CLI </w:t>
      </w:r>
      <w:r w:rsidRPr="006B52C5">
        <w:rPr>
          <w:rStyle w:val="CodeInline"/>
        </w:rPr>
        <w:t>void</w:t>
      </w:r>
      <w:r w:rsidRPr="006B52C5">
        <w:t xml:space="preserve"> type</w:t>
      </w:r>
      <w:r w:rsidR="006B4FE6">
        <w:t>,</w:t>
      </w:r>
      <w:r w:rsidRPr="006B52C5">
        <w:t xml:space="preserve"> then </w:t>
      </w:r>
      <w:proofErr w:type="spellStart"/>
      <w:r w:rsidRPr="00355E9F">
        <w:rPr>
          <w:rStyle w:val="CodeInlineItalic"/>
        </w:rPr>
        <w:t>rty</w:t>
      </w:r>
      <w:r w:rsidRPr="006B52C5">
        <w:rPr>
          <w:rStyle w:val="CodeInline"/>
          <w:i/>
          <w:vertAlign w:val="subscript"/>
        </w:rPr>
        <w:t>B</w:t>
      </w:r>
      <w:proofErr w:type="spellEnd"/>
      <w:r w:rsidRPr="006B52C5">
        <w:t xml:space="preserve"> is </w:t>
      </w:r>
      <w:r w:rsidRPr="006B52C5">
        <w:rPr>
          <w:rStyle w:val="CodeInline"/>
        </w:rPr>
        <w:t>unit</w:t>
      </w:r>
      <w:r w:rsidRPr="006B52C5">
        <w:t xml:space="preserve">, otherwise it is </w:t>
      </w:r>
      <w:proofErr w:type="spellStart"/>
      <w:r w:rsidRPr="00355E9F">
        <w:rPr>
          <w:rStyle w:val="CodeInlineItalic"/>
        </w:rPr>
        <w:t>rty</w:t>
      </w:r>
      <w:r w:rsidRPr="006B52C5">
        <w:rPr>
          <w:rStyle w:val="CodeInline"/>
          <w:i/>
          <w:vertAlign w:val="subscript"/>
        </w:rPr>
        <w:t>A</w:t>
      </w:r>
      <w:proofErr w:type="spellEnd"/>
      <w:r w:rsidRPr="006B52C5">
        <w:t>.</w:t>
      </w:r>
    </w:p>
    <w:p w14:paraId="3AED439D" w14:textId="77777777" w:rsidR="00F61EC6" w:rsidRPr="00F115D2" w:rsidRDefault="006B52C5" w:rsidP="008F04E6">
      <w:pPr>
        <w:pStyle w:val="BulletList"/>
      </w:pPr>
      <w:r w:rsidRPr="006B52C5">
        <w:t xml:space="preserve">If any of the types </w:t>
      </w:r>
      <w:proofErr w:type="spellStart"/>
      <w:r w:rsidRPr="00355E9F">
        <w:rPr>
          <w:rStyle w:val="CodeInlineItalic"/>
        </w:rPr>
        <w:t>ty</w:t>
      </w:r>
      <w:r w:rsidRPr="006B52C5">
        <w:rPr>
          <w:rStyle w:val="CodeInline"/>
          <w:i/>
          <w:vertAlign w:val="subscript"/>
        </w:rPr>
        <w:t>i</w:t>
      </w:r>
      <w:proofErr w:type="spellEnd"/>
      <w:r w:rsidRPr="006B52C5">
        <w:t xml:space="preserve"> is a </w:t>
      </w:r>
      <w:proofErr w:type="spellStart"/>
      <w:r w:rsidRPr="006B52C5">
        <w:t>byref</w:t>
      </w:r>
      <w:proofErr w:type="spellEnd"/>
      <w:r w:rsidRPr="006B52C5">
        <w:t>-</w:t>
      </w:r>
      <w:proofErr w:type="gramStart"/>
      <w:r w:rsidRPr="006B52C5">
        <w:t>type</w:t>
      </w:r>
      <w:proofErr w:type="gramEnd"/>
      <w:r w:rsidRPr="006B52C5">
        <w:t xml:space="preserv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proofErr w:type="gramStart"/>
      <w:r w:rsidRPr="00355E9F">
        <w:rPr>
          <w:rStyle w:val="CodeInlineItalic"/>
        </w:rPr>
        <w:t>ty</w:t>
      </w:r>
      <w:r w:rsidRPr="006B52C5">
        <w:rPr>
          <w:rStyle w:val="CodeInline"/>
        </w:rPr>
        <w:t>(</w:t>
      </w:r>
      <w:proofErr w:type="gramEnd"/>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proofErr w:type="spellStart"/>
      <w:r w:rsidRPr="00355E9F">
        <w:rPr>
          <w:rStyle w:val="CodeInlineItalic"/>
        </w:rPr>
        <w:t>pat</w:t>
      </w:r>
      <w:r w:rsidRPr="00391D69">
        <w:rPr>
          <w:rStyle w:val="CodeInline"/>
          <w:i/>
          <w:vertAlign w:val="subscript"/>
        </w:rPr>
        <w:t>n</w:t>
      </w:r>
      <w:proofErr w:type="spellEnd"/>
      <w:r w:rsidRPr="00E42689">
        <w:rPr>
          <w:rStyle w:val="CodeInline"/>
        </w:rPr>
        <w:t xml:space="preserve"> -&gt; </w:t>
      </w:r>
      <w:proofErr w:type="spellStart"/>
      <w:r w:rsidRPr="00355E9F">
        <w:rPr>
          <w:rStyle w:val="CodeInlineItalic"/>
        </w:rPr>
        <w:t>expr</w:t>
      </w:r>
      <w:r w:rsidRPr="00E42689">
        <w:rPr>
          <w:rStyle w:val="CodeInline"/>
          <w:i/>
          <w:vertAlign w:val="subscript"/>
        </w:rPr>
        <w:t>body</w:t>
      </w:r>
      <w:proofErr w:type="spellEnd"/>
      <w:r w:rsidRPr="006B52C5">
        <w:rPr>
          <w:rStyle w:val="CodeInline"/>
        </w:rPr>
        <w:t>)</w:t>
      </w:r>
      <w:r w:rsidRPr="006B52C5">
        <w:t xml:space="preserve">. </w:t>
      </w:r>
      <w:bookmarkStart w:id="1243" w:name="_Toc207705832"/>
    </w:p>
    <w:p w14:paraId="3B47C344" w14:textId="77777777" w:rsidR="00C4746B" w:rsidRPr="00F115D2" w:rsidRDefault="006B52C5" w:rsidP="008F04E6">
      <w:pPr>
        <w:keepNext/>
      </w:pPr>
      <w:r w:rsidRPr="006B52C5">
        <w:t xml:space="preserve">If </w:t>
      </w:r>
      <w:r w:rsidRPr="00355E9F">
        <w:rPr>
          <w:rStyle w:val="CodeInlineItalic"/>
        </w:rPr>
        <w:t>ty</w:t>
      </w:r>
      <w:r w:rsidRPr="006B52C5">
        <w:t xml:space="preserve"> is a </w:t>
      </w:r>
      <w:proofErr w:type="gramStart"/>
      <w:r w:rsidRPr="006B52C5">
        <w:t>type</w:t>
      </w:r>
      <w:proofErr w:type="gramEnd"/>
      <w:r w:rsidRPr="006B52C5">
        <w:t xml:space="preserve"> variable</w:t>
      </w:r>
      <w:bookmarkEnd w:id="1243"/>
      <w:r w:rsidR="00E30A7F">
        <w:t>:</w:t>
      </w:r>
    </w:p>
    <w:p w14:paraId="4B1ACA64" w14:textId="77777777"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14:paraId="5DD32B21" w14:textId="77777777" w:rsidR="00C4746B" w:rsidRPr="00F115D2" w:rsidRDefault="00DD6421" w:rsidP="008F04E6">
      <w:pPr>
        <w:pStyle w:val="BulletList"/>
      </w:pPr>
      <w:r>
        <w:t>T</w:t>
      </w:r>
      <w:r w:rsidRPr="006B52C5">
        <w:t xml:space="preserve">he </w:t>
      </w:r>
      <w:proofErr w:type="gramStart"/>
      <w:r w:rsidR="006B52C5" w:rsidRPr="006B52C5">
        <w:t>type</w:t>
      </w:r>
      <w:proofErr w:type="gramEnd"/>
      <w:r w:rsidR="006B52C5" w:rsidRPr="006B52C5">
        <w:t xml:space="preserve"> variable is constrained </w:t>
      </w:r>
      <w:r w:rsidR="0057020C">
        <w:t>as follows</w:t>
      </w:r>
      <w:r w:rsidR="00626D27">
        <w:t>:</w:t>
      </w:r>
      <w:r w:rsidR="00553B4B">
        <w:t xml:space="preserve"> </w:t>
      </w:r>
    </w:p>
    <w:p w14:paraId="092A71CD" w14:textId="77777777" w:rsidR="00C4746B" w:rsidRPr="00404279" w:rsidRDefault="006B52C5" w:rsidP="009A51BC">
      <w:pPr>
        <w:pStyle w:val="CodeExplanation"/>
        <w:rPr>
          <w:rStyle w:val="CodeInline"/>
        </w:rPr>
      </w:pPr>
      <w:proofErr w:type="gramStart"/>
      <w:r w:rsidRPr="00355E9F">
        <w:rPr>
          <w:rStyle w:val="CodeInlineItalic"/>
        </w:rPr>
        <w:t>ty</w:t>
      </w:r>
      <w:r w:rsidRPr="00404279">
        <w:rPr>
          <w:rStyle w:val="CodeInline"/>
        </w:rPr>
        <w:t xml:space="preserve"> :</w:t>
      </w:r>
      <w:proofErr w:type="gramEnd"/>
      <w:r w:rsidRPr="00404279">
        <w:rPr>
          <w:rStyle w:val="CodeInline"/>
        </w:rPr>
        <w:t xml:space="preserve"> (new : unit -&gt; </w:t>
      </w:r>
      <w:r w:rsidRPr="00355E9F">
        <w:rPr>
          <w:rStyle w:val="CodeInlineItalic"/>
        </w:rPr>
        <w:t>ty</w:t>
      </w:r>
      <w:r w:rsidRPr="00404279">
        <w:rPr>
          <w:rStyle w:val="CodeInline"/>
        </w:rPr>
        <w:t>)  -- CLI default constructor constraint</w:t>
      </w:r>
    </w:p>
    <w:p w14:paraId="3C5C6CA9" w14:textId="77777777" w:rsidR="00C4746B" w:rsidRPr="00F115D2" w:rsidRDefault="00DD6421" w:rsidP="008F04E6">
      <w:pPr>
        <w:pStyle w:val="BulletList"/>
      </w:pPr>
      <w:r>
        <w:t>T</w:t>
      </w:r>
      <w:r w:rsidRPr="006B52C5">
        <w:t xml:space="preserve">he </w:t>
      </w:r>
      <w:r w:rsidR="006B52C5" w:rsidRPr="006B52C5">
        <w:t xml:space="preserve">expression elaborates to a call to </w:t>
      </w:r>
      <w:proofErr w:type="gramStart"/>
      <w:r w:rsidR="006B52C5" w:rsidRPr="006B52C5">
        <w:rPr>
          <w:rStyle w:val="CodeInline"/>
        </w:rPr>
        <w:t>FSharp.Core.LanguagePrimitives.IntrinsicFunctions</w:t>
      </w:r>
      <w:proofErr w:type="gramEnd"/>
      <w:r w:rsidR="006B52C5" w:rsidRPr="006B52C5">
        <w:rPr>
          <w:rStyle w:val="CodeInline"/>
        </w:rPr>
        <w:t>.CreateInstance&lt;</w:t>
      </w:r>
      <w:r w:rsidR="006B52C5" w:rsidRPr="00355E9F">
        <w:rPr>
          <w:rStyle w:val="CodeInlineItalic"/>
        </w:rPr>
        <w:t>ty</w:t>
      </w:r>
      <w:r w:rsidR="006B52C5" w:rsidRPr="006B52C5">
        <w:rPr>
          <w:rStyle w:val="CodeInline"/>
        </w:rPr>
        <w:t>&gt;()</w:t>
      </w:r>
      <w:r w:rsidR="006B52C5" w:rsidRPr="006B52C5">
        <w:t xml:space="preserve">, which in turn calls </w:t>
      </w:r>
      <w:proofErr w:type="spellStart"/>
      <w:r w:rsidR="006B52C5" w:rsidRPr="006B52C5">
        <w:rPr>
          <w:rStyle w:val="CodeInline"/>
        </w:rPr>
        <w:t>System.Activator.CreateInstance</w:t>
      </w:r>
      <w:proofErr w:type="spellEnd"/>
      <w:r w:rsidR="006B52C5" w:rsidRPr="006B52C5">
        <w:rPr>
          <w:rStyle w:val="CodeInline"/>
        </w:rPr>
        <w:t>&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proofErr w:type="spellStart"/>
      <w:r w:rsidR="006B52C5" w:rsidRPr="006B52C5">
        <w:rPr>
          <w:rStyle w:val="CodeInline"/>
        </w:rPr>
        <w:t>System.TargetInvocationException</w:t>
      </w:r>
      <w:proofErr w:type="spellEnd"/>
      <w:r w:rsidR="006B52C5" w:rsidRPr="006B52C5">
        <w:t>.</w:t>
      </w:r>
    </w:p>
    <w:p w14:paraId="40C16929" w14:textId="77777777" w:rsidR="008430C0" w:rsidRPr="00F115D2" w:rsidRDefault="006B52C5" w:rsidP="006230F9">
      <w:pPr>
        <w:pStyle w:val="3"/>
      </w:pPr>
      <w:bookmarkStart w:id="1244" w:name="_Toc257733562"/>
      <w:bookmarkStart w:id="1245" w:name="_Toc270597458"/>
      <w:bookmarkStart w:id="1246" w:name="_Toc439782319"/>
      <w:bookmarkStart w:id="1247" w:name="OperatorExpressions"/>
      <w:bookmarkStart w:id="1248" w:name="_Toc207705833"/>
      <w:r w:rsidRPr="00404279">
        <w:t>Operator Expressions</w:t>
      </w:r>
      <w:bookmarkEnd w:id="1244"/>
      <w:bookmarkEnd w:id="1245"/>
      <w:bookmarkEnd w:id="1246"/>
    </w:p>
    <w:bookmarkEnd w:id="1247"/>
    <w:p w14:paraId="56EC1499" w14:textId="77777777"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14:paraId="39DF0F18" w14:textId="77777777"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w:t>
      </w:r>
      <w:proofErr w:type="gramStart"/>
      <w:r w:rsidRPr="00355E9F">
        <w:rPr>
          <w:rStyle w:val="CodeInlineItalic"/>
        </w:rPr>
        <w:t>1</w:t>
      </w:r>
      <w:r w:rsidRPr="00404279">
        <w:rPr>
          <w:rStyle w:val="CodeInline"/>
        </w:rPr>
        <w:t xml:space="preserve">  </w:t>
      </w:r>
      <w:r w:rsidRPr="00763014">
        <w:rPr>
          <w:rStyle w:val="CodeInline"/>
        </w:rPr>
        <w:t>→</w:t>
      </w:r>
      <w:proofErr w:type="gramEnd"/>
      <w:r w:rsidRPr="00404279">
        <w:rPr>
          <w:rStyle w:val="CodeInline"/>
        </w:rPr>
        <w:t xml:space="preserve"> (~</w:t>
      </w:r>
      <w:r w:rsidRPr="00355E9F">
        <w:rPr>
          <w:rStyle w:val="CodeInlineItalic"/>
        </w:rPr>
        <w:t>infix-or-prefix-op</w:t>
      </w:r>
      <w:r w:rsidRPr="00404279">
        <w:rPr>
          <w:rStyle w:val="CodeInline"/>
        </w:rPr>
        <w:t xml:space="preserve">) e1 </w:t>
      </w:r>
    </w:p>
    <w:p w14:paraId="3D52D992" w14:textId="77777777"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14:paraId="2E718551" w14:textId="77777777"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14:paraId="54142EA5" w14:textId="77777777"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14:paraId="254E4EF4" w14:textId="77777777"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02797B">
        <w:t>6.4.4</w:t>
      </w:r>
      <w:r w:rsidR="00693CC1" w:rsidRPr="00391D69">
        <w:fldChar w:fldCharType="end"/>
      </w:r>
      <w:r w:rsidRPr="00391D69">
        <w:t>).</w:t>
      </w:r>
    </w:p>
    <w:p w14:paraId="4837A668" w14:textId="77777777"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14:paraId="19F7AD5D" w14:textId="77777777" w:rsidR="00AF5CFC" w:rsidRDefault="00AF5CFC" w:rsidP="00AF5CFC">
      <w:pPr>
        <w:pStyle w:val="CodeExample"/>
      </w:pPr>
      <w:r w:rsidRPr="00404279">
        <w:t>let (+++) a b = (</w:t>
      </w:r>
      <w:proofErr w:type="spellStart"/>
      <w:proofErr w:type="gramStart"/>
      <w:r w:rsidRPr="00404279">
        <w:t>a,b</w:t>
      </w:r>
      <w:proofErr w:type="spellEnd"/>
      <w:proofErr w:type="gramEnd"/>
      <w:r w:rsidRPr="00404279">
        <w:t>)</w:t>
      </w:r>
    </w:p>
    <w:p w14:paraId="4DC28A7F" w14:textId="77777777" w:rsidR="00AF5CFC" w:rsidRDefault="00AF5CFC" w:rsidP="00AF5CFC">
      <w:pPr>
        <w:pStyle w:val="CodeExample"/>
      </w:pPr>
      <w:r w:rsidRPr="00404279">
        <w:t xml:space="preserve">3 +++ 4 </w:t>
      </w:r>
    </w:p>
    <w:p w14:paraId="3B480F71" w14:textId="77777777" w:rsidR="00AF5CFC" w:rsidRDefault="00AF5CFC" w:rsidP="0099564C">
      <w:pPr>
        <w:keepNext/>
      </w:pPr>
      <w:r>
        <w:t xml:space="preserve">In some cases, the </w:t>
      </w:r>
      <w:proofErr w:type="gramStart"/>
      <w:r>
        <w:t>operator</w:t>
      </w:r>
      <w:proofErr w:type="gramEnd"/>
      <w:r>
        <w:t xml:space="preserve"> name resolve</w:t>
      </w:r>
      <w:r w:rsidR="00453721">
        <w:t>s</w:t>
      </w:r>
      <w:r>
        <w:t xml:space="preserve"> to a standard definition of an operator </w:t>
      </w:r>
      <w:r w:rsidR="00453721">
        <w:t xml:space="preserve">from </w:t>
      </w:r>
      <w:r>
        <w:t xml:space="preserve">the F# library. For example, in the absence of an explicit definition of (+), </w:t>
      </w:r>
    </w:p>
    <w:p w14:paraId="56852BB4" w14:textId="77777777" w:rsidR="00AF5CFC" w:rsidRDefault="00AF5CFC" w:rsidP="00AF5CFC">
      <w:pPr>
        <w:pStyle w:val="CodeExample"/>
      </w:pPr>
      <w:r w:rsidRPr="00404279">
        <w:t xml:space="preserve">3 + 4 </w:t>
      </w:r>
    </w:p>
    <w:p w14:paraId="4DEA876F" w14:textId="77777777" w:rsidR="00AF5CFC" w:rsidRPr="00110BB5" w:rsidRDefault="00AF5CFC" w:rsidP="008430C0">
      <w:r>
        <w:t xml:space="preserve">resolves to a use of the infix operator </w:t>
      </w:r>
      <w:proofErr w:type="spellStart"/>
      <w:proofErr w:type="gramStart"/>
      <w:r w:rsidRPr="00AF5CFC">
        <w:rPr>
          <w:rStyle w:val="CodeInline"/>
        </w:rPr>
        <w:t>FSharp.Core.Operators</w:t>
      </w:r>
      <w:proofErr w:type="spellEnd"/>
      <w:proofErr w:type="gramEnd"/>
      <w:r w:rsidRPr="00AF5CFC">
        <w:rPr>
          <w:rStyle w:val="CodeInline"/>
        </w:rPr>
        <w:t>.(+)</w:t>
      </w:r>
      <w:r w:rsidRPr="00497D56">
        <w:t>.</w:t>
      </w:r>
    </w:p>
    <w:p w14:paraId="395A8E82" w14:textId="77777777"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14:paraId="6219DB41" w14:textId="77777777"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02797B">
        <w:t>6.4.5</w:t>
      </w:r>
      <w:r w:rsidR="00E460A5">
        <w:fldChar w:fldCharType="end"/>
      </w:r>
      <w:r w:rsidR="00AF5CFC" w:rsidRPr="00497D56">
        <w:t>)</w:t>
      </w:r>
    </w:p>
    <w:p w14:paraId="14FD3823" w14:textId="77777777"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02797B">
        <w:t>6.5.4</w:t>
      </w:r>
      <w:r w:rsidR="00E460A5">
        <w:fldChar w:fldCharType="end"/>
      </w:r>
      <w:r w:rsidR="00AF5CFC" w:rsidRPr="00497D56">
        <w:t>)</w:t>
      </w:r>
    </w:p>
    <w:p w14:paraId="515F634A" w14:textId="77777777"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02797B">
        <w:t>6.8.3</w:t>
      </w:r>
      <w:r w:rsidR="00E460A5">
        <w:fldChar w:fldCharType="end"/>
      </w:r>
      <w:r w:rsidR="00CB2EF6" w:rsidRPr="00497D56">
        <w:t>)</w:t>
      </w:r>
    </w:p>
    <w:p w14:paraId="53710026" w14:textId="77777777"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02797B">
        <w:t>18.2</w:t>
      </w:r>
      <w:r w:rsidR="00E460A5">
        <w:fldChar w:fldCharType="end"/>
      </w:r>
      <w:r w:rsidR="00653F48" w:rsidRPr="00497D56">
        <w:t>)</w:t>
      </w:r>
      <w:r w:rsidR="00653F48" w:rsidRPr="00110BB5">
        <w:t>.</w:t>
      </w:r>
    </w:p>
    <w:p w14:paraId="311F8BB8" w14:textId="77777777"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02797B">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02797B">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14:paraId="223FEA7C" w14:textId="77777777" w:rsidR="00C125FA" w:rsidRPr="00E42689" w:rsidRDefault="006B52C5" w:rsidP="00653F48">
      <w:pPr>
        <w:pStyle w:val="CodeExample"/>
      </w:pPr>
      <w:r w:rsidRPr="00391D69">
        <w:t>type Receiver(</w:t>
      </w:r>
      <w:proofErr w:type="spellStart"/>
      <w:proofErr w:type="gramStart"/>
      <w:r w:rsidRPr="00391D69">
        <w:t>latestMessage:string</w:t>
      </w:r>
      <w:proofErr w:type="spellEnd"/>
      <w:proofErr w:type="gramEnd"/>
      <w:r w:rsidRPr="00391D69">
        <w:t>) =</w:t>
      </w:r>
    </w:p>
    <w:p w14:paraId="09136C52" w14:textId="77777777" w:rsidR="00C125FA" w:rsidRPr="00E42689" w:rsidRDefault="006B52C5" w:rsidP="00653F48">
      <w:pPr>
        <w:pStyle w:val="CodeExample"/>
      </w:pPr>
      <w:r w:rsidRPr="00E42689">
        <w:t xml:space="preserve">    static member (&lt;--) (</w:t>
      </w:r>
      <w:proofErr w:type="spellStart"/>
      <w:proofErr w:type="gramStart"/>
      <w:r w:rsidRPr="00E42689">
        <w:t>receiver:Receiver</w:t>
      </w:r>
      <w:proofErr w:type="gramEnd"/>
      <w:r w:rsidRPr="00E42689">
        <w:t>,message:string</w:t>
      </w:r>
      <w:proofErr w:type="spellEnd"/>
      <w:r w:rsidRPr="00E42689">
        <w:t xml:space="preserve">) = </w:t>
      </w:r>
    </w:p>
    <w:p w14:paraId="492F2E06" w14:textId="77777777" w:rsidR="00C125FA" w:rsidRPr="00F115D2" w:rsidRDefault="006B52C5" w:rsidP="00653F48">
      <w:pPr>
        <w:pStyle w:val="CodeExample"/>
      </w:pPr>
      <w:r w:rsidRPr="00404279">
        <w:t xml:space="preserve">        Receiver(message)</w:t>
      </w:r>
    </w:p>
    <w:p w14:paraId="32058AC6" w14:textId="77777777" w:rsidR="00C125FA" w:rsidRPr="00F115D2" w:rsidRDefault="00C125FA" w:rsidP="00653F48">
      <w:pPr>
        <w:pStyle w:val="CodeExample"/>
      </w:pPr>
    </w:p>
    <w:p w14:paraId="19A9ABAB" w14:textId="77777777" w:rsidR="00C125FA" w:rsidRPr="00F115D2" w:rsidRDefault="006B52C5" w:rsidP="00653F48">
      <w:pPr>
        <w:pStyle w:val="CodeExample"/>
      </w:pPr>
      <w:r w:rsidRPr="00404279">
        <w:t xml:space="preserve">    static member (--&gt;) (</w:t>
      </w:r>
      <w:proofErr w:type="spellStart"/>
      <w:proofErr w:type="gramStart"/>
      <w:r w:rsidRPr="00404279">
        <w:t>message,receiver</w:t>
      </w:r>
      <w:proofErr w:type="gramEnd"/>
      <w:r w:rsidRPr="00404279">
        <w:t>:Receiver</w:t>
      </w:r>
      <w:proofErr w:type="spellEnd"/>
      <w:r w:rsidRPr="00404279">
        <w:t xml:space="preserve">) = </w:t>
      </w:r>
    </w:p>
    <w:p w14:paraId="1D2B7B84" w14:textId="77777777" w:rsidR="00C125FA" w:rsidRPr="00F115D2" w:rsidRDefault="006B52C5" w:rsidP="00653F48">
      <w:pPr>
        <w:pStyle w:val="CodeExample"/>
      </w:pPr>
      <w:r w:rsidRPr="00404279">
        <w:t xml:space="preserve">        Receiver(message)</w:t>
      </w:r>
    </w:p>
    <w:p w14:paraId="282E39DE" w14:textId="77777777" w:rsidR="00C125FA" w:rsidRPr="00F115D2" w:rsidRDefault="00C125FA" w:rsidP="00653F48">
      <w:pPr>
        <w:pStyle w:val="CodeExample"/>
      </w:pPr>
    </w:p>
    <w:p w14:paraId="106EB4FF" w14:textId="77777777" w:rsidR="00C125FA" w:rsidRPr="00F115D2" w:rsidRDefault="006B52C5" w:rsidP="00653F48">
      <w:pPr>
        <w:pStyle w:val="CodeExample"/>
      </w:pPr>
      <w:r w:rsidRPr="00404279">
        <w:t>let r = Receiver "no message"</w:t>
      </w:r>
    </w:p>
    <w:p w14:paraId="022248B9" w14:textId="77777777" w:rsidR="00C125FA" w:rsidRPr="00F115D2" w:rsidRDefault="00C125FA" w:rsidP="00653F48">
      <w:pPr>
        <w:pStyle w:val="CodeExample"/>
      </w:pPr>
    </w:p>
    <w:p w14:paraId="784C8984" w14:textId="77777777" w:rsidR="00C125FA" w:rsidRPr="00F115D2" w:rsidRDefault="006B52C5" w:rsidP="00653F48">
      <w:pPr>
        <w:pStyle w:val="CodeExample"/>
      </w:pPr>
      <w:r w:rsidRPr="00404279">
        <w:t xml:space="preserve">r &lt;-- "Message One" </w:t>
      </w:r>
    </w:p>
    <w:p w14:paraId="2B448285" w14:textId="77777777" w:rsidR="00C125FA" w:rsidRPr="00F115D2" w:rsidRDefault="00C125FA" w:rsidP="00653F48">
      <w:pPr>
        <w:pStyle w:val="CodeExample"/>
      </w:pPr>
    </w:p>
    <w:p w14:paraId="7E4FF291" w14:textId="77777777" w:rsidR="00C125FA" w:rsidRPr="00F115D2" w:rsidRDefault="006B52C5" w:rsidP="00653F48">
      <w:pPr>
        <w:pStyle w:val="CodeExample"/>
      </w:pPr>
      <w:r w:rsidRPr="00404279">
        <w:t>"Message Two" --&gt; r</w:t>
      </w:r>
    </w:p>
    <w:p w14:paraId="5C19A51A" w14:textId="77777777" w:rsidR="005D6B4B" w:rsidRPr="00F115D2" w:rsidRDefault="00470D13" w:rsidP="006230F9">
      <w:pPr>
        <w:pStyle w:val="3"/>
      </w:pPr>
      <w:bookmarkStart w:id="1249" w:name="_Toc257733563"/>
      <w:bookmarkStart w:id="1250" w:name="_Toc270597459"/>
      <w:bookmarkStart w:id="1251" w:name="_Toc439782320"/>
      <w:bookmarkStart w:id="1252" w:name="LateBindingOperators"/>
      <w:r>
        <w:t>Dynamic</w:t>
      </w:r>
      <w:r w:rsidR="005D6B4B" w:rsidRPr="00404279">
        <w:t xml:space="preserve"> Operator Expressions</w:t>
      </w:r>
      <w:bookmarkEnd w:id="1249"/>
      <w:bookmarkEnd w:id="1250"/>
      <w:bookmarkEnd w:id="1251"/>
    </w:p>
    <w:bookmarkEnd w:id="1252"/>
    <w:p w14:paraId="5EDFBD2C" w14:textId="77777777"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14:paraId="48691BF2" w14:textId="77777777" w:rsidR="00512E13" w:rsidRDefault="00AA2699" w:rsidP="008F04E6">
      <w:pPr>
        <w:pStyle w:val="CodeExample"/>
      </w:pPr>
      <w:r w:rsidRPr="00355E9F">
        <w:rPr>
          <w:rStyle w:val="CodeInlineItalic"/>
        </w:rPr>
        <w:t>expr</w:t>
      </w:r>
      <w:proofErr w:type="gramStart"/>
      <w:r w:rsidRPr="00AA2699">
        <w:rPr>
          <w:rStyle w:val="CodeInline"/>
          <w:i/>
          <w:vertAlign w:val="subscript"/>
        </w:rPr>
        <w:t>1</w:t>
      </w:r>
      <w:r w:rsidRPr="00E42689">
        <w:rPr>
          <w:rStyle w:val="CodeInline"/>
        </w:rPr>
        <w:t xml:space="preserve"> ?</w:t>
      </w:r>
      <w:proofErr w:type="gramEnd"/>
      <w:r w:rsidRPr="00E42689">
        <w:rPr>
          <w:rStyle w:val="CodeInline"/>
        </w:rPr>
        <w:t xml:space="preserve"> </w:t>
      </w:r>
      <w:r w:rsidRPr="00355E9F">
        <w:rPr>
          <w:rStyle w:val="CodeInlineItalic"/>
        </w:rPr>
        <w:t>expr</w:t>
      </w:r>
      <w:r>
        <w:rPr>
          <w:rStyle w:val="CodeInline"/>
          <w:i/>
          <w:vertAlign w:val="subscript"/>
        </w:rPr>
        <w:t>2</w:t>
      </w:r>
      <w:r>
        <w:t xml:space="preserve"> </w:t>
      </w:r>
    </w:p>
    <w:p w14:paraId="03620063" w14:textId="77777777" w:rsidR="00512E13" w:rsidRDefault="00AA2699" w:rsidP="008F04E6">
      <w:pPr>
        <w:pStyle w:val="CodeExample"/>
        <w:rPr>
          <w:rStyle w:val="Italic"/>
        </w:rPr>
      </w:pPr>
      <w:r w:rsidRPr="00355E9F">
        <w:rPr>
          <w:rStyle w:val="CodeInlineItalic"/>
        </w:rPr>
        <w:t>expr</w:t>
      </w:r>
      <w:proofErr w:type="gramStart"/>
      <w:r w:rsidRPr="00AA2699">
        <w:rPr>
          <w:rStyle w:val="CodeInline"/>
          <w:i/>
          <w:vertAlign w:val="subscript"/>
        </w:rPr>
        <w:t>1</w:t>
      </w:r>
      <w:r w:rsidRPr="00E42689">
        <w:rPr>
          <w:rStyle w:val="CodeInline"/>
        </w:rPr>
        <w:t xml:space="preserve"> ?</w:t>
      </w:r>
      <w:proofErr w:type="gramEnd"/>
      <w:r w:rsidRPr="00E42689">
        <w:rPr>
          <w:rStyle w:val="CodeInline"/>
        </w:rPr>
        <w:t xml:space="preserve">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14:paraId="61B597E6" w14:textId="77777777" w:rsidR="005D6B4B" w:rsidRPr="00110BB5" w:rsidRDefault="00512E13" w:rsidP="005D6B4B">
      <w:r>
        <w:t>These</w:t>
      </w:r>
      <w:r w:rsidRPr="00497D56">
        <w:t xml:space="preserve"> </w:t>
      </w:r>
      <w:r w:rsidR="00626D27">
        <w:t xml:space="preserve">expressions </w:t>
      </w:r>
      <w:r w:rsidR="005D6B4B" w:rsidRPr="00497D56">
        <w:t>are defined by their syntactic translation:</w:t>
      </w:r>
    </w:p>
    <w:p w14:paraId="0E914CC4" w14:textId="77777777" w:rsidR="005D6B4B" w:rsidRPr="00404279" w:rsidRDefault="005D6B4B" w:rsidP="005D6B4B">
      <w:pPr>
        <w:pStyle w:val="CodeExplanation"/>
        <w:rPr>
          <w:rStyle w:val="CodeInline"/>
        </w:rPr>
      </w:pPr>
      <w:proofErr w:type="gramStart"/>
      <w:r w:rsidRPr="00355E9F">
        <w:rPr>
          <w:rStyle w:val="CodeInlineItalic"/>
        </w:rPr>
        <w:t>expr</w:t>
      </w:r>
      <w:r w:rsidRPr="00E42689">
        <w:rPr>
          <w:rStyle w:val="CodeInline"/>
        </w:rPr>
        <w:t xml:space="preserve"> ?</w:t>
      </w:r>
      <w:proofErr w:type="gramEnd"/>
      <w:r w:rsidRPr="00E42689">
        <w:rPr>
          <w:rStyle w:val="CodeInline"/>
        </w:rPr>
        <w:t xml:space="preserve">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14:paraId="773AB87E" w14:textId="77777777" w:rsidR="005D6B4B" w:rsidRPr="00F115D2" w:rsidRDefault="005D6B4B" w:rsidP="005D6B4B">
      <w:pPr>
        <w:pStyle w:val="CodeExplanation"/>
        <w:rPr>
          <w:rStyle w:val="CodeInline"/>
        </w:rPr>
      </w:pPr>
      <w:r w:rsidRPr="00355E9F">
        <w:rPr>
          <w:rStyle w:val="CodeInlineItalic"/>
        </w:rPr>
        <w:t>expr</w:t>
      </w:r>
      <w:proofErr w:type="gramStart"/>
      <w:r w:rsidR="007950D4" w:rsidRPr="00497D56">
        <w:rPr>
          <w:rStyle w:val="CodeInline"/>
          <w:i/>
          <w:vertAlign w:val="subscript"/>
        </w:rPr>
        <w:t>1</w:t>
      </w:r>
      <w:r w:rsidRPr="00497D56">
        <w:rPr>
          <w:rStyle w:val="CodeInline"/>
        </w:rPr>
        <w:t xml:space="preserve"> ?</w:t>
      </w:r>
      <w:proofErr w:type="gramEnd"/>
      <w:r w:rsidRPr="00497D56">
        <w:rPr>
          <w:rStyle w:val="CodeInline"/>
        </w:rPr>
        <w:t xml:space="preserve">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14:paraId="22C4A9F1" w14:textId="77777777" w:rsidR="005D6B4B" w:rsidRPr="00763014" w:rsidRDefault="005D6B4B" w:rsidP="005D6B4B">
      <w:pPr>
        <w:pStyle w:val="CodeExplanation"/>
        <w:rPr>
          <w:rStyle w:val="CodeInline"/>
        </w:rPr>
      </w:pPr>
      <w:r w:rsidRPr="00355E9F">
        <w:rPr>
          <w:rStyle w:val="CodeInlineItalic"/>
        </w:rPr>
        <w:t>expr</w:t>
      </w:r>
      <w:proofErr w:type="gramStart"/>
      <w:r w:rsidR="007950D4" w:rsidRPr="00497D56">
        <w:rPr>
          <w:rStyle w:val="CodeInline"/>
          <w:i/>
          <w:vertAlign w:val="subscript"/>
        </w:rPr>
        <w:t>1</w:t>
      </w:r>
      <w:r w:rsidRPr="00497D56">
        <w:rPr>
          <w:rStyle w:val="CodeInline"/>
        </w:rPr>
        <w:t xml:space="preserve"> ?</w:t>
      </w:r>
      <w:proofErr w:type="gramEnd"/>
      <w:r w:rsidRPr="00497D56">
        <w:rPr>
          <w:rStyle w:val="CodeInline"/>
        </w:rPr>
        <w:t xml:space="preserve">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14:paraId="6DB8593E" w14:textId="77777777" w:rsidR="005D6B4B" w:rsidRPr="00763014" w:rsidRDefault="005D6B4B" w:rsidP="005D6B4B">
      <w:pPr>
        <w:pStyle w:val="CodeExplanation"/>
        <w:rPr>
          <w:rStyle w:val="CodeInline"/>
        </w:rPr>
      </w:pPr>
      <w:r w:rsidRPr="00355E9F">
        <w:rPr>
          <w:rStyle w:val="CodeInlineItalic"/>
        </w:rPr>
        <w:t>expr</w:t>
      </w:r>
      <w:proofErr w:type="gramStart"/>
      <w:r w:rsidR="007950D4" w:rsidRPr="00497D56">
        <w:rPr>
          <w:rStyle w:val="CodeInline"/>
          <w:i/>
          <w:vertAlign w:val="subscript"/>
        </w:rPr>
        <w:t>1</w:t>
      </w:r>
      <w:r w:rsidRPr="00497D56">
        <w:rPr>
          <w:rStyle w:val="CodeInline"/>
        </w:rPr>
        <w:t xml:space="preserve"> ?</w:t>
      </w:r>
      <w:proofErr w:type="gramEnd"/>
      <w:r w:rsidRPr="00497D56">
        <w:rPr>
          <w:rStyle w:val="CodeInline"/>
        </w:rPr>
        <w:t xml:space="preserve">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proofErr w:type="gramStart"/>
      <w:r w:rsidRPr="00404279">
        <w:rPr>
          <w:rStyle w:val="CodeInline"/>
          <w:i/>
          <w:vertAlign w:val="subscript"/>
        </w:rPr>
        <w:t>3</w:t>
      </w:r>
      <w:r w:rsidRPr="00404279">
        <w:rPr>
          <w:rStyle w:val="CodeInline"/>
        </w:rPr>
        <w:t xml:space="preserve">  </w:t>
      </w:r>
      <w:r w:rsidRPr="00404279">
        <w:rPr>
          <w:rStyle w:val="CodeInline"/>
        </w:rPr>
        <w:tab/>
      </w:r>
      <w:proofErr w:type="gramEnd"/>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14:paraId="54447F6E" w14:textId="77777777"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14:paraId="62D98BFB" w14:textId="77777777"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proofErr w:type="gramStart"/>
      <w:r w:rsidRPr="00FD6BD5">
        <w:rPr>
          <w:rStyle w:val="CodeInline"/>
        </w:rPr>
        <w:t>(?&lt;</w:t>
      </w:r>
      <w:proofErr w:type="gramEnd"/>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14:paraId="4EDC0109" w14:textId="77777777"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proofErr w:type="gramStart"/>
      <w:r w:rsidRPr="00172A9C">
        <w:rPr>
          <w:rStyle w:val="CodeInline"/>
        </w:rPr>
        <w:t>(?&lt;</w:t>
      </w:r>
      <w:proofErr w:type="gramEnd"/>
      <w:r w:rsidRPr="00172A9C">
        <w:rPr>
          <w:rStyle w:val="CodeInline"/>
        </w:rPr>
        <w: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14:paraId="6920A2D7" w14:textId="77777777" w:rsidR="00172A9C" w:rsidRPr="00E42689" w:rsidRDefault="00172A9C" w:rsidP="00182FAE">
      <w:pPr>
        <w:pStyle w:val="CodeExample"/>
      </w:pPr>
      <w:r w:rsidRPr="00E42689">
        <w:rPr>
          <w:rStyle w:val="CodeInline"/>
        </w:rPr>
        <w:t xml:space="preserve">(?) x y </w:t>
      </w:r>
    </w:p>
    <w:p w14:paraId="2413F384" w14:textId="77777777" w:rsidR="005D6B4B" w:rsidRPr="00F115D2" w:rsidRDefault="005D6B4B" w:rsidP="006230F9">
      <w:pPr>
        <w:pStyle w:val="3"/>
      </w:pPr>
      <w:bookmarkStart w:id="1253" w:name="_Toc207705825"/>
      <w:bookmarkStart w:id="1254" w:name="_Toc257733564"/>
      <w:bookmarkStart w:id="1255" w:name="_Toc270597460"/>
      <w:bookmarkStart w:id="1256" w:name="_Toc439782321"/>
      <w:bookmarkStart w:id="1257" w:name="AddressOfOperators"/>
      <w:r w:rsidRPr="00404279">
        <w:t xml:space="preserve">The </w:t>
      </w:r>
      <w:proofErr w:type="spellStart"/>
      <w:r w:rsidRPr="00404279">
        <w:t>AddressOf</w:t>
      </w:r>
      <w:proofErr w:type="spellEnd"/>
      <w:r w:rsidRPr="00404279">
        <w:t xml:space="preserve"> Operators</w:t>
      </w:r>
      <w:bookmarkEnd w:id="1253"/>
      <w:bookmarkEnd w:id="1254"/>
      <w:bookmarkEnd w:id="1255"/>
      <w:bookmarkEnd w:id="1256"/>
    </w:p>
    <w:bookmarkEnd w:id="1257"/>
    <w:p w14:paraId="2C71C787" w14:textId="77777777"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w:t>
      </w:r>
      <w:proofErr w:type="spellStart"/>
      <w:r w:rsidR="00587174" w:rsidRPr="00B81F48">
        <w:rPr>
          <w:rStyle w:val="Italic"/>
        </w:rPr>
        <w:t>byref</w:t>
      </w:r>
      <w:proofErr w:type="spellEnd"/>
      <w:r w:rsidR="00587174" w:rsidRPr="00B81F48">
        <w:rPr>
          <w:rStyle w:val="Italic"/>
        </w:rPr>
        <w:t>-</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w:t>
      </w:r>
      <w:proofErr w:type="spellStart"/>
      <w:r w:rsidR="00587174" w:rsidRPr="00B81F48">
        <w:rPr>
          <w:rStyle w:val="Italic"/>
        </w:rPr>
        <w:t>nativeptr</w:t>
      </w:r>
      <w:proofErr w:type="spellEnd"/>
      <w:r w:rsidR="00587174" w:rsidRPr="00B81F48">
        <w:rPr>
          <w:rStyle w:val="Italic"/>
        </w:rPr>
        <w:t>-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14:paraId="24003ED7" w14:textId="77777777" w:rsidR="00C426F5" w:rsidRDefault="00C426F5" w:rsidP="008F04E6">
      <w:pPr>
        <w:pStyle w:val="CodeExample"/>
      </w:pPr>
      <w:r w:rsidRPr="006B52C5">
        <w:rPr>
          <w:rStyle w:val="CodeInline"/>
        </w:rPr>
        <w:t>&amp;</w:t>
      </w:r>
      <w:r w:rsidRPr="00355E9F">
        <w:rPr>
          <w:rStyle w:val="CodeInlineItalic"/>
        </w:rPr>
        <w:t>expr</w:t>
      </w:r>
      <w:r w:rsidRPr="006B52C5">
        <w:t xml:space="preserve"> </w:t>
      </w:r>
    </w:p>
    <w:p w14:paraId="38778BCF" w14:textId="77777777" w:rsidR="00C426F5" w:rsidRDefault="00C426F5" w:rsidP="008F04E6">
      <w:pPr>
        <w:pStyle w:val="CodeExample"/>
      </w:pPr>
      <w:r w:rsidRPr="006B52C5">
        <w:rPr>
          <w:rStyle w:val="CodeInline"/>
        </w:rPr>
        <w:t>&amp;&amp;</w:t>
      </w:r>
      <w:r w:rsidRPr="00355E9F">
        <w:rPr>
          <w:rStyle w:val="CodeInlineItalic"/>
        </w:rPr>
        <w:t>expr</w:t>
      </w:r>
      <w:r w:rsidRPr="006B52C5">
        <w:t xml:space="preserve"> </w:t>
      </w:r>
    </w:p>
    <w:p w14:paraId="5D3B4589" w14:textId="77777777" w:rsidR="005D6B4B" w:rsidRPr="00E42689" w:rsidRDefault="00C426F5" w:rsidP="00FD17D4">
      <w:r>
        <w:t>Such</w:t>
      </w:r>
      <w:r w:rsidRPr="00391D69">
        <w:t xml:space="preserve"> </w:t>
      </w:r>
      <w:r w:rsidR="00626D27">
        <w:t xml:space="preserve">expressions </w:t>
      </w:r>
      <w:r w:rsidR="005D6B4B" w:rsidRPr="00391D69">
        <w:t>take the addr</w:t>
      </w:r>
      <w:r w:rsidR="00587174" w:rsidRPr="00391D69">
        <w:t xml:space="preserve">ess of a mutable local variable, </w:t>
      </w:r>
      <w:proofErr w:type="spellStart"/>
      <w:r w:rsidR="00587174" w:rsidRPr="00391D69">
        <w:t>byref</w:t>
      </w:r>
      <w:proofErr w:type="spellEnd"/>
      <w:r w:rsidR="00587174" w:rsidRPr="00391D69">
        <w:t>-valued argument</w:t>
      </w:r>
      <w:r w:rsidR="00587174" w:rsidRPr="00E42689">
        <w:t>, field, array element</w:t>
      </w:r>
      <w:r w:rsidR="00626D27">
        <w:t>, or</w:t>
      </w:r>
      <w:r w:rsidR="00587174" w:rsidRPr="00E42689">
        <w:t xml:space="preserve"> static mutable global variable.</w:t>
      </w:r>
    </w:p>
    <w:p w14:paraId="45E78198" w14:textId="77777777"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proofErr w:type="spellStart"/>
      <w:r w:rsidRPr="00391D69">
        <w:rPr>
          <w:rStyle w:val="CodeInline"/>
        </w:rPr>
        <w:t>byref</w:t>
      </w:r>
      <w:proofErr w:type="spellEnd"/>
      <w:r w:rsidRPr="00391D69">
        <w:rPr>
          <w:rStyle w:val="CodeInline"/>
        </w:rPr>
        <w:t>&lt;</w:t>
      </w:r>
      <w:r w:rsidRPr="00355E9F">
        <w:rPr>
          <w:rStyle w:val="CodeInlineItalic"/>
        </w:rPr>
        <w:t>ty</w:t>
      </w:r>
      <w:r w:rsidRPr="00E42689">
        <w:rPr>
          <w:rStyle w:val="CodeInline"/>
        </w:rPr>
        <w:t>&gt;</w:t>
      </w:r>
      <w:r w:rsidRPr="00E42689">
        <w:t xml:space="preserve"> and </w:t>
      </w:r>
      <w:proofErr w:type="spellStart"/>
      <w:r w:rsidRPr="00E42689">
        <w:rPr>
          <w:rStyle w:val="CodeInline"/>
        </w:rPr>
        <w:t>nativeptr</w:t>
      </w:r>
      <w:proofErr w:type="spellEnd"/>
      <w:r w:rsidRPr="00E42689">
        <w:rPr>
          <w:rStyle w:val="CodeInline"/>
        </w:rPr>
        <w:t>&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14:paraId="5D63827A" w14:textId="77777777"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proofErr w:type="spellStart"/>
      <w:proofErr w:type="gramStart"/>
      <w:r w:rsidRPr="00B81F48">
        <w:rPr>
          <w:rStyle w:val="Italic"/>
        </w:rPr>
        <w:t>AddressOf</w:t>
      </w:r>
      <w:proofErr w:type="spellEnd"/>
      <w:r w:rsidRPr="006B52C5">
        <w:t>(</w:t>
      </w:r>
      <w:proofErr w:type="gramEnd"/>
      <w:r w:rsidRPr="00355E9F">
        <w:rPr>
          <w:rStyle w:val="CodeInlineItalic"/>
        </w:rPr>
        <w:t>expr</w:t>
      </w:r>
      <w:r w:rsidR="002D11EC">
        <w:t xml:space="preserve">, </w:t>
      </w:r>
      <w:proofErr w:type="spellStart"/>
      <w:r w:rsidR="001417CF" w:rsidRPr="001417CF">
        <w:rPr>
          <w:rStyle w:val="CodeInline"/>
        </w:rPr>
        <w:t>DefinitelyMutates</w:t>
      </w:r>
      <w:proofErr w:type="spellEnd"/>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02797B">
        <w:t>6.9.4</w:t>
      </w:r>
      <w:r w:rsidR="00693CC1" w:rsidRPr="00391D69">
        <w:fldChar w:fldCharType="end"/>
      </w:r>
      <w:r w:rsidRPr="00391D69">
        <w:t>.</w:t>
      </w:r>
    </w:p>
    <w:p w14:paraId="4D916F7E" w14:textId="77777777"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14:paraId="5F6F0133" w14:textId="77777777" w:rsidR="00FA0955" w:rsidRDefault="00FA0955" w:rsidP="008F04E6">
      <w:pPr>
        <w:pStyle w:val="BulletList"/>
      </w:pPr>
      <w:r>
        <w:t>T</w:t>
      </w:r>
      <w:r w:rsidR="005D6B4B" w:rsidRPr="00391D69">
        <w:t xml:space="preserve">o pass addresses where </w:t>
      </w:r>
      <w:proofErr w:type="spellStart"/>
      <w:r w:rsidR="005D6B4B" w:rsidRPr="00E42689">
        <w:rPr>
          <w:rStyle w:val="CodeInline"/>
        </w:rPr>
        <w:t>byref</w:t>
      </w:r>
      <w:proofErr w:type="spellEnd"/>
      <w:r w:rsidR="005D6B4B" w:rsidRPr="00E42689">
        <w:t xml:space="preserve"> or </w:t>
      </w:r>
      <w:proofErr w:type="spellStart"/>
      <w:r w:rsidR="005D6B4B" w:rsidRPr="00E42689">
        <w:rPr>
          <w:rStyle w:val="CodeInline"/>
        </w:rPr>
        <w:t>nativeptr</w:t>
      </w:r>
      <w:proofErr w:type="spellEnd"/>
      <w:r w:rsidR="005D6B4B" w:rsidRPr="00E42689">
        <w:t xml:space="preserve"> parameters are expected</w:t>
      </w:r>
      <w:r>
        <w:t>.</w:t>
      </w:r>
    </w:p>
    <w:p w14:paraId="408DE5DB" w14:textId="77777777" w:rsidR="00FA0955" w:rsidRDefault="00FA0955" w:rsidP="008F04E6">
      <w:pPr>
        <w:pStyle w:val="BulletList"/>
      </w:pPr>
      <w:r>
        <w:t>T</w:t>
      </w:r>
      <w:r w:rsidR="005D6B4B" w:rsidRPr="00E42689">
        <w:t>o p</w:t>
      </w:r>
      <w:r w:rsidR="005D6B4B" w:rsidRPr="00404279">
        <w:t xml:space="preserve">ass a </w:t>
      </w:r>
      <w:proofErr w:type="spellStart"/>
      <w:r w:rsidR="005D6B4B" w:rsidRPr="00404279">
        <w:t>byref</w:t>
      </w:r>
      <w:proofErr w:type="spellEnd"/>
      <w:r w:rsidR="005D6B4B" w:rsidRPr="00404279">
        <w:t xml:space="preserve"> parame</w:t>
      </w:r>
      <w:r w:rsidR="0077731C" w:rsidRPr="00404279">
        <w:t>ter on to a subsequent function</w:t>
      </w:r>
      <w:r>
        <w:t>.</w:t>
      </w:r>
    </w:p>
    <w:p w14:paraId="1EB7E4B8" w14:textId="77777777"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14:paraId="0FCE1860" w14:textId="77777777" w:rsidR="005D6B4B" w:rsidRPr="00F115D2" w:rsidRDefault="005D6B4B" w:rsidP="008F04E6">
      <w:pPr>
        <w:pStyle w:val="Le"/>
      </w:pPr>
      <w:r w:rsidRPr="00404279">
        <w:t xml:space="preserve"> </w:t>
      </w:r>
    </w:p>
    <w:p w14:paraId="7089D0D2" w14:textId="77777777"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14:paraId="721D0019" w14:textId="77777777" w:rsidR="005D6B4B" w:rsidRPr="00F115D2" w:rsidRDefault="005D6B4B" w:rsidP="008F04E6">
      <w:r w:rsidRPr="00391D69">
        <w:t xml:space="preserve">Direct uses of </w:t>
      </w:r>
      <w:proofErr w:type="spellStart"/>
      <w:r w:rsidRPr="00E42689">
        <w:rPr>
          <w:rStyle w:val="CodeInline"/>
        </w:rPr>
        <w:t>byref</w:t>
      </w:r>
      <w:proofErr w:type="spellEnd"/>
      <w:r w:rsidR="006910CD">
        <w:t xml:space="preserve"> types,</w:t>
      </w:r>
      <w:r w:rsidR="006910CD" w:rsidRPr="00E42689">
        <w:t xml:space="preserve"> </w:t>
      </w:r>
      <w:proofErr w:type="spellStart"/>
      <w:r w:rsidRPr="00E42689">
        <w:rPr>
          <w:rStyle w:val="CodeInline"/>
        </w:rPr>
        <w:t>nativeptr</w:t>
      </w:r>
      <w:proofErr w:type="spellEnd"/>
      <w:r w:rsidRPr="00404279">
        <w:t xml:space="preserve"> </w:t>
      </w:r>
      <w:r w:rsidR="006910CD">
        <w:t>types</w:t>
      </w:r>
      <w:r w:rsidR="00044CBF">
        <w:t>,</w:t>
      </w:r>
      <w:r w:rsidR="006910CD">
        <w:t xml:space="preserve"> or </w:t>
      </w:r>
      <w:r w:rsidRPr="00404279">
        <w:t xml:space="preserve">values in the </w:t>
      </w:r>
      <w:proofErr w:type="spellStart"/>
      <w:r w:rsidRPr="00404279">
        <w:rPr>
          <w:rStyle w:val="CodeInline"/>
        </w:rPr>
        <w:t>FSharp.NativeInterop</w:t>
      </w:r>
      <w:proofErr w:type="spellEnd"/>
      <w:r w:rsidRPr="00404279">
        <w:t xml:space="preserve"> module may result in invalid or unverifiable CIL code. </w:t>
      </w:r>
      <w:proofErr w:type="gramStart"/>
      <w:r w:rsidRPr="00404279">
        <w:t xml:space="preserve">In particular, </w:t>
      </w:r>
      <w:proofErr w:type="spellStart"/>
      <w:r w:rsidR="005C53CE" w:rsidRPr="00E42689">
        <w:rPr>
          <w:rStyle w:val="CodeInline"/>
        </w:rPr>
        <w:t>byref</w:t>
      </w:r>
      <w:proofErr w:type="spellEnd"/>
      <w:proofErr w:type="gramEnd"/>
      <w:r w:rsidR="005C53CE" w:rsidRPr="00E42689">
        <w:t xml:space="preserve"> and </w:t>
      </w:r>
      <w:proofErr w:type="spellStart"/>
      <w:r w:rsidR="005C53CE" w:rsidRPr="00E42689">
        <w:rPr>
          <w:rStyle w:val="CodeInline"/>
        </w:rPr>
        <w:t>nativeptr</w:t>
      </w:r>
      <w:proofErr w:type="spellEnd"/>
      <w:r w:rsidR="005C53CE" w:rsidRPr="00404279">
        <w:t xml:space="preserve"> </w:t>
      </w:r>
      <w:r w:rsidRPr="00404279">
        <w:t>types may NOT be used within named types such as tuples or function types</w:t>
      </w:r>
      <w:r w:rsidR="006910CD">
        <w:t>.</w:t>
      </w:r>
    </w:p>
    <w:p w14:paraId="5D99AA01" w14:textId="77777777"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proofErr w:type="spellStart"/>
      <w:r w:rsidRPr="009018AF">
        <w:rPr>
          <w:rStyle w:val="CodeInline"/>
        </w:rPr>
        <w:t>nativeptr</w:t>
      </w:r>
      <w:proofErr w:type="spellEnd"/>
      <w:r w:rsidRPr="009018AF">
        <w:rPr>
          <w:rStyle w:val="CodeInline"/>
        </w:rPr>
        <w:t>&lt;ty&gt;</w:t>
      </w:r>
      <w:r w:rsidRPr="00404279">
        <w:t>.</w:t>
      </w:r>
    </w:p>
    <w:p w14:paraId="6B1BC9FE" w14:textId="77777777"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14:paraId="2421091D" w14:textId="77777777" w:rsidR="00FD17D4" w:rsidRPr="00642A76" w:rsidRDefault="00587174" w:rsidP="0077731C">
      <w:pPr>
        <w:pStyle w:val="Note"/>
        <w:rPr>
          <w:rStyle w:val="CodeInline"/>
        </w:rPr>
      </w:pPr>
      <w:r w:rsidRPr="00642A76">
        <w:rPr>
          <w:rStyle w:val="CodeInline"/>
        </w:rPr>
        <w:t xml:space="preserve">  </w:t>
      </w:r>
      <w:proofErr w:type="spellStart"/>
      <w:proofErr w:type="gramStart"/>
      <w:r w:rsidR="00FD17D4" w:rsidRPr="00642A76">
        <w:rPr>
          <w:rStyle w:val="CodeInline"/>
        </w:rPr>
        <w:t>FSharp.Core.LanguagePrimitives.IntrinsicOperators</w:t>
      </w:r>
      <w:proofErr w:type="spellEnd"/>
      <w:proofErr w:type="gramEnd"/>
      <w:r w:rsidR="00FD17D4" w:rsidRPr="00642A76">
        <w:rPr>
          <w:rStyle w:val="CodeInline"/>
        </w:rPr>
        <w:t xml:space="preserve">.(~&amp;) </w:t>
      </w:r>
    </w:p>
    <w:p w14:paraId="2267707C" w14:textId="77777777" w:rsidR="00FD17D4" w:rsidRPr="00642A76" w:rsidRDefault="00587174" w:rsidP="0077731C">
      <w:pPr>
        <w:pStyle w:val="Note"/>
        <w:rPr>
          <w:rStyle w:val="CodeInline"/>
        </w:rPr>
      </w:pPr>
      <w:r w:rsidRPr="00642A76">
        <w:rPr>
          <w:rStyle w:val="CodeInline"/>
        </w:rPr>
        <w:t xml:space="preserve">  </w:t>
      </w:r>
      <w:proofErr w:type="spellStart"/>
      <w:proofErr w:type="gramStart"/>
      <w:r w:rsidR="00FD17D4" w:rsidRPr="00642A76">
        <w:rPr>
          <w:rStyle w:val="CodeInline"/>
        </w:rPr>
        <w:t>FSharp.Core.LanguagePrimitives.IntrinsicOperators</w:t>
      </w:r>
      <w:proofErr w:type="spellEnd"/>
      <w:proofErr w:type="gramEnd"/>
      <w:r w:rsidR="00FD17D4" w:rsidRPr="00642A76">
        <w:rPr>
          <w:rStyle w:val="CodeInline"/>
        </w:rPr>
        <w:t xml:space="preserve">.(~&amp;&amp;) </w:t>
      </w:r>
    </w:p>
    <w:p w14:paraId="7552FB71" w14:textId="77777777" w:rsidR="00FD17D4" w:rsidRPr="00FD17D4" w:rsidRDefault="0077731C" w:rsidP="0077731C">
      <w:pPr>
        <w:pStyle w:val="Note"/>
      </w:pPr>
      <w:r w:rsidRPr="00404279">
        <w:t>Other uses of these operators are not permitted.</w:t>
      </w:r>
    </w:p>
    <w:p w14:paraId="0B851950" w14:textId="77777777" w:rsidR="008430C0" w:rsidRPr="00F115D2" w:rsidRDefault="006B52C5" w:rsidP="006230F9">
      <w:pPr>
        <w:pStyle w:val="3"/>
      </w:pPr>
      <w:bookmarkStart w:id="1258" w:name="_Toc257733565"/>
      <w:bookmarkStart w:id="1259" w:name="_Toc270597461"/>
      <w:bookmarkStart w:id="1260" w:name="_Toc439782322"/>
      <w:bookmarkStart w:id="1261" w:name="LookupExpressions"/>
      <w:r w:rsidRPr="00404279">
        <w:t>Lookup Expressions</w:t>
      </w:r>
      <w:bookmarkEnd w:id="1258"/>
      <w:bookmarkEnd w:id="1259"/>
      <w:bookmarkEnd w:id="1260"/>
    </w:p>
    <w:bookmarkEnd w:id="1261"/>
    <w:p w14:paraId="0C28BDE6" w14:textId="77777777"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14:paraId="1209DE00" w14:textId="77777777" w:rsidR="008430C0" w:rsidRPr="00356B0A" w:rsidRDefault="006B52C5" w:rsidP="008430C0">
      <w:pPr>
        <w:pStyle w:val="CodeExplanation"/>
        <w:rPr>
          <w:rStyle w:val="CodeInline"/>
          <w:lang w:val="en-GB"/>
        </w:rPr>
      </w:pPr>
      <w:r w:rsidRPr="00356B0A">
        <w:rPr>
          <w:rStyle w:val="CodeInlineItalic"/>
          <w:lang w:val="en-GB"/>
        </w:rPr>
        <w:t>e</w:t>
      </w:r>
      <w:proofErr w:type="gramStart"/>
      <w:r w:rsidRPr="00356B0A">
        <w:rPr>
          <w:rStyle w:val="CodeInline"/>
          <w:i/>
          <w:vertAlign w:val="subscript"/>
          <w:lang w:val="en-GB"/>
        </w:rPr>
        <w:t>1</w:t>
      </w:r>
      <w:r w:rsidRPr="00356B0A">
        <w:rPr>
          <w:rStyle w:val="CodeInline"/>
          <w:lang w:val="en-GB"/>
        </w:rPr>
        <w:t>.[</w:t>
      </w:r>
      <w:proofErr w:type="spellStart"/>
      <w:proofErr w:type="gramEnd"/>
      <w:r w:rsidRPr="00356B0A">
        <w:rPr>
          <w:rStyle w:val="CodeInlineItalic"/>
          <w:lang w:val="en-GB"/>
        </w:rPr>
        <w:t>e</w:t>
      </w:r>
      <w:r w:rsidR="00356B0A" w:rsidRPr="00356B0A">
        <w:rPr>
          <w:rStyle w:val="CodeInline"/>
          <w:i/>
          <w:vertAlign w:val="subscript"/>
          <w:lang w:val="en-GB"/>
        </w:rPr>
        <w:t>args</w:t>
      </w:r>
      <w:proofErr w:type="spellEnd"/>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proofErr w:type="spellStart"/>
      <w:r w:rsidRPr="00356B0A">
        <w:rPr>
          <w:rStyle w:val="CodeInlineItalic"/>
          <w:lang w:val="en-GB"/>
        </w:rPr>
        <w:t>e</w:t>
      </w:r>
      <w:r w:rsidR="00356B0A" w:rsidRPr="00356B0A">
        <w:rPr>
          <w:rStyle w:val="CodeInline"/>
          <w:i/>
          <w:vertAlign w:val="subscript"/>
          <w:lang w:val="en-GB"/>
        </w:rPr>
        <w:t>args</w:t>
      </w:r>
      <w:proofErr w:type="spellEnd"/>
      <w:r w:rsidRPr="00356B0A">
        <w:rPr>
          <w:rStyle w:val="CodeInline"/>
          <w:lang w:val="en-GB"/>
        </w:rPr>
        <w:t>)</w:t>
      </w:r>
    </w:p>
    <w:p w14:paraId="1F965761" w14:textId="77777777"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14:paraId="65A2F29C" w14:textId="77777777"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w:t>
      </w:r>
      <w:proofErr w:type="gramStart"/>
      <w:r w:rsidRPr="00497D56">
        <w:t>type</w:t>
      </w:r>
      <w:proofErr w:type="gramEnd"/>
      <w:r w:rsidRPr="00497D56">
        <w:t xml:space="preserv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14:paraId="37424ABA" w14:textId="77777777" w:rsidR="00E8358E" w:rsidRPr="00E42689" w:rsidRDefault="006B52C5" w:rsidP="00E8358E">
      <w:pPr>
        <w:pStyle w:val="CodeExplanation"/>
      </w:pPr>
      <w:r w:rsidRPr="00E42689">
        <w:t>type '</w:t>
      </w:r>
      <w:proofErr w:type="gramStart"/>
      <w:r w:rsidRPr="00E42689">
        <w:t>T[</w:t>
      </w:r>
      <w:proofErr w:type="gramEnd"/>
      <w:r w:rsidRPr="00E42689">
        <w:t xml:space="preserve">] with </w:t>
      </w:r>
    </w:p>
    <w:p w14:paraId="0539854F" w14:textId="77777777" w:rsidR="00E8358E" w:rsidRPr="00F115D2" w:rsidRDefault="006B52C5" w:rsidP="00E8358E">
      <w:pPr>
        <w:pStyle w:val="CodeExplanation"/>
      </w:pPr>
      <w:r w:rsidRPr="00404279">
        <w:t xml:space="preserve">    member </w:t>
      </w:r>
      <w:proofErr w:type="spellStart"/>
      <w:proofErr w:type="gramStart"/>
      <w:r w:rsidRPr="00404279">
        <w:t>arr.Item</w:t>
      </w:r>
      <w:proofErr w:type="spellEnd"/>
      <w:proofErr w:type="gramEnd"/>
      <w:r w:rsidRPr="00404279">
        <w:t xml:space="preserve"> : int -&gt; 'T</w:t>
      </w:r>
    </w:p>
    <w:p w14:paraId="0ABBE2F9" w14:textId="77777777" w:rsidR="008A13E8" w:rsidRPr="00F115D2" w:rsidRDefault="008A13E8" w:rsidP="008A13E8">
      <w:pPr>
        <w:pStyle w:val="CodeExplanation"/>
      </w:pPr>
    </w:p>
    <w:p w14:paraId="64FF1191" w14:textId="77777777" w:rsidR="008A13E8" w:rsidRPr="00F115D2" w:rsidRDefault="006B52C5" w:rsidP="008A13E8">
      <w:pPr>
        <w:pStyle w:val="CodeExplanation"/>
      </w:pPr>
      <w:r w:rsidRPr="00404279">
        <w:t>type '</w:t>
      </w:r>
      <w:proofErr w:type="gramStart"/>
      <w:r w:rsidRPr="00404279">
        <w:t>T[</w:t>
      </w:r>
      <w:proofErr w:type="gramEnd"/>
      <w:r w:rsidRPr="00404279">
        <w:t xml:space="preserve">,] with </w:t>
      </w:r>
    </w:p>
    <w:p w14:paraId="2851E0D6" w14:textId="77777777" w:rsidR="008A13E8" w:rsidRPr="00F115D2" w:rsidRDefault="006B52C5" w:rsidP="008A13E8">
      <w:pPr>
        <w:pStyle w:val="CodeExplanation"/>
      </w:pPr>
      <w:r w:rsidRPr="00404279">
        <w:t xml:space="preserve">    member </w:t>
      </w:r>
      <w:proofErr w:type="spellStart"/>
      <w:proofErr w:type="gramStart"/>
      <w:r w:rsidRPr="00404279">
        <w:t>arr.Item</w:t>
      </w:r>
      <w:proofErr w:type="spellEnd"/>
      <w:proofErr w:type="gramEnd"/>
      <w:r w:rsidRPr="00404279">
        <w:t xml:space="preserve"> : int * int -&gt; 'T</w:t>
      </w:r>
    </w:p>
    <w:p w14:paraId="682B4091" w14:textId="77777777" w:rsidR="008A13E8" w:rsidRPr="00F115D2" w:rsidRDefault="008A13E8" w:rsidP="008A13E8">
      <w:pPr>
        <w:pStyle w:val="CodeExplanation"/>
      </w:pPr>
    </w:p>
    <w:p w14:paraId="5E58D7CF" w14:textId="77777777" w:rsidR="008A13E8" w:rsidRPr="00F115D2" w:rsidRDefault="006B52C5" w:rsidP="008A13E8">
      <w:pPr>
        <w:pStyle w:val="CodeExplanation"/>
      </w:pPr>
      <w:r w:rsidRPr="00404279">
        <w:t>type 'T</w:t>
      </w:r>
      <w:proofErr w:type="gramStart"/>
      <w:r w:rsidRPr="00404279">
        <w:t>[,,</w:t>
      </w:r>
      <w:proofErr w:type="gramEnd"/>
      <w:r w:rsidRPr="00404279">
        <w:t xml:space="preserve">] with </w:t>
      </w:r>
    </w:p>
    <w:p w14:paraId="115C17F0" w14:textId="77777777" w:rsidR="008A13E8" w:rsidRPr="00F115D2" w:rsidRDefault="006B52C5" w:rsidP="008A13E8">
      <w:pPr>
        <w:pStyle w:val="CodeExplanation"/>
      </w:pPr>
      <w:r w:rsidRPr="00404279">
        <w:t xml:space="preserve">    member </w:t>
      </w:r>
      <w:proofErr w:type="spellStart"/>
      <w:proofErr w:type="gramStart"/>
      <w:r w:rsidRPr="00404279">
        <w:t>arr.Item</w:t>
      </w:r>
      <w:proofErr w:type="spellEnd"/>
      <w:proofErr w:type="gramEnd"/>
      <w:r w:rsidRPr="00404279">
        <w:t xml:space="preserve"> : int * int * int -&gt; 'T</w:t>
      </w:r>
    </w:p>
    <w:p w14:paraId="150F0FB5" w14:textId="77777777" w:rsidR="008A13E8" w:rsidRPr="00F115D2" w:rsidRDefault="008A13E8" w:rsidP="008A13E8">
      <w:pPr>
        <w:pStyle w:val="CodeExplanation"/>
      </w:pPr>
    </w:p>
    <w:p w14:paraId="7DDA4B19" w14:textId="77777777" w:rsidR="008A13E8" w:rsidRPr="00F115D2" w:rsidRDefault="006B52C5" w:rsidP="008A13E8">
      <w:pPr>
        <w:pStyle w:val="CodeExplanation"/>
      </w:pPr>
      <w:r w:rsidRPr="00404279">
        <w:t>type 'T</w:t>
      </w:r>
      <w:proofErr w:type="gramStart"/>
      <w:r w:rsidRPr="00404279">
        <w:t>[,,,</w:t>
      </w:r>
      <w:proofErr w:type="gramEnd"/>
      <w:r w:rsidRPr="00404279">
        <w:t xml:space="preserve">] with </w:t>
      </w:r>
    </w:p>
    <w:p w14:paraId="3A7FEEB3" w14:textId="77777777" w:rsidR="00E8358E" w:rsidRPr="00F115D2" w:rsidRDefault="006B52C5" w:rsidP="00093C65">
      <w:pPr>
        <w:pStyle w:val="CodeExplanation"/>
      </w:pPr>
      <w:r w:rsidRPr="00404279">
        <w:t xml:space="preserve">    member </w:t>
      </w:r>
      <w:proofErr w:type="spellStart"/>
      <w:proofErr w:type="gramStart"/>
      <w:r w:rsidRPr="00404279">
        <w:t>arr.Item</w:t>
      </w:r>
      <w:proofErr w:type="spellEnd"/>
      <w:proofErr w:type="gramEnd"/>
      <w:r w:rsidRPr="00404279">
        <w:t xml:space="preserve"> : int * int * int * int -&gt; 'T</w:t>
      </w:r>
    </w:p>
    <w:p w14:paraId="58F5232A" w14:textId="77777777"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proofErr w:type="spellStart"/>
      <w:r w:rsidRPr="006B52C5">
        <w:rPr>
          <w:rStyle w:val="CodeInline"/>
        </w:rPr>
        <w:t>DefaultMember</w:t>
      </w:r>
      <w:proofErr w:type="spellEnd"/>
      <w:r w:rsidRPr="006B52C5">
        <w:t xml:space="preserve"> </w:t>
      </w:r>
      <w:r w:rsidR="002D0AC8">
        <w:t>attribute</w:t>
      </w:r>
      <w:r w:rsidR="00A36772">
        <w:t>,</w:t>
      </w:r>
      <w:r w:rsidR="002D0AC8">
        <w:t xml:space="preserve"> </w:t>
      </w:r>
      <w:r w:rsidRPr="006B52C5">
        <w:t xml:space="preserve">then the </w:t>
      </w:r>
      <w:proofErr w:type="gramStart"/>
      <w:r w:rsidRPr="006B52C5">
        <w:t>member</w:t>
      </w:r>
      <w:proofErr w:type="gramEnd"/>
      <w:r w:rsidRPr="006B52C5">
        <w:t xml:space="preserve"> name identified by</w:t>
      </w:r>
      <w:r w:rsidR="00A36772">
        <w:t xml:space="preserve"> the</w:t>
      </w:r>
      <w:r w:rsidRPr="006B52C5">
        <w:t xml:space="preserve"> </w:t>
      </w:r>
      <w:proofErr w:type="spellStart"/>
      <w:r w:rsidR="00A36772" w:rsidRPr="006B52C5">
        <w:rPr>
          <w:rStyle w:val="CodeInline"/>
        </w:rPr>
        <w:t>DefaultMember</w:t>
      </w:r>
      <w:proofErr w:type="spellEnd"/>
      <w:r w:rsidR="00A36772" w:rsidRPr="006B52C5" w:rsidDel="00A36772">
        <w:t xml:space="preserve"> </w:t>
      </w:r>
      <w:r w:rsidRPr="006B52C5">
        <w:t xml:space="preserve">attribute is used instead of </w:t>
      </w:r>
      <w:r w:rsidRPr="006B52C5">
        <w:rPr>
          <w:rStyle w:val="CodeInline"/>
        </w:rPr>
        <w:t>Item</w:t>
      </w:r>
      <w:r w:rsidRPr="006B52C5">
        <w:t>.</w:t>
      </w:r>
    </w:p>
    <w:p w14:paraId="4F52EFCD" w14:textId="77777777" w:rsidR="008430C0" w:rsidRPr="00F115D2" w:rsidRDefault="006B52C5" w:rsidP="006230F9">
      <w:pPr>
        <w:pStyle w:val="3"/>
      </w:pPr>
      <w:bookmarkStart w:id="1262" w:name="_Toc257733566"/>
      <w:bookmarkStart w:id="1263" w:name="_Toc270597462"/>
      <w:bookmarkStart w:id="1264" w:name="_Toc439782323"/>
      <w:bookmarkStart w:id="1265" w:name="SilceExpressions"/>
      <w:r w:rsidRPr="00404279">
        <w:t>Slice Expressions</w:t>
      </w:r>
      <w:bookmarkEnd w:id="1262"/>
      <w:bookmarkEnd w:id="1263"/>
      <w:bookmarkEnd w:id="1264"/>
    </w:p>
    <w:bookmarkEnd w:id="1265"/>
    <w:p w14:paraId="3BC67ABE" w14:textId="77777777"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14:paraId="485F9ABF" w14:textId="77777777" w:rsidR="001F47DA" w:rsidRDefault="001F47DA" w:rsidP="005A4D46">
      <w:pPr>
        <w:pStyle w:val="CodeExplanation"/>
        <w:keepNext/>
        <w:rPr>
          <w:rStyle w:val="CodeInlineItalic"/>
        </w:rPr>
      </w:pPr>
      <w:r w:rsidRPr="001F47DA">
        <w:rPr>
          <w:rStyle w:val="CodeInlineItalic"/>
        </w:rPr>
        <w:t>e</w:t>
      </w:r>
      <w:proofErr w:type="gramStart"/>
      <w:r w:rsidRPr="001F47DA">
        <w:rPr>
          <w:rStyle w:val="CodeInlineItalic"/>
        </w:rPr>
        <w:t>1.[</w:t>
      </w:r>
      <w:proofErr w:type="gramEnd"/>
      <w:r w:rsidRPr="001F47DA">
        <w:rPr>
          <w:rStyle w:val="CodeInlineItalic"/>
        </w:rPr>
        <w:t xml:space="preserve">sliceArg1, ,,, </w:t>
      </w:r>
      <w:proofErr w:type="spellStart"/>
      <w:r w:rsidRPr="001F47DA">
        <w:rPr>
          <w:rStyle w:val="CodeInlineItalic"/>
        </w:rPr>
        <w:t>sliceArgN</w:t>
      </w:r>
      <w:proofErr w:type="spellEnd"/>
      <w:r w:rsidRPr="001F47DA">
        <w:rPr>
          <w:rStyle w:val="CodeInlineItalic"/>
        </w:rPr>
        <w:t xml:space="preserve">] </w:t>
      </w:r>
      <w:r w:rsidR="004A6F6F">
        <w:rPr>
          <w:rStyle w:val="CodeInlineItalic"/>
        </w:rPr>
        <w:tab/>
      </w:r>
      <w:r w:rsidR="004A6F6F">
        <w:rPr>
          <w:rStyle w:val="CodeInlineItalic"/>
        </w:rPr>
        <w:tab/>
      </w:r>
      <w:r w:rsidRPr="001F47DA">
        <w:rPr>
          <w:rStyle w:val="CodeInlineItalic"/>
        </w:rPr>
        <w:t>→ e1.GetSlice( args1,…,</w:t>
      </w:r>
      <w:proofErr w:type="spellStart"/>
      <w:r w:rsidRPr="001F47DA">
        <w:rPr>
          <w:rStyle w:val="CodeInlineItalic"/>
        </w:rPr>
        <w:t>argsN</w:t>
      </w:r>
      <w:proofErr w:type="spellEnd"/>
      <w:r w:rsidRPr="001F47DA">
        <w:rPr>
          <w:rStyle w:val="CodeInlineItalic"/>
        </w:rPr>
        <w:t>)</w:t>
      </w:r>
    </w:p>
    <w:p w14:paraId="16C0756B" w14:textId="77777777" w:rsidR="004A6F6F" w:rsidRDefault="004A6F6F" w:rsidP="005A4D46">
      <w:pPr>
        <w:pStyle w:val="CodeExplanation"/>
        <w:keepNext/>
        <w:rPr>
          <w:rStyle w:val="CodeInlineItalic"/>
        </w:rPr>
      </w:pPr>
    </w:p>
    <w:p w14:paraId="70655027" w14:textId="77777777" w:rsidR="004A6F6F" w:rsidRDefault="004A6F6F" w:rsidP="004A6F6F">
      <w:pPr>
        <w:pStyle w:val="CodeExplanation"/>
        <w:keepNext/>
        <w:rPr>
          <w:rStyle w:val="CodeInlineItalic"/>
        </w:rPr>
      </w:pPr>
      <w:r w:rsidRPr="001F47DA">
        <w:rPr>
          <w:rStyle w:val="CodeInlineItalic"/>
        </w:rPr>
        <w:t>e</w:t>
      </w:r>
      <w:proofErr w:type="gramStart"/>
      <w:r w:rsidRPr="001F47DA">
        <w:rPr>
          <w:rStyle w:val="CodeInlineItalic"/>
        </w:rPr>
        <w:t>1.[</w:t>
      </w:r>
      <w:proofErr w:type="gramEnd"/>
      <w:r w:rsidRPr="001F47DA">
        <w:rPr>
          <w:rStyle w:val="CodeInlineItalic"/>
        </w:rPr>
        <w:t xml:space="preserve">sliceArg1, ,,, </w:t>
      </w:r>
      <w:proofErr w:type="spellStart"/>
      <w:r w:rsidRPr="001F47DA">
        <w:rPr>
          <w:rStyle w:val="CodeInlineItalic"/>
        </w:rPr>
        <w:t>sliceArgN</w:t>
      </w:r>
      <w:proofErr w:type="spellEnd"/>
      <w:r w:rsidRPr="001F47DA">
        <w:rPr>
          <w:rStyle w:val="CodeInlineItalic"/>
        </w:rPr>
        <w:t xml:space="preserve">]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w:t>
      </w:r>
      <w:proofErr w:type="spellStart"/>
      <w:r w:rsidRPr="001F47DA">
        <w:rPr>
          <w:rStyle w:val="CodeInlineItalic"/>
        </w:rPr>
        <w:t>argsN</w:t>
      </w:r>
      <w:proofErr w:type="spellEnd"/>
      <w:r>
        <w:rPr>
          <w:rStyle w:val="CodeInlineItalic"/>
        </w:rPr>
        <w:t>, expr</w:t>
      </w:r>
      <w:r w:rsidRPr="001F47DA">
        <w:rPr>
          <w:rStyle w:val="CodeInlineItalic"/>
        </w:rPr>
        <w:t>)</w:t>
      </w:r>
    </w:p>
    <w:p w14:paraId="79C0D08A" w14:textId="77777777" w:rsidR="001F47DA" w:rsidRDefault="001F47DA" w:rsidP="005A4D46">
      <w:pPr>
        <w:pStyle w:val="CodeExplanation"/>
        <w:keepNext/>
        <w:rPr>
          <w:rStyle w:val="CodeInlineItalic"/>
        </w:rPr>
      </w:pPr>
    </w:p>
    <w:p w14:paraId="750D3F62" w14:textId="77777777" w:rsidR="001F47DA" w:rsidRDefault="001F47DA" w:rsidP="001F47DA">
      <w:r>
        <w:t xml:space="preserve">where each </w:t>
      </w:r>
      <w:proofErr w:type="spellStart"/>
      <w:r>
        <w:t>sliceArgN</w:t>
      </w:r>
      <w:proofErr w:type="spellEnd"/>
      <w:r>
        <w:t xml:space="preserve"> is one of the following and translated to </w:t>
      </w:r>
      <w:proofErr w:type="spellStart"/>
      <w:r>
        <w:t>argsN</w:t>
      </w:r>
      <w:proofErr w:type="spellEnd"/>
      <w:r>
        <w:t xml:space="preserve"> (giving one or two </w:t>
      </w:r>
      <w:proofErr w:type="spellStart"/>
      <w:r>
        <w:t>args</w:t>
      </w:r>
      <w:proofErr w:type="spellEnd"/>
      <w:r>
        <w:t>) as indicated</w:t>
      </w:r>
    </w:p>
    <w:p w14:paraId="1845792E" w14:textId="77777777"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e</w:t>
      </w:r>
      <w:proofErr w:type="gramStart"/>
      <w:r w:rsidRPr="001F47DA">
        <w:rPr>
          <w:rStyle w:val="CodeInlineItalic"/>
        </w:rPr>
        <w:t>1..</w:t>
      </w:r>
      <w:proofErr w:type="gramEnd"/>
      <w:r w:rsidRPr="001F47DA">
        <w:rPr>
          <w:rStyle w:val="CodeInlineItalic"/>
        </w:rPr>
        <w:t xml:space="preserve">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e</w:t>
      </w:r>
      <w:proofErr w:type="gramStart"/>
      <w:r w:rsidRPr="001F47DA">
        <w:rPr>
          <w:rStyle w:val="CodeInlineItalic"/>
        </w:rPr>
        <w:t>1..</w:t>
      </w:r>
      <w:proofErr w:type="gramEnd"/>
      <w:r w:rsidRPr="001F47DA">
        <w:rPr>
          <w:rStyle w:val="CodeInlineItalic"/>
        </w:rPr>
        <w:t xml:space="preserve">e2 </w:t>
      </w:r>
      <w:r w:rsidRPr="001F47DA">
        <w:rPr>
          <w:rStyle w:val="CodeInlineItalic"/>
        </w:rPr>
        <w:tab/>
        <w:t xml:space="preserve">→ Some e1, Some e2 </w:t>
      </w:r>
      <w:r>
        <w:rPr>
          <w:rStyle w:val="CodeInlineItalic"/>
        </w:rPr>
        <w:br/>
      </w:r>
      <w:proofErr w:type="spellStart"/>
      <w:r>
        <w:rPr>
          <w:rStyle w:val="CodeInlineItalic"/>
        </w:rPr>
        <w:t>idx</w:t>
      </w:r>
      <w:proofErr w:type="spellEnd"/>
      <w:r>
        <w:rPr>
          <w:rStyle w:val="CodeInlineItalic"/>
        </w:rPr>
        <w:t xml:space="preserve">    </w:t>
      </w:r>
      <w:r>
        <w:rPr>
          <w:rStyle w:val="CodeInlineItalic"/>
        </w:rPr>
        <w:tab/>
      </w:r>
      <w:r w:rsidRPr="001F47DA">
        <w:rPr>
          <w:rStyle w:val="CodeInlineItalic"/>
        </w:rPr>
        <w:t xml:space="preserve">→ </w:t>
      </w:r>
      <w:proofErr w:type="spellStart"/>
      <w:r w:rsidRPr="001F47DA">
        <w:rPr>
          <w:rStyle w:val="CodeInlineItalic"/>
        </w:rPr>
        <w:t>idx</w:t>
      </w:r>
      <w:proofErr w:type="spellEnd"/>
    </w:p>
    <w:p w14:paraId="3C46A6D0" w14:textId="77777777" w:rsidR="009470CA" w:rsidRDefault="006B52C5" w:rsidP="009470CA">
      <w:r w:rsidRPr="006B52C5">
        <w:t xml:space="preserve">Because this is a shallow syntactic translation, the </w:t>
      </w:r>
      <w:proofErr w:type="spellStart"/>
      <w:r w:rsidRPr="005668D9">
        <w:rPr>
          <w:rStyle w:val="CodeInline"/>
        </w:rPr>
        <w:t>GetSlice</w:t>
      </w:r>
      <w:proofErr w:type="spellEnd"/>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proofErr w:type="spellStart"/>
      <w:r w:rsidR="004A6F6F">
        <w:rPr>
          <w:rStyle w:val="CodeInline"/>
        </w:rPr>
        <w:t>S</w:t>
      </w:r>
      <w:r w:rsidR="004A6F6F" w:rsidRPr="005668D9">
        <w:rPr>
          <w:rStyle w:val="CodeInline"/>
        </w:rPr>
        <w:t>etSlice</w:t>
      </w:r>
      <w:proofErr w:type="spellEnd"/>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techniques, including defining the method as a type extension for an existing type.</w:t>
      </w:r>
    </w:p>
    <w:p w14:paraId="7D7A4FE0" w14:textId="77777777" w:rsidR="004A6F6F" w:rsidRDefault="004A6F6F" w:rsidP="004A6F6F">
      <w:r>
        <w:t xml:space="preserve">For example, if a matrix type has the appropriate overloads of the </w:t>
      </w:r>
      <w:proofErr w:type="spellStart"/>
      <w:r>
        <w:t>GetSlice</w:t>
      </w:r>
      <w:proofErr w:type="spellEnd"/>
      <w:r>
        <w:t xml:space="preserve"> method (see below), it is possible to do the following:</w:t>
      </w:r>
    </w:p>
    <w:p w14:paraId="58574E2B" w14:textId="77777777" w:rsidR="004A6F6F" w:rsidRDefault="004A6F6F" w:rsidP="004A6F6F">
      <w:pPr>
        <w:pStyle w:val="CodeExample"/>
      </w:pPr>
      <w:proofErr w:type="gramStart"/>
      <w:r>
        <w:t>matrix.[</w:t>
      </w:r>
      <w:proofErr w:type="gramEnd"/>
      <w:r>
        <w:t>1..,*] -- get rows 1.. from a matrix (returning a matrix)</w:t>
      </w:r>
    </w:p>
    <w:p w14:paraId="285EA2F6" w14:textId="77777777" w:rsidR="004A6F6F" w:rsidRDefault="004A6F6F" w:rsidP="004A6F6F">
      <w:pPr>
        <w:pStyle w:val="CodeExample"/>
      </w:pPr>
      <w:proofErr w:type="gramStart"/>
      <w:r>
        <w:t>matrix.[</w:t>
      </w:r>
      <w:proofErr w:type="gramEnd"/>
      <w:r>
        <w:t>1..3,*] -- get rows 1..3 from a matrix (returning a matrix)</w:t>
      </w:r>
    </w:p>
    <w:p w14:paraId="519E7AF4" w14:textId="77777777" w:rsidR="004A6F6F" w:rsidRDefault="004A6F6F" w:rsidP="004A6F6F">
      <w:pPr>
        <w:pStyle w:val="CodeExample"/>
      </w:pPr>
      <w:proofErr w:type="gramStart"/>
      <w:r>
        <w:t>matrix.[</w:t>
      </w:r>
      <w:proofErr w:type="gramEnd"/>
      <w:r>
        <w:t>*,1..3] -- get columns 1..3from a matrix (returning a matrix)</w:t>
      </w:r>
    </w:p>
    <w:p w14:paraId="47DFB656" w14:textId="77777777" w:rsidR="004A6F6F" w:rsidRDefault="004A6F6F" w:rsidP="004A6F6F">
      <w:pPr>
        <w:pStyle w:val="CodeExample"/>
      </w:pPr>
      <w:proofErr w:type="gramStart"/>
      <w:r>
        <w:t>matrix.[</w:t>
      </w:r>
      <w:proofErr w:type="gramEnd"/>
      <w:r>
        <w:t>1..3,1,.3] -- get a 3x3 sub-matrix (returning a matrix)</w:t>
      </w:r>
    </w:p>
    <w:p w14:paraId="6C62D6F5" w14:textId="77777777" w:rsidR="004A6F6F" w:rsidRDefault="004A6F6F" w:rsidP="004A6F6F">
      <w:pPr>
        <w:pStyle w:val="CodeExample"/>
      </w:pPr>
      <w:proofErr w:type="gramStart"/>
      <w:r>
        <w:t>matrix.[</w:t>
      </w:r>
      <w:proofErr w:type="gramEnd"/>
      <w:r>
        <w:t>3,*] -- get row 3 from a matrix as a vector</w:t>
      </w:r>
    </w:p>
    <w:p w14:paraId="26DD6D6A" w14:textId="77777777" w:rsidR="004A6F6F" w:rsidRPr="00391D69" w:rsidRDefault="004A6F6F" w:rsidP="004A6F6F">
      <w:pPr>
        <w:pStyle w:val="CodeExample"/>
      </w:pPr>
      <w:proofErr w:type="gramStart"/>
      <w:r>
        <w:t>matrix.[</w:t>
      </w:r>
      <w:proofErr w:type="gramEnd"/>
      <w:r>
        <w:t>*,3] -- get column 3 from a matrix as a vector</w:t>
      </w:r>
    </w:p>
    <w:p w14:paraId="17BB5174" w14:textId="77777777" w:rsidR="00D95AE3" w:rsidRPr="00F115D2" w:rsidRDefault="006B52C5" w:rsidP="00D95AE3">
      <w:r w:rsidRPr="00E42689">
        <w:t xml:space="preserve">In addition, CIL array types of rank 1 to 4 are assumed to support a </w:t>
      </w:r>
      <w:proofErr w:type="gramStart"/>
      <w:r w:rsidRPr="00E42689">
        <w:t>type</w:t>
      </w:r>
      <w:proofErr w:type="gramEnd"/>
      <w:r w:rsidRPr="00E42689">
        <w:t xml:space="preserve"> extension that defines a method </w:t>
      </w:r>
      <w:proofErr w:type="spellStart"/>
      <w:r w:rsidRPr="00E42689">
        <w:rPr>
          <w:rStyle w:val="CodeInline"/>
        </w:rPr>
        <w:t>GetSlice</w:t>
      </w:r>
      <w:proofErr w:type="spellEnd"/>
      <w:r w:rsidRPr="006B52C5">
        <w:t xml:space="preserve"> </w:t>
      </w:r>
      <w:r w:rsidR="007A055F">
        <w:t>that has</w:t>
      </w:r>
      <w:r w:rsidR="007A055F" w:rsidRPr="006B52C5">
        <w:t xml:space="preserve"> </w:t>
      </w:r>
      <w:r w:rsidRPr="006B52C5">
        <w:t>the following signature</w:t>
      </w:r>
      <w:r w:rsidR="00DF1155">
        <w:t>:</w:t>
      </w:r>
    </w:p>
    <w:p w14:paraId="08308FBC" w14:textId="77777777" w:rsidR="00D95AE3" w:rsidRPr="00F115D2" w:rsidRDefault="006B52C5" w:rsidP="00D95AE3">
      <w:pPr>
        <w:pStyle w:val="CodeExplanation"/>
      </w:pPr>
      <w:r w:rsidRPr="00404279">
        <w:t>type '</w:t>
      </w:r>
      <w:proofErr w:type="gramStart"/>
      <w:r w:rsidRPr="00404279">
        <w:t>T[</w:t>
      </w:r>
      <w:proofErr w:type="gramEnd"/>
      <w:r w:rsidRPr="00404279">
        <w:t xml:space="preserve">] with </w:t>
      </w:r>
    </w:p>
    <w:p w14:paraId="4A06C270" w14:textId="77777777" w:rsidR="00D95AE3" w:rsidRPr="00F115D2" w:rsidRDefault="006B52C5" w:rsidP="00D95AE3">
      <w:pPr>
        <w:pStyle w:val="CodeExplanation"/>
      </w:pPr>
      <w:r w:rsidRPr="00404279">
        <w:t xml:space="preserve">    member </w:t>
      </w:r>
      <w:proofErr w:type="spellStart"/>
      <w:proofErr w:type="gramStart"/>
      <w:r w:rsidRPr="00404279">
        <w:t>arr.GetSlice</w:t>
      </w:r>
      <w:proofErr w:type="spellEnd"/>
      <w:proofErr w:type="gramEnd"/>
      <w:r w:rsidRPr="00404279">
        <w:t xml:space="preserve"> :</w:t>
      </w:r>
      <w:r w:rsidR="004A6F6F">
        <w:t xml:space="preserve"> ?start1:int * ?end1:int -&gt; 'T[</w:t>
      </w:r>
      <w:r w:rsidRPr="00404279">
        <w:t>]</w:t>
      </w:r>
    </w:p>
    <w:p w14:paraId="005E23CC" w14:textId="77777777" w:rsidR="00094605" w:rsidRPr="00F115D2" w:rsidRDefault="00094605" w:rsidP="00094605">
      <w:pPr>
        <w:pStyle w:val="CodeExplanation"/>
      </w:pPr>
    </w:p>
    <w:p w14:paraId="36900C2C" w14:textId="77777777" w:rsidR="00094605" w:rsidRPr="00F115D2" w:rsidRDefault="006B52C5" w:rsidP="00094605">
      <w:pPr>
        <w:pStyle w:val="CodeExplanation"/>
      </w:pPr>
      <w:r w:rsidRPr="00404279">
        <w:t>type '</w:t>
      </w:r>
      <w:proofErr w:type="gramStart"/>
      <w:r w:rsidRPr="00404279">
        <w:t>T[</w:t>
      </w:r>
      <w:proofErr w:type="gramEnd"/>
      <w:r w:rsidRPr="00404279">
        <w:t xml:space="preserve">,] with </w:t>
      </w:r>
    </w:p>
    <w:p w14:paraId="4F2FBD44" w14:textId="77777777" w:rsidR="00094605" w:rsidRPr="00F115D2" w:rsidRDefault="006B52C5" w:rsidP="00094605">
      <w:pPr>
        <w:pStyle w:val="CodeExplanation"/>
      </w:pPr>
      <w:r w:rsidRPr="00404279">
        <w:t xml:space="preserve">    member </w:t>
      </w:r>
      <w:proofErr w:type="spellStart"/>
      <w:proofErr w:type="gramStart"/>
      <w:r w:rsidRPr="00404279">
        <w:t>arr.GetSlice</w:t>
      </w:r>
      <w:proofErr w:type="spellEnd"/>
      <w:proofErr w:type="gramEnd"/>
      <w:r w:rsidRPr="00404279">
        <w:t xml:space="preserve"> : ?start1:int * ?end1:int * ?start2:int * ?end2:int -&gt; 'T[,]</w:t>
      </w:r>
    </w:p>
    <w:p w14:paraId="757CB44A" w14:textId="77777777" w:rsidR="001F47DA" w:rsidRPr="00F115D2" w:rsidRDefault="001F47DA" w:rsidP="001F47DA">
      <w:pPr>
        <w:pStyle w:val="CodeExplanation"/>
      </w:pPr>
      <w:r>
        <w:t xml:space="preserve">    member </w:t>
      </w:r>
      <w:proofErr w:type="spellStart"/>
      <w:proofErr w:type="gramStart"/>
      <w:r>
        <w:t>arr.GetSlice</w:t>
      </w:r>
      <w:proofErr w:type="spellEnd"/>
      <w:proofErr w:type="gramEnd"/>
      <w:r>
        <w:t xml:space="preserve"> : idx1</w:t>
      </w:r>
      <w:r w:rsidRPr="00404279">
        <w:t>:int</w:t>
      </w:r>
      <w:r>
        <w:t xml:space="preserve"> * ?start2:int * ?end2:int -&gt; 'T[</w:t>
      </w:r>
      <w:r w:rsidRPr="00404279">
        <w:t>]</w:t>
      </w:r>
    </w:p>
    <w:p w14:paraId="4C1D6BE0" w14:textId="77777777" w:rsidR="001F47DA" w:rsidRPr="00F115D2" w:rsidRDefault="001F47DA" w:rsidP="001F47DA">
      <w:pPr>
        <w:pStyle w:val="CodeExplanation"/>
      </w:pPr>
      <w:r w:rsidRPr="00404279">
        <w:t xml:space="preserve">    member </w:t>
      </w:r>
      <w:proofErr w:type="spellStart"/>
      <w:proofErr w:type="gramStart"/>
      <w:r w:rsidRPr="00404279">
        <w:t>arr.GetSli</w:t>
      </w:r>
      <w:r>
        <w:t>ce</w:t>
      </w:r>
      <w:proofErr w:type="spellEnd"/>
      <w:proofErr w:type="gramEnd"/>
      <w:r>
        <w:t xml:space="preserve"> : ?start1:int * ?end1:int * idx</w:t>
      </w:r>
      <w:r w:rsidRPr="00404279">
        <w:t>2:int</w:t>
      </w:r>
      <w:r>
        <w:t xml:space="preserve">  -&gt; 'T[</w:t>
      </w:r>
      <w:r w:rsidRPr="00404279">
        <w:t>]</w:t>
      </w:r>
    </w:p>
    <w:p w14:paraId="1FC046EB" w14:textId="77777777" w:rsidR="00094605" w:rsidRPr="00F115D2" w:rsidRDefault="00094605" w:rsidP="00094605">
      <w:pPr>
        <w:pStyle w:val="CodeExplanation"/>
      </w:pPr>
    </w:p>
    <w:p w14:paraId="2E6D7758" w14:textId="77777777" w:rsidR="00094605" w:rsidRPr="00F115D2" w:rsidRDefault="006B52C5" w:rsidP="00094605">
      <w:pPr>
        <w:pStyle w:val="CodeExplanation"/>
      </w:pPr>
      <w:r w:rsidRPr="00404279">
        <w:t>type 'T</w:t>
      </w:r>
      <w:proofErr w:type="gramStart"/>
      <w:r w:rsidRPr="00404279">
        <w:t>[,,</w:t>
      </w:r>
      <w:proofErr w:type="gramEnd"/>
      <w:r w:rsidRPr="00404279">
        <w:t xml:space="preserve">] with </w:t>
      </w:r>
    </w:p>
    <w:p w14:paraId="388839DE" w14:textId="77777777" w:rsidR="00094605" w:rsidRPr="00F115D2" w:rsidRDefault="006B52C5" w:rsidP="00094605">
      <w:pPr>
        <w:pStyle w:val="CodeExplanation"/>
      </w:pPr>
      <w:r w:rsidRPr="00404279">
        <w:t xml:space="preserve">    member </w:t>
      </w:r>
      <w:proofErr w:type="spellStart"/>
      <w:proofErr w:type="gramStart"/>
      <w:r w:rsidRPr="00404279">
        <w:t>arr.GetSlice</w:t>
      </w:r>
      <w:proofErr w:type="spellEnd"/>
      <w:proofErr w:type="gramEnd"/>
      <w:r w:rsidRPr="00404279">
        <w:t xml:space="preserve"> : ?start1:int * ?end1:int * ?start2:int * ?end2:int *</w:t>
      </w:r>
    </w:p>
    <w:p w14:paraId="5D20DDC0" w14:textId="77777777" w:rsidR="00094605" w:rsidRPr="00F115D2" w:rsidRDefault="006B52C5" w:rsidP="00094605">
      <w:pPr>
        <w:pStyle w:val="CodeExplanation"/>
      </w:pPr>
      <w:r w:rsidRPr="00404279">
        <w:t xml:space="preserve">                          </w:t>
      </w:r>
      <w:proofErr w:type="gramStart"/>
      <w:r w:rsidRPr="00404279">
        <w:t>?start</w:t>
      </w:r>
      <w:proofErr w:type="gramEnd"/>
      <w:r w:rsidRPr="00404279">
        <w:t xml:space="preserve">3:int * ?end3:int </w:t>
      </w:r>
    </w:p>
    <w:p w14:paraId="50E8025D" w14:textId="77777777" w:rsidR="00094605" w:rsidRPr="00F115D2" w:rsidRDefault="006B52C5" w:rsidP="00094605">
      <w:pPr>
        <w:pStyle w:val="CodeExplanation"/>
      </w:pPr>
      <w:r w:rsidRPr="00404279">
        <w:t xml:space="preserve">                             -&gt; 'T</w:t>
      </w:r>
      <w:proofErr w:type="gramStart"/>
      <w:r w:rsidRPr="00404279">
        <w:t>[,,</w:t>
      </w:r>
      <w:proofErr w:type="gramEnd"/>
      <w:r w:rsidRPr="00404279">
        <w:t>]</w:t>
      </w:r>
    </w:p>
    <w:p w14:paraId="6FAF8E09" w14:textId="77777777" w:rsidR="001F47DA" w:rsidRDefault="001F47DA" w:rsidP="00094605">
      <w:pPr>
        <w:pStyle w:val="CodeExplanation"/>
      </w:pPr>
    </w:p>
    <w:p w14:paraId="3CE8F0D2" w14:textId="77777777" w:rsidR="00094605" w:rsidRPr="00F115D2" w:rsidRDefault="006B52C5" w:rsidP="00094605">
      <w:pPr>
        <w:pStyle w:val="CodeExplanation"/>
      </w:pPr>
      <w:r w:rsidRPr="00404279">
        <w:t>type 'T</w:t>
      </w:r>
      <w:proofErr w:type="gramStart"/>
      <w:r w:rsidRPr="00404279">
        <w:t>[,,,</w:t>
      </w:r>
      <w:proofErr w:type="gramEnd"/>
      <w:r w:rsidRPr="00404279">
        <w:t xml:space="preserve">] with </w:t>
      </w:r>
    </w:p>
    <w:p w14:paraId="4F6B8460" w14:textId="77777777" w:rsidR="00094605" w:rsidRPr="00F115D2" w:rsidRDefault="006B52C5" w:rsidP="00094605">
      <w:pPr>
        <w:pStyle w:val="CodeExplanation"/>
      </w:pPr>
      <w:r w:rsidRPr="00404279">
        <w:t xml:space="preserve">    member </w:t>
      </w:r>
      <w:proofErr w:type="spellStart"/>
      <w:proofErr w:type="gramStart"/>
      <w:r w:rsidRPr="00404279">
        <w:t>arr.GetSlice</w:t>
      </w:r>
      <w:proofErr w:type="spellEnd"/>
      <w:proofErr w:type="gramEnd"/>
      <w:r w:rsidRPr="00404279">
        <w:t xml:space="preserve"> : ?start1:int * ?end1:int * ?start2:int * ?end2:int *</w:t>
      </w:r>
    </w:p>
    <w:p w14:paraId="6AC239C7" w14:textId="77777777" w:rsidR="00094605" w:rsidRPr="00F115D2" w:rsidRDefault="006B52C5" w:rsidP="00094605">
      <w:pPr>
        <w:pStyle w:val="CodeExplanation"/>
      </w:pPr>
      <w:r w:rsidRPr="00404279">
        <w:t xml:space="preserve">                          </w:t>
      </w:r>
      <w:proofErr w:type="gramStart"/>
      <w:r w:rsidRPr="00404279">
        <w:t>?start</w:t>
      </w:r>
      <w:proofErr w:type="gramEnd"/>
      <w:r w:rsidRPr="00404279">
        <w:t xml:space="preserve">3:int * ?end3:int * ?start4:int * ?end4:int </w:t>
      </w:r>
    </w:p>
    <w:p w14:paraId="382F7E81" w14:textId="77777777" w:rsidR="00094605" w:rsidRPr="00F115D2" w:rsidRDefault="006B52C5" w:rsidP="00207668">
      <w:pPr>
        <w:pStyle w:val="CodeExplanation"/>
      </w:pPr>
      <w:r w:rsidRPr="00404279">
        <w:t xml:space="preserve">                             -&gt; 'T</w:t>
      </w:r>
      <w:proofErr w:type="gramStart"/>
      <w:r w:rsidRPr="00404279">
        <w:t>[,,,</w:t>
      </w:r>
      <w:proofErr w:type="gramEnd"/>
      <w:r w:rsidRPr="00404279">
        <w:t>]</w:t>
      </w:r>
    </w:p>
    <w:p w14:paraId="1114F455" w14:textId="77777777" w:rsidR="004A6F6F" w:rsidRPr="00F115D2" w:rsidRDefault="004A6F6F" w:rsidP="004A6F6F">
      <w:bookmarkStart w:id="1266" w:name="_Toc257733567"/>
      <w:bookmarkStart w:id="1267" w:name="_Toc270597463"/>
      <w:bookmarkStart w:id="1268" w:name="StaticMemberConstraintInvocations"/>
      <w:r w:rsidRPr="00E42689">
        <w:t xml:space="preserve">In addition, CIL array types of rank 1 to 4 are assumed to support a </w:t>
      </w:r>
      <w:proofErr w:type="gramStart"/>
      <w:r w:rsidRPr="00E42689">
        <w:t>type</w:t>
      </w:r>
      <w:proofErr w:type="gramEnd"/>
      <w:r w:rsidRPr="00E42689">
        <w:t xml:space="preserve"> extension that defines a method </w:t>
      </w:r>
      <w:proofErr w:type="spellStart"/>
      <w:r>
        <w:rPr>
          <w:rStyle w:val="CodeInline"/>
        </w:rPr>
        <w:t>S</w:t>
      </w:r>
      <w:r w:rsidRPr="00E42689">
        <w:rPr>
          <w:rStyle w:val="CodeInline"/>
        </w:rPr>
        <w:t>etSlice</w:t>
      </w:r>
      <w:proofErr w:type="spellEnd"/>
      <w:r w:rsidRPr="006B52C5">
        <w:t xml:space="preserve"> </w:t>
      </w:r>
      <w:r>
        <w:t>that has</w:t>
      </w:r>
      <w:r w:rsidRPr="006B52C5">
        <w:t xml:space="preserve"> the following signature</w:t>
      </w:r>
      <w:r>
        <w:t>:</w:t>
      </w:r>
    </w:p>
    <w:p w14:paraId="6BEE0FB5" w14:textId="77777777" w:rsidR="004A6F6F" w:rsidRPr="00F115D2" w:rsidRDefault="004A6F6F" w:rsidP="004A6F6F">
      <w:pPr>
        <w:pStyle w:val="CodeExplanation"/>
      </w:pPr>
      <w:r w:rsidRPr="00404279">
        <w:t>type '</w:t>
      </w:r>
      <w:proofErr w:type="gramStart"/>
      <w:r w:rsidRPr="00404279">
        <w:t>T[</w:t>
      </w:r>
      <w:proofErr w:type="gramEnd"/>
      <w:r w:rsidRPr="00404279">
        <w:t xml:space="preserve">] with </w:t>
      </w:r>
    </w:p>
    <w:p w14:paraId="26DD80C0" w14:textId="77777777" w:rsidR="004A6F6F" w:rsidRPr="00F115D2" w:rsidRDefault="004A6F6F" w:rsidP="004A6F6F">
      <w:pPr>
        <w:pStyle w:val="CodeExplanation"/>
      </w:pPr>
      <w:r w:rsidRPr="00404279">
        <w:t xml:space="preserve">    member </w:t>
      </w:r>
      <w:proofErr w:type="spellStart"/>
      <w:proofErr w:type="gramStart"/>
      <w:r w:rsidRPr="00404279">
        <w:t>arr.</w:t>
      </w:r>
      <w:r>
        <w:t>S</w:t>
      </w:r>
      <w:r w:rsidRPr="00404279">
        <w:t>etSlice</w:t>
      </w:r>
      <w:proofErr w:type="spellEnd"/>
      <w:proofErr w:type="gramEnd"/>
      <w:r w:rsidRPr="00404279">
        <w:t xml:space="preserve"> : ?start1:int * ?end1:int </w:t>
      </w:r>
      <w:r>
        <w:t xml:space="preserve">* </w:t>
      </w:r>
      <w:proofErr w:type="spellStart"/>
      <w:r>
        <w:t>values:T</w:t>
      </w:r>
      <w:proofErr w:type="spellEnd"/>
      <w:r>
        <w:t>[] -&gt; unit</w:t>
      </w:r>
    </w:p>
    <w:p w14:paraId="1AA1121B" w14:textId="77777777" w:rsidR="004A6F6F" w:rsidRPr="00F115D2" w:rsidRDefault="004A6F6F" w:rsidP="004A6F6F">
      <w:pPr>
        <w:pStyle w:val="CodeExplanation"/>
      </w:pPr>
    </w:p>
    <w:p w14:paraId="30404CCF" w14:textId="77777777" w:rsidR="004A6F6F" w:rsidRPr="00F115D2" w:rsidRDefault="004A6F6F" w:rsidP="004A6F6F">
      <w:pPr>
        <w:pStyle w:val="CodeExplanation"/>
      </w:pPr>
      <w:r w:rsidRPr="00404279">
        <w:t>type '</w:t>
      </w:r>
      <w:proofErr w:type="gramStart"/>
      <w:r w:rsidRPr="00404279">
        <w:t>T[</w:t>
      </w:r>
      <w:proofErr w:type="gramEnd"/>
      <w:r w:rsidRPr="00404279">
        <w:t xml:space="preserve">,] with </w:t>
      </w:r>
    </w:p>
    <w:p w14:paraId="2DCF611D" w14:textId="77777777" w:rsidR="004A6F6F" w:rsidRPr="00F115D2" w:rsidRDefault="004A6F6F" w:rsidP="004A6F6F">
      <w:pPr>
        <w:pStyle w:val="CodeExplanation"/>
      </w:pPr>
      <w:r>
        <w:t xml:space="preserve">    member </w:t>
      </w:r>
      <w:proofErr w:type="spellStart"/>
      <w:proofErr w:type="gramStart"/>
      <w:r>
        <w:t>arr.S</w:t>
      </w:r>
      <w:r w:rsidRPr="00404279">
        <w:t>etSlice</w:t>
      </w:r>
      <w:proofErr w:type="spellEnd"/>
      <w:proofErr w:type="gramEnd"/>
      <w:r w:rsidRPr="00404279">
        <w:t xml:space="preserve"> : ?start1:int * ?end1:int * ?start2:int * ?end2:int </w:t>
      </w:r>
      <w:r>
        <w:t xml:space="preserve">* </w:t>
      </w:r>
      <w:r>
        <w:br/>
        <w:t xml:space="preserve">                          </w:t>
      </w:r>
      <w:proofErr w:type="spellStart"/>
      <w:r>
        <w:t>values:T</w:t>
      </w:r>
      <w:proofErr w:type="spellEnd"/>
      <w:r>
        <w:t>[,] -&gt; unit</w:t>
      </w:r>
      <w:r w:rsidRPr="00404279">
        <w:t xml:space="preserve"> </w:t>
      </w:r>
    </w:p>
    <w:p w14:paraId="07CD6D0E" w14:textId="77777777" w:rsidR="004A6F6F" w:rsidRPr="00F115D2" w:rsidRDefault="004A6F6F" w:rsidP="004A6F6F">
      <w:pPr>
        <w:pStyle w:val="CodeExplanation"/>
      </w:pPr>
      <w:r>
        <w:t xml:space="preserve">    member </w:t>
      </w:r>
      <w:proofErr w:type="spellStart"/>
      <w:proofErr w:type="gramStart"/>
      <w:r>
        <w:t>arr.SetSlice</w:t>
      </w:r>
      <w:proofErr w:type="spellEnd"/>
      <w:proofErr w:type="gramEnd"/>
      <w:r>
        <w:t xml:space="preserve"> : idx1</w:t>
      </w:r>
      <w:r w:rsidRPr="00404279">
        <w:t>:int</w:t>
      </w:r>
      <w:r>
        <w:t xml:space="preserve"> * ?start2:int * ?end2:int * </w:t>
      </w:r>
      <w:proofErr w:type="spellStart"/>
      <w:r>
        <w:t>values:T</w:t>
      </w:r>
      <w:proofErr w:type="spellEnd"/>
      <w:r>
        <w:t>[] -&gt; unit</w:t>
      </w:r>
    </w:p>
    <w:p w14:paraId="6EDD6B8E" w14:textId="77777777" w:rsidR="004A6F6F" w:rsidRPr="00F115D2" w:rsidRDefault="004A6F6F" w:rsidP="004A6F6F">
      <w:pPr>
        <w:pStyle w:val="CodeExplanation"/>
      </w:pPr>
      <w:r>
        <w:t xml:space="preserve">    member </w:t>
      </w:r>
      <w:proofErr w:type="spellStart"/>
      <w:proofErr w:type="gramStart"/>
      <w:r>
        <w:t>arr.S</w:t>
      </w:r>
      <w:r w:rsidRPr="00404279">
        <w:t>etSli</w:t>
      </w:r>
      <w:r>
        <w:t>ce</w:t>
      </w:r>
      <w:proofErr w:type="spellEnd"/>
      <w:proofErr w:type="gramEnd"/>
      <w:r>
        <w:t xml:space="preserve"> : ?start1:int * ?end1:int * idx</w:t>
      </w:r>
      <w:r w:rsidRPr="00404279">
        <w:t>2:int</w:t>
      </w:r>
      <w:r>
        <w:t xml:space="preserve"> * </w:t>
      </w:r>
      <w:proofErr w:type="spellStart"/>
      <w:r>
        <w:t>values:T</w:t>
      </w:r>
      <w:proofErr w:type="spellEnd"/>
      <w:r>
        <w:t>[] -&gt; unit</w:t>
      </w:r>
    </w:p>
    <w:p w14:paraId="3F740CA3" w14:textId="77777777" w:rsidR="004A6F6F" w:rsidRPr="00F115D2" w:rsidRDefault="004A6F6F" w:rsidP="004A6F6F">
      <w:pPr>
        <w:pStyle w:val="CodeExplanation"/>
      </w:pPr>
    </w:p>
    <w:p w14:paraId="6215B256" w14:textId="77777777" w:rsidR="004A6F6F" w:rsidRPr="00F115D2" w:rsidRDefault="004A6F6F" w:rsidP="004A6F6F">
      <w:pPr>
        <w:pStyle w:val="CodeExplanation"/>
      </w:pPr>
      <w:r w:rsidRPr="00404279">
        <w:t>type 'T</w:t>
      </w:r>
      <w:proofErr w:type="gramStart"/>
      <w:r w:rsidRPr="00404279">
        <w:t>[,,</w:t>
      </w:r>
      <w:proofErr w:type="gramEnd"/>
      <w:r w:rsidRPr="00404279">
        <w:t xml:space="preserve">] with </w:t>
      </w:r>
    </w:p>
    <w:p w14:paraId="7567875F" w14:textId="77777777" w:rsidR="004A6F6F" w:rsidRPr="00F115D2" w:rsidRDefault="004A6F6F" w:rsidP="004A6F6F">
      <w:pPr>
        <w:pStyle w:val="CodeExplanation"/>
      </w:pPr>
      <w:r w:rsidRPr="00404279">
        <w:t xml:space="preserve">    m</w:t>
      </w:r>
      <w:r>
        <w:t xml:space="preserve">ember </w:t>
      </w:r>
      <w:proofErr w:type="spellStart"/>
      <w:proofErr w:type="gramStart"/>
      <w:r>
        <w:t>arr.S</w:t>
      </w:r>
      <w:r w:rsidRPr="00404279">
        <w:t>etSlice</w:t>
      </w:r>
      <w:proofErr w:type="spellEnd"/>
      <w:proofErr w:type="gramEnd"/>
      <w:r w:rsidRPr="00404279">
        <w:t xml:space="preserve"> : ?start1:int * ?end1:int * ?start2:int * ?end2:int *</w:t>
      </w:r>
    </w:p>
    <w:p w14:paraId="1FC14A90" w14:textId="77777777" w:rsidR="004A6F6F" w:rsidRPr="00F115D2" w:rsidRDefault="004A6F6F" w:rsidP="004A6F6F">
      <w:pPr>
        <w:pStyle w:val="CodeExplanation"/>
      </w:pPr>
      <w:r w:rsidRPr="00404279">
        <w:t xml:space="preserve">                          </w:t>
      </w:r>
      <w:proofErr w:type="gramStart"/>
      <w:r w:rsidRPr="00404279">
        <w:t>?start</w:t>
      </w:r>
      <w:proofErr w:type="gramEnd"/>
      <w:r w:rsidRPr="00404279">
        <w:t xml:space="preserve">3:int * ?end3:int </w:t>
      </w:r>
      <w:r>
        <w:t xml:space="preserve"> * </w:t>
      </w:r>
      <w:proofErr w:type="spellStart"/>
      <w:r>
        <w:t>values:T</w:t>
      </w:r>
      <w:proofErr w:type="spellEnd"/>
      <w:r>
        <w:t>[,,] -&gt; unit</w:t>
      </w:r>
    </w:p>
    <w:p w14:paraId="55564450" w14:textId="77777777" w:rsidR="004A6F6F" w:rsidRDefault="004A6F6F" w:rsidP="004A6F6F">
      <w:pPr>
        <w:pStyle w:val="CodeExplanation"/>
      </w:pPr>
    </w:p>
    <w:p w14:paraId="69878E45" w14:textId="77777777" w:rsidR="004A6F6F" w:rsidRPr="00F115D2" w:rsidRDefault="004A6F6F" w:rsidP="004A6F6F">
      <w:pPr>
        <w:pStyle w:val="CodeExplanation"/>
      </w:pPr>
      <w:r w:rsidRPr="00404279">
        <w:t>type 'T</w:t>
      </w:r>
      <w:proofErr w:type="gramStart"/>
      <w:r w:rsidRPr="00404279">
        <w:t>[,,,</w:t>
      </w:r>
      <w:proofErr w:type="gramEnd"/>
      <w:r w:rsidRPr="00404279">
        <w:t xml:space="preserve">] with </w:t>
      </w:r>
    </w:p>
    <w:p w14:paraId="1069EBC6" w14:textId="77777777" w:rsidR="004A6F6F" w:rsidRPr="00F115D2" w:rsidRDefault="004A6F6F" w:rsidP="004A6F6F">
      <w:pPr>
        <w:pStyle w:val="CodeExplanation"/>
      </w:pPr>
      <w:r>
        <w:t xml:space="preserve">    member </w:t>
      </w:r>
      <w:proofErr w:type="spellStart"/>
      <w:proofErr w:type="gramStart"/>
      <w:r>
        <w:t>arr.S</w:t>
      </w:r>
      <w:r w:rsidRPr="00404279">
        <w:t>etSlice</w:t>
      </w:r>
      <w:proofErr w:type="spellEnd"/>
      <w:proofErr w:type="gramEnd"/>
      <w:r w:rsidRPr="00404279">
        <w:t xml:space="preserve"> : ?start1:int * ?end1:int * ?start2:int * ?end2:int *</w:t>
      </w:r>
    </w:p>
    <w:p w14:paraId="4A86C453" w14:textId="77777777" w:rsidR="004A6F6F" w:rsidRPr="00F115D2" w:rsidRDefault="004A6F6F" w:rsidP="004A6F6F">
      <w:pPr>
        <w:pStyle w:val="CodeExplanation"/>
      </w:pPr>
      <w:r w:rsidRPr="00404279">
        <w:t xml:space="preserve">                          </w:t>
      </w:r>
      <w:proofErr w:type="gramStart"/>
      <w:r w:rsidRPr="00404279">
        <w:t>?start</w:t>
      </w:r>
      <w:proofErr w:type="gramEnd"/>
      <w:r w:rsidRPr="00404279">
        <w:t xml:space="preserve">3:int * ?end3:int * ?start4:int * ?end4:int </w:t>
      </w:r>
      <w:r>
        <w:t>*</w:t>
      </w:r>
      <w:r>
        <w:br/>
        <w:t xml:space="preserve">                          </w:t>
      </w:r>
      <w:proofErr w:type="spellStart"/>
      <w:r>
        <w:t>values:T</w:t>
      </w:r>
      <w:proofErr w:type="spellEnd"/>
      <w:r>
        <w:t>[,,,] -&gt; unit</w:t>
      </w:r>
    </w:p>
    <w:p w14:paraId="2F26833D" w14:textId="77777777" w:rsidR="0088039B" w:rsidRPr="0088039B" w:rsidRDefault="0088039B" w:rsidP="006230F9">
      <w:pPr>
        <w:pStyle w:val="3"/>
      </w:pPr>
      <w:bookmarkStart w:id="1269" w:name="_Toc439782324"/>
      <w:r w:rsidRPr="00404279">
        <w:t>Member Constraint Invocation Expressions</w:t>
      </w:r>
      <w:bookmarkEnd w:id="1266"/>
      <w:bookmarkEnd w:id="1267"/>
      <w:bookmarkEnd w:id="1269"/>
    </w:p>
    <w:bookmarkEnd w:id="1268"/>
    <w:p w14:paraId="738581E4" w14:textId="77777777"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14:paraId="63D4F3A6" w14:textId="77777777" w:rsidR="007A055F" w:rsidRPr="00497D56" w:rsidRDefault="007A055F" w:rsidP="008F04E6">
      <w:pPr>
        <w:pStyle w:val="CodeExample"/>
      </w:pPr>
      <w:r w:rsidRPr="0088039B">
        <w:rPr>
          <w:rStyle w:val="CodeInline"/>
        </w:rPr>
        <w:t>(</w:t>
      </w:r>
      <w:r w:rsidRPr="00355E9F">
        <w:rPr>
          <w:rStyle w:val="CodeInlineItalic"/>
        </w:rPr>
        <w:t>static-</w:t>
      </w:r>
      <w:proofErr w:type="spellStart"/>
      <w:proofErr w:type="gramStart"/>
      <w:r w:rsidRPr="00355E9F">
        <w:rPr>
          <w:rStyle w:val="CodeInlineItalic"/>
        </w:rPr>
        <w:t>typars</w:t>
      </w:r>
      <w:proofErr w:type="spellEnd"/>
      <w:r w:rsidRPr="0088039B">
        <w:rPr>
          <w:rStyle w:val="CodeInline"/>
        </w:rPr>
        <w:t xml:space="preserve"> :</w:t>
      </w:r>
      <w:proofErr w:type="gramEnd"/>
      <w:r w:rsidRPr="0088039B">
        <w:rPr>
          <w:rStyle w:val="CodeInline"/>
        </w:rPr>
        <w:t xml:space="preserve">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14:paraId="7B940FD4" w14:textId="77777777" w:rsidR="007A055F" w:rsidRDefault="007A055F" w:rsidP="0088039B">
      <w:r>
        <w:t>Type checking proceeds as follows:</w:t>
      </w:r>
    </w:p>
    <w:p w14:paraId="7A3020C3" w14:textId="77777777" w:rsidR="007A055F" w:rsidRDefault="007A055F" w:rsidP="008F04E6">
      <w:pPr>
        <w:pStyle w:val="aff4"/>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14:paraId="2365D6A6" w14:textId="77777777" w:rsidR="007A055F" w:rsidRDefault="007A055F" w:rsidP="008F04E6">
      <w:pPr>
        <w:pStyle w:val="aff4"/>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02797B">
        <w:t>5.2.3</w:t>
      </w:r>
      <w:r w:rsidR="00E460A5">
        <w:fldChar w:fldCharType="end"/>
      </w:r>
      <w:r w:rsidR="00B21C22">
        <w:t>):</w:t>
      </w:r>
      <w:r w:rsidR="00B21C22">
        <w:br/>
      </w:r>
      <w:r w:rsidR="00190A3B" w:rsidRPr="00355E9F">
        <w:rPr>
          <w:rStyle w:val="CodeInlineItalic"/>
        </w:rPr>
        <w:t>static-</w:t>
      </w:r>
      <w:proofErr w:type="spellStart"/>
      <w:proofErr w:type="gramStart"/>
      <w:r w:rsidR="00190A3B" w:rsidRPr="00355E9F">
        <w:rPr>
          <w:rStyle w:val="CodeInlineItalic"/>
        </w:rPr>
        <w:t>typars</w:t>
      </w:r>
      <w:proofErr w:type="spellEnd"/>
      <w:r w:rsidR="00190A3B" w:rsidRPr="00391D69">
        <w:rPr>
          <w:rStyle w:val="CodeInline"/>
        </w:rPr>
        <w:t xml:space="preserve"> :</w:t>
      </w:r>
      <w:proofErr w:type="gramEnd"/>
      <w:r w:rsidR="00190A3B" w:rsidRPr="00391D69">
        <w:rPr>
          <w:rStyle w:val="CodeInline"/>
        </w:rPr>
        <w:t xml:space="preserve"> (</w:t>
      </w:r>
      <w:r w:rsidR="00764CB8">
        <w:rPr>
          <w:rStyle w:val="CodeInlineItalic"/>
        </w:rPr>
        <w:t>member-sig</w:t>
      </w:r>
      <w:r w:rsidR="00190A3B" w:rsidRPr="00E42689">
        <w:rPr>
          <w:rStyle w:val="CodeInline"/>
        </w:rPr>
        <w:t>)</w:t>
      </w:r>
    </w:p>
    <w:p w14:paraId="14E850E2" w14:textId="77777777" w:rsidR="007A055F" w:rsidRDefault="007A055F" w:rsidP="008F04E6">
      <w:pPr>
        <w:pStyle w:val="aff4"/>
      </w:pPr>
      <w:r>
        <w:t>3.</w:t>
      </w:r>
      <w:r>
        <w:tab/>
      </w:r>
      <w:r w:rsidR="00D01B40" w:rsidRPr="00355E9F">
        <w:rPr>
          <w:rStyle w:val="CodeInlineItalic"/>
        </w:rPr>
        <w:t>ty</w:t>
      </w:r>
      <w:r w:rsidR="00D01B40" w:rsidRPr="00497D56">
        <w:t xml:space="preserve"> is asserted to be equal to the return type of the constraint</w:t>
      </w:r>
      <w:r w:rsidR="00B21C22">
        <w:t>.</w:t>
      </w:r>
    </w:p>
    <w:p w14:paraId="2F73B8E2" w14:textId="77777777" w:rsidR="00D01B40" w:rsidRPr="00110BB5" w:rsidRDefault="007A055F" w:rsidP="008F04E6">
      <w:pPr>
        <w:pStyle w:val="aff4"/>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14:paraId="05887439" w14:textId="77777777"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14:paraId="5EDF5212" w14:textId="77777777" w:rsidR="0088039B" w:rsidRPr="0088039B" w:rsidRDefault="0088039B" w:rsidP="0088039B">
      <w:pPr>
        <w:pStyle w:val="CodeExample"/>
      </w:pPr>
      <w:r w:rsidRPr="00404279">
        <w:t xml:space="preserve">let inline speak (a: ^a) = </w:t>
      </w:r>
    </w:p>
    <w:p w14:paraId="385C728D" w14:textId="77777777" w:rsidR="0088039B" w:rsidRPr="0088039B" w:rsidRDefault="0088039B" w:rsidP="0088039B">
      <w:pPr>
        <w:pStyle w:val="CodeExample"/>
      </w:pPr>
      <w:r w:rsidRPr="00404279">
        <w:t xml:space="preserve">    let x = (^</w:t>
      </w:r>
      <w:proofErr w:type="gramStart"/>
      <w:r w:rsidRPr="00404279">
        <w:t>a :</w:t>
      </w:r>
      <w:proofErr w:type="gramEnd"/>
      <w:r w:rsidRPr="00404279">
        <w:t xml:space="preserve"> (member Speak: unit -&gt; string) (a))</w:t>
      </w:r>
    </w:p>
    <w:p w14:paraId="4DA36848" w14:textId="77777777" w:rsidR="0088039B" w:rsidRPr="0088039B" w:rsidRDefault="0088039B" w:rsidP="0088039B">
      <w:pPr>
        <w:pStyle w:val="CodeExample"/>
      </w:pPr>
      <w:r w:rsidRPr="00404279">
        <w:t xml:space="preserve">    </w:t>
      </w:r>
      <w:proofErr w:type="spellStart"/>
      <w:r w:rsidRPr="00404279">
        <w:t>printfn</w:t>
      </w:r>
      <w:proofErr w:type="spellEnd"/>
      <w:r w:rsidRPr="00404279">
        <w:t xml:space="preserve"> "It said: %s" x</w:t>
      </w:r>
    </w:p>
    <w:p w14:paraId="10E482ED" w14:textId="77777777" w:rsidR="0088039B" w:rsidRPr="0088039B" w:rsidRDefault="0088039B" w:rsidP="0088039B">
      <w:pPr>
        <w:pStyle w:val="CodeExample"/>
      </w:pPr>
      <w:r w:rsidRPr="00404279">
        <w:t xml:space="preserve">    let y = (^</w:t>
      </w:r>
      <w:proofErr w:type="gramStart"/>
      <w:r w:rsidRPr="00404279">
        <w:t>a :</w:t>
      </w:r>
      <w:proofErr w:type="gramEnd"/>
      <w:r w:rsidRPr="00404279">
        <w:t xml:space="preserve"> (member </w:t>
      </w:r>
      <w:proofErr w:type="spellStart"/>
      <w:r w:rsidR="00190A3B" w:rsidRPr="00404279">
        <w:t>MakeNoise</w:t>
      </w:r>
      <w:proofErr w:type="spellEnd"/>
      <w:r w:rsidRPr="00404279">
        <w:t>: unit -&gt; string) (a))</w:t>
      </w:r>
    </w:p>
    <w:p w14:paraId="297F7FBD" w14:textId="77777777" w:rsidR="0088039B" w:rsidRPr="0088039B" w:rsidRDefault="0088039B" w:rsidP="0088039B">
      <w:pPr>
        <w:pStyle w:val="CodeExample"/>
      </w:pPr>
      <w:r w:rsidRPr="00404279">
        <w:t xml:space="preserve">    </w:t>
      </w:r>
      <w:proofErr w:type="spellStart"/>
      <w:r w:rsidRPr="00404279">
        <w:t>printfn</w:t>
      </w:r>
      <w:proofErr w:type="spellEnd"/>
      <w:r w:rsidRPr="00404279">
        <w:t xml:space="preserve"> "Then it </w:t>
      </w:r>
      <w:r w:rsidR="00190A3B" w:rsidRPr="00404279">
        <w:t>went:</w:t>
      </w:r>
      <w:r w:rsidRPr="00404279">
        <w:t xml:space="preserve"> %s" y</w:t>
      </w:r>
    </w:p>
    <w:p w14:paraId="1B542DA2" w14:textId="77777777" w:rsidR="0088039B" w:rsidRPr="0088039B" w:rsidRDefault="0088039B" w:rsidP="0088039B">
      <w:pPr>
        <w:pStyle w:val="CodeExample"/>
      </w:pPr>
    </w:p>
    <w:p w14:paraId="07676DA2" w14:textId="77777777" w:rsidR="0088039B" w:rsidRPr="0088039B" w:rsidRDefault="0088039B" w:rsidP="0088039B">
      <w:pPr>
        <w:pStyle w:val="CodeExample"/>
      </w:pPr>
      <w:r w:rsidRPr="00404279">
        <w:t xml:space="preserve">type </w:t>
      </w:r>
      <w:proofErr w:type="gramStart"/>
      <w:r w:rsidRPr="00404279">
        <w:t>Duck(</w:t>
      </w:r>
      <w:proofErr w:type="gramEnd"/>
      <w:r w:rsidRPr="00404279">
        <w:t>) =</w:t>
      </w:r>
    </w:p>
    <w:p w14:paraId="25E581CC" w14:textId="77777777" w:rsidR="0088039B" w:rsidRPr="0088039B" w:rsidRDefault="0088039B" w:rsidP="0088039B">
      <w:pPr>
        <w:pStyle w:val="CodeExample"/>
      </w:pPr>
      <w:r w:rsidRPr="00404279">
        <w:t xml:space="preserve">    member </w:t>
      </w:r>
      <w:proofErr w:type="spellStart"/>
      <w:proofErr w:type="gramStart"/>
      <w:r w:rsidRPr="00404279">
        <w:t>x.Speak</w:t>
      </w:r>
      <w:proofErr w:type="spellEnd"/>
      <w:proofErr w:type="gramEnd"/>
      <w:r w:rsidRPr="00404279">
        <w:t>() = "I'm a duck"</w:t>
      </w:r>
    </w:p>
    <w:p w14:paraId="70B12D72" w14:textId="77777777" w:rsidR="0088039B" w:rsidRPr="0088039B" w:rsidRDefault="0088039B" w:rsidP="0088039B">
      <w:pPr>
        <w:pStyle w:val="CodeExample"/>
      </w:pPr>
      <w:r w:rsidRPr="00404279">
        <w:t xml:space="preserve">    member </w:t>
      </w:r>
      <w:proofErr w:type="spellStart"/>
      <w:proofErr w:type="gramStart"/>
      <w:r w:rsidRPr="00404279">
        <w:t>x.MakeNoise</w:t>
      </w:r>
      <w:proofErr w:type="spellEnd"/>
      <w:proofErr w:type="gramEnd"/>
      <w:r w:rsidRPr="00404279">
        <w:t>() = "quack"</w:t>
      </w:r>
    </w:p>
    <w:p w14:paraId="58297369" w14:textId="77777777" w:rsidR="0088039B" w:rsidRPr="0088039B" w:rsidRDefault="0088039B" w:rsidP="0088039B">
      <w:pPr>
        <w:pStyle w:val="CodeExample"/>
      </w:pPr>
      <w:r w:rsidRPr="00404279">
        <w:t xml:space="preserve">type </w:t>
      </w:r>
      <w:proofErr w:type="gramStart"/>
      <w:r w:rsidRPr="00404279">
        <w:t>Dog(</w:t>
      </w:r>
      <w:proofErr w:type="gramEnd"/>
      <w:r w:rsidRPr="00404279">
        <w:t>) =</w:t>
      </w:r>
    </w:p>
    <w:p w14:paraId="493D6CDE" w14:textId="77777777" w:rsidR="0088039B" w:rsidRPr="0088039B" w:rsidRDefault="0088039B" w:rsidP="0088039B">
      <w:pPr>
        <w:pStyle w:val="CodeExample"/>
      </w:pPr>
      <w:r w:rsidRPr="00404279">
        <w:t xml:space="preserve">    member </w:t>
      </w:r>
      <w:proofErr w:type="spellStart"/>
      <w:proofErr w:type="gramStart"/>
      <w:r w:rsidRPr="00404279">
        <w:t>x.Speak</w:t>
      </w:r>
      <w:proofErr w:type="spellEnd"/>
      <w:proofErr w:type="gramEnd"/>
      <w:r w:rsidRPr="00404279">
        <w:t>() = "I'm a dog"</w:t>
      </w:r>
    </w:p>
    <w:p w14:paraId="548665CD" w14:textId="77777777" w:rsidR="0088039B" w:rsidRPr="0088039B" w:rsidRDefault="0088039B" w:rsidP="0088039B">
      <w:pPr>
        <w:pStyle w:val="CodeExample"/>
      </w:pPr>
      <w:r w:rsidRPr="00404279">
        <w:t xml:space="preserve">    member </w:t>
      </w:r>
      <w:proofErr w:type="spellStart"/>
      <w:proofErr w:type="gramStart"/>
      <w:r w:rsidRPr="00404279">
        <w:t>x.MakeNoise</w:t>
      </w:r>
      <w:proofErr w:type="spellEnd"/>
      <w:proofErr w:type="gramEnd"/>
      <w:r w:rsidRPr="00404279">
        <w:t>() = "</w:t>
      </w:r>
      <w:proofErr w:type="spellStart"/>
      <w:r w:rsidR="00190A3B" w:rsidRPr="00404279">
        <w:t>grrrr</w:t>
      </w:r>
      <w:proofErr w:type="spellEnd"/>
      <w:r w:rsidRPr="00404279">
        <w:t>"</w:t>
      </w:r>
    </w:p>
    <w:p w14:paraId="42FC4B8E" w14:textId="77777777" w:rsidR="0088039B" w:rsidRPr="0088039B" w:rsidRDefault="0088039B" w:rsidP="0088039B">
      <w:pPr>
        <w:pStyle w:val="CodeExample"/>
      </w:pPr>
    </w:p>
    <w:p w14:paraId="63EB5782" w14:textId="77777777" w:rsidR="0088039B" w:rsidRPr="0088039B" w:rsidRDefault="0088039B" w:rsidP="0088039B">
      <w:pPr>
        <w:pStyle w:val="CodeExample"/>
      </w:pPr>
      <w:r w:rsidRPr="00404279">
        <w:t xml:space="preserve">let x = new </w:t>
      </w:r>
      <w:proofErr w:type="gramStart"/>
      <w:r w:rsidRPr="00404279">
        <w:t>Duck(</w:t>
      </w:r>
      <w:proofErr w:type="gramEnd"/>
      <w:r w:rsidRPr="00404279">
        <w:t>)</w:t>
      </w:r>
    </w:p>
    <w:p w14:paraId="5688F6A9" w14:textId="77777777" w:rsidR="0088039B" w:rsidRPr="0088039B" w:rsidRDefault="0088039B" w:rsidP="0088039B">
      <w:pPr>
        <w:pStyle w:val="CodeExample"/>
      </w:pPr>
      <w:r w:rsidRPr="00404279">
        <w:t xml:space="preserve">let y = new </w:t>
      </w:r>
      <w:proofErr w:type="gramStart"/>
      <w:r w:rsidRPr="00404279">
        <w:t>Dog(</w:t>
      </w:r>
      <w:proofErr w:type="gramEnd"/>
      <w:r w:rsidRPr="00404279">
        <w:t>)</w:t>
      </w:r>
    </w:p>
    <w:p w14:paraId="5F6B8277" w14:textId="77777777" w:rsidR="0088039B" w:rsidRPr="0088039B" w:rsidRDefault="0088039B" w:rsidP="0088039B">
      <w:pPr>
        <w:pStyle w:val="CodeExample"/>
      </w:pPr>
      <w:r w:rsidRPr="00404279">
        <w:t>speak x</w:t>
      </w:r>
    </w:p>
    <w:p w14:paraId="3A78FD9A" w14:textId="77777777" w:rsidR="0088039B" w:rsidRPr="0088039B" w:rsidRDefault="0088039B" w:rsidP="00190A3B">
      <w:pPr>
        <w:pStyle w:val="CodeExample"/>
      </w:pPr>
      <w:r w:rsidRPr="00404279">
        <w:t>speak y</w:t>
      </w:r>
    </w:p>
    <w:p w14:paraId="4EA5C5C6" w14:textId="77777777" w:rsidR="0088039B" w:rsidRPr="0088039B" w:rsidRDefault="00190A3B" w:rsidP="0088039B">
      <w:r>
        <w:t>Outputs:</w:t>
      </w:r>
    </w:p>
    <w:p w14:paraId="48A12C0C" w14:textId="77777777" w:rsidR="0088039B" w:rsidRPr="0088039B" w:rsidRDefault="0088039B" w:rsidP="0088039B">
      <w:pPr>
        <w:pStyle w:val="CodeExample"/>
      </w:pPr>
      <w:r w:rsidRPr="00404279">
        <w:t>It said: I'm a duck</w:t>
      </w:r>
    </w:p>
    <w:p w14:paraId="6A23B082" w14:textId="77777777" w:rsidR="0088039B" w:rsidRPr="0088039B" w:rsidRDefault="0088039B" w:rsidP="0088039B">
      <w:pPr>
        <w:pStyle w:val="CodeExample"/>
      </w:pPr>
      <w:r w:rsidRPr="00404279">
        <w:t xml:space="preserve">Then it </w:t>
      </w:r>
      <w:r w:rsidR="00190A3B" w:rsidRPr="00404279">
        <w:t>went:</w:t>
      </w:r>
      <w:r w:rsidRPr="00404279">
        <w:t xml:space="preserve"> quack</w:t>
      </w:r>
    </w:p>
    <w:p w14:paraId="7637577F" w14:textId="77777777" w:rsidR="0088039B" w:rsidRPr="0088039B" w:rsidRDefault="0088039B" w:rsidP="0088039B">
      <w:pPr>
        <w:pStyle w:val="CodeExample"/>
      </w:pPr>
      <w:r w:rsidRPr="00404279">
        <w:t xml:space="preserve">It said: </w:t>
      </w:r>
      <w:r w:rsidR="00190A3B" w:rsidRPr="00404279">
        <w:t>I'm a dog</w:t>
      </w:r>
    </w:p>
    <w:p w14:paraId="44248F09" w14:textId="77777777" w:rsidR="0088039B" w:rsidRPr="0088039B" w:rsidRDefault="0088039B" w:rsidP="0088039B">
      <w:pPr>
        <w:pStyle w:val="CodeExample"/>
      </w:pPr>
      <w:r w:rsidRPr="00404279">
        <w:t xml:space="preserve">Then it </w:t>
      </w:r>
      <w:r w:rsidR="00190A3B" w:rsidRPr="00404279">
        <w:t>went:</w:t>
      </w:r>
      <w:r w:rsidRPr="00404279">
        <w:t xml:space="preserve"> </w:t>
      </w:r>
      <w:proofErr w:type="spellStart"/>
      <w:r w:rsidR="00190A3B" w:rsidRPr="00404279">
        <w:t>grrrr</w:t>
      </w:r>
      <w:proofErr w:type="spellEnd"/>
    </w:p>
    <w:p w14:paraId="49901553" w14:textId="77777777" w:rsidR="00FC0AF0" w:rsidRPr="00F115D2" w:rsidRDefault="006B52C5" w:rsidP="006230F9">
      <w:pPr>
        <w:pStyle w:val="3"/>
      </w:pPr>
      <w:bookmarkStart w:id="1270" w:name="_Toc257733568"/>
      <w:bookmarkStart w:id="1271" w:name="_Ref269201485"/>
      <w:bookmarkStart w:id="1272" w:name="_Toc270597464"/>
      <w:bookmarkStart w:id="1273" w:name="_Toc439782325"/>
      <w:r w:rsidRPr="00404279">
        <w:t xml:space="preserve">Assignment </w:t>
      </w:r>
      <w:bookmarkEnd w:id="1248"/>
      <w:r w:rsidRPr="00404279">
        <w:t>Expressions</w:t>
      </w:r>
      <w:bookmarkEnd w:id="1270"/>
      <w:bookmarkEnd w:id="1271"/>
      <w:bookmarkEnd w:id="1272"/>
      <w:bookmarkEnd w:id="1273"/>
    </w:p>
    <w:p w14:paraId="378EEED0" w14:textId="77777777"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14:paraId="016C7D5B" w14:textId="77777777"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14:paraId="3A11ACBA" w14:textId="77777777"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02797B">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14:paraId="531C3CE7" w14:textId="77777777" w:rsidR="002E74A8" w:rsidRPr="00F115D2" w:rsidRDefault="006B52C5" w:rsidP="008F04E6">
      <w:pPr>
        <w:pStyle w:val="BulletList"/>
      </w:pPr>
      <w:r w:rsidRPr="006B52C5">
        <w:t>An invocation of a property with a setter method.</w:t>
      </w:r>
      <w:r w:rsidR="005B4CB1">
        <w:t xml:space="preserve"> The property may be an indexer.</w:t>
      </w:r>
    </w:p>
    <w:p w14:paraId="7D594D58" w14:textId="77777777" w:rsidR="00B267FB" w:rsidRPr="006459C1" w:rsidRDefault="005B4CB1" w:rsidP="008F04E6">
      <w:pPr>
        <w:pStyle w:val="aa"/>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14:paraId="65F92A98" w14:textId="77777777"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14:paraId="22E3EC5A" w14:textId="77777777" w:rsidR="00B267FB" w:rsidRPr="00F115D2" w:rsidRDefault="005B4CB1" w:rsidP="008F04E6">
      <w:pPr>
        <w:pStyle w:val="aa"/>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proofErr w:type="spellStart"/>
      <w:r w:rsidR="006B52C5" w:rsidRPr="006459C1">
        <w:rPr>
          <w:rStyle w:val="CodeInline"/>
          <w:bCs w:val="0"/>
          <w:u w:val="dotted"/>
          <w:vertAlign w:val="subscript"/>
        </w:rPr>
        <w:t>stobj</w:t>
      </w:r>
      <w:proofErr w:type="spellEnd"/>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1CEEF816" w14:textId="77777777"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proofErr w:type="spellStart"/>
      <w:r w:rsidRPr="006B52C5">
        <w:rPr>
          <w:rStyle w:val="CodeInline"/>
        </w:rPr>
        <w:t>byref</w:t>
      </w:r>
      <w:proofErr w:type="spellEnd"/>
      <w:r w:rsidRPr="006B52C5">
        <w:rPr>
          <w:rStyle w:val="CodeInline"/>
        </w:rPr>
        <w:t>&lt;</w:t>
      </w:r>
      <w:r w:rsidRPr="00355E9F">
        <w:rPr>
          <w:rStyle w:val="CodeInlineItalic"/>
        </w:rPr>
        <w:t>ty</w:t>
      </w:r>
      <w:r w:rsidRPr="006B52C5">
        <w:rPr>
          <w:rStyle w:val="CodeInline"/>
        </w:rPr>
        <w:t>&gt;</w:t>
      </w:r>
      <w:r w:rsidRPr="006B52C5">
        <w:t xml:space="preserve">. </w:t>
      </w:r>
    </w:p>
    <w:p w14:paraId="16B03119" w14:textId="77777777" w:rsidR="00B267FB" w:rsidRPr="00F115D2" w:rsidRDefault="005B4CB1" w:rsidP="008F04E6">
      <w:pPr>
        <w:pStyle w:val="aa"/>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proofErr w:type="spellStart"/>
      <w:r w:rsidR="006B52C5" w:rsidRPr="006459C1">
        <w:rPr>
          <w:rStyle w:val="CodeInline"/>
          <w:bCs w:val="0"/>
          <w:u w:val="dotted"/>
          <w:vertAlign w:val="subscript"/>
        </w:rPr>
        <w:t>stobj</w:t>
      </w:r>
      <w:proofErr w:type="spellEnd"/>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0583C0A" w14:textId="77777777"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14:paraId="540408B3" w14:textId="77777777" w:rsidR="005B4CB1" w:rsidRDefault="005B4CB1" w:rsidP="0099564C">
      <w:pPr>
        <w:pStyle w:val="aa"/>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 xml:space="preserve">and </w:t>
      </w:r>
      <w:proofErr w:type="spellStart"/>
      <w:r>
        <w:t>generates</w:t>
      </w:r>
      <w:r w:rsidR="006B52C5" w:rsidRPr="006B52C5">
        <w:t>an</w:t>
      </w:r>
      <w:proofErr w:type="spellEnd"/>
      <w:r w:rsidR="006B52C5" w:rsidRPr="006B52C5">
        <w:t xml:space="preserve">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02797B">
        <w:t>6.9.4</w:t>
      </w:r>
      <w:r w:rsidR="00693CC1" w:rsidRPr="00C1063C">
        <w:fldChar w:fldCharType="end"/>
      </w:r>
      <w:r w:rsidRPr="00497D56">
        <w:t>)</w:t>
      </w:r>
      <w:r>
        <w:t>:</w:t>
      </w:r>
    </w:p>
    <w:p w14:paraId="39CE964B" w14:textId="77777777" w:rsidR="00B267FB" w:rsidRPr="00110BB5" w:rsidRDefault="006B52C5" w:rsidP="008F04E6">
      <w:pPr>
        <w:pStyle w:val="CodeExampleIndent"/>
      </w:pPr>
      <w:proofErr w:type="spellStart"/>
      <w:proofErr w:type="gramStart"/>
      <w:r w:rsidRPr="00EB3490">
        <w:rPr>
          <w:rStyle w:val="Italic"/>
        </w:rPr>
        <w:t>AddressOf</w:t>
      </w:r>
      <w:proofErr w:type="spellEnd"/>
      <w:r w:rsidRPr="006B52C5">
        <w:t>(</w:t>
      </w:r>
      <w:proofErr w:type="gramEnd"/>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proofErr w:type="spellStart"/>
      <w:r w:rsidR="001417CF" w:rsidRPr="001417CF">
        <w:rPr>
          <w:rStyle w:val="CodeInline"/>
        </w:rPr>
        <w:t>DefinitelyMutates</w:t>
      </w:r>
      <w:proofErr w:type="spellEnd"/>
      <w:r w:rsidRPr="00497D56">
        <w:t>)</w:t>
      </w:r>
      <w:r w:rsidRPr="002023BF">
        <w:rPr>
          <w:rStyle w:val="CodeInline"/>
          <w:bCs w:val="0"/>
          <w:i/>
          <w:iCs/>
          <w:u w:val="dotted"/>
        </w:rPr>
        <w:t xml:space="preserve"> &lt;-</w:t>
      </w:r>
      <w:proofErr w:type="spellStart"/>
      <w:r w:rsidRPr="006459C1">
        <w:rPr>
          <w:rStyle w:val="CodeInline"/>
          <w:bCs w:val="0"/>
          <w:u w:val="dotted"/>
          <w:vertAlign w:val="subscript"/>
        </w:rPr>
        <w:t>stobj</w:t>
      </w:r>
      <w:proofErr w:type="spellEnd"/>
      <w:r w:rsidRPr="006459C1">
        <w:rPr>
          <w:rStyle w:val="CodeInline"/>
          <w:bCs w:val="0"/>
          <w:u w:val="dotted"/>
          <w:vertAlign w:val="subscript"/>
        </w:rPr>
        <w:t xml:space="preserve">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14:paraId="45688640" w14:textId="77777777"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proofErr w:type="gramStart"/>
      <w:r w:rsidRPr="00355E9F">
        <w:rPr>
          <w:rStyle w:val="CodeInlineItalic"/>
        </w:rPr>
        <w:t>ty</w:t>
      </w:r>
      <w:r w:rsidRPr="006B52C5">
        <w:rPr>
          <w:rStyle w:val="CodeInline"/>
        </w:rPr>
        <w:t>[</w:t>
      </w:r>
      <w:proofErr w:type="gramEnd"/>
      <w:r w:rsidRPr="006B52C5">
        <w:rPr>
          <w:rStyle w:val="CodeInline"/>
        </w:rPr>
        <w:t>]</w:t>
      </w:r>
      <w:r w:rsidRPr="006B52C5">
        <w:t xml:space="preserve">. </w:t>
      </w:r>
    </w:p>
    <w:p w14:paraId="55F31845" w14:textId="77777777" w:rsidR="005B4CB1" w:rsidRDefault="005B4CB1" w:rsidP="008F04E6">
      <w:pPr>
        <w:pStyle w:val="aa"/>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w:t>
      </w:r>
      <w:proofErr w:type="spellStart"/>
      <w:r>
        <w:t>the</w:t>
      </w:r>
      <w:r w:rsidR="006B52C5" w:rsidRPr="006B52C5">
        <w:t>an</w:t>
      </w:r>
      <w:proofErr w:type="spellEnd"/>
      <w:r w:rsidR="006B52C5" w:rsidRPr="006B52C5">
        <w:t xml:space="preserve">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r>
        <w:t>:</w:t>
      </w:r>
    </w:p>
    <w:p w14:paraId="69F6F2CB" w14:textId="77777777" w:rsidR="00EC27B2" w:rsidRPr="00110BB5" w:rsidRDefault="006B52C5" w:rsidP="008F04E6">
      <w:pPr>
        <w:pStyle w:val="CodeExampleIndent"/>
      </w:pPr>
      <w:proofErr w:type="spellStart"/>
      <w:r w:rsidRPr="00EB3490">
        <w:rPr>
          <w:rStyle w:val="Italic"/>
        </w:rPr>
        <w:t>AddressOf</w:t>
      </w:r>
      <w:proofErr w:type="spellEnd"/>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proofErr w:type="gramStart"/>
      <w:r w:rsidRPr="006B52C5">
        <w:rPr>
          <w:rStyle w:val="CodeElaborated"/>
        </w:rPr>
        <w:t>]</w:t>
      </w:r>
      <w:r w:rsidRPr="006B52C5">
        <w:t xml:space="preserve"> </w:t>
      </w:r>
      <w:r w:rsidR="002D11EC">
        <w:t>,</w:t>
      </w:r>
      <w:proofErr w:type="gramEnd"/>
      <w:r w:rsidR="002D11EC">
        <w:t xml:space="preserve"> </w:t>
      </w:r>
      <w:proofErr w:type="spellStart"/>
      <w:r w:rsidR="001417CF" w:rsidRPr="001417CF">
        <w:rPr>
          <w:rStyle w:val="CodeInline"/>
        </w:rPr>
        <w:t>DefinitelyMutates</w:t>
      </w:r>
      <w:proofErr w:type="spellEnd"/>
      <w:r w:rsidRPr="00497D56">
        <w:t>)</w:t>
      </w:r>
      <w:r w:rsidRPr="00110BB5">
        <w:rPr>
          <w:rStyle w:val="CodeElaborated"/>
        </w:rPr>
        <w:t xml:space="preserve"> </w:t>
      </w:r>
      <w:r w:rsidRPr="002023BF">
        <w:rPr>
          <w:rStyle w:val="CodeInline"/>
          <w:bCs w:val="0"/>
          <w:i/>
          <w:iCs/>
          <w:u w:val="dotted"/>
        </w:rPr>
        <w:t>&lt;-</w:t>
      </w:r>
      <w:proofErr w:type="spellStart"/>
      <w:r w:rsidRPr="006459C1">
        <w:rPr>
          <w:rStyle w:val="CodeInline"/>
          <w:bCs w:val="0"/>
          <w:u w:val="dotted"/>
          <w:vertAlign w:val="subscript"/>
        </w:rPr>
        <w:t>stobj</w:t>
      </w:r>
      <w:proofErr w:type="spellEnd"/>
      <w:r w:rsidRPr="002023BF">
        <w:rPr>
          <w:rStyle w:val="CodeInline"/>
          <w:bCs w:val="0"/>
          <w:i/>
          <w:iCs/>
          <w:u w:val="dotted"/>
        </w:rPr>
        <w:t xml:space="preserve"> expr</w:t>
      </w:r>
      <w:r w:rsidRPr="00E42689">
        <w:rPr>
          <w:rStyle w:val="CodeInline"/>
          <w:u w:val="dotted"/>
          <w:vertAlign w:val="subscript"/>
        </w:rPr>
        <w:t>2</w:t>
      </w:r>
      <w:r w:rsidRPr="00E42689">
        <w:t xml:space="preserve"> </w:t>
      </w:r>
    </w:p>
    <w:p w14:paraId="41CD4CE2" w14:textId="77777777"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w:t>
      </w:r>
      <w:proofErr w:type="gramStart"/>
      <w:r w:rsidRPr="00391D69">
        <w:t>means</w:t>
      </w:r>
      <w:proofErr w:type="gramEnd"/>
      <w:r w:rsidRPr="00391D69">
        <w:t xml:space="preserve"> the </w:t>
      </w:r>
      <w:r w:rsidRPr="00E42689">
        <w:t>contents of a mutable value type. For example, given</w:t>
      </w:r>
    </w:p>
    <w:p w14:paraId="7C0B4C98" w14:textId="77777777"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w:t>
      </w:r>
      <w:proofErr w:type="gramStart"/>
      <w:r w:rsidR="006B52C5" w:rsidRPr="007121AC">
        <w:rPr>
          <w:rStyle w:val="CodeInline"/>
        </w:rPr>
        <w:t>{ x</w:t>
      </w:r>
      <w:proofErr w:type="gramEnd"/>
      <w:r w:rsidR="006B52C5" w:rsidRPr="007121AC">
        <w:rPr>
          <w:rStyle w:val="CodeInline"/>
        </w:rPr>
        <w:t xml:space="preserve"> = v }</w:t>
      </w:r>
      <w:r w:rsidRPr="007121AC">
        <w:rPr>
          <w:rStyle w:val="CodeInline"/>
        </w:rPr>
        <w:br/>
      </w:r>
      <w:r w:rsidRPr="007121AC">
        <w:rPr>
          <w:rStyle w:val="CodeInline"/>
        </w:rPr>
        <w:tab/>
      </w:r>
      <w:r w:rsidR="006B52C5" w:rsidRPr="007121AC">
        <w:rPr>
          <w:rStyle w:val="CodeInline"/>
        </w:rPr>
        <w:t xml:space="preserve">    </w:t>
      </w:r>
      <w:proofErr w:type="spellStart"/>
      <w:r w:rsidR="006B52C5" w:rsidRPr="007121AC">
        <w:rPr>
          <w:rStyle w:val="CodeInline"/>
        </w:rPr>
        <w:t>val</w:t>
      </w:r>
      <w:proofErr w:type="spellEnd"/>
      <w:r w:rsidR="006B52C5" w:rsidRPr="007121AC">
        <w:rPr>
          <w:rStyle w:val="CodeInline"/>
        </w:rPr>
        <w:t xml:space="preserve">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w:t>
      </w:r>
      <w:proofErr w:type="spellStart"/>
      <w:r w:rsidR="006B52C5" w:rsidRPr="007121AC">
        <w:rPr>
          <w:rStyle w:val="CodeInline"/>
        </w:rPr>
        <w:t>sa</w:t>
      </w:r>
      <w:proofErr w:type="spellEnd"/>
      <w:r w:rsidR="006B52C5" w:rsidRPr="007121AC">
        <w:rPr>
          <w:rStyle w:val="CodeInline"/>
        </w:rPr>
        <w:t xml:space="preserve"> = v }</w:t>
      </w:r>
      <w:r w:rsidRPr="007121AC">
        <w:rPr>
          <w:rStyle w:val="CodeInline"/>
        </w:rPr>
        <w:br/>
      </w:r>
      <w:r w:rsidRPr="007121AC">
        <w:rPr>
          <w:rStyle w:val="CodeInline"/>
        </w:rPr>
        <w:tab/>
      </w:r>
      <w:r w:rsidR="006B52C5" w:rsidRPr="007121AC">
        <w:rPr>
          <w:rStyle w:val="CodeInline"/>
        </w:rPr>
        <w:t xml:space="preserve">    </w:t>
      </w:r>
      <w:proofErr w:type="spellStart"/>
      <w:r w:rsidR="006B52C5" w:rsidRPr="007121AC">
        <w:rPr>
          <w:rStyle w:val="CodeInline"/>
        </w:rPr>
        <w:t>val</w:t>
      </w:r>
      <w:proofErr w:type="spellEnd"/>
      <w:r w:rsidR="006B52C5" w:rsidRPr="007121AC">
        <w:rPr>
          <w:rStyle w:val="CodeInline"/>
        </w:rPr>
        <w:t xml:space="preserve"> mutable </w:t>
      </w:r>
      <w:proofErr w:type="spellStart"/>
      <w:r w:rsidR="006B52C5" w:rsidRPr="007121AC">
        <w:rPr>
          <w:rStyle w:val="CodeInline"/>
        </w:rPr>
        <w:t>sa</w:t>
      </w:r>
      <w:proofErr w:type="spellEnd"/>
      <w:r w:rsidR="006B52C5" w:rsidRPr="007121AC">
        <w:rPr>
          <w:rStyle w:val="CodeInline"/>
        </w:rPr>
        <w:t xml:space="preserve">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14:paraId="588662E5" w14:textId="77777777" w:rsidR="00C125FA" w:rsidRPr="00F115D2" w:rsidRDefault="006B52C5">
      <w:pPr>
        <w:pStyle w:val="Note"/>
      </w:pPr>
      <w:r w:rsidRPr="00404279">
        <w:t>Then these are not permitted:</w:t>
      </w:r>
    </w:p>
    <w:p w14:paraId="368CD8D0" w14:textId="77777777"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14:paraId="5466736F" w14:textId="77777777" w:rsidR="00C125FA" w:rsidRPr="00F115D2" w:rsidRDefault="006B52C5">
      <w:pPr>
        <w:pStyle w:val="Note"/>
      </w:pPr>
      <w:r w:rsidRPr="00404279">
        <w:t>and these are:</w:t>
      </w:r>
    </w:p>
    <w:p w14:paraId="79675B49" w14:textId="77777777"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 xml:space="preserve">s4.sa &lt;- </w:t>
      </w:r>
      <w:proofErr w:type="gramStart"/>
      <w:r w:rsidR="006B52C5" w:rsidRPr="009018AF">
        <w:rPr>
          <w:rStyle w:val="CodeInline"/>
        </w:rPr>
        <w:t>SA(</w:t>
      </w:r>
      <w:proofErr w:type="gramEnd"/>
      <w:r w:rsidR="006B52C5" w:rsidRPr="009018AF">
        <w:rPr>
          <w:rStyle w:val="CodeInline"/>
        </w:rPr>
        <w:t>2)</w:t>
      </w:r>
    </w:p>
    <w:p w14:paraId="0D260A4A" w14:textId="77777777" w:rsidR="00A26F81" w:rsidRPr="00C77CDB" w:rsidRDefault="006B52C5" w:rsidP="00E104DD">
      <w:pPr>
        <w:pStyle w:val="2"/>
      </w:pPr>
      <w:bookmarkStart w:id="1274" w:name="_Toc207705834"/>
      <w:bookmarkStart w:id="1275" w:name="_Toc257733569"/>
      <w:bookmarkStart w:id="1276" w:name="_Toc270597465"/>
      <w:bookmarkStart w:id="1277" w:name="_Toc439782326"/>
      <w:r w:rsidRPr="00404279">
        <w:t>Control Flow Expressions</w:t>
      </w:r>
      <w:bookmarkEnd w:id="1274"/>
      <w:bookmarkEnd w:id="1275"/>
      <w:bookmarkEnd w:id="1276"/>
      <w:bookmarkEnd w:id="1277"/>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14:paraId="07657BA6" w14:textId="77777777" w:rsidR="00FC0AF0" w:rsidRPr="00391D69" w:rsidRDefault="006B52C5" w:rsidP="006230F9">
      <w:pPr>
        <w:pStyle w:val="3"/>
      </w:pPr>
      <w:bookmarkStart w:id="1278" w:name="_Toc207705835"/>
      <w:bookmarkStart w:id="1279" w:name="_Toc257733570"/>
      <w:bookmarkStart w:id="1280" w:name="_Toc270597466"/>
      <w:bookmarkStart w:id="1281" w:name="_Toc439782327"/>
      <w:r w:rsidRPr="00110BB5">
        <w:t>Parenthesized and Block Expressions</w:t>
      </w:r>
      <w:bookmarkEnd w:id="1278"/>
      <w:bookmarkEnd w:id="1279"/>
      <w:bookmarkEnd w:id="1280"/>
      <w:bookmarkEnd w:id="1281"/>
      <w:r w:rsidRPr="00110BB5">
        <w:t xml:space="preserve"> </w:t>
      </w:r>
    </w:p>
    <w:p w14:paraId="5B453CB6" w14:textId="77777777"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14:paraId="0A36EECF" w14:textId="77777777"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14:paraId="787422C2" w14:textId="77777777"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14:paraId="1A666916" w14:textId="77777777"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14:paraId="65DA272A" w14:textId="77777777"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14:paraId="7D1D5C9B" w14:textId="77777777"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14:paraId="6A76AB27" w14:textId="77777777" w:rsidR="00FC0AF0" w:rsidRPr="00E42689" w:rsidRDefault="006B52C5" w:rsidP="006230F9">
      <w:pPr>
        <w:pStyle w:val="3"/>
      </w:pPr>
      <w:bookmarkStart w:id="1282" w:name="_Toc207705836"/>
      <w:bookmarkStart w:id="1283" w:name="_Toc257733571"/>
      <w:bookmarkStart w:id="1284" w:name="_Toc270597467"/>
      <w:bookmarkStart w:id="1285" w:name="_Toc439782328"/>
      <w:r w:rsidRPr="00E42689">
        <w:t>Sequential Execution Expressions</w:t>
      </w:r>
      <w:bookmarkEnd w:id="1282"/>
      <w:bookmarkEnd w:id="1283"/>
      <w:bookmarkEnd w:id="1284"/>
      <w:bookmarkEnd w:id="1285"/>
    </w:p>
    <w:p w14:paraId="6590F951" w14:textId="77777777"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14:paraId="05B985D3" w14:textId="77777777"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14:paraId="394FAA9F" w14:textId="77777777" w:rsidR="006B6E21" w:rsidRDefault="006B52C5">
      <w:pPr>
        <w:keepNext/>
      </w:pPr>
      <w:r w:rsidRPr="00497D56">
        <w:t>Fo</w:t>
      </w:r>
      <w:r w:rsidRPr="00110BB5">
        <w:t>r example:</w:t>
      </w:r>
    </w:p>
    <w:p w14:paraId="40516DBA" w14:textId="77777777" w:rsidR="009B3E61" w:rsidRPr="00E42689" w:rsidRDefault="006B52C5" w:rsidP="009B3E61">
      <w:pPr>
        <w:pStyle w:val="CodeExample"/>
      </w:pPr>
      <w:proofErr w:type="spellStart"/>
      <w:r w:rsidRPr="00391D69">
        <w:t>printfn</w:t>
      </w:r>
      <w:proofErr w:type="spellEnd"/>
      <w:r w:rsidRPr="00391D69">
        <w:t xml:space="preserve"> "Hello"; </w:t>
      </w:r>
      <w:proofErr w:type="spellStart"/>
      <w:r w:rsidRPr="00391D69">
        <w:t>printfn</w:t>
      </w:r>
      <w:proofErr w:type="spellEnd"/>
      <w:r w:rsidRPr="00391D69">
        <w:t xml:space="preserve"> "</w:t>
      </w:r>
      <w:r w:rsidRPr="00E42689">
        <w:t>World"; 3</w:t>
      </w:r>
    </w:p>
    <w:p w14:paraId="0EEB5BDB" w14:textId="77777777" w:rsidR="00F85E5C" w:rsidRDefault="006B52C5" w:rsidP="008F04E6">
      <w:proofErr w:type="gramStart"/>
      <w:r w:rsidRPr="00E42689">
        <w:t xml:space="preserve">The </w:t>
      </w:r>
      <w:r w:rsidRPr="00404279">
        <w:rPr>
          <w:rStyle w:val="CodeInline"/>
        </w:rPr>
        <w:t>;</w:t>
      </w:r>
      <w:proofErr w:type="gramEnd"/>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14:paraId="762F8785" w14:textId="77777777"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14:paraId="186EE48B" w14:textId="77777777"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proofErr w:type="spellStart"/>
      <w:r w:rsidR="006B52C5" w:rsidRPr="00EB66DD">
        <w:rPr>
          <w:rStyle w:val="Bold"/>
        </w:rPr>
        <w:t>SeqBlock</w:t>
      </w:r>
      <w:proofErr w:type="spellEnd"/>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006B52C5" w:rsidRPr="00404279">
        <w:t xml:space="preserve">). </w:t>
      </w:r>
    </w:p>
    <w:p w14:paraId="71425946" w14:textId="77777777"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w:t>
      </w:r>
      <w:proofErr w:type="spellStart"/>
      <w:r w:rsidR="00C56962" w:rsidRPr="00404279">
        <w:rPr>
          <w:rStyle w:val="CodeInline"/>
        </w:rPr>
        <w:t>sep</w:t>
      </w:r>
      <w:proofErr w:type="spellEnd"/>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proofErr w:type="gramStart"/>
      <w:r w:rsidR="006B52C5" w:rsidRPr="00404279">
        <w:t xml:space="preserve">the </w:t>
      </w:r>
      <w:r w:rsidR="002A45A0" w:rsidRPr="00404279">
        <w:rPr>
          <w:rStyle w:val="CodeInline"/>
        </w:rPr>
        <w:t>;</w:t>
      </w:r>
      <w:proofErr w:type="gramEnd"/>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14:paraId="1967B5CA" w14:textId="77777777"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14:paraId="3AB5B477" w14:textId="77777777" w:rsidR="00FC0AF0" w:rsidRPr="00F115D2" w:rsidRDefault="006B52C5" w:rsidP="00FC0AF0">
      <w:r w:rsidRPr="00497D56">
        <w:t>Sequential execution expressions are a primitive elaborated form</w:t>
      </w:r>
      <w:r w:rsidRPr="00E42689">
        <w:t>.</w:t>
      </w:r>
    </w:p>
    <w:p w14:paraId="67D907E7" w14:textId="77777777" w:rsidR="00E65530" w:rsidRPr="00F115D2" w:rsidRDefault="006B52C5" w:rsidP="006230F9">
      <w:pPr>
        <w:pStyle w:val="3"/>
      </w:pPr>
      <w:bookmarkStart w:id="1286" w:name="_Toc207705837"/>
      <w:bookmarkStart w:id="1287" w:name="_Toc257733572"/>
      <w:bookmarkStart w:id="1288" w:name="_Toc270597468"/>
      <w:bookmarkStart w:id="1289" w:name="_Toc439782329"/>
      <w:r w:rsidRPr="00404279">
        <w:t>Conditional Expressions</w:t>
      </w:r>
      <w:bookmarkEnd w:id="1286"/>
      <w:bookmarkEnd w:id="1287"/>
      <w:bookmarkEnd w:id="1288"/>
      <w:bookmarkEnd w:id="1289"/>
    </w:p>
    <w:p w14:paraId="0C111E7C" w14:textId="77777777"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w:t>
      </w:r>
      <w:proofErr w:type="spellStart"/>
      <w:proofErr w:type="gramStart"/>
      <w:r w:rsidRPr="00497D56">
        <w:t>form</w:t>
      </w:r>
      <w:r w:rsidR="002A45A0">
        <w:t>:</w:t>
      </w:r>
      <w:r w:rsidR="005A4D46" w:rsidRPr="006B52C5">
        <w:t>s</w:t>
      </w:r>
      <w:proofErr w:type="spellEnd"/>
      <w:proofErr w:type="gramEnd"/>
      <w:r w:rsidR="005A4D46" w:rsidRPr="006B52C5">
        <w:t xml:space="preserve"> </w:t>
      </w:r>
    </w:p>
    <w:p w14:paraId="07CB2E4D" w14:textId="77777777"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14:paraId="18BBFCBE" w14:textId="77777777" w:rsidR="005668D9" w:rsidRDefault="005668D9" w:rsidP="001A388E">
      <w:pPr>
        <w:pStyle w:val="CodeExample"/>
        <w:rPr>
          <w:rStyle w:val="CodeInline"/>
        </w:rPr>
      </w:pPr>
      <w:proofErr w:type="spellStart"/>
      <w:r>
        <w:rPr>
          <w:rStyle w:val="CodeInline"/>
        </w:rPr>
        <w:t>elif</w:t>
      </w:r>
      <w:proofErr w:type="spellEnd"/>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14:paraId="7EDBC469" w14:textId="77777777" w:rsidR="005668D9" w:rsidRDefault="005668D9" w:rsidP="001A388E">
      <w:pPr>
        <w:pStyle w:val="CodeExample"/>
        <w:rPr>
          <w:rStyle w:val="CodeInline"/>
        </w:rPr>
      </w:pPr>
      <w:r>
        <w:rPr>
          <w:rStyle w:val="CodeInline"/>
        </w:rPr>
        <w:t xml:space="preserve">… </w:t>
      </w:r>
    </w:p>
    <w:p w14:paraId="500AE39C" w14:textId="77777777" w:rsidR="005668D9" w:rsidRDefault="005668D9" w:rsidP="001A388E">
      <w:pPr>
        <w:pStyle w:val="CodeExample"/>
        <w:rPr>
          <w:rStyle w:val="CodeInline"/>
        </w:rPr>
      </w:pPr>
      <w:proofErr w:type="spellStart"/>
      <w:r>
        <w:rPr>
          <w:rStyle w:val="CodeInline"/>
        </w:rPr>
        <w:t>elif</w:t>
      </w:r>
      <w:proofErr w:type="spellEnd"/>
      <w:r w:rsidRPr="006B52C5">
        <w:rPr>
          <w:rStyle w:val="CodeInline"/>
        </w:rPr>
        <w:t xml:space="preserve"> </w:t>
      </w:r>
      <w:proofErr w:type="spellStart"/>
      <w:r w:rsidRPr="00355E9F">
        <w:rPr>
          <w:rStyle w:val="CodeInlineItalic"/>
        </w:rPr>
        <w:t>expr</w:t>
      </w:r>
      <w:r w:rsidRPr="002F6721">
        <w:rPr>
          <w:rStyle w:val="CodeInlineSubscript"/>
        </w:rPr>
        <w:t>na</w:t>
      </w:r>
      <w:proofErr w:type="spellEnd"/>
      <w:r w:rsidRPr="006B52C5">
        <w:t xml:space="preserve"> </w:t>
      </w:r>
      <w:r w:rsidRPr="006B52C5">
        <w:rPr>
          <w:rStyle w:val="CodeInline"/>
        </w:rPr>
        <w:t xml:space="preserve">then </w:t>
      </w:r>
      <w:proofErr w:type="spellStart"/>
      <w:r w:rsidRPr="00355E9F">
        <w:rPr>
          <w:rStyle w:val="CodeInlineItalic"/>
        </w:rPr>
        <w:t>expr</w:t>
      </w:r>
      <w:r w:rsidRPr="002F6721">
        <w:rPr>
          <w:rStyle w:val="CodeInlineSubscript"/>
        </w:rPr>
        <w:t>nb</w:t>
      </w:r>
      <w:proofErr w:type="spellEnd"/>
      <w:r w:rsidRPr="006B52C5">
        <w:rPr>
          <w:rStyle w:val="CodeInline"/>
        </w:rPr>
        <w:t xml:space="preserve"> </w:t>
      </w:r>
    </w:p>
    <w:p w14:paraId="4CCAAE10" w14:textId="77777777" w:rsidR="005668D9" w:rsidRDefault="006B52C5" w:rsidP="001A388E">
      <w:pPr>
        <w:pStyle w:val="CodeExample"/>
      </w:pPr>
      <w:r w:rsidRPr="006B52C5">
        <w:rPr>
          <w:rStyle w:val="CodeInline"/>
        </w:rPr>
        <w:t xml:space="preserve">else </w:t>
      </w:r>
      <w:proofErr w:type="spellStart"/>
      <w:r w:rsidRPr="00355E9F">
        <w:rPr>
          <w:rStyle w:val="CodeInlineItalic"/>
        </w:rPr>
        <w:t>expr</w:t>
      </w:r>
      <w:r w:rsidR="005668D9" w:rsidRPr="002F6721">
        <w:rPr>
          <w:rStyle w:val="CodeInlineSubscript"/>
        </w:rPr>
        <w:t>last</w:t>
      </w:r>
      <w:proofErr w:type="spellEnd"/>
      <w:r w:rsidRPr="006B52C5">
        <w:t xml:space="preserve"> </w:t>
      </w:r>
    </w:p>
    <w:p w14:paraId="16848637" w14:textId="77777777" w:rsidR="009B3E61" w:rsidRPr="00391D69" w:rsidRDefault="006B52C5" w:rsidP="005668D9">
      <w:r w:rsidRPr="006B52C5">
        <w:t xml:space="preserve">The </w:t>
      </w:r>
      <w:proofErr w:type="spellStart"/>
      <w:r w:rsidR="005668D9" w:rsidRPr="00B81F48">
        <w:rPr>
          <w:rStyle w:val="Italic"/>
        </w:rPr>
        <w:t>elif</w:t>
      </w:r>
      <w:proofErr w:type="spellEnd"/>
      <w:r w:rsidR="005668D9" w:rsidRPr="00B81F48">
        <w:rPr>
          <w:rStyle w:val="Italic"/>
        </w:rPr>
        <w:t xml:space="preserve">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14:paraId="751D9CC2" w14:textId="77777777"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14:paraId="0C13A1D6" w14:textId="77777777"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w:t>
      </w:r>
      <w:proofErr w:type="spellStart"/>
      <w:r w:rsidRPr="00404279">
        <w:t>printfn</w:t>
      </w:r>
      <w:proofErr w:type="spellEnd"/>
      <w:r w:rsidRPr="00404279">
        <w:t xml:space="preserve"> "ok" </w:t>
      </w:r>
    </w:p>
    <w:p w14:paraId="68343CD2" w14:textId="77777777"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14:paraId="370E3954" w14:textId="77777777"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14:paraId="37BA1AB7" w14:textId="77777777" w:rsidR="0047624D" w:rsidRPr="00F115D2" w:rsidRDefault="006B52C5" w:rsidP="001A388E">
      <w:pPr>
        <w:pStyle w:val="CodeExample"/>
      </w:pPr>
      <w:r w:rsidRPr="00404279">
        <w:rPr>
          <w:rStyle w:val="CodeInline"/>
        </w:rPr>
        <w:t>match (</w:t>
      </w:r>
      <w:r w:rsidRPr="00355E9F">
        <w:rPr>
          <w:rStyle w:val="CodeInlineItalic"/>
        </w:rPr>
        <w:t>expr</w:t>
      </w:r>
      <w:proofErr w:type="gramStart"/>
      <w:r w:rsidRPr="002F6721">
        <w:rPr>
          <w:rStyle w:val="CodeInlineSubscript"/>
        </w:rPr>
        <w:t>1</w:t>
      </w:r>
      <w:r w:rsidRPr="00404279">
        <w:rPr>
          <w:rStyle w:val="CodeInline"/>
        </w:rPr>
        <w:t>:bool</w:t>
      </w:r>
      <w:proofErr w:type="gramEnd"/>
      <w:r w:rsidRPr="00404279">
        <w:rPr>
          <w:rStyle w:val="CodeInline"/>
        </w:rPr>
        <w:t xml:space="preserve">)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14:paraId="799FB817" w14:textId="77777777"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14:paraId="7F6653D8" w14:textId="77777777" w:rsidR="00E65530" w:rsidRDefault="006B52C5" w:rsidP="001A388E">
      <w:pPr>
        <w:pStyle w:val="CodeExample"/>
      </w:pPr>
      <w:r w:rsidRPr="00391D69">
        <w:rPr>
          <w:rStyle w:val="CodeInline"/>
        </w:rPr>
        <w:t>match (</w:t>
      </w:r>
      <w:r w:rsidRPr="00355E9F">
        <w:rPr>
          <w:rStyle w:val="CodeInlineItalic"/>
        </w:rPr>
        <w:t>expr</w:t>
      </w:r>
      <w:proofErr w:type="gramStart"/>
      <w:r w:rsidRPr="002F6721">
        <w:rPr>
          <w:rStyle w:val="CodeInlineSubscript"/>
        </w:rPr>
        <w:t>1</w:t>
      </w:r>
      <w:r w:rsidRPr="00E42689">
        <w:rPr>
          <w:rStyle w:val="CodeInline"/>
        </w:rPr>
        <w:t>:bool</w:t>
      </w:r>
      <w:proofErr w:type="gramEnd"/>
      <w:r w:rsidRPr="00E42689">
        <w:rPr>
          <w:rStyle w:val="CodeInline"/>
        </w:rPr>
        <w:t xml:space="preserve">)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14:paraId="13AB91AA" w14:textId="77777777"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14:paraId="37FFD48A" w14:textId="77777777" w:rsidR="00CB2EF6" w:rsidRPr="00E42689" w:rsidRDefault="00CB2EF6" w:rsidP="006230F9">
      <w:pPr>
        <w:pStyle w:val="3"/>
      </w:pPr>
      <w:bookmarkStart w:id="1290" w:name="_Toc257733573"/>
      <w:bookmarkStart w:id="1291" w:name="_Toc270597469"/>
      <w:bookmarkStart w:id="1292" w:name="_Toc439782330"/>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14:paraId="6C898B4C" w14:textId="77777777"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14:paraId="73B1C24A" w14:textId="77777777"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14:paraId="05778F71" w14:textId="77777777"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14:paraId="56C68D95" w14:textId="77777777" w:rsidR="00CB2EF6" w:rsidRPr="00110BB5" w:rsidRDefault="00CB2EF6" w:rsidP="001A388E">
      <w:pPr>
        <w:keepNext/>
      </w:pPr>
      <w:r w:rsidRPr="00497D56">
        <w:t xml:space="preserve">These </w:t>
      </w:r>
      <w:r w:rsidR="002A45A0">
        <w:t xml:space="preserve">expressions </w:t>
      </w:r>
      <w:r w:rsidRPr="00497D56">
        <w:t>are defined by their syntactic translation:</w:t>
      </w:r>
    </w:p>
    <w:p w14:paraId="1A327B6D" w14:textId="77777777"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14:paraId="1DB5C676" w14:textId="77777777"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14:paraId="618B69BE" w14:textId="77777777"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14:paraId="3C6485CD" w14:textId="77777777" w:rsidR="00CB2EF6" w:rsidRPr="00642A76" w:rsidRDefault="00CB2EF6" w:rsidP="00CB2EF6">
      <w:pPr>
        <w:pStyle w:val="Note"/>
        <w:rPr>
          <w:rStyle w:val="CodeInline"/>
        </w:rPr>
      </w:pPr>
      <w:proofErr w:type="spellStart"/>
      <w:proofErr w:type="gramStart"/>
      <w:r w:rsidRPr="00642A76">
        <w:rPr>
          <w:rStyle w:val="CodeInline"/>
        </w:rPr>
        <w:t>FSharp.Core.LanguagePrimitives.IntrinsicOperators</w:t>
      </w:r>
      <w:proofErr w:type="spellEnd"/>
      <w:proofErr w:type="gramEnd"/>
      <w:r w:rsidRPr="00642A76">
        <w:rPr>
          <w:rStyle w:val="CodeInline"/>
        </w:rPr>
        <w:t xml:space="preserve">.(&amp;&amp;) </w:t>
      </w:r>
      <w:r w:rsidR="00E30A7F">
        <w:rPr>
          <w:rStyle w:val="CodeInline"/>
        </w:rPr>
        <w:br/>
      </w:r>
      <w:proofErr w:type="spellStart"/>
      <w:r w:rsidRPr="00642A76">
        <w:rPr>
          <w:rStyle w:val="CodeInline"/>
        </w:rPr>
        <w:t>FSharp.Core.LanguagePrimitives.IntrinsicOperators</w:t>
      </w:r>
      <w:proofErr w:type="spellEnd"/>
      <w:r w:rsidRPr="00642A76">
        <w:rPr>
          <w:rStyle w:val="CodeInline"/>
        </w:rPr>
        <w:t xml:space="preserve">.(||) </w:t>
      </w:r>
    </w:p>
    <w:p w14:paraId="776DD2E6" w14:textId="77777777"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14:paraId="4B40C20E" w14:textId="77777777" w:rsidR="004C1891" w:rsidRPr="00F115D2" w:rsidRDefault="006B52C5" w:rsidP="006230F9">
      <w:pPr>
        <w:pStyle w:val="3"/>
      </w:pPr>
      <w:bookmarkStart w:id="1295" w:name="_Toc257733574"/>
      <w:bookmarkStart w:id="1296" w:name="_Toc270597470"/>
      <w:bookmarkStart w:id="1297" w:name="_Toc439782331"/>
      <w:r w:rsidRPr="00404279">
        <w:t>Pattern</w:t>
      </w:r>
      <w:r w:rsidR="00285774">
        <w:t>-</w:t>
      </w:r>
      <w:r w:rsidRPr="00404279">
        <w:t>Matching Expressions and Functions</w:t>
      </w:r>
      <w:bookmarkEnd w:id="1294"/>
      <w:bookmarkEnd w:id="1295"/>
      <w:bookmarkEnd w:id="1296"/>
      <w:bookmarkEnd w:id="1297"/>
    </w:p>
    <w:p w14:paraId="0E6180B6" w14:textId="77777777"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 xml:space="preserve">matching </w:t>
      </w:r>
      <w:proofErr w:type="spellStart"/>
      <w:r w:rsidR="006B52C5" w:rsidRPr="00B81F48">
        <w:rPr>
          <w:rStyle w:val="Italic"/>
        </w:rPr>
        <w:t>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proofErr w:type="spellEnd"/>
      <w:r>
        <w:rPr>
          <w:i/>
          <w:iCs/>
          <w:lang w:eastAsia="en-GB"/>
        </w:rPr>
        <w:t xml:space="preserve"> </w:t>
      </w:r>
      <w:r w:rsidRPr="006B52C5">
        <w:t xml:space="preserve">the </w:t>
      </w:r>
      <w:r>
        <w:t xml:space="preserve">following </w:t>
      </w:r>
      <w:r w:rsidRPr="006B52C5">
        <w:t>form</w:t>
      </w:r>
      <w:r>
        <w:t>:</w:t>
      </w:r>
      <w:r w:rsidR="00285774">
        <w:t xml:space="preserve"> </w:t>
      </w:r>
    </w:p>
    <w:p w14:paraId="4D936FA1" w14:textId="77777777"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14:paraId="2C2E3F18" w14:textId="77777777"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02797B">
        <w:t>7</w:t>
      </w:r>
      <w:r w:rsidR="00693CC1" w:rsidRPr="00391D69">
        <w:fldChar w:fldCharType="end"/>
      </w:r>
      <w:r w:rsidR="006B52C5" w:rsidRPr="00391D69">
        <w:t>). For example:</w:t>
      </w:r>
    </w:p>
    <w:p w14:paraId="053739C3" w14:textId="77777777" w:rsidR="009B3E61" w:rsidRPr="00E42689" w:rsidRDefault="006B52C5" w:rsidP="009B3E61">
      <w:pPr>
        <w:pStyle w:val="CodeExample"/>
      </w:pPr>
      <w:r w:rsidRPr="00391D69">
        <w:t>match (3,</w:t>
      </w:r>
      <w:r w:rsidR="00DF1155" w:rsidRPr="00E42689">
        <w:t xml:space="preserve"> </w:t>
      </w:r>
      <w:r w:rsidRPr="00E42689">
        <w:t xml:space="preserve">2) with </w:t>
      </w:r>
    </w:p>
    <w:p w14:paraId="32AFB09A" w14:textId="77777777" w:rsidR="009B3E61" w:rsidRPr="00F115D2" w:rsidRDefault="006B52C5" w:rsidP="009B3E61">
      <w:pPr>
        <w:pStyle w:val="CodeExample"/>
      </w:pPr>
      <w:r w:rsidRPr="00404279">
        <w:t xml:space="preserve">  | 1,</w:t>
      </w:r>
      <w:r w:rsidR="00DF1155" w:rsidRPr="00404279">
        <w:t xml:space="preserve"> </w:t>
      </w:r>
      <w:r w:rsidRPr="00404279">
        <w:t xml:space="preserve">j -&gt; </w:t>
      </w:r>
      <w:proofErr w:type="spellStart"/>
      <w:r w:rsidRPr="00404279">
        <w:t>printfn</w:t>
      </w:r>
      <w:proofErr w:type="spellEnd"/>
      <w:r w:rsidRPr="00404279">
        <w:t xml:space="preserve"> "j = %d" j</w:t>
      </w:r>
    </w:p>
    <w:p w14:paraId="1916D7B8" w14:textId="77777777" w:rsidR="009B3E61" w:rsidRPr="00F115D2" w:rsidRDefault="006B52C5" w:rsidP="009B3E61">
      <w:pPr>
        <w:pStyle w:val="CodeExample"/>
      </w:pPr>
      <w:r w:rsidRPr="00404279">
        <w:t xml:space="preserve">  | </w:t>
      </w:r>
      <w:proofErr w:type="spellStart"/>
      <w:r w:rsidRPr="00404279">
        <w:t>i</w:t>
      </w:r>
      <w:proofErr w:type="spellEnd"/>
      <w:r w:rsidRPr="00404279">
        <w:t>,</w:t>
      </w:r>
      <w:r w:rsidR="00DF1155" w:rsidRPr="00404279">
        <w:t xml:space="preserve"> </w:t>
      </w:r>
      <w:r w:rsidRPr="00404279">
        <w:t xml:space="preserve">2 -&gt; </w:t>
      </w:r>
      <w:proofErr w:type="spellStart"/>
      <w:r w:rsidRPr="00404279">
        <w:t>printfn</w:t>
      </w:r>
      <w:proofErr w:type="spellEnd"/>
      <w:r w:rsidRPr="00404279">
        <w:t xml:space="preserve"> "</w:t>
      </w:r>
      <w:proofErr w:type="spellStart"/>
      <w:r w:rsidRPr="00404279">
        <w:t>i</w:t>
      </w:r>
      <w:proofErr w:type="spellEnd"/>
      <w:r w:rsidRPr="00404279">
        <w:t xml:space="preserve"> = %d" </w:t>
      </w:r>
      <w:proofErr w:type="spellStart"/>
      <w:r w:rsidRPr="00404279">
        <w:t>i</w:t>
      </w:r>
      <w:proofErr w:type="spellEnd"/>
    </w:p>
    <w:p w14:paraId="1C5E642B" w14:textId="77777777" w:rsidR="009B3E61" w:rsidRPr="00F115D2" w:rsidRDefault="006B52C5" w:rsidP="009B3E61">
      <w:pPr>
        <w:pStyle w:val="CodeExample"/>
      </w:pPr>
      <w:r w:rsidRPr="00404279">
        <w:t xml:space="preserve">  | _   </w:t>
      </w:r>
      <w:r w:rsidR="00DF1155" w:rsidRPr="00404279">
        <w:t xml:space="preserve"> </w:t>
      </w:r>
      <w:r w:rsidRPr="00404279">
        <w:t xml:space="preserve">-&gt; </w:t>
      </w:r>
      <w:proofErr w:type="spellStart"/>
      <w:r w:rsidRPr="00404279">
        <w:t>printfn</w:t>
      </w:r>
      <w:proofErr w:type="spellEnd"/>
      <w:r w:rsidRPr="00404279">
        <w:t xml:space="preserve"> "no match"</w:t>
      </w:r>
    </w:p>
    <w:p w14:paraId="6C35938B" w14:textId="77777777"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14:paraId="5E6A381A" w14:textId="77777777" w:rsidR="002A45A0" w:rsidRDefault="002A45A0" w:rsidP="008F04E6">
      <w:pPr>
        <w:pStyle w:val="CodeExample"/>
      </w:pPr>
      <w:r w:rsidRPr="006B52C5">
        <w:rPr>
          <w:rStyle w:val="CodeInline"/>
        </w:rPr>
        <w:t xml:space="preserve">function </w:t>
      </w:r>
      <w:r w:rsidRPr="00355E9F">
        <w:rPr>
          <w:rStyle w:val="CodeInlineItalic"/>
        </w:rPr>
        <w:t>rules</w:t>
      </w:r>
    </w:p>
    <w:p w14:paraId="2BF719FC" w14:textId="77777777"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14:paraId="41AC9889" w14:textId="77777777" w:rsidR="007B0877" w:rsidRPr="00F115D2" w:rsidRDefault="006B52C5" w:rsidP="00B3290B">
      <w:pPr>
        <w:pStyle w:val="CodeExample"/>
      </w:pPr>
      <w:r w:rsidRPr="00E42689">
        <w:t xml:space="preserve">function  </w:t>
      </w:r>
    </w:p>
    <w:p w14:paraId="15649E42" w14:textId="77777777" w:rsidR="009B3E61" w:rsidRPr="00F115D2" w:rsidRDefault="006B52C5" w:rsidP="009B3E61">
      <w:pPr>
        <w:pStyle w:val="CodeExample"/>
      </w:pPr>
      <w:r w:rsidRPr="00404279">
        <w:t xml:space="preserve">  | 1,</w:t>
      </w:r>
      <w:r w:rsidR="00DF1155" w:rsidRPr="00404279">
        <w:t xml:space="preserve"> </w:t>
      </w:r>
      <w:r w:rsidRPr="00404279">
        <w:t xml:space="preserve">j -&gt; </w:t>
      </w:r>
      <w:proofErr w:type="spellStart"/>
      <w:r w:rsidRPr="00404279">
        <w:t>printfn</w:t>
      </w:r>
      <w:proofErr w:type="spellEnd"/>
      <w:r w:rsidRPr="00404279">
        <w:t xml:space="preserve"> "j = %d" j</w:t>
      </w:r>
    </w:p>
    <w:p w14:paraId="5017FF53" w14:textId="77777777" w:rsidR="009B3E61" w:rsidRPr="00F115D2" w:rsidRDefault="006B52C5" w:rsidP="00393936">
      <w:pPr>
        <w:pStyle w:val="CodeExample"/>
      </w:pPr>
      <w:r w:rsidRPr="00404279">
        <w:t xml:space="preserve">  | _ </w:t>
      </w:r>
      <w:r w:rsidR="00DF1155" w:rsidRPr="00404279">
        <w:t xml:space="preserve"> </w:t>
      </w:r>
      <w:r w:rsidRPr="00404279">
        <w:t xml:space="preserve">  -&gt; </w:t>
      </w:r>
      <w:proofErr w:type="spellStart"/>
      <w:r w:rsidRPr="00404279">
        <w:t>printfn</w:t>
      </w:r>
      <w:proofErr w:type="spellEnd"/>
      <w:r w:rsidRPr="00404279">
        <w:t xml:space="preserve"> "no match"</w:t>
      </w:r>
    </w:p>
    <w:p w14:paraId="43AAF994" w14:textId="77777777"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14:paraId="11358839" w14:textId="77777777" w:rsidR="00B3290B" w:rsidRPr="00F115D2" w:rsidRDefault="006B52C5" w:rsidP="00B3290B">
      <w:pPr>
        <w:pStyle w:val="CodeExample"/>
      </w:pPr>
      <w:r w:rsidRPr="00404279">
        <w:t xml:space="preserve">fun x -&gt; </w:t>
      </w:r>
    </w:p>
    <w:p w14:paraId="4DB7A3EF" w14:textId="77777777" w:rsidR="00B3290B" w:rsidRPr="00F115D2" w:rsidRDefault="006B52C5" w:rsidP="00B3290B">
      <w:pPr>
        <w:pStyle w:val="CodeExample"/>
      </w:pPr>
      <w:r w:rsidRPr="00404279">
        <w:t xml:space="preserve">  match x with </w:t>
      </w:r>
    </w:p>
    <w:p w14:paraId="1918EEA1" w14:textId="77777777" w:rsidR="00B3290B" w:rsidRPr="00F115D2" w:rsidRDefault="006B52C5" w:rsidP="00B3290B">
      <w:pPr>
        <w:pStyle w:val="CodeExample"/>
      </w:pPr>
      <w:r w:rsidRPr="00404279">
        <w:t xml:space="preserve">  | 1,</w:t>
      </w:r>
      <w:r w:rsidR="00DF1155" w:rsidRPr="00404279">
        <w:t xml:space="preserve"> </w:t>
      </w:r>
      <w:r w:rsidRPr="00404279">
        <w:t xml:space="preserve">j -&gt; </w:t>
      </w:r>
      <w:proofErr w:type="spellStart"/>
      <w:r w:rsidRPr="00404279">
        <w:t>printfn</w:t>
      </w:r>
      <w:proofErr w:type="spellEnd"/>
      <w:r w:rsidRPr="00404279">
        <w:t xml:space="preserve"> "j = %d" j</w:t>
      </w:r>
    </w:p>
    <w:p w14:paraId="6C87520E" w14:textId="77777777" w:rsidR="00B3290B" w:rsidRPr="00F115D2" w:rsidRDefault="006B52C5" w:rsidP="005A4D46">
      <w:pPr>
        <w:pStyle w:val="CodeExample"/>
      </w:pPr>
      <w:r w:rsidRPr="00404279">
        <w:t xml:space="preserve">  | _ </w:t>
      </w:r>
      <w:r w:rsidR="00DF1155" w:rsidRPr="00404279">
        <w:t xml:space="preserve"> </w:t>
      </w:r>
      <w:r w:rsidRPr="00404279">
        <w:t xml:space="preserve">  -&gt; </w:t>
      </w:r>
      <w:proofErr w:type="spellStart"/>
      <w:r w:rsidRPr="00404279">
        <w:t>printfn</w:t>
      </w:r>
      <w:proofErr w:type="spellEnd"/>
      <w:r w:rsidRPr="00404279">
        <w:t xml:space="preserve"> "no match"</w:t>
      </w:r>
    </w:p>
    <w:p w14:paraId="1E63CC70" w14:textId="77777777" w:rsidR="00FC0AF0" w:rsidRPr="00F115D2" w:rsidRDefault="006B52C5" w:rsidP="006230F9">
      <w:pPr>
        <w:pStyle w:val="3"/>
      </w:pPr>
      <w:bookmarkStart w:id="1298" w:name="_Toc207705839"/>
      <w:bookmarkStart w:id="1299" w:name="_Toc257733575"/>
      <w:bookmarkStart w:id="1300" w:name="_Toc270597471"/>
      <w:bookmarkStart w:id="1301" w:name="_Toc439782332"/>
      <w:bookmarkStart w:id="1302" w:name="EnumerableExtraction"/>
      <w:r w:rsidRPr="00404279">
        <w:t>Sequence Iteration Expressions</w:t>
      </w:r>
      <w:bookmarkEnd w:id="1298"/>
      <w:bookmarkEnd w:id="1299"/>
      <w:bookmarkEnd w:id="1300"/>
      <w:bookmarkEnd w:id="1301"/>
    </w:p>
    <w:bookmarkEnd w:id="1302"/>
    <w:p w14:paraId="75A6A725" w14:textId="77777777"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14:paraId="15673B11" w14:textId="77777777"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14:paraId="3451C222" w14:textId="77777777"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00987D87" w:rsidRPr="00404279">
        <w:t>.</w:t>
      </w:r>
    </w:p>
    <w:p w14:paraId="3F916CB7" w14:textId="77777777" w:rsidR="006B6E21" w:rsidRDefault="00987D87">
      <w:pPr>
        <w:keepNext/>
      </w:pPr>
      <w:r w:rsidRPr="006B52C5">
        <w:t>For example:</w:t>
      </w:r>
    </w:p>
    <w:p w14:paraId="49048491" w14:textId="77777777"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14:paraId="4D5E9195" w14:textId="77777777" w:rsidR="00987D87" w:rsidRPr="00F115D2" w:rsidRDefault="00987D87" w:rsidP="008F04E6">
      <w:pPr>
        <w:pStyle w:val="CodeExample"/>
        <w:tabs>
          <w:tab w:val="left" w:pos="7739"/>
        </w:tabs>
      </w:pPr>
      <w:r w:rsidRPr="00404279">
        <w:t xml:space="preserve">    </w:t>
      </w:r>
      <w:proofErr w:type="spellStart"/>
      <w:r w:rsidRPr="00404279">
        <w:t>printfn</w:t>
      </w:r>
      <w:proofErr w:type="spellEnd"/>
      <w:r w:rsidRPr="00404279">
        <w:t xml:space="preserve"> "x = %d, y = %d" x y</w:t>
      </w:r>
      <w:r w:rsidR="00427014">
        <w:tab/>
      </w:r>
    </w:p>
    <w:p w14:paraId="4003D1FA" w14:textId="77777777"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proofErr w:type="spellStart"/>
      <w:r w:rsidRPr="00355E9F">
        <w:rPr>
          <w:rStyle w:val="CodeInlineItalic"/>
        </w:rPr>
        <w:t>ty</w:t>
      </w:r>
      <w:r w:rsidRPr="002F6721">
        <w:rPr>
          <w:rStyle w:val="CodeInlineSubscript"/>
        </w:rPr>
        <w:t>expr</w:t>
      </w:r>
      <w:proofErr w:type="spellEnd"/>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proofErr w:type="spellStart"/>
      <w:r w:rsidRPr="006B52C5">
        <w:rPr>
          <w:rStyle w:val="CodeInline"/>
        </w:rPr>
        <w:t>IEnumerable</w:t>
      </w:r>
      <w:proofErr w:type="spellEnd"/>
      <w:r w:rsidRPr="006B52C5">
        <w:rPr>
          <w:rStyle w:val="CodeInline"/>
        </w:rPr>
        <w:t>&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proofErr w:type="spellStart"/>
      <w:r w:rsidRPr="006B52C5">
        <w:rPr>
          <w:rStyle w:val="CodeInline"/>
        </w:rPr>
        <w:t>IEnumerator</w:t>
      </w:r>
      <w:proofErr w:type="spellEnd"/>
      <w:r w:rsidRPr="006B52C5">
        <w:rPr>
          <w:rStyle w:val="CodeInline"/>
        </w:rPr>
        <w:t>&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14:paraId="6D9B3D48" w14:textId="77777777"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14:paraId="778AEEB6" w14:textId="77777777" w:rsidR="00FC0AF0" w:rsidRPr="00F115D2" w:rsidRDefault="006B52C5" w:rsidP="009A51BC">
      <w:pPr>
        <w:pStyle w:val="CodeExplanation"/>
        <w:rPr>
          <w:rStyle w:val="CodeInline"/>
        </w:rPr>
      </w:pPr>
      <w:r w:rsidRPr="00404279">
        <w:rPr>
          <w:rStyle w:val="CodeInline"/>
        </w:rPr>
        <w:t xml:space="preserve">try </w:t>
      </w:r>
    </w:p>
    <w:p w14:paraId="27F4AA30" w14:textId="77777777" w:rsidR="00FC0AF0" w:rsidRPr="00F115D2" w:rsidRDefault="006B52C5" w:rsidP="009A51BC">
      <w:pPr>
        <w:pStyle w:val="CodeExplanation"/>
        <w:rPr>
          <w:rStyle w:val="CodeInline"/>
        </w:rPr>
      </w:pPr>
      <w:r w:rsidRPr="00404279">
        <w:rPr>
          <w:rStyle w:val="CodeInline"/>
        </w:rPr>
        <w:t xml:space="preserve">    while (</w:t>
      </w:r>
      <w:proofErr w:type="spellStart"/>
      <w:proofErr w:type="gramStart"/>
      <w:r w:rsidRPr="00355E9F">
        <w:rPr>
          <w:rStyle w:val="CodeInlineItalic"/>
        </w:rPr>
        <w:t>v</w:t>
      </w:r>
      <w:r w:rsidRPr="00404279">
        <w:rPr>
          <w:rStyle w:val="CodeInline"/>
        </w:rPr>
        <w:t>.MoveNext</w:t>
      </w:r>
      <w:proofErr w:type="spellEnd"/>
      <w:proofErr w:type="gramEnd"/>
      <w:r w:rsidRPr="00404279">
        <w:rPr>
          <w:rStyle w:val="CodeInline"/>
        </w:rPr>
        <w:t>()) do</w:t>
      </w:r>
    </w:p>
    <w:p w14:paraId="7031C6D4" w14:textId="77777777" w:rsidR="00FC0AF0" w:rsidRPr="00F115D2" w:rsidRDefault="006B52C5" w:rsidP="009A51BC">
      <w:pPr>
        <w:pStyle w:val="CodeExplanation"/>
        <w:rPr>
          <w:rStyle w:val="CodeInline"/>
        </w:rPr>
      </w:pPr>
      <w:r w:rsidRPr="00404279">
        <w:rPr>
          <w:rStyle w:val="CodeInline"/>
        </w:rPr>
        <w:t xml:space="preserve">        match </w:t>
      </w:r>
      <w:proofErr w:type="spellStart"/>
      <w:proofErr w:type="gramStart"/>
      <w:r w:rsidRPr="00355E9F">
        <w:rPr>
          <w:rStyle w:val="CodeInlineItalic"/>
        </w:rPr>
        <w:t>v</w:t>
      </w:r>
      <w:r w:rsidRPr="00404279">
        <w:rPr>
          <w:rStyle w:val="CodeInline"/>
        </w:rPr>
        <w:t>.Current</w:t>
      </w:r>
      <w:proofErr w:type="spellEnd"/>
      <w:proofErr w:type="gramEnd"/>
      <w:r w:rsidRPr="00404279">
        <w:rPr>
          <w:rStyle w:val="CodeInline"/>
        </w:rPr>
        <w:t xml:space="preserve"> with</w:t>
      </w:r>
    </w:p>
    <w:p w14:paraId="40A5B996" w14:textId="77777777"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14:paraId="30CD9206" w14:textId="77777777" w:rsidR="00FC0AF0" w:rsidRPr="00F115D2" w:rsidRDefault="006B52C5" w:rsidP="009A51BC">
      <w:pPr>
        <w:pStyle w:val="CodeExplanation"/>
        <w:rPr>
          <w:rStyle w:val="CodeInline"/>
        </w:rPr>
      </w:pPr>
      <w:r w:rsidRPr="00404279">
        <w:rPr>
          <w:rStyle w:val="CodeInline"/>
        </w:rPr>
        <w:t xml:space="preserve">        | _ -&gt; ()</w:t>
      </w:r>
    </w:p>
    <w:p w14:paraId="5967C48C" w14:textId="77777777" w:rsidR="00FC0AF0" w:rsidRPr="00F115D2" w:rsidRDefault="006B52C5" w:rsidP="009A51BC">
      <w:pPr>
        <w:pStyle w:val="CodeExplanation"/>
        <w:rPr>
          <w:rStyle w:val="CodeInline"/>
        </w:rPr>
      </w:pPr>
      <w:r w:rsidRPr="00404279">
        <w:rPr>
          <w:rStyle w:val="CodeInline"/>
        </w:rPr>
        <w:t>finally</w:t>
      </w:r>
    </w:p>
    <w:p w14:paraId="7CEC1CED" w14:textId="77777777"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14:paraId="091EA9C9" w14:textId="77777777" w:rsidR="00C4746B" w:rsidRPr="00F115D2" w:rsidRDefault="006B52C5" w:rsidP="009A51BC">
      <w:pPr>
        <w:pStyle w:val="CodeExplanation"/>
        <w:rPr>
          <w:rStyle w:val="CodeInline"/>
        </w:rPr>
      </w:pPr>
      <w:r w:rsidRPr="00404279">
        <w:rPr>
          <w:rStyle w:val="CodeInline"/>
        </w:rPr>
        <w:t xml:space="preserve">    | :? </w:t>
      </w:r>
      <w:proofErr w:type="spellStart"/>
      <w:r w:rsidRPr="00404279">
        <w:rPr>
          <w:rStyle w:val="CodeInline"/>
        </w:rPr>
        <w:t>System.IDisposable</w:t>
      </w:r>
      <w:proofErr w:type="spellEnd"/>
      <w:r w:rsidRPr="00404279">
        <w:rPr>
          <w:rStyle w:val="CodeInline"/>
        </w:rPr>
        <w:t xml:space="preserve"> as </w:t>
      </w:r>
      <w:r w:rsidRPr="00355E9F">
        <w:rPr>
          <w:rStyle w:val="CodeInlineItalic"/>
        </w:rPr>
        <w:t>d</w:t>
      </w:r>
      <w:r w:rsidRPr="00404279">
        <w:rPr>
          <w:rStyle w:val="CodeInline"/>
        </w:rPr>
        <w:t xml:space="preserve"> -&gt; </w:t>
      </w:r>
      <w:proofErr w:type="spellStart"/>
      <w:proofErr w:type="gramStart"/>
      <w:r w:rsidRPr="00355E9F">
        <w:rPr>
          <w:rStyle w:val="CodeInlineItalic"/>
        </w:rPr>
        <w:t>d</w:t>
      </w:r>
      <w:r w:rsidRPr="00404279">
        <w:rPr>
          <w:rStyle w:val="CodeInline"/>
        </w:rPr>
        <w:t>.Dispose</w:t>
      </w:r>
      <w:proofErr w:type="spellEnd"/>
      <w:proofErr w:type="gramEnd"/>
      <w:r w:rsidRPr="00404279">
        <w:rPr>
          <w:rStyle w:val="CodeInline"/>
        </w:rPr>
        <w:t>()</w:t>
      </w:r>
    </w:p>
    <w:p w14:paraId="786436E5" w14:textId="77777777" w:rsidR="00C4746B" w:rsidRPr="00F115D2" w:rsidRDefault="006B52C5" w:rsidP="009A51BC">
      <w:pPr>
        <w:pStyle w:val="CodeExplanation"/>
        <w:rPr>
          <w:rStyle w:val="CodeInline"/>
        </w:rPr>
      </w:pPr>
      <w:r w:rsidRPr="00404279">
        <w:rPr>
          <w:rStyle w:val="CodeInline"/>
        </w:rPr>
        <w:t xml:space="preserve">    | _ -&gt; ()</w:t>
      </w:r>
    </w:p>
    <w:p w14:paraId="379AD5D8" w14:textId="77777777" w:rsidR="00FC0AF0" w:rsidRDefault="006B52C5" w:rsidP="00FC0AF0">
      <w:r w:rsidRPr="006B52C5">
        <w:t xml:space="preserve">If the assertion fails, the type </w:t>
      </w:r>
      <w:proofErr w:type="spellStart"/>
      <w:r w:rsidRPr="00355E9F">
        <w:rPr>
          <w:rStyle w:val="CodeInlineItalic"/>
        </w:rPr>
        <w:t>ty</w:t>
      </w:r>
      <w:r w:rsidRPr="002F6721">
        <w:rPr>
          <w:rStyle w:val="CodeInlineSubscript"/>
        </w:rPr>
        <w:t>expr</w:t>
      </w:r>
      <w:proofErr w:type="spellEnd"/>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w:t>
      </w:r>
      <w:proofErr w:type="gramStart"/>
      <w:r w:rsidRPr="00497D56">
        <w:t xml:space="preserve">In particular, </w:t>
      </w:r>
      <w:proofErr w:type="spellStart"/>
      <w:r w:rsidRPr="00355E9F">
        <w:rPr>
          <w:rStyle w:val="CodeInlineItalic"/>
        </w:rPr>
        <w:t>ty</w:t>
      </w:r>
      <w:r w:rsidRPr="002F6721">
        <w:rPr>
          <w:rStyle w:val="CodeInlineSubscript"/>
        </w:rPr>
        <w:t>expr</w:t>
      </w:r>
      <w:proofErr w:type="spellEnd"/>
      <w:proofErr w:type="gramEnd"/>
      <w:r w:rsidRPr="00391D69">
        <w:t xml:space="preserve"> may be any type that has an accessible </w:t>
      </w:r>
      <w:proofErr w:type="spellStart"/>
      <w:r w:rsidRPr="00E42689">
        <w:rPr>
          <w:rStyle w:val="CodeInline"/>
        </w:rPr>
        <w:t>GetEnumerator</w:t>
      </w:r>
      <w:proofErr w:type="spellEnd"/>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proofErr w:type="spellStart"/>
      <w:r w:rsidRPr="006B52C5">
        <w:rPr>
          <w:rStyle w:val="CodeInline"/>
        </w:rPr>
        <w:t>MoveNext</w:t>
      </w:r>
      <w:proofErr w:type="spellEnd"/>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proofErr w:type="spellStart"/>
      <w:proofErr w:type="gramStart"/>
      <w:r w:rsidRPr="006B52C5">
        <w:rPr>
          <w:rStyle w:val="CodeInline"/>
        </w:rPr>
        <w:t>v.Current</w:t>
      </w:r>
      <w:proofErr w:type="spellEnd"/>
      <w:proofErr w:type="gramEnd"/>
      <w:r w:rsidRPr="006B52C5">
        <w:t xml:space="preserve"> to </w:t>
      </w:r>
      <w:r w:rsidRPr="00355E9F">
        <w:rPr>
          <w:rStyle w:val="CodeInlineItalic"/>
        </w:rPr>
        <w:t>ty</w:t>
      </w:r>
      <w:r w:rsidRPr="006B52C5">
        <w:rPr>
          <w:rStyle w:val="CodeInline"/>
          <w:i/>
          <w:vertAlign w:val="subscript"/>
        </w:rPr>
        <w:t>2</w:t>
      </w:r>
      <w:r w:rsidRPr="006B52C5">
        <w:t>.</w:t>
      </w:r>
    </w:p>
    <w:p w14:paraId="4A0A939D" w14:textId="77777777" w:rsidR="003460CC" w:rsidRDefault="003460CC" w:rsidP="003460CC">
      <w:r>
        <w:t xml:space="preserve">A sequence iteration of the form </w:t>
      </w:r>
    </w:p>
    <w:p w14:paraId="12CDC734"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proofErr w:type="gramStart"/>
      <w:r w:rsidRPr="00404279">
        <w:rPr>
          <w:rStyle w:val="CodeInline"/>
        </w:rPr>
        <w:t xml:space="preserve"> ..</w:t>
      </w:r>
      <w:proofErr w:type="gramEnd"/>
      <w:r w:rsidRPr="00404279">
        <w:rPr>
          <w:rStyle w:val="CodeInline"/>
        </w:rPr>
        <w:t xml:space="preserve">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7B5FCF35" w14:textId="77777777"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02797B">
        <w:t>6.5.7</w:t>
      </w:r>
      <w:r w:rsidR="00693CC1" w:rsidRPr="00391D69">
        <w:fldChar w:fldCharType="end"/>
      </w:r>
      <w:r w:rsidRPr="00391D69">
        <w:t>)</w:t>
      </w:r>
    </w:p>
    <w:p w14:paraId="259D22BC" w14:textId="77777777" w:rsidR="003460CC" w:rsidRPr="00E42689" w:rsidRDefault="003460CC" w:rsidP="006230F9">
      <w:pPr>
        <w:pStyle w:val="3"/>
      </w:pPr>
      <w:bookmarkStart w:id="1303" w:name="_Toc207705843"/>
      <w:bookmarkStart w:id="1304" w:name="SImpleForLoops"/>
      <w:bookmarkStart w:id="1305" w:name="_Toc257733576"/>
      <w:bookmarkStart w:id="1306" w:name="_Toc270597472"/>
      <w:bookmarkStart w:id="1307" w:name="_Toc439782333"/>
      <w:bookmarkStart w:id="1308" w:name="_Toc207705842"/>
      <w:bookmarkStart w:id="1309" w:name="_Toc207705840"/>
      <w:r w:rsidRPr="00E42689">
        <w:t>Simple for-Loop Expressions</w:t>
      </w:r>
      <w:bookmarkEnd w:id="1303"/>
      <w:bookmarkEnd w:id="1304"/>
      <w:bookmarkEnd w:id="1305"/>
      <w:bookmarkEnd w:id="1306"/>
      <w:bookmarkEnd w:id="1307"/>
    </w:p>
    <w:p w14:paraId="184A5127" w14:textId="77777777"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14:paraId="76180A40"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134E253A" w14:textId="77777777"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w:t>
      </w:r>
      <w:r w:rsidR="001A1DEF" w:rsidRPr="00404279">
        <w:t>.</w:t>
      </w:r>
      <w:r w:rsidR="00A14344">
        <w:t xml:space="preserve"> </w:t>
      </w:r>
      <w:r w:rsidRPr="006B52C5">
        <w:t>For example</w:t>
      </w:r>
      <w:r w:rsidR="00CB6471">
        <w:t>:</w:t>
      </w:r>
    </w:p>
    <w:p w14:paraId="37F6CBCE" w14:textId="77777777" w:rsidR="003460CC" w:rsidRPr="00F115D2" w:rsidRDefault="003460CC" w:rsidP="008F04E6">
      <w:pPr>
        <w:pStyle w:val="CodeExample"/>
        <w:keepNext/>
      </w:pPr>
      <w:r w:rsidRPr="00404279">
        <w:t>for x = 1 to 30 do</w:t>
      </w:r>
    </w:p>
    <w:p w14:paraId="11F57E59" w14:textId="77777777" w:rsidR="003460CC" w:rsidRPr="00514E58" w:rsidRDefault="003460CC" w:rsidP="003460CC">
      <w:pPr>
        <w:pStyle w:val="CodeExample"/>
        <w:rPr>
          <w:lang w:val="en-GB"/>
        </w:rPr>
      </w:pPr>
      <w:r w:rsidRPr="00404279">
        <w:t xml:space="preserve">    </w:t>
      </w:r>
      <w:proofErr w:type="spellStart"/>
      <w:r w:rsidRPr="00514E58">
        <w:rPr>
          <w:lang w:val="en-GB"/>
        </w:rPr>
        <w:t>printfn</w:t>
      </w:r>
      <w:proofErr w:type="spellEnd"/>
      <w:r w:rsidRPr="00514E58">
        <w:rPr>
          <w:lang w:val="en-GB"/>
        </w:rPr>
        <w:t xml:space="preserve"> "x = %d, x^2 = %d" x (x*x)</w:t>
      </w:r>
    </w:p>
    <w:p w14:paraId="11FCCE03" w14:textId="77777777"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proofErr w:type="gramStart"/>
      <w:r w:rsidRPr="00E42689">
        <w:t xml:space="preserve">and </w:t>
      </w:r>
      <w:r w:rsidRPr="00E42689">
        <w:rPr>
          <w:rStyle w:val="CodeInline"/>
        </w:rPr>
        <w:t xml:space="preserve"> </w:t>
      </w:r>
      <w:r w:rsidRPr="00355E9F">
        <w:rPr>
          <w:rStyle w:val="CodeInlineItalic"/>
        </w:rPr>
        <w:t>expr</w:t>
      </w:r>
      <w:proofErr w:type="gramEnd"/>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14:paraId="2A780CFA" w14:textId="77777777"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14:paraId="5A969C06" w14:textId="77777777"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14:paraId="5EEC7DC6" w14:textId="77777777"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14:paraId="31A20ED7" w14:textId="77777777" w:rsidR="003460CC" w:rsidRDefault="00082DF1" w:rsidP="003460CC">
      <w:r>
        <w:t>An</w:t>
      </w:r>
      <w:r w:rsidR="003460CC">
        <w:t xml:space="preserve"> expression </w:t>
      </w:r>
      <w:r>
        <w:t xml:space="preserve">of the </w:t>
      </w:r>
      <w:r w:rsidR="003460CC">
        <w:t xml:space="preserve">form </w:t>
      </w:r>
    </w:p>
    <w:p w14:paraId="312015E3"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proofErr w:type="gramStart"/>
      <w:r w:rsidRPr="00404279">
        <w:rPr>
          <w:rStyle w:val="CodeInline"/>
        </w:rPr>
        <w:t xml:space="preserve"> ..</w:t>
      </w:r>
      <w:proofErr w:type="gramEnd"/>
      <w:r w:rsidRPr="00404279">
        <w:rPr>
          <w:rStyle w:val="CodeInline"/>
        </w:rPr>
        <w:t xml:space="preserve">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36F47FC1" w14:textId="77777777"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14:paraId="5CD5E43B" w14:textId="77777777" w:rsidR="00987D87" w:rsidRPr="00F115D2" w:rsidRDefault="00987D87" w:rsidP="006230F9">
      <w:pPr>
        <w:pStyle w:val="3"/>
      </w:pPr>
      <w:bookmarkStart w:id="1310" w:name="_Toc257733577"/>
      <w:bookmarkStart w:id="1311" w:name="_Toc270597473"/>
      <w:bookmarkStart w:id="1312" w:name="_Toc439782334"/>
      <w:r w:rsidRPr="00404279">
        <w:t>While Expressions</w:t>
      </w:r>
      <w:bookmarkEnd w:id="1308"/>
      <w:bookmarkEnd w:id="1310"/>
      <w:bookmarkEnd w:id="1311"/>
      <w:bookmarkEnd w:id="1312"/>
    </w:p>
    <w:p w14:paraId="14A19277" w14:textId="77777777"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14:paraId="157C8958" w14:textId="77777777"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14:paraId="65ADAB97" w14:textId="77777777"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Pr="00404279">
        <w:t>.</w:t>
      </w:r>
    </w:p>
    <w:p w14:paraId="529CA9A7" w14:textId="77777777" w:rsidR="00987D87" w:rsidRPr="00F115D2" w:rsidRDefault="00987D87" w:rsidP="00987D87">
      <w:bookmarkStart w:id="1313" w:name="_Toc187657817"/>
      <w:bookmarkStart w:id="1314" w:name="_Toc187679463"/>
      <w:bookmarkEnd w:id="1313"/>
      <w:bookmarkEnd w:id="1314"/>
      <w:r w:rsidRPr="006B52C5">
        <w:t>For example</w:t>
      </w:r>
      <w:r w:rsidR="00A21CF1">
        <w:t>:</w:t>
      </w:r>
    </w:p>
    <w:p w14:paraId="5F2557CA" w14:textId="77777777" w:rsidR="00987D87" w:rsidRPr="00F115D2" w:rsidRDefault="00987D87" w:rsidP="00987D87">
      <w:pPr>
        <w:pStyle w:val="CodeExample"/>
      </w:pPr>
      <w:r w:rsidRPr="00404279">
        <w:t xml:space="preserve">while </w:t>
      </w:r>
      <w:proofErr w:type="spellStart"/>
      <w:proofErr w:type="gramStart"/>
      <w:r w:rsidRPr="00404279">
        <w:t>System.DateTime.Today.DayOfWeek</w:t>
      </w:r>
      <w:proofErr w:type="spellEnd"/>
      <w:proofErr w:type="gramEnd"/>
      <w:r w:rsidRPr="00404279">
        <w:t xml:space="preserve"> = </w:t>
      </w:r>
      <w:proofErr w:type="spellStart"/>
      <w:r w:rsidRPr="00404279">
        <w:t>System.DayOfWeek.Monday</w:t>
      </w:r>
      <w:proofErr w:type="spellEnd"/>
      <w:r w:rsidRPr="00404279">
        <w:t xml:space="preserve"> do</w:t>
      </w:r>
    </w:p>
    <w:p w14:paraId="36A5BE58" w14:textId="77777777" w:rsidR="00987D87" w:rsidRPr="00F115D2" w:rsidRDefault="00987D87" w:rsidP="00987D87">
      <w:pPr>
        <w:pStyle w:val="CodeExample"/>
      </w:pPr>
      <w:r w:rsidRPr="00404279">
        <w:t xml:space="preserve">    </w:t>
      </w:r>
      <w:proofErr w:type="spellStart"/>
      <w:r w:rsidRPr="00404279">
        <w:t>printfn</w:t>
      </w:r>
      <w:proofErr w:type="spellEnd"/>
      <w:r w:rsidRPr="00404279">
        <w:t xml:space="preserve"> "I don't like Mondays" </w:t>
      </w:r>
    </w:p>
    <w:p w14:paraId="0F840745" w14:textId="77777777"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14:paraId="5717989D" w14:textId="77777777" w:rsidR="00FC0AF0" w:rsidRPr="00F115D2" w:rsidRDefault="006B52C5" w:rsidP="006230F9">
      <w:pPr>
        <w:pStyle w:val="3"/>
      </w:pPr>
      <w:bookmarkStart w:id="1315" w:name="_Toc257733578"/>
      <w:bookmarkStart w:id="1316" w:name="_Toc270597474"/>
      <w:bookmarkStart w:id="1317" w:name="_Toc439782335"/>
      <w:r w:rsidRPr="00404279">
        <w:t>Try-</w:t>
      </w:r>
      <w:r w:rsidR="00EB6C4C" w:rsidRPr="00404279">
        <w:t>with</w:t>
      </w:r>
      <w:r w:rsidRPr="00404279">
        <w:t xml:space="preserve"> Expressions</w:t>
      </w:r>
      <w:bookmarkEnd w:id="1309"/>
      <w:bookmarkEnd w:id="1315"/>
      <w:bookmarkEnd w:id="1316"/>
      <w:bookmarkEnd w:id="1317"/>
    </w:p>
    <w:p w14:paraId="3F46A1DE" w14:textId="77777777"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14:paraId="13BC8B88" w14:textId="77777777"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14:paraId="434197A1" w14:textId="77777777" w:rsidR="00E91A83" w:rsidRPr="00110BB5" w:rsidRDefault="006B52C5" w:rsidP="00FC0AF0">
      <w:r w:rsidRPr="00497D56">
        <w:t>For example:</w:t>
      </w:r>
    </w:p>
    <w:p w14:paraId="4662D04F" w14:textId="77777777" w:rsidR="00E91A83" w:rsidRPr="00391D69" w:rsidRDefault="006B52C5" w:rsidP="009A51BC">
      <w:pPr>
        <w:pStyle w:val="CodeExample"/>
      </w:pPr>
      <w:r w:rsidRPr="00110BB5">
        <w:t>try "1" with _ -&gt; "2"</w:t>
      </w:r>
    </w:p>
    <w:p w14:paraId="57DE31DA" w14:textId="77777777" w:rsidR="00E91A83" w:rsidRPr="00391D69" w:rsidRDefault="00E91A83" w:rsidP="009A51BC">
      <w:pPr>
        <w:pStyle w:val="CodeExample"/>
      </w:pPr>
    </w:p>
    <w:p w14:paraId="022B5928" w14:textId="77777777" w:rsidR="00E91A83" w:rsidRPr="00E42689" w:rsidRDefault="006B52C5" w:rsidP="009A51BC">
      <w:pPr>
        <w:pStyle w:val="CodeExample"/>
      </w:pPr>
      <w:r w:rsidRPr="00E42689">
        <w:t xml:space="preserve">try </w:t>
      </w:r>
    </w:p>
    <w:p w14:paraId="540808A8" w14:textId="77777777" w:rsidR="00E91A83" w:rsidRPr="00F115D2" w:rsidRDefault="006B52C5" w:rsidP="009A51BC">
      <w:pPr>
        <w:pStyle w:val="CodeExample"/>
      </w:pPr>
      <w:r w:rsidRPr="00E42689">
        <w:t xml:space="preserve">    </w:t>
      </w:r>
      <w:proofErr w:type="spellStart"/>
      <w:r w:rsidRPr="00E42689">
        <w:t>failwith</w:t>
      </w:r>
      <w:proofErr w:type="spellEnd"/>
      <w:r w:rsidRPr="00E42689">
        <w:t xml:space="preserve"> "fail"</w:t>
      </w:r>
    </w:p>
    <w:p w14:paraId="5340E68E" w14:textId="77777777" w:rsidR="00E91A83" w:rsidRPr="00F115D2" w:rsidRDefault="006B52C5" w:rsidP="009A51BC">
      <w:pPr>
        <w:pStyle w:val="CodeExample"/>
      </w:pPr>
      <w:r w:rsidRPr="00404279">
        <w:t>with</w:t>
      </w:r>
    </w:p>
    <w:p w14:paraId="7BD9B80A" w14:textId="77777777" w:rsidR="00E91A83" w:rsidRPr="00F115D2" w:rsidRDefault="006B52C5" w:rsidP="009A51BC">
      <w:pPr>
        <w:pStyle w:val="CodeExample"/>
      </w:pPr>
      <w:r w:rsidRPr="00404279">
        <w:t xml:space="preserve">   | Failure msg -&gt; "caught"</w:t>
      </w:r>
    </w:p>
    <w:p w14:paraId="6A764B65" w14:textId="77777777" w:rsidR="00E91A83" w:rsidRPr="00F115D2" w:rsidRDefault="006B52C5" w:rsidP="009A51BC">
      <w:pPr>
        <w:pStyle w:val="CodeExample"/>
      </w:pPr>
      <w:r w:rsidRPr="00404279">
        <w:t xml:space="preserve">   | :? </w:t>
      </w:r>
      <w:proofErr w:type="spellStart"/>
      <w:r w:rsidRPr="00404279">
        <w:t>System.InvalidOperationException</w:t>
      </w:r>
      <w:proofErr w:type="spellEnd"/>
      <w:r w:rsidRPr="00404279">
        <w:t xml:space="preserve"> -&gt; "unexpected"</w:t>
      </w:r>
    </w:p>
    <w:p w14:paraId="573753F5" w14:textId="77777777"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proofErr w:type="spellStart"/>
      <w:r w:rsidRPr="006B52C5">
        <w:rPr>
          <w:rStyle w:val="CodeInline"/>
        </w:rPr>
        <w:t>System.Exception</w:t>
      </w:r>
      <w:proofErr w:type="spellEnd"/>
      <w:r w:rsidRPr="006B52C5">
        <w:t>.</w:t>
      </w:r>
    </w:p>
    <w:p w14:paraId="009CB7EC" w14:textId="77777777" w:rsidR="00E91A83" w:rsidRPr="00F115D2" w:rsidRDefault="006B52C5" w:rsidP="00FC0AF0">
      <w:r w:rsidRPr="006B52C5">
        <w:t>Try-</w:t>
      </w:r>
      <w:r w:rsidR="00EB6C4C">
        <w:t>with</w:t>
      </w:r>
      <w:r w:rsidRPr="006B52C5">
        <w:t xml:space="preserve"> expressions are a primitive elaborated form.</w:t>
      </w:r>
    </w:p>
    <w:p w14:paraId="17488B04" w14:textId="77777777" w:rsidR="0032709E" w:rsidRPr="00F115D2" w:rsidRDefault="0032709E" w:rsidP="006230F9">
      <w:pPr>
        <w:pStyle w:val="3"/>
      </w:pPr>
      <w:bookmarkStart w:id="1318" w:name="_Toc257733579"/>
      <w:bookmarkStart w:id="1319" w:name="_Toc270597475"/>
      <w:bookmarkStart w:id="1320" w:name="_Toc439782336"/>
      <w:bookmarkStart w:id="1321" w:name="_Toc207705841"/>
      <w:r w:rsidRPr="00404279">
        <w:t>Reraise Expressions</w:t>
      </w:r>
      <w:bookmarkEnd w:id="1318"/>
      <w:bookmarkEnd w:id="1319"/>
      <w:bookmarkEnd w:id="1320"/>
    </w:p>
    <w:p w14:paraId="5509C75C" w14:textId="77777777"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14:paraId="7331EE85" w14:textId="77777777" w:rsidR="0032709E" w:rsidRPr="00F115D2" w:rsidRDefault="0032709E" w:rsidP="0032709E">
      <w:pPr>
        <w:pStyle w:val="CodeExample"/>
      </w:pPr>
      <w:r w:rsidRPr="00404279">
        <w:t xml:space="preserve">try </w:t>
      </w:r>
    </w:p>
    <w:p w14:paraId="5D986198" w14:textId="77777777" w:rsidR="0032709E" w:rsidRPr="00F115D2" w:rsidRDefault="0032709E" w:rsidP="0032709E">
      <w:pPr>
        <w:pStyle w:val="CodeExample"/>
      </w:pPr>
      <w:r w:rsidRPr="00404279">
        <w:t xml:space="preserve">    </w:t>
      </w:r>
      <w:proofErr w:type="spellStart"/>
      <w:r w:rsidRPr="00404279">
        <w:t>failwith</w:t>
      </w:r>
      <w:proofErr w:type="spellEnd"/>
      <w:r w:rsidRPr="00404279">
        <w:t xml:space="preserve"> "fail"</w:t>
      </w:r>
    </w:p>
    <w:p w14:paraId="39E4F908" w14:textId="77777777" w:rsidR="0032709E" w:rsidRPr="00F115D2" w:rsidRDefault="0032709E" w:rsidP="0032709E">
      <w:pPr>
        <w:pStyle w:val="CodeExample"/>
      </w:pPr>
      <w:r w:rsidRPr="00404279">
        <w:t xml:space="preserve">with e -&gt; </w:t>
      </w:r>
      <w:proofErr w:type="spellStart"/>
      <w:r w:rsidRPr="00404279">
        <w:t>printfn</w:t>
      </w:r>
      <w:proofErr w:type="spellEnd"/>
      <w:r w:rsidRPr="00404279">
        <w:t xml:space="preserve"> "Failing"; </w:t>
      </w:r>
      <w:proofErr w:type="gramStart"/>
      <w:r w:rsidRPr="00404279">
        <w:t>reraise(</w:t>
      </w:r>
      <w:proofErr w:type="gramEnd"/>
      <w:r w:rsidRPr="00404279">
        <w:t>)</w:t>
      </w:r>
    </w:p>
    <w:p w14:paraId="20328891" w14:textId="77777777" w:rsidR="0032709E" w:rsidRPr="00110BB5" w:rsidRDefault="00587174" w:rsidP="00587174">
      <w:pPr>
        <w:pStyle w:val="Note"/>
      </w:pPr>
      <w:r w:rsidRPr="00404279">
        <w:t xml:space="preserve">Note: </w:t>
      </w:r>
      <w:r w:rsidR="0032709E" w:rsidRPr="00404279">
        <w:t xml:space="preserve">The rules in this section apply to any use of the function </w:t>
      </w:r>
      <w:proofErr w:type="spellStart"/>
      <w:proofErr w:type="gramStart"/>
      <w:r w:rsidR="0032709E" w:rsidRPr="0032709E">
        <w:rPr>
          <w:rStyle w:val="CodeInline"/>
        </w:rPr>
        <w:t>FSharp.Core.Operators.reraise</w:t>
      </w:r>
      <w:proofErr w:type="spellEnd"/>
      <w:proofErr w:type="gramEnd"/>
      <w:r w:rsidR="00A21CF1">
        <w:t xml:space="preserve">, which is </w:t>
      </w:r>
      <w:r w:rsidR="0032709E" w:rsidRPr="00497D56">
        <w:t>defined in the F# core library.</w:t>
      </w:r>
    </w:p>
    <w:p w14:paraId="4DADE24A" w14:textId="77777777" w:rsidR="00925401" w:rsidRDefault="00925401" w:rsidP="00925401">
      <w:bookmarkStart w:id="1322" w:name="_Toc257733580"/>
      <w:bookmarkStart w:id="1323" w:name="_Toc270597476"/>
      <w:r w:rsidRPr="006B52C5">
        <w:t>When executed</w:t>
      </w:r>
      <w:r>
        <w:t>,</w:t>
      </w:r>
      <w:r w:rsidRPr="006B52C5">
        <w:t xml:space="preserve"> </w:t>
      </w:r>
      <w:proofErr w:type="gramStart"/>
      <w:r w:rsidRPr="00404279">
        <w:rPr>
          <w:rStyle w:val="CodeExampleChar"/>
          <w:lang w:val="en-GB"/>
        </w:rPr>
        <w:t>reraise</w:t>
      </w:r>
      <w:r>
        <w:rPr>
          <w:rStyle w:val="CodeExampleChar"/>
          <w:lang w:val="en-GB"/>
        </w:rPr>
        <w:t>(</w:t>
      </w:r>
      <w:proofErr w:type="gramEnd"/>
      <w:r>
        <w:rPr>
          <w:rStyle w:val="CodeExampleChar"/>
          <w:lang w:val="en-GB"/>
        </w:rPr>
        <w:t>)</w:t>
      </w:r>
      <w:r w:rsidRPr="00497D56">
        <w:t xml:space="preserve"> </w:t>
      </w:r>
      <w:r w:rsidRPr="00110BB5">
        <w:t>continues exception processing with the original exception information.</w:t>
      </w:r>
    </w:p>
    <w:p w14:paraId="22CF12E4" w14:textId="77777777" w:rsidR="00FC0AF0" w:rsidRPr="00391D69" w:rsidRDefault="006B52C5" w:rsidP="006230F9">
      <w:pPr>
        <w:pStyle w:val="3"/>
      </w:pPr>
      <w:bookmarkStart w:id="1324" w:name="_Toc439782337"/>
      <w:r w:rsidRPr="00391D69">
        <w:t>Try-finally Expressions</w:t>
      </w:r>
      <w:bookmarkEnd w:id="1321"/>
      <w:bookmarkEnd w:id="1322"/>
      <w:bookmarkEnd w:id="1323"/>
      <w:bookmarkEnd w:id="1324"/>
    </w:p>
    <w:p w14:paraId="7D147EC7" w14:textId="77777777"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14:paraId="1650A337" w14:textId="77777777"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14:paraId="2E921F77" w14:textId="77777777" w:rsidR="00E7685C" w:rsidRPr="00391D69" w:rsidRDefault="006B52C5" w:rsidP="00FC0AF0">
      <w:r w:rsidRPr="00497D56">
        <w:t>For</w:t>
      </w:r>
      <w:r w:rsidRPr="00110BB5">
        <w:t xml:space="preserve"> example:</w:t>
      </w:r>
    </w:p>
    <w:p w14:paraId="36CDF1B2" w14:textId="77777777" w:rsidR="00E7685C" w:rsidRPr="00E42689" w:rsidRDefault="006B52C5" w:rsidP="009A51BC">
      <w:pPr>
        <w:pStyle w:val="CodeExample"/>
      </w:pPr>
      <w:r w:rsidRPr="00391D69">
        <w:t xml:space="preserve">try "1" finally </w:t>
      </w:r>
      <w:proofErr w:type="spellStart"/>
      <w:r w:rsidRPr="00391D69">
        <w:t>printfn</w:t>
      </w:r>
      <w:proofErr w:type="spellEnd"/>
      <w:r w:rsidRPr="00391D69">
        <w:t xml:space="preserve"> "Finally!"</w:t>
      </w:r>
    </w:p>
    <w:p w14:paraId="15BE0EDC" w14:textId="77777777" w:rsidR="00E7685C" w:rsidRPr="00E42689" w:rsidRDefault="00E7685C" w:rsidP="009A51BC">
      <w:pPr>
        <w:pStyle w:val="CodeExample"/>
      </w:pPr>
    </w:p>
    <w:p w14:paraId="374CD58E" w14:textId="77777777" w:rsidR="00E7685C" w:rsidRPr="00F115D2" w:rsidRDefault="006B52C5" w:rsidP="009A51BC">
      <w:pPr>
        <w:pStyle w:val="CodeExample"/>
      </w:pPr>
      <w:r w:rsidRPr="00E42689">
        <w:t xml:space="preserve">try </w:t>
      </w:r>
    </w:p>
    <w:p w14:paraId="19A974F1" w14:textId="77777777" w:rsidR="00E7685C" w:rsidRPr="00F115D2" w:rsidRDefault="006B52C5" w:rsidP="009A51BC">
      <w:pPr>
        <w:pStyle w:val="CodeExample"/>
      </w:pPr>
      <w:r w:rsidRPr="00404279">
        <w:t xml:space="preserve">    </w:t>
      </w:r>
      <w:proofErr w:type="spellStart"/>
      <w:r w:rsidRPr="00404279">
        <w:t>failwith</w:t>
      </w:r>
      <w:proofErr w:type="spellEnd"/>
      <w:r w:rsidRPr="00404279">
        <w:t xml:space="preserve"> "fail"</w:t>
      </w:r>
    </w:p>
    <w:p w14:paraId="14F7F88D" w14:textId="77777777" w:rsidR="00E7685C" w:rsidRPr="00F115D2" w:rsidRDefault="006B52C5" w:rsidP="009A51BC">
      <w:pPr>
        <w:pStyle w:val="CodeExample"/>
      </w:pPr>
      <w:r w:rsidRPr="00404279">
        <w:t>finally</w:t>
      </w:r>
    </w:p>
    <w:p w14:paraId="0806F924" w14:textId="77777777" w:rsidR="00E7685C" w:rsidRPr="00F115D2" w:rsidRDefault="006B52C5" w:rsidP="009A51BC">
      <w:pPr>
        <w:pStyle w:val="CodeExample"/>
      </w:pPr>
      <w:r w:rsidRPr="00404279">
        <w:t xml:space="preserve">  </w:t>
      </w:r>
      <w:r w:rsidR="00775836" w:rsidRPr="00404279">
        <w:t xml:space="preserve"> </w:t>
      </w:r>
      <w:r w:rsidRPr="00404279">
        <w:t xml:space="preserve"> </w:t>
      </w:r>
      <w:proofErr w:type="spellStart"/>
      <w:r w:rsidRPr="00404279">
        <w:t>printfn</w:t>
      </w:r>
      <w:proofErr w:type="spellEnd"/>
      <w:r w:rsidRPr="00404279">
        <w:t xml:space="preserve"> "Finally block"</w:t>
      </w:r>
    </w:p>
    <w:p w14:paraId="0E908B3C" w14:textId="77777777"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14:paraId="5A3A3644" w14:textId="77777777" w:rsidR="00D10178" w:rsidRPr="00F115D2" w:rsidRDefault="006B52C5" w:rsidP="00E7685C">
      <w:r w:rsidRPr="006B52C5">
        <w:t>Try-finally expressions are a primitive elaborated form.</w:t>
      </w:r>
    </w:p>
    <w:p w14:paraId="0640B4C2" w14:textId="77777777" w:rsidR="00FC0AF0" w:rsidRPr="00F115D2" w:rsidRDefault="006B52C5" w:rsidP="006230F9">
      <w:pPr>
        <w:pStyle w:val="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439782338"/>
      <w:bookmarkEnd w:id="1325"/>
      <w:bookmarkEnd w:id="1326"/>
      <w:bookmarkEnd w:id="1327"/>
      <w:r w:rsidRPr="00404279">
        <w:t>Assertion Expressions</w:t>
      </w:r>
      <w:bookmarkEnd w:id="1328"/>
      <w:bookmarkEnd w:id="1329"/>
      <w:bookmarkEnd w:id="1330"/>
      <w:bookmarkEnd w:id="1331"/>
    </w:p>
    <w:p w14:paraId="7B633916" w14:textId="77777777"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14:paraId="2891ED31" w14:textId="77777777" w:rsidR="00A21CF1" w:rsidRPr="00110BB5" w:rsidRDefault="00A21CF1" w:rsidP="0099564C">
      <w:pPr>
        <w:pStyle w:val="CodeExample"/>
        <w:keepNext/>
      </w:pPr>
      <w:r>
        <w:rPr>
          <w:rStyle w:val="CodeInline"/>
        </w:rPr>
        <w:t xml:space="preserve">assert </w:t>
      </w:r>
      <w:r w:rsidRPr="00355E9F">
        <w:rPr>
          <w:rStyle w:val="CodeInlineItalic"/>
        </w:rPr>
        <w:t>expr</w:t>
      </w:r>
    </w:p>
    <w:p w14:paraId="01452F5F" w14:textId="77777777"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2" w:name="_Toc207705846"/>
      <w:r w:rsidR="00A26204" w:rsidRPr="008F04E6">
        <w:t xml:space="preserve"> </w:t>
      </w:r>
      <w:proofErr w:type="spellStart"/>
      <w:proofErr w:type="gramStart"/>
      <w:r w:rsidRPr="00391D69">
        <w:rPr>
          <w:rStyle w:val="CodeElaborated"/>
        </w:rPr>
        <w:t>System.Diagnostics.Debug.Assert</w:t>
      </w:r>
      <w:proofErr w:type="spellEnd"/>
      <w:proofErr w:type="gramEnd"/>
      <w:r w:rsidRPr="00391D69">
        <w:rPr>
          <w:rStyle w:val="CodeElaborated"/>
        </w:rPr>
        <w:t>(expr)</w:t>
      </w:r>
      <w:bookmarkEnd w:id="1332"/>
    </w:p>
    <w:p w14:paraId="5636F653" w14:textId="77777777" w:rsidR="00B267FB" w:rsidRPr="00F115D2" w:rsidRDefault="006B52C5">
      <w:pPr>
        <w:pStyle w:val="Note"/>
      </w:pPr>
      <w:r w:rsidRPr="00391D69">
        <w:t>Note:</w:t>
      </w:r>
      <w:r w:rsidRPr="00E42689">
        <w:t xml:space="preserve"> </w:t>
      </w:r>
      <w:proofErr w:type="spellStart"/>
      <w:proofErr w:type="gramStart"/>
      <w:r w:rsidRPr="00E42689">
        <w:rPr>
          <w:rStyle w:val="CodeElaborated"/>
        </w:rPr>
        <w:t>System.Diagnostics.Debug.Assert</w:t>
      </w:r>
      <w:proofErr w:type="spellEnd"/>
      <w:proofErr w:type="gramEnd"/>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14:paraId="1594AB71" w14:textId="77777777" w:rsidR="00A26F81" w:rsidRPr="00C77CDB" w:rsidRDefault="00044CBF" w:rsidP="00E104DD">
      <w:pPr>
        <w:pStyle w:val="2"/>
      </w:pPr>
      <w:bookmarkStart w:id="1333" w:name="_Toc207705847"/>
      <w:bookmarkStart w:id="1334" w:name="_Toc257733582"/>
      <w:bookmarkStart w:id="1335" w:name="_Toc270597478"/>
      <w:bookmarkStart w:id="1336" w:name="_Toc285732672"/>
      <w:bookmarkStart w:id="1337" w:name="_Toc439782339"/>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14:paraId="0381D277" w14:textId="77777777"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14:paraId="2673CC7D" w14:textId="77777777" w:rsidR="00715D2B" w:rsidRDefault="006B52C5" w:rsidP="00715D2B">
      <w:pPr>
        <w:pStyle w:val="CodeExample"/>
      </w:pPr>
      <w:r w:rsidRPr="00391D69">
        <w:rPr>
          <w:rStyle w:val="CodeInline"/>
        </w:rPr>
        <w:t xml:space="preserve">let </w:t>
      </w:r>
      <w:r w:rsidR="00E319CF">
        <w:rPr>
          <w:rStyle w:val="CodeInlineItalic"/>
        </w:rPr>
        <w:t>function-</w:t>
      </w:r>
      <w:proofErr w:type="spellStart"/>
      <w:r w:rsidR="00E319CF">
        <w:rPr>
          <w:rStyle w:val="CodeInlineItalic"/>
        </w:rPr>
        <w:t>defn</w:t>
      </w:r>
      <w:proofErr w:type="spellEnd"/>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14:paraId="4378A629" w14:textId="77777777" w:rsidR="00F65E1D" w:rsidRDefault="00F65E1D" w:rsidP="00F65E1D">
      <w:pPr>
        <w:pStyle w:val="CodeExample"/>
      </w:pPr>
      <w:r w:rsidRPr="00391D69">
        <w:rPr>
          <w:rStyle w:val="CodeInline"/>
        </w:rPr>
        <w:t xml:space="preserve">let </w:t>
      </w:r>
      <w:r>
        <w:rPr>
          <w:rStyle w:val="CodeInlineItalic"/>
        </w:rPr>
        <w:t>value-</w:t>
      </w:r>
      <w:proofErr w:type="spellStart"/>
      <w:r>
        <w:rPr>
          <w:rStyle w:val="CodeInlineItalic"/>
        </w:rPr>
        <w:t>defn</w:t>
      </w:r>
      <w:proofErr w:type="spellEnd"/>
      <w:r>
        <w:rPr>
          <w:rStyle w:val="CodeInlineItalic"/>
        </w:rPr>
        <w:t xml:space="preserve">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68B4911" w14:textId="77777777"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w:t>
      </w:r>
      <w:proofErr w:type="spellStart"/>
      <w:r>
        <w:rPr>
          <w:rStyle w:val="CodeInlineItalic"/>
        </w:rPr>
        <w:t>defns</w:t>
      </w:r>
      <w:proofErr w:type="spellEnd"/>
      <w:r w:rsidRPr="00404279">
        <w:rPr>
          <w:rStyle w:val="CodeInline"/>
        </w:rPr>
        <w:t xml:space="preserve"> in </w:t>
      </w:r>
      <w:r w:rsidRPr="00355E9F">
        <w:rPr>
          <w:rStyle w:val="CodeInlineItalic"/>
        </w:rPr>
        <w:t xml:space="preserve">expr </w:t>
      </w:r>
    </w:p>
    <w:p w14:paraId="287EC04F" w14:textId="77777777"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14:paraId="21A453D8" w14:textId="77777777"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14:paraId="38314156" w14:textId="77777777"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8700D7" w:rsidRPr="00404279">
        <w:t>)</w:t>
      </w:r>
    </w:p>
    <w:p w14:paraId="54A45F1A" w14:textId="77777777" w:rsidR="00A22F68" w:rsidRPr="00F115D2" w:rsidRDefault="007A4BDB" w:rsidP="00A22F68">
      <w:r>
        <w:t>F</w:t>
      </w:r>
      <w:r w:rsidR="006B52C5" w:rsidRPr="006B52C5">
        <w:t>or example:</w:t>
      </w:r>
    </w:p>
    <w:p w14:paraId="40E140A3" w14:textId="77777777"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14:paraId="1C797F0A" w14:textId="77777777" w:rsidR="00CE36EA" w:rsidRPr="00F115D2" w:rsidRDefault="00CE36EA" w:rsidP="00CE36EA">
      <w:r>
        <w:t>and</w:t>
      </w:r>
    </w:p>
    <w:p w14:paraId="7C0B6398" w14:textId="77777777" w:rsidR="00516290" w:rsidRPr="00F115D2" w:rsidRDefault="00CE36EA" w:rsidP="00CE36EA">
      <w:pPr>
        <w:pStyle w:val="CodeExample"/>
      </w:pPr>
      <w:r w:rsidRPr="00404279">
        <w:t>let x,</w:t>
      </w:r>
      <w:r w:rsidR="00775836" w:rsidRPr="00404279">
        <w:t xml:space="preserve"> </w:t>
      </w:r>
      <w:r w:rsidRPr="00404279">
        <w:t xml:space="preserve">y = ("One", 1) </w:t>
      </w:r>
      <w:r w:rsidR="00C21C71">
        <w:br/>
      </w:r>
      <w:proofErr w:type="spellStart"/>
      <w:proofErr w:type="gramStart"/>
      <w:r w:rsidR="006B52C5" w:rsidRPr="00404279">
        <w:t>x.Length</w:t>
      </w:r>
      <w:proofErr w:type="spellEnd"/>
      <w:proofErr w:type="gramEnd"/>
      <w:r w:rsidR="006B52C5" w:rsidRPr="00404279">
        <w:t xml:space="preserve"> + y</w:t>
      </w:r>
    </w:p>
    <w:p w14:paraId="5BF8AA90" w14:textId="77777777" w:rsidR="00CE36EA" w:rsidRPr="00F115D2" w:rsidRDefault="00CE36EA" w:rsidP="00CE36EA">
      <w:r>
        <w:t>and</w:t>
      </w:r>
    </w:p>
    <w:p w14:paraId="6DB44953" w14:textId="77777777" w:rsidR="00516290" w:rsidRPr="00F115D2" w:rsidRDefault="006B52C5" w:rsidP="00CE36EA">
      <w:pPr>
        <w:pStyle w:val="CodeExample"/>
      </w:pPr>
      <w:r w:rsidRPr="00404279">
        <w:t>let id x = x in (id 3, id "Three")</w:t>
      </w:r>
    </w:p>
    <w:p w14:paraId="386DEE63" w14:textId="77777777" w:rsidR="00CE36EA" w:rsidRPr="00F115D2" w:rsidRDefault="00CE36EA" w:rsidP="00CE36EA">
      <w:r>
        <w:t>and</w:t>
      </w:r>
    </w:p>
    <w:p w14:paraId="6C5F21E8" w14:textId="77777777" w:rsidR="00CE36EA" w:rsidRDefault="00CE36EA" w:rsidP="00CE36EA">
      <w:pPr>
        <w:pStyle w:val="CodeExample"/>
      </w:pPr>
      <w:r w:rsidRPr="00404279">
        <w:t>let swap (x,</w:t>
      </w:r>
      <w:r w:rsidR="00775836" w:rsidRPr="00404279">
        <w:t xml:space="preserve"> </w:t>
      </w:r>
      <w:r w:rsidRPr="00404279">
        <w:t>y) = (</w:t>
      </w:r>
      <w:proofErr w:type="spellStart"/>
      <w:proofErr w:type="gramStart"/>
      <w:r w:rsidRPr="00404279">
        <w:t>y,x</w:t>
      </w:r>
      <w:proofErr w:type="spellEnd"/>
      <w:proofErr w:type="gramEnd"/>
      <w:r w:rsidRPr="00404279">
        <w:t xml:space="preserve">) </w:t>
      </w:r>
    </w:p>
    <w:p w14:paraId="18A4A83C" w14:textId="77777777" w:rsidR="00516290" w:rsidRPr="00F115D2" w:rsidRDefault="006B52C5" w:rsidP="00CE36EA">
      <w:pPr>
        <w:pStyle w:val="CodeExample"/>
      </w:pPr>
      <w:proofErr w:type="spellStart"/>
      <w:r w:rsidRPr="00404279">
        <w:t>List.map</w:t>
      </w:r>
      <w:proofErr w:type="spellEnd"/>
      <w:r w:rsidRPr="00404279">
        <w:t xml:space="preserve">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proofErr w:type="gramStart"/>
      <w:r w:rsidRPr="00404279">
        <w:t>)</w:t>
      </w:r>
      <w:r w:rsidR="00775836" w:rsidRPr="00404279">
        <w:t xml:space="preserve"> </w:t>
      </w:r>
      <w:r w:rsidRPr="00404279">
        <w:t>]</w:t>
      </w:r>
      <w:proofErr w:type="gramEnd"/>
    </w:p>
    <w:p w14:paraId="7FD6CF73" w14:textId="77777777" w:rsidR="00CE36EA" w:rsidRPr="00F115D2" w:rsidRDefault="00CE36EA" w:rsidP="00CE36EA">
      <w:r>
        <w:t>and</w:t>
      </w:r>
    </w:p>
    <w:p w14:paraId="6EE15DD2" w14:textId="77777777" w:rsidR="00516290" w:rsidRPr="00F115D2" w:rsidRDefault="006B52C5" w:rsidP="00715D2B">
      <w:pPr>
        <w:pStyle w:val="CodeExample"/>
      </w:pPr>
      <w:r w:rsidRPr="00404279">
        <w:t xml:space="preserve">let K x y = x in </w:t>
      </w:r>
      <w:proofErr w:type="spellStart"/>
      <w:r w:rsidRPr="00404279">
        <w:t>List.map</w:t>
      </w:r>
      <w:proofErr w:type="spellEnd"/>
      <w:r w:rsidRPr="00404279">
        <w:t xml:space="preserve">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proofErr w:type="gramStart"/>
      <w:r w:rsidRPr="00404279">
        <w:t>4</w:t>
      </w:r>
      <w:r w:rsidR="00775836" w:rsidRPr="00404279">
        <w:t xml:space="preserve"> </w:t>
      </w:r>
      <w:r w:rsidRPr="00404279">
        <w:t>]</w:t>
      </w:r>
      <w:proofErr w:type="gramEnd"/>
    </w:p>
    <w:p w14:paraId="56D9229F" w14:textId="77777777"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02797B">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02797B">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02797B">
        <w:t>6.3.10</w:t>
      </w:r>
      <w:r w:rsidR="00693CC1" w:rsidRPr="00391D69">
        <w:fldChar w:fldCharType="end"/>
      </w:r>
      <w:r w:rsidRPr="00391D69">
        <w:t>)</w:t>
      </w:r>
      <w:r w:rsidR="00407A32">
        <w:t>, with the following exceptions:</w:t>
      </w:r>
    </w:p>
    <w:p w14:paraId="631205CD" w14:textId="77777777"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02797B">
        <w:t>5.3</w:t>
      </w:r>
      <w:r w:rsidR="00E460A5">
        <w:fldChar w:fldCharType="end"/>
      </w:r>
      <w:r w:rsidRPr="00EE4B7C">
        <w:t xml:space="preserve">). </w:t>
      </w:r>
      <w:r>
        <w:t>For example</w:t>
      </w:r>
      <w:r w:rsidRPr="00EE4B7C">
        <w:t>, the following expression is rejected:</w:t>
      </w:r>
    </w:p>
    <w:p w14:paraId="457573B9" w14:textId="77777777" w:rsidR="00C55C08" w:rsidRPr="00514E58" w:rsidRDefault="00C55C08" w:rsidP="00C55C08">
      <w:pPr>
        <w:pStyle w:val="CodeExampleIndent"/>
        <w:rPr>
          <w:lang w:val="de-DE"/>
        </w:rPr>
      </w:pPr>
      <w:r w:rsidRPr="00514E58">
        <w:rPr>
          <w:lang w:val="de-DE"/>
        </w:rPr>
        <w:t>let f&lt;'T&gt; (x:'T) = x in f 3</w:t>
      </w:r>
    </w:p>
    <w:p w14:paraId="45E54969" w14:textId="77777777"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02797B">
        <w:t>14.10</w:t>
      </w:r>
      <w:r w:rsidR="00E460A5">
        <w:fldChar w:fldCharType="end"/>
      </w:r>
      <w:r w:rsidRPr="00497D56">
        <w:t>).</w:t>
      </w:r>
    </w:p>
    <w:p w14:paraId="083E2CBF" w14:textId="77777777"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proofErr w:type="spellStart"/>
      <w:r w:rsidRPr="00E42689">
        <w:rPr>
          <w:rStyle w:val="CodeInline"/>
        </w:rPr>
        <w:t>ThreadStatic</w:t>
      </w:r>
      <w:proofErr w:type="spellEnd"/>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proofErr w:type="spellStart"/>
      <w:r w:rsidRPr="00E42689">
        <w:rPr>
          <w:rStyle w:val="CodeInline"/>
        </w:rPr>
        <w:t>ContextStatic</w:t>
      </w:r>
      <w:proofErr w:type="spellEnd"/>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14:paraId="54474891" w14:textId="77777777" w:rsidR="00EE4B7C" w:rsidRDefault="00EE4B7C" w:rsidP="00044CBF">
      <w:pPr>
        <w:pStyle w:val="3"/>
      </w:pPr>
      <w:bookmarkStart w:id="1341" w:name="_Ref286149869"/>
      <w:bookmarkStart w:id="1342" w:name="_Toc439782340"/>
      <w:r>
        <w:t>Value Definition</w:t>
      </w:r>
      <w:r w:rsidR="00E319CF">
        <w:t xml:space="preserve"> Expressions</w:t>
      </w:r>
      <w:bookmarkEnd w:id="1341"/>
      <w:bookmarkEnd w:id="1342"/>
    </w:p>
    <w:p w14:paraId="4DB7D0D2" w14:textId="77777777"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14:paraId="1FD2E294" w14:textId="77777777" w:rsidR="00F65E1D" w:rsidRDefault="00F65E1D" w:rsidP="00F65E1D">
      <w:pPr>
        <w:pStyle w:val="CodeExample"/>
      </w:pPr>
      <w:r w:rsidRPr="00391D69">
        <w:rPr>
          <w:rStyle w:val="CodeInline"/>
        </w:rPr>
        <w:t xml:space="preserve">let </w:t>
      </w:r>
      <w:r>
        <w:rPr>
          <w:rStyle w:val="CodeInlineItalic"/>
        </w:rPr>
        <w:t>value-</w:t>
      </w:r>
      <w:proofErr w:type="spellStart"/>
      <w:r>
        <w:rPr>
          <w:rStyle w:val="CodeInlineItalic"/>
        </w:rPr>
        <w:t>defn</w:t>
      </w:r>
      <w:proofErr w:type="spellEnd"/>
      <w:r>
        <w:rPr>
          <w:rStyle w:val="CodeInlineItalic"/>
        </w:rPr>
        <w:t xml:space="preserve">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784B1CE2" w14:textId="77777777" w:rsidR="00F65E1D" w:rsidRDefault="00F65E1D" w:rsidP="00A22F68">
      <w:r>
        <w:t xml:space="preserve">where </w:t>
      </w:r>
      <w:r>
        <w:rPr>
          <w:rStyle w:val="CodeInlineItalic"/>
        </w:rPr>
        <w:t>value-</w:t>
      </w:r>
      <w:proofErr w:type="spellStart"/>
      <w:r>
        <w:rPr>
          <w:rStyle w:val="CodeInlineItalic"/>
        </w:rPr>
        <w:t>defn</w:t>
      </w:r>
      <w:proofErr w:type="spellEnd"/>
      <w:r w:rsidRPr="00F65E1D">
        <w:t xml:space="preserve"> </w:t>
      </w:r>
      <w:r>
        <w:t>has the form:</w:t>
      </w:r>
    </w:p>
    <w:p w14:paraId="749FF120" w14:textId="77777777" w:rsidR="00A22F68" w:rsidRPr="00F115D2" w:rsidRDefault="007A4BDB" w:rsidP="007A4BDB">
      <w:pPr>
        <w:pStyle w:val="CodeExplanation"/>
      </w:pPr>
      <w:proofErr w:type="spellStart"/>
      <w:r w:rsidRPr="00404279">
        <w:t>mutable</w:t>
      </w:r>
      <w:r w:rsidR="00F33DB9" w:rsidRPr="002023BF">
        <w:rPr>
          <w:rStyle w:val="CodeInline"/>
          <w:bCs w:val="0"/>
          <w:vertAlign w:val="subscript"/>
        </w:rPr>
        <w:t>opt</w:t>
      </w:r>
      <w:proofErr w:type="spellEnd"/>
      <w:r w:rsidRPr="00404279">
        <w:t xml:space="preserve"> </w:t>
      </w:r>
      <w:proofErr w:type="spellStart"/>
      <w:r w:rsidR="00DF66BA" w:rsidRPr="00355E9F">
        <w:rPr>
          <w:rStyle w:val="CodeInlineItalic"/>
        </w:rPr>
        <w:t>access</w:t>
      </w:r>
      <w:r w:rsidR="00DF66BA" w:rsidRPr="00404279">
        <w:rPr>
          <w:rStyle w:val="CodeInline"/>
          <w:i/>
          <w:vertAlign w:val="subscript"/>
        </w:rPr>
        <w:t>opt</w:t>
      </w:r>
      <w:proofErr w:type="spellEnd"/>
      <w:r w:rsidR="00DF66BA" w:rsidRPr="00404279">
        <w:rPr>
          <w:rStyle w:val="CodeInline"/>
        </w:rPr>
        <w:t xml:space="preserve"> </w:t>
      </w:r>
      <w:r w:rsidRPr="00355E9F">
        <w:rPr>
          <w:rStyle w:val="CodeInlineItalic"/>
        </w:rPr>
        <w:t>pat</w:t>
      </w:r>
      <w:r w:rsidRPr="00404279">
        <w:rPr>
          <w:rStyle w:val="CodeInline"/>
        </w:rPr>
        <w:t xml:space="preserve"> </w:t>
      </w:r>
      <w:proofErr w:type="spellStart"/>
      <w:r w:rsidR="00DF66BA" w:rsidRPr="00355E9F">
        <w:rPr>
          <w:rStyle w:val="CodeInlineItalic"/>
        </w:rPr>
        <w:t>typar-defns</w:t>
      </w:r>
      <w:r w:rsidR="00DF66BA" w:rsidRPr="00404279">
        <w:rPr>
          <w:rStyle w:val="CodeInline"/>
          <w:i/>
          <w:vertAlign w:val="subscript"/>
        </w:rPr>
        <w:t>opt</w:t>
      </w:r>
      <w:proofErr w:type="spellEnd"/>
      <w:r w:rsidR="00DF66BA" w:rsidRPr="00404279">
        <w:rPr>
          <w:rStyle w:val="CodeInline"/>
        </w:rPr>
        <w:t xml:space="preserve"> </w:t>
      </w:r>
      <w:r w:rsidR="00DF66BA" w:rsidRPr="00355E9F">
        <w:rPr>
          <w:rStyle w:val="CodeInlineItalic"/>
        </w:rPr>
        <w:t>return-</w:t>
      </w:r>
      <w:proofErr w:type="spellStart"/>
      <w:r w:rsidR="00DF66BA" w:rsidRPr="00355E9F">
        <w:rPr>
          <w:rStyle w:val="CodeInlineItalic"/>
        </w:rPr>
        <w:t>type</w:t>
      </w:r>
      <w:r w:rsidR="00DF66BA" w:rsidRPr="00404279">
        <w:rPr>
          <w:rStyle w:val="CodeInline"/>
          <w:i/>
          <w:vertAlign w:val="subscript"/>
        </w:rPr>
        <w:t>opt</w:t>
      </w:r>
      <w:proofErr w:type="spellEnd"/>
      <w:r w:rsidR="00DF66BA" w:rsidRPr="00404279">
        <w:rPr>
          <w:rStyle w:val="CodeInline"/>
        </w:rPr>
        <w:t xml:space="preserve"> </w:t>
      </w:r>
      <w:r w:rsidRPr="00404279">
        <w:rPr>
          <w:rStyle w:val="CodeInline"/>
        </w:rPr>
        <w:t xml:space="preserve">= </w:t>
      </w:r>
      <w:proofErr w:type="spellStart"/>
      <w:r w:rsidR="00DF66BA" w:rsidRPr="00355E9F">
        <w:rPr>
          <w:rStyle w:val="CodeInlineItalic"/>
        </w:rPr>
        <w:t>rhs</w:t>
      </w:r>
      <w:proofErr w:type="spellEnd"/>
      <w:r w:rsidR="00DF66BA" w:rsidRPr="00355E9F">
        <w:rPr>
          <w:rStyle w:val="CodeInlineItalic"/>
        </w:rPr>
        <w:t>-</w:t>
      </w:r>
      <w:r w:rsidRPr="00355E9F">
        <w:rPr>
          <w:rStyle w:val="CodeInlineItalic"/>
        </w:rPr>
        <w:t>expr</w:t>
      </w:r>
      <w:r w:rsidRPr="00404279">
        <w:t xml:space="preserve"> </w:t>
      </w:r>
    </w:p>
    <w:p w14:paraId="36F24F89" w14:textId="77777777" w:rsidR="00881E5A" w:rsidRDefault="00881E5A" w:rsidP="00881E5A">
      <w:r>
        <w:t>Checking proceeds as follows:</w:t>
      </w:r>
    </w:p>
    <w:p w14:paraId="08E21ECD" w14:textId="77777777" w:rsidR="00881E5A" w:rsidRDefault="00881E5A" w:rsidP="00881E5A">
      <w:pPr>
        <w:pStyle w:val="aff4"/>
      </w:pPr>
      <w:r>
        <w:t>1.</w:t>
      </w:r>
      <w:r>
        <w:tab/>
        <w:t xml:space="preserve">Check the </w:t>
      </w:r>
      <w:r>
        <w:rPr>
          <w:rStyle w:val="CodeInlineItalic"/>
        </w:rPr>
        <w:t>value-</w:t>
      </w:r>
      <w:proofErr w:type="spellStart"/>
      <w:r>
        <w:rPr>
          <w:rStyle w:val="CodeInlineItalic"/>
        </w:rPr>
        <w:t>defn</w:t>
      </w:r>
      <w:proofErr w:type="spellEnd"/>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a </w:t>
      </w:r>
      <w:r>
        <w:t>group</w:t>
      </w:r>
      <w:r w:rsidRPr="00E42689">
        <w:t xml:space="preserve"> of identifiers </w:t>
      </w:r>
      <w:proofErr w:type="spellStart"/>
      <w:r w:rsidRPr="00355E9F">
        <w:rPr>
          <w:rStyle w:val="CodeInlineItalic"/>
        </w:rPr>
        <w:t>ident</w:t>
      </w:r>
      <w:r w:rsidRPr="006B52C5">
        <w:rPr>
          <w:rStyle w:val="CodeInline"/>
          <w:i/>
          <w:vertAlign w:val="subscript"/>
        </w:rPr>
        <w:t>j</w:t>
      </w:r>
      <w:proofErr w:type="spellEnd"/>
      <w:r w:rsidRPr="006B52C5">
        <w:t xml:space="preserve"> </w:t>
      </w:r>
      <w:r>
        <w:t xml:space="preserve">with inferred types </w:t>
      </w:r>
      <w:proofErr w:type="spellStart"/>
      <w:r w:rsidRPr="00355E9F">
        <w:rPr>
          <w:rStyle w:val="CodeInlineItalic"/>
        </w:rPr>
        <w:t>ty</w:t>
      </w:r>
      <w:r w:rsidRPr="006B52C5">
        <w:rPr>
          <w:rStyle w:val="CodeInline"/>
          <w:i/>
          <w:vertAlign w:val="subscript"/>
        </w:rPr>
        <w:t>j</w:t>
      </w:r>
      <w:proofErr w:type="spellEnd"/>
      <w:r w:rsidRPr="006B52C5">
        <w:t xml:space="preserve"> </w:t>
      </w:r>
    </w:p>
    <w:p w14:paraId="65C464C1" w14:textId="77777777" w:rsidR="00881E5A" w:rsidRDefault="00881E5A" w:rsidP="00881E5A">
      <w:pPr>
        <w:pStyle w:val="aff4"/>
      </w:pPr>
      <w:r>
        <w:t>2.</w:t>
      </w:r>
      <w:r>
        <w:tab/>
        <w:t>Add the identifiers</w:t>
      </w:r>
      <w:r w:rsidRPr="006B52C5">
        <w:t xml:space="preserve"> </w:t>
      </w:r>
      <w:proofErr w:type="spellStart"/>
      <w:r w:rsidRPr="00355E9F">
        <w:rPr>
          <w:rStyle w:val="CodeInlineItalic"/>
        </w:rPr>
        <w:t>ident</w:t>
      </w:r>
      <w:r w:rsidRPr="006B52C5">
        <w:rPr>
          <w:rStyle w:val="CodeInline"/>
          <w:i/>
          <w:vertAlign w:val="subscript"/>
        </w:rPr>
        <w:t>j</w:t>
      </w:r>
      <w:proofErr w:type="spellEnd"/>
      <w:r w:rsidRPr="006B52C5">
        <w:t xml:space="preserve"> to the name resolution environment</w:t>
      </w:r>
      <w:r>
        <w:t>, each with corresponding</w:t>
      </w:r>
      <w:r w:rsidRPr="006B52C5">
        <w:t xml:space="preserve"> type </w:t>
      </w:r>
      <w:proofErr w:type="spellStart"/>
      <w:r w:rsidRPr="00355E9F">
        <w:rPr>
          <w:rStyle w:val="CodeInlineItalic"/>
        </w:rPr>
        <w:t>ty</w:t>
      </w:r>
      <w:r w:rsidRPr="006B52C5">
        <w:rPr>
          <w:rStyle w:val="CodeInline"/>
          <w:i/>
          <w:vertAlign w:val="subscript"/>
        </w:rPr>
        <w:t>j</w:t>
      </w:r>
      <w:proofErr w:type="spellEnd"/>
      <w:r w:rsidRPr="006B52C5">
        <w:t xml:space="preserve">. </w:t>
      </w:r>
    </w:p>
    <w:p w14:paraId="3A5A287D" w14:textId="77777777" w:rsidR="00881E5A" w:rsidRDefault="00881E5A" w:rsidP="00881E5A">
      <w:pPr>
        <w:pStyle w:val="aff4"/>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2FD01E39" w14:textId="77777777" w:rsidR="007A4BDB" w:rsidRDefault="00EE4B7C" w:rsidP="00A22F68">
      <w:r>
        <w:t>I</w:t>
      </w:r>
      <w:r w:rsidR="00E319CF">
        <w:t xml:space="preserve">n this case, </w:t>
      </w:r>
      <w:r w:rsidR="00BE31FA">
        <w:t>the following rules apply:</w:t>
      </w:r>
    </w:p>
    <w:p w14:paraId="5E24503D" w14:textId="77777777"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14:paraId="322724B4" w14:textId="77777777"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14:paraId="22B7E07D" w14:textId="77777777" w:rsidR="007A4BDB" w:rsidRPr="00BE31FA" w:rsidRDefault="007A4BDB" w:rsidP="008F04E6">
      <w:pPr>
        <w:pStyle w:val="CodeExampleIndent"/>
      </w:pPr>
      <w:r w:rsidRPr="008F04E6">
        <w:rPr>
          <w:rStyle w:val="CodeInline"/>
          <w:bCs w:val="0"/>
          <w:i/>
        </w:rPr>
        <w:t>body-expr</w:t>
      </w:r>
    </w:p>
    <w:p w14:paraId="032BDFC0" w14:textId="77777777" w:rsidR="007A4BDB" w:rsidRPr="00110BB5" w:rsidRDefault="007A4BDB" w:rsidP="0000657C">
      <w:pPr>
        <w:pStyle w:val="aa"/>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02797B">
        <w:t>14.6</w:t>
      </w:r>
      <w:r w:rsidR="00693CC1" w:rsidRPr="00C1063C">
        <w:fldChar w:fldCharType="end"/>
      </w:r>
      <w:r w:rsidRPr="00497D56">
        <w:t>.</w:t>
      </w:r>
    </w:p>
    <w:p w14:paraId="45336F0A" w14:textId="77777777" w:rsidR="007A4BDB" w:rsidRPr="00391D69" w:rsidRDefault="007A4BDB" w:rsidP="008F04E6">
      <w:pPr>
        <w:pStyle w:val="BulletList"/>
      </w:pPr>
      <w:r w:rsidRPr="00391D69">
        <w:t>Otherwise, the resulting elaborated form of the entire expression is</w:t>
      </w:r>
    </w:p>
    <w:p w14:paraId="6137A581" w14:textId="77777777"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proofErr w:type="spellStart"/>
      <w:r>
        <w:rPr>
          <w:rStyle w:val="CodeInline"/>
          <w:i/>
          <w:u w:val="dotted"/>
        </w:rPr>
        <w:t>tmp</w:t>
      </w:r>
      <w:proofErr w:type="spellEnd"/>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w:t>
      </w:r>
      <w:proofErr w:type="spellStart"/>
      <w:r w:rsidRPr="00B71611">
        <w:rPr>
          <w:rStyle w:val="CodeInline"/>
          <w:i/>
          <w:u w:val="dotted"/>
        </w:rPr>
        <w:t>typars</w:t>
      </w:r>
      <w:r w:rsidRPr="00B71611">
        <w:rPr>
          <w:rStyle w:val="CodeInline"/>
          <w:u w:val="dotted"/>
          <w:vertAlign w:val="subscript"/>
        </w:rPr>
        <w:t>n</w:t>
      </w:r>
      <w:proofErr w:type="spellEnd"/>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14:paraId="2ED532A9"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14:paraId="44054D58" w14:textId="77777777" w:rsidR="007A4BDB" w:rsidRPr="00A11755" w:rsidRDefault="007A4BDB" w:rsidP="008F04E6">
      <w:pPr>
        <w:pStyle w:val="CodeExampleIndent"/>
        <w:rPr>
          <w:u w:val="single"/>
        </w:rPr>
      </w:pPr>
      <w:r w:rsidRPr="00B71611">
        <w:rPr>
          <w:rStyle w:val="CodeInline"/>
          <w:u w:val="dotted"/>
        </w:rPr>
        <w:t>…</w:t>
      </w:r>
    </w:p>
    <w:p w14:paraId="1A74FB8B"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proofErr w:type="spellStart"/>
      <w:r w:rsidRPr="00B71611">
        <w:rPr>
          <w:rStyle w:val="CodeInline"/>
          <w:i/>
          <w:u w:val="dotted"/>
        </w:rPr>
        <w:t>ident</w:t>
      </w:r>
      <w:r w:rsidRPr="00B71611">
        <w:rPr>
          <w:rStyle w:val="CodeInline"/>
          <w:i/>
          <w:u w:val="dotted"/>
          <w:vertAlign w:val="subscript"/>
        </w:rPr>
        <w:t>n</w:t>
      </w:r>
      <w:proofErr w:type="spellEnd"/>
      <w:r w:rsidRPr="00A11755">
        <w:rPr>
          <w:u w:val="single"/>
        </w:rPr>
        <w:t xml:space="preserve"> </w:t>
      </w:r>
      <w:r w:rsidRPr="00B71611">
        <w:rPr>
          <w:rStyle w:val="CodeInline"/>
          <w:u w:val="dotted"/>
        </w:rPr>
        <w:t>&lt;</w:t>
      </w:r>
      <w:proofErr w:type="spellStart"/>
      <w:r w:rsidRPr="00B71611">
        <w:rPr>
          <w:rStyle w:val="CodeInline"/>
          <w:i/>
          <w:u w:val="dotted"/>
        </w:rPr>
        <w:t>typars</w:t>
      </w:r>
      <w:r w:rsidRPr="00B71611">
        <w:rPr>
          <w:rStyle w:val="CodeInline"/>
          <w:u w:val="dotted"/>
          <w:vertAlign w:val="subscript"/>
        </w:rPr>
        <w:t>n</w:t>
      </w:r>
      <w:proofErr w:type="spellEnd"/>
      <w:r w:rsidRPr="00B71611">
        <w:rPr>
          <w:rStyle w:val="CodeInline"/>
          <w:u w:val="dotted"/>
        </w:rPr>
        <w:t xml:space="preserve">&gt; = </w:t>
      </w:r>
      <w:proofErr w:type="spellStart"/>
      <w:r w:rsidRPr="00B71611">
        <w:rPr>
          <w:rStyle w:val="CodeInline"/>
          <w:i/>
          <w:u w:val="dotted"/>
        </w:rPr>
        <w:t>expr</w:t>
      </w:r>
      <w:r w:rsidRPr="00B71611">
        <w:rPr>
          <w:rStyle w:val="CodeInline"/>
          <w:i/>
          <w:u w:val="dotted"/>
          <w:vertAlign w:val="subscript"/>
        </w:rPr>
        <w:t>n</w:t>
      </w:r>
      <w:proofErr w:type="spellEnd"/>
      <w:r w:rsidRPr="00B71611">
        <w:rPr>
          <w:rStyle w:val="CodeInline"/>
          <w:u w:val="dotted"/>
        </w:rPr>
        <w:t xml:space="preserve"> in</w:t>
      </w:r>
    </w:p>
    <w:p w14:paraId="14E2BD6B" w14:textId="77777777" w:rsidR="007A4BDB" w:rsidRPr="00B71611" w:rsidRDefault="007A4BDB" w:rsidP="008F04E6">
      <w:pPr>
        <w:pStyle w:val="CodeExampleIndent"/>
      </w:pPr>
      <w:r w:rsidRPr="00B71611">
        <w:rPr>
          <w:rStyle w:val="CodeInline"/>
          <w:i/>
          <w:u w:val="dotted"/>
        </w:rPr>
        <w:t>body-expr</w:t>
      </w:r>
    </w:p>
    <w:p w14:paraId="59897501" w14:textId="77777777" w:rsidR="007A4BDB" w:rsidRPr="00E42689" w:rsidRDefault="007A4BDB" w:rsidP="0000657C">
      <w:pPr>
        <w:pStyle w:val="aa"/>
      </w:pPr>
      <w:r w:rsidRPr="00B71611">
        <w:t xml:space="preserve">where </w:t>
      </w:r>
      <w:proofErr w:type="spellStart"/>
      <w:r>
        <w:rPr>
          <w:rStyle w:val="CodeInline"/>
          <w:i/>
          <w:u w:val="dotted"/>
        </w:rPr>
        <w:t>tmp</w:t>
      </w:r>
      <w:proofErr w:type="spellEnd"/>
      <w:r w:rsidRPr="00B71611">
        <w:t xml:space="preserve"> </w:t>
      </w:r>
      <w:r>
        <w:t xml:space="preserve">is a fresh identifier and </w:t>
      </w:r>
      <w:proofErr w:type="spellStart"/>
      <w:r w:rsidR="008700D7" w:rsidRPr="00355E9F">
        <w:rPr>
          <w:rStyle w:val="CodeInlineItalic"/>
        </w:rPr>
        <w:t>ident</w:t>
      </w:r>
      <w:r w:rsidR="008700D7" w:rsidRPr="00B71611">
        <w:rPr>
          <w:rStyle w:val="CodeInline"/>
          <w:i/>
          <w:vertAlign w:val="subscript"/>
        </w:rPr>
        <w:t>i</w:t>
      </w:r>
      <w:proofErr w:type="spellEnd"/>
      <w:r w:rsidR="00BE31FA" w:rsidRPr="00391D69">
        <w:t>,</w:t>
      </w:r>
      <w:r w:rsidR="00BE31FA">
        <w:t xml:space="preserve"> </w:t>
      </w:r>
      <w:proofErr w:type="spellStart"/>
      <w:r w:rsidR="008700D7" w:rsidRPr="00355E9F">
        <w:rPr>
          <w:rStyle w:val="CodeInlineItalic"/>
        </w:rPr>
        <w:t>typars</w:t>
      </w:r>
      <w:r w:rsidR="008700D7" w:rsidRPr="00B71611">
        <w:rPr>
          <w:rStyle w:val="CodeInline"/>
          <w:i/>
          <w:vertAlign w:val="subscript"/>
        </w:rPr>
        <w:t>i</w:t>
      </w:r>
      <w:proofErr w:type="spellEnd"/>
      <w:r w:rsidR="00BE31FA" w:rsidRPr="00391D69">
        <w:t>,</w:t>
      </w:r>
      <w:r w:rsidR="00BE31FA">
        <w:t xml:space="preserve"> and </w:t>
      </w:r>
      <w:proofErr w:type="spellStart"/>
      <w:r w:rsidRPr="00355E9F">
        <w:rPr>
          <w:rStyle w:val="CodeInlineItalic"/>
        </w:rPr>
        <w:t>expr</w:t>
      </w:r>
      <w:r w:rsidRPr="00B71611">
        <w:rPr>
          <w:rStyle w:val="CodeInline"/>
          <w:i/>
          <w:vertAlign w:val="subscript"/>
        </w:rPr>
        <w:t>i</w:t>
      </w:r>
      <w:proofErr w:type="spellEnd"/>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02797B">
        <w:t>7</w:t>
      </w:r>
      <w:r w:rsidR="00693CC1" w:rsidRPr="00C1063C">
        <w:fldChar w:fldCharType="end"/>
      </w:r>
      <w:r w:rsidRPr="00497D56">
        <w:t>) against</w:t>
      </w:r>
      <w:r w:rsidR="00047211" w:rsidRPr="00110BB5">
        <w:t xml:space="preserve"> the</w:t>
      </w:r>
      <w:r w:rsidRPr="00391D69">
        <w:t xml:space="preserve"> input </w:t>
      </w:r>
      <w:proofErr w:type="spellStart"/>
      <w:r w:rsidRPr="00391D69">
        <w:rPr>
          <w:rStyle w:val="CodeInline"/>
          <w:i/>
          <w:u w:val="dotted"/>
        </w:rPr>
        <w:t>tmp</w:t>
      </w:r>
      <w:proofErr w:type="spellEnd"/>
      <w:r w:rsidRPr="00E42689">
        <w:t>.</w:t>
      </w:r>
    </w:p>
    <w:p w14:paraId="095A9DFA" w14:textId="77777777"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14:paraId="746B47E6" w14:textId="77777777" w:rsidR="002749B8" w:rsidRPr="00404279" w:rsidRDefault="002749B8" w:rsidP="002749B8">
      <w:pPr>
        <w:pStyle w:val="CodeExplanation"/>
        <w:rPr>
          <w:rStyle w:val="CodeInline"/>
        </w:rPr>
      </w:pPr>
      <w:r w:rsidRPr="00404279">
        <w:rPr>
          <w:rStyle w:val="CodeInline"/>
        </w:rPr>
        <w:t>let mutable v = 0</w:t>
      </w:r>
    </w:p>
    <w:p w14:paraId="52B238B7" w14:textId="77777777" w:rsidR="002749B8" w:rsidRPr="00F115D2" w:rsidRDefault="002749B8" w:rsidP="002749B8">
      <w:pPr>
        <w:pStyle w:val="CodeExplanation"/>
        <w:rPr>
          <w:rStyle w:val="CodeInline"/>
        </w:rPr>
      </w:pPr>
      <w:r w:rsidRPr="00404279">
        <w:rPr>
          <w:rStyle w:val="CodeInline"/>
        </w:rPr>
        <w:t>while v &lt; 10 do</w:t>
      </w:r>
    </w:p>
    <w:p w14:paraId="1A36AF8E" w14:textId="77777777" w:rsidR="002749B8" w:rsidRPr="00F115D2" w:rsidRDefault="002749B8" w:rsidP="002749B8">
      <w:pPr>
        <w:pStyle w:val="CodeExplanation"/>
        <w:rPr>
          <w:rStyle w:val="CodeInline"/>
        </w:rPr>
      </w:pPr>
      <w:r w:rsidRPr="00404279">
        <w:rPr>
          <w:rStyle w:val="CodeInline"/>
        </w:rPr>
        <w:t xml:space="preserve">    v &lt;- v + 1</w:t>
      </w:r>
    </w:p>
    <w:p w14:paraId="3EF9A3B7" w14:textId="77777777" w:rsidR="002749B8" w:rsidRPr="00F115D2" w:rsidRDefault="002749B8" w:rsidP="002749B8">
      <w:pPr>
        <w:pStyle w:val="CodeExplanation"/>
        <w:rPr>
          <w:rStyle w:val="CodeInline"/>
        </w:rPr>
      </w:pPr>
      <w:r w:rsidRPr="00404279">
        <w:rPr>
          <w:rStyle w:val="CodeInline"/>
        </w:rPr>
        <w:t xml:space="preserve">    </w:t>
      </w:r>
      <w:proofErr w:type="spellStart"/>
      <w:r w:rsidRPr="00404279">
        <w:rPr>
          <w:rStyle w:val="CodeInline"/>
        </w:rPr>
        <w:t>printfn</w:t>
      </w:r>
      <w:proofErr w:type="spellEnd"/>
      <w:r w:rsidRPr="00404279">
        <w:rPr>
          <w:rStyle w:val="CodeInline"/>
        </w:rPr>
        <w:t xml:space="preserve"> "v = %d" v</w:t>
      </w:r>
    </w:p>
    <w:p w14:paraId="0A0A881D" w14:textId="77777777" w:rsidR="00F81C5E" w:rsidRPr="00F81C5E" w:rsidRDefault="002749B8" w:rsidP="00F81C5E">
      <w:pPr>
        <w:rPr>
          <w:rStyle w:val="CodeInlineItalic"/>
          <w:rFonts w:asciiTheme="minorHAnsi" w:hAnsiTheme="minorHAnsi"/>
          <w:bCs/>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14:paraId="511471D6" w14:textId="77777777" w:rsidR="00EE4B7C" w:rsidRDefault="00EE4B7C" w:rsidP="00044CBF">
      <w:pPr>
        <w:pStyle w:val="3"/>
      </w:pPr>
      <w:bookmarkStart w:id="1343" w:name="_Toc439782341"/>
      <w:r>
        <w:t>Function Definition</w:t>
      </w:r>
      <w:r w:rsidR="00E319CF">
        <w:t xml:space="preserve"> Expressions</w:t>
      </w:r>
      <w:bookmarkEnd w:id="1343"/>
    </w:p>
    <w:p w14:paraId="18600C84" w14:textId="77777777"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14:paraId="37CCDB67" w14:textId="77777777" w:rsidR="00F65E1D" w:rsidRDefault="00F65E1D" w:rsidP="00F65E1D">
      <w:pPr>
        <w:pStyle w:val="CodeExample"/>
      </w:pPr>
      <w:r w:rsidRPr="00391D69">
        <w:rPr>
          <w:rStyle w:val="CodeInline"/>
        </w:rPr>
        <w:t xml:space="preserve">let </w:t>
      </w:r>
      <w:r>
        <w:rPr>
          <w:rStyle w:val="CodeInlineItalic"/>
        </w:rPr>
        <w:t>function-</w:t>
      </w:r>
      <w:proofErr w:type="spellStart"/>
      <w:r>
        <w:rPr>
          <w:rStyle w:val="CodeInlineItalic"/>
        </w:rPr>
        <w:t>defn</w:t>
      </w:r>
      <w:proofErr w:type="spellEnd"/>
      <w:r>
        <w:rPr>
          <w:rStyle w:val="CodeInlineItalic"/>
        </w:rPr>
        <w:t xml:space="preserve">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4909C1C7" w14:textId="77777777" w:rsidR="00E319CF" w:rsidRDefault="00F65E1D" w:rsidP="00E319CF">
      <w:r>
        <w:t>where</w:t>
      </w:r>
      <w:r w:rsidR="00E319CF">
        <w:rPr>
          <w:i/>
          <w:lang w:eastAsia="en-GB"/>
        </w:rPr>
        <w:t xml:space="preserve"> </w:t>
      </w:r>
      <w:r>
        <w:rPr>
          <w:rStyle w:val="CodeInlineItalic"/>
        </w:rPr>
        <w:t>function</w:t>
      </w:r>
      <w:r w:rsidR="00E319CF">
        <w:rPr>
          <w:rStyle w:val="CodeInlineItalic"/>
        </w:rPr>
        <w:t>-</w:t>
      </w:r>
      <w:proofErr w:type="spellStart"/>
      <w:r w:rsidR="00E319CF">
        <w:rPr>
          <w:rStyle w:val="CodeInlineItalic"/>
        </w:rPr>
        <w:t>defn</w:t>
      </w:r>
      <w:proofErr w:type="spellEnd"/>
      <w:r w:rsidR="00E319CF">
        <w:rPr>
          <w:rStyle w:val="CodeInlineItalic"/>
        </w:rPr>
        <w:t xml:space="preserve"> </w:t>
      </w:r>
      <w:r>
        <w:t>has the form</w:t>
      </w:r>
      <w:r w:rsidR="00E319CF">
        <w:t>:</w:t>
      </w:r>
    </w:p>
    <w:p w14:paraId="165BD473" w14:textId="77777777" w:rsidR="007A4BDB" w:rsidRPr="00F115D2" w:rsidRDefault="00DF66BA" w:rsidP="00CB6471">
      <w:pPr>
        <w:pStyle w:val="CodeExplanation"/>
        <w:keepNext/>
      </w:pPr>
      <w:proofErr w:type="spellStart"/>
      <w:r w:rsidRPr="00110BB5">
        <w:t>inline</w:t>
      </w:r>
      <w:r w:rsidRPr="00044CBF">
        <w:rPr>
          <w:rStyle w:val="StyleCodeInlineItalicSuperscript"/>
        </w:rPr>
        <w:t>opt</w:t>
      </w:r>
      <w:proofErr w:type="spellEnd"/>
      <w:r w:rsidR="007A4BDB" w:rsidRPr="00391D69">
        <w:t xml:space="preserve"> </w:t>
      </w:r>
      <w:proofErr w:type="spellStart"/>
      <w:r w:rsidRPr="00355E9F">
        <w:rPr>
          <w:rStyle w:val="CodeInlineItalic"/>
        </w:rPr>
        <w:t>access</w:t>
      </w:r>
      <w:r w:rsidRPr="00E42689">
        <w:rPr>
          <w:rStyle w:val="CodeInline"/>
          <w:i/>
          <w:vertAlign w:val="subscript"/>
        </w:rPr>
        <w:t>opt</w:t>
      </w:r>
      <w:proofErr w:type="spellEnd"/>
      <w:r w:rsidRPr="00E42689">
        <w:rPr>
          <w:rStyle w:val="CodeInline"/>
        </w:rPr>
        <w:t xml:space="preserve"> </w:t>
      </w:r>
      <w:r w:rsidR="008700D7" w:rsidRPr="00355E9F">
        <w:rPr>
          <w:rStyle w:val="CodeInlineItalic"/>
        </w:rPr>
        <w:t>ident-or-op</w:t>
      </w:r>
      <w:r w:rsidR="007A4BDB" w:rsidRPr="00355E9F">
        <w:rPr>
          <w:rStyle w:val="CodeInlineItalic"/>
        </w:rPr>
        <w:t xml:space="preserve"> </w:t>
      </w:r>
      <w:proofErr w:type="spellStart"/>
      <w:r w:rsidRPr="00355E9F">
        <w:rPr>
          <w:rStyle w:val="CodeInlineItalic"/>
        </w:rPr>
        <w:t>typar-defns</w:t>
      </w:r>
      <w:r w:rsidRPr="00404279">
        <w:rPr>
          <w:rStyle w:val="CodeInline"/>
          <w:i/>
          <w:vertAlign w:val="subscript"/>
        </w:rPr>
        <w:t>opt</w:t>
      </w:r>
      <w:proofErr w:type="spellEnd"/>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proofErr w:type="spellStart"/>
      <w:r w:rsidR="007A4BDB" w:rsidRPr="00355E9F">
        <w:rPr>
          <w:rStyle w:val="CodeInlineItalic"/>
        </w:rPr>
        <w:t>pat</w:t>
      </w:r>
      <w:r w:rsidR="007A4BDB" w:rsidRPr="00404279">
        <w:rPr>
          <w:rStyle w:val="CodeInline"/>
          <w:i/>
          <w:vertAlign w:val="subscript"/>
        </w:rPr>
        <w:t>n</w:t>
      </w:r>
      <w:proofErr w:type="spellEnd"/>
      <w:r w:rsidR="007A4BDB" w:rsidRPr="00404279">
        <w:rPr>
          <w:rStyle w:val="CodeInline"/>
        </w:rPr>
        <w:t xml:space="preserve"> </w:t>
      </w:r>
      <w:r w:rsidR="007A4BDB" w:rsidRPr="00355E9F">
        <w:rPr>
          <w:rStyle w:val="CodeInlineItalic"/>
        </w:rPr>
        <w:t>return-</w:t>
      </w:r>
      <w:proofErr w:type="spellStart"/>
      <w:r w:rsidR="007A4BDB" w:rsidRPr="00355E9F">
        <w:rPr>
          <w:rStyle w:val="CodeInlineItalic"/>
        </w:rPr>
        <w:t>type</w:t>
      </w:r>
      <w:r w:rsidRPr="00404279">
        <w:rPr>
          <w:rStyle w:val="CodeInline"/>
          <w:i/>
          <w:vertAlign w:val="subscript"/>
        </w:rPr>
        <w:t>opt</w:t>
      </w:r>
      <w:proofErr w:type="spellEnd"/>
      <w:r w:rsidR="007A4BDB" w:rsidRPr="00404279">
        <w:rPr>
          <w:rStyle w:val="CodeInline"/>
        </w:rPr>
        <w:t xml:space="preserve"> = </w:t>
      </w:r>
      <w:proofErr w:type="spellStart"/>
      <w:r w:rsidRPr="00355E9F">
        <w:rPr>
          <w:rStyle w:val="CodeInlineItalic"/>
        </w:rPr>
        <w:t>rhs</w:t>
      </w:r>
      <w:proofErr w:type="spellEnd"/>
      <w:r w:rsidRPr="00355E9F">
        <w:rPr>
          <w:rStyle w:val="CodeInlineItalic"/>
        </w:rPr>
        <w:t>-</w:t>
      </w:r>
      <w:r w:rsidR="007A4BDB" w:rsidRPr="00355E9F">
        <w:rPr>
          <w:rStyle w:val="CodeInlineItalic"/>
        </w:rPr>
        <w:t>expr</w:t>
      </w:r>
      <w:r w:rsidR="007A4BDB" w:rsidRPr="00404279">
        <w:t xml:space="preserve"> </w:t>
      </w:r>
    </w:p>
    <w:p w14:paraId="5BF1FB7E" w14:textId="77777777" w:rsidR="00881E5A" w:rsidRDefault="00881E5A" w:rsidP="00881E5A">
      <w:r>
        <w:t>Checking proceeds as follows:</w:t>
      </w:r>
    </w:p>
    <w:p w14:paraId="6D4A080F" w14:textId="77777777" w:rsidR="00881E5A" w:rsidRDefault="00881E5A" w:rsidP="00881E5A">
      <w:pPr>
        <w:pStyle w:val="aff4"/>
      </w:pPr>
      <w:r>
        <w:t>1.</w:t>
      </w:r>
      <w:r>
        <w:tab/>
        <w:t xml:space="preserve">Check the </w:t>
      </w:r>
      <w:r>
        <w:rPr>
          <w:rStyle w:val="CodeInlineItalic"/>
        </w:rPr>
        <w:t>function-</w:t>
      </w:r>
      <w:proofErr w:type="spellStart"/>
      <w:r>
        <w:rPr>
          <w:rStyle w:val="CodeInlineItalic"/>
        </w:rPr>
        <w:t>defn</w:t>
      </w:r>
      <w:proofErr w:type="spellEnd"/>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14:paraId="4C2407E2" w14:textId="77777777" w:rsidR="00881E5A" w:rsidRDefault="00881E5A" w:rsidP="00881E5A">
      <w:pPr>
        <w:pStyle w:val="aff4"/>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14:paraId="1D4F3A40" w14:textId="77777777" w:rsidR="00881E5A" w:rsidRDefault="00881E5A" w:rsidP="00881E5A">
      <w:pPr>
        <w:pStyle w:val="aff4"/>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37A783A" w14:textId="77777777" w:rsidR="007A4BDB" w:rsidRPr="00B71611" w:rsidRDefault="007A4BDB" w:rsidP="003A0CE9">
      <w:pPr>
        <w:keepNext/>
        <w:keepLines/>
      </w:pPr>
      <w:r>
        <w:t xml:space="preserve">The </w:t>
      </w:r>
      <w:r w:rsidRPr="00B71611">
        <w:t>resulting elaborated form of the entire expression is</w:t>
      </w:r>
    </w:p>
    <w:p w14:paraId="0C630DC8" w14:textId="77777777"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14:paraId="4F147AC9" w14:textId="77777777" w:rsidR="007A4BDB" w:rsidRPr="00B71611" w:rsidRDefault="007A4BDB" w:rsidP="008F04E6">
      <w:pPr>
        <w:pStyle w:val="CodeExample"/>
      </w:pPr>
      <w:r w:rsidRPr="00B71611">
        <w:rPr>
          <w:rStyle w:val="CodeInline"/>
          <w:i/>
          <w:u w:val="dotted"/>
        </w:rPr>
        <w:t>expr</w:t>
      </w:r>
    </w:p>
    <w:p w14:paraId="5FB755A6" w14:textId="77777777"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02797B">
        <w:t>14.6</w:t>
      </w:r>
      <w:r w:rsidR="00693CC1" w:rsidRPr="00391D69">
        <w:fldChar w:fldCharType="end"/>
      </w:r>
      <w:r w:rsidRPr="00391D69">
        <w:t>.</w:t>
      </w:r>
    </w:p>
    <w:p w14:paraId="175D98F9" w14:textId="77777777" w:rsidR="00A22F68" w:rsidRPr="00E42689" w:rsidRDefault="006B52C5" w:rsidP="006230F9">
      <w:pPr>
        <w:pStyle w:val="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439782342"/>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14:paraId="7CC24FDC" w14:textId="77777777"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14:paraId="457EAF18" w14:textId="77777777"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w:t>
      </w:r>
      <w:proofErr w:type="spellStart"/>
      <w:r w:rsidR="00E319CF">
        <w:rPr>
          <w:rStyle w:val="CodeInlineItalic"/>
        </w:rPr>
        <w:t>defn</w:t>
      </w:r>
      <w:r w:rsidR="003B0D7F">
        <w:rPr>
          <w:rStyle w:val="CodeInlineItalic"/>
        </w:rPr>
        <w:t>s</w:t>
      </w:r>
      <w:proofErr w:type="spellEnd"/>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14:paraId="28101572" w14:textId="77777777"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 xml:space="preserve">that </w:t>
      </w:r>
      <w:proofErr w:type="gramStart"/>
      <w:r w:rsidR="00886C09" w:rsidRPr="00391D69">
        <w:t>is</w:t>
      </w:r>
      <w:r w:rsidR="00C55C08">
        <w:t xml:space="preserve"> </w:t>
      </w:r>
      <w:r w:rsidR="00EE4B7C">
        <w:t>can be</w:t>
      </w:r>
      <w:proofErr w:type="gramEnd"/>
      <w:r w:rsidR="00EE4B7C">
        <w:t xml:space="preserv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w:t>
      </w:r>
      <w:proofErr w:type="spellStart"/>
      <w:r w:rsidR="00C55C08">
        <w:rPr>
          <w:rStyle w:val="CodeInlineItalic"/>
        </w:rPr>
        <w:t>def</w:t>
      </w:r>
      <w:r w:rsidR="002749B8">
        <w:rPr>
          <w:rStyle w:val="CodeInlineItalic"/>
        </w:rPr>
        <w:t>ns</w:t>
      </w:r>
      <w:proofErr w:type="spellEnd"/>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14:paraId="0C137535" w14:textId="77777777" w:rsidR="002749B8" w:rsidRDefault="002749B8" w:rsidP="00450C2E">
      <w:pPr>
        <w:pStyle w:val="CodeExample"/>
      </w:pPr>
      <w:r>
        <w:t xml:space="preserve">let </w:t>
      </w:r>
      <w:proofErr w:type="gramStart"/>
      <w:r>
        <w:t>test(</w:t>
      </w:r>
      <w:proofErr w:type="gramEnd"/>
      <w:r>
        <w:t xml:space="preserve">) = </w:t>
      </w:r>
    </w:p>
    <w:p w14:paraId="61842DF8" w14:textId="77777777" w:rsidR="00450C2E" w:rsidRDefault="002749B8" w:rsidP="00450C2E">
      <w:pPr>
        <w:pStyle w:val="CodeExample"/>
      </w:pPr>
      <w:r>
        <w:t xml:space="preserve">    </w:t>
      </w:r>
      <w:r w:rsidR="00450C2E" w:rsidRPr="00404279">
        <w:t xml:space="preserve">let rec </w:t>
      </w:r>
      <w:proofErr w:type="spellStart"/>
      <w:r w:rsidR="00450C2E" w:rsidRPr="00404279">
        <w:t>twoForward</w:t>
      </w:r>
      <w:proofErr w:type="spellEnd"/>
      <w:r w:rsidR="00450C2E" w:rsidRPr="00404279">
        <w:t xml:space="preserve"> count = </w:t>
      </w:r>
    </w:p>
    <w:p w14:paraId="26E47A62" w14:textId="77777777" w:rsidR="00450C2E" w:rsidRDefault="00450C2E" w:rsidP="00450C2E">
      <w:pPr>
        <w:pStyle w:val="CodeExample"/>
      </w:pPr>
      <w:r w:rsidRPr="00404279">
        <w:t xml:space="preserve">    </w:t>
      </w:r>
      <w:r w:rsidR="002749B8">
        <w:t xml:space="preserve">    </w:t>
      </w:r>
      <w:proofErr w:type="spellStart"/>
      <w:r w:rsidRPr="00404279">
        <w:t>printfn</w:t>
      </w:r>
      <w:proofErr w:type="spellEnd"/>
      <w:r w:rsidRPr="00404279">
        <w:t xml:space="preserve"> "at %d, taking two steps forward" count</w:t>
      </w:r>
    </w:p>
    <w:p w14:paraId="2637BBAC" w14:textId="77777777" w:rsidR="00450C2E" w:rsidRDefault="002749B8" w:rsidP="00450C2E">
      <w:pPr>
        <w:pStyle w:val="CodeExample"/>
      </w:pPr>
      <w:r>
        <w:t xml:space="preserve">    </w:t>
      </w:r>
      <w:r w:rsidR="00450C2E" w:rsidRPr="00404279">
        <w:t xml:space="preserve">    if count = 1000 then "got there!"</w:t>
      </w:r>
    </w:p>
    <w:p w14:paraId="4327868F" w14:textId="77777777" w:rsidR="00450C2E" w:rsidRPr="00F115D2" w:rsidRDefault="002749B8" w:rsidP="00450C2E">
      <w:pPr>
        <w:pStyle w:val="CodeExample"/>
      </w:pPr>
      <w:r>
        <w:t xml:space="preserve">    </w:t>
      </w:r>
      <w:r w:rsidR="00450C2E" w:rsidRPr="00404279">
        <w:t xml:space="preserve">    else </w:t>
      </w:r>
      <w:proofErr w:type="spellStart"/>
      <w:r w:rsidR="00450C2E" w:rsidRPr="00404279">
        <w:t>oneBack</w:t>
      </w:r>
      <w:proofErr w:type="spellEnd"/>
      <w:r w:rsidR="00450C2E" w:rsidRPr="00404279">
        <w:t xml:space="preserve"> (count + 2)</w:t>
      </w:r>
    </w:p>
    <w:p w14:paraId="5E61E3F4" w14:textId="77777777" w:rsidR="00450C2E" w:rsidRDefault="002749B8" w:rsidP="00450C2E">
      <w:pPr>
        <w:pStyle w:val="CodeExample"/>
      </w:pPr>
      <w:r>
        <w:t xml:space="preserve">    </w:t>
      </w:r>
      <w:r w:rsidR="00450C2E" w:rsidRPr="00404279">
        <w:t xml:space="preserve">and </w:t>
      </w:r>
      <w:proofErr w:type="spellStart"/>
      <w:r w:rsidR="00450C2E" w:rsidRPr="00404279">
        <w:t>oneBack</w:t>
      </w:r>
      <w:proofErr w:type="spellEnd"/>
      <w:r w:rsidR="00450C2E" w:rsidRPr="00404279">
        <w:t xml:space="preserve"> count = </w:t>
      </w:r>
    </w:p>
    <w:p w14:paraId="6C72F6D5" w14:textId="77777777" w:rsidR="00450C2E" w:rsidRDefault="002749B8" w:rsidP="00450C2E">
      <w:pPr>
        <w:pStyle w:val="CodeExample"/>
      </w:pPr>
      <w:r>
        <w:t xml:space="preserve">    </w:t>
      </w:r>
      <w:r w:rsidR="00450C2E" w:rsidRPr="00404279">
        <w:t xml:space="preserve">    </w:t>
      </w:r>
      <w:proofErr w:type="spellStart"/>
      <w:r w:rsidR="00450C2E" w:rsidRPr="00404279">
        <w:t>printfn</w:t>
      </w:r>
      <w:proofErr w:type="spellEnd"/>
      <w:r w:rsidR="00450C2E" w:rsidRPr="00404279">
        <w:t xml:space="preserve"> "at %d, taking one step back " count</w:t>
      </w:r>
    </w:p>
    <w:p w14:paraId="11743880" w14:textId="77777777" w:rsidR="00450C2E" w:rsidRDefault="002749B8" w:rsidP="00450C2E">
      <w:pPr>
        <w:pStyle w:val="CodeExample"/>
      </w:pPr>
      <w:r>
        <w:t xml:space="preserve">    </w:t>
      </w:r>
      <w:r w:rsidR="00E06972">
        <w:t xml:space="preserve">    </w:t>
      </w:r>
      <w:proofErr w:type="spellStart"/>
      <w:r w:rsidR="00E06972">
        <w:t>twoForward</w:t>
      </w:r>
      <w:proofErr w:type="spellEnd"/>
      <w:r w:rsidR="00E06972">
        <w:t xml:space="preserve"> (count -</w:t>
      </w:r>
      <w:r w:rsidR="00450C2E" w:rsidRPr="00404279">
        <w:t xml:space="preserve"> 1)</w:t>
      </w:r>
    </w:p>
    <w:p w14:paraId="32A8485D" w14:textId="77777777" w:rsidR="00435B94" w:rsidRDefault="00435B94" w:rsidP="00450C2E">
      <w:pPr>
        <w:pStyle w:val="CodeExample"/>
      </w:pPr>
    </w:p>
    <w:p w14:paraId="7CECE4A8" w14:textId="77777777" w:rsidR="00435B94" w:rsidRDefault="002749B8" w:rsidP="00450C2E">
      <w:pPr>
        <w:pStyle w:val="CodeExample"/>
      </w:pPr>
      <w:r>
        <w:t xml:space="preserve">    </w:t>
      </w:r>
      <w:proofErr w:type="spellStart"/>
      <w:r w:rsidR="00435B94" w:rsidRPr="00404279">
        <w:t>twoFo</w:t>
      </w:r>
      <w:r w:rsidR="00FA429E">
        <w:t>r</w:t>
      </w:r>
      <w:r w:rsidR="00435B94" w:rsidRPr="00404279">
        <w:t>ward</w:t>
      </w:r>
      <w:proofErr w:type="spellEnd"/>
      <w:r w:rsidR="00435B94" w:rsidRPr="00404279">
        <w:t xml:space="preserve"> 1</w:t>
      </w:r>
    </w:p>
    <w:p w14:paraId="270D0F2C" w14:textId="77777777" w:rsidR="002749B8" w:rsidRDefault="002749B8" w:rsidP="00450C2E">
      <w:pPr>
        <w:pStyle w:val="CodeExample"/>
      </w:pPr>
    </w:p>
    <w:p w14:paraId="3B0BD47D" w14:textId="77777777" w:rsidR="002749B8" w:rsidRPr="00F115D2" w:rsidRDefault="002749B8" w:rsidP="00450C2E">
      <w:pPr>
        <w:pStyle w:val="CodeExample"/>
      </w:pPr>
      <w:proofErr w:type="gramStart"/>
      <w:r>
        <w:t>test(</w:t>
      </w:r>
      <w:proofErr w:type="gramEnd"/>
      <w:r>
        <w:t>)</w:t>
      </w:r>
    </w:p>
    <w:p w14:paraId="4FE3A084" w14:textId="77777777"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02797B">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14:paraId="6A91D160" w14:textId="77777777" w:rsidR="00A22F68" w:rsidRPr="00F115D2" w:rsidRDefault="006B52C5" w:rsidP="00925401">
      <w:pPr>
        <w:pStyle w:val="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439782343"/>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14:paraId="771A3F84" w14:textId="77777777"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14:paraId="45039D85" w14:textId="77777777"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14:paraId="36BEC6D1" w14:textId="77777777" w:rsidR="00326427" w:rsidRPr="00110BB5" w:rsidRDefault="006B52C5" w:rsidP="00A22F68">
      <w:r w:rsidRPr="00497D56">
        <w:t>For example:</w:t>
      </w:r>
    </w:p>
    <w:p w14:paraId="4FDE0F0D" w14:textId="77777777" w:rsidR="00326427" w:rsidRPr="00391D69" w:rsidRDefault="006B52C5" w:rsidP="00326427">
      <w:pPr>
        <w:pStyle w:val="CodeExample"/>
      </w:pPr>
      <w:r w:rsidRPr="00391D69">
        <w:t xml:space="preserve">use </w:t>
      </w:r>
      <w:proofErr w:type="spellStart"/>
      <w:r w:rsidRPr="00391D69">
        <w:t>inStream</w:t>
      </w:r>
      <w:proofErr w:type="spellEnd"/>
      <w:r w:rsidRPr="00391D69">
        <w:t xml:space="preserve"> = </w:t>
      </w:r>
      <w:proofErr w:type="spellStart"/>
      <w:proofErr w:type="gramStart"/>
      <w:r w:rsidRPr="00391D69">
        <w:t>System.IO.File.OpenText</w:t>
      </w:r>
      <w:proofErr w:type="spellEnd"/>
      <w:proofErr w:type="gramEnd"/>
      <w:r w:rsidRPr="00391D69">
        <w:t xml:space="preserve"> "input.txt" </w:t>
      </w:r>
    </w:p>
    <w:p w14:paraId="14F4385F" w14:textId="77777777" w:rsidR="001D675D" w:rsidRPr="00E42689" w:rsidRDefault="006B52C5" w:rsidP="00326427">
      <w:pPr>
        <w:pStyle w:val="CodeExample"/>
      </w:pPr>
      <w:r w:rsidRPr="00E42689">
        <w:t xml:space="preserve">let line1 = </w:t>
      </w:r>
      <w:proofErr w:type="spellStart"/>
      <w:r w:rsidRPr="00E42689">
        <w:t>inStream.ReadLine</w:t>
      </w:r>
      <w:proofErr w:type="spellEnd"/>
      <w:r w:rsidRPr="00E42689">
        <w:t>()</w:t>
      </w:r>
    </w:p>
    <w:p w14:paraId="78235566" w14:textId="77777777" w:rsidR="001D675D" w:rsidRPr="00F115D2" w:rsidRDefault="006B52C5" w:rsidP="00326427">
      <w:pPr>
        <w:pStyle w:val="CodeExample"/>
      </w:pPr>
      <w:r w:rsidRPr="00E42689">
        <w:t xml:space="preserve">let line2 = </w:t>
      </w:r>
      <w:proofErr w:type="spellStart"/>
      <w:r w:rsidRPr="00E42689">
        <w:t>inStream.ReadLine</w:t>
      </w:r>
      <w:proofErr w:type="spellEnd"/>
      <w:r w:rsidRPr="00E42689">
        <w:t>()</w:t>
      </w:r>
    </w:p>
    <w:p w14:paraId="7E900F6E" w14:textId="77777777" w:rsidR="00326427" w:rsidRPr="00F115D2" w:rsidRDefault="006B52C5" w:rsidP="00326427">
      <w:pPr>
        <w:pStyle w:val="CodeExample"/>
      </w:pPr>
      <w:r w:rsidRPr="00404279">
        <w:t>(line</w:t>
      </w:r>
      <w:proofErr w:type="gramStart"/>
      <w:r w:rsidRPr="00404279">
        <w:t>1,line</w:t>
      </w:r>
      <w:proofErr w:type="gramEnd"/>
      <w:r w:rsidRPr="00404279">
        <w:t>2)</w:t>
      </w:r>
    </w:p>
    <w:p w14:paraId="77ACE605" w14:textId="77777777"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02797B">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14:paraId="3F013FC8" w14:textId="77777777"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proofErr w:type="gramStart"/>
      <w:r w:rsidRPr="006B52C5">
        <w:rPr>
          <w:rStyle w:val="CodeInline"/>
          <w:i/>
          <w:u w:val="dotted"/>
          <w:vertAlign w:val="subscript"/>
        </w:rPr>
        <w:t>1</w:t>
      </w:r>
      <w:r w:rsidRPr="006B52C5">
        <w:rPr>
          <w:rStyle w:val="CodeInline"/>
          <w:i/>
          <w:u w:val="dotted"/>
        </w:rPr>
        <w:t xml:space="preserve"> </w:t>
      </w:r>
      <w:r w:rsidRPr="006B52C5">
        <w:rPr>
          <w:rStyle w:val="CodeInline"/>
          <w:u w:val="dotted"/>
        </w:rPr>
        <w:t>:</w:t>
      </w:r>
      <w:proofErr w:type="gramEnd"/>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14:paraId="2DF8C023" w14:textId="77777777"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02797B">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proofErr w:type="spellStart"/>
      <w:r w:rsidRPr="006B52C5">
        <w:rPr>
          <w:rStyle w:val="CodeInline"/>
        </w:rPr>
        <w:t>System.IDisposable</w:t>
      </w:r>
      <w:proofErr w:type="spellEnd"/>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xml:space="preserve">. </w:t>
      </w:r>
      <w:proofErr w:type="gramStart"/>
      <w:r w:rsidRPr="006B52C5">
        <w:t>Thus</w:t>
      </w:r>
      <w:proofErr w:type="gramEnd"/>
      <w:r w:rsidRPr="006B52C5">
        <w:t xml:space="preserve"> the overall expression elaborates to</w:t>
      </w:r>
      <w:r w:rsidR="007E3B26">
        <w:t xml:space="preserve"> this:</w:t>
      </w:r>
    </w:p>
    <w:p w14:paraId="3AEFC872" w14:textId="77777777"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proofErr w:type="gramStart"/>
      <w:r w:rsidRPr="006B52C5">
        <w:rPr>
          <w:rStyle w:val="CodeInline"/>
          <w:i/>
          <w:u w:val="dotted"/>
          <w:vertAlign w:val="subscript"/>
        </w:rPr>
        <w:t>1</w:t>
      </w:r>
      <w:r w:rsidRPr="006B52C5">
        <w:rPr>
          <w:rStyle w:val="CodeInline"/>
          <w:i/>
          <w:u w:val="dotted"/>
        </w:rPr>
        <w:t xml:space="preserve"> </w:t>
      </w:r>
      <w:r w:rsidRPr="006B52C5">
        <w:rPr>
          <w:rStyle w:val="CodeInline"/>
          <w:u w:val="dotted"/>
        </w:rPr>
        <w:t>:</w:t>
      </w:r>
      <w:proofErr w:type="gramEnd"/>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14:paraId="1BE98D11" w14:textId="77777777"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14:paraId="69D57BDF" w14:textId="77777777"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14:paraId="3DFE0AC7" w14:textId="77777777"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14:paraId="55F05C4B" w14:textId="77777777"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proofErr w:type="spellStart"/>
      <w:r w:rsidRPr="00404279">
        <w:rPr>
          <w:rStyle w:val="CodeInline"/>
          <w:u w:val="dotted"/>
        </w:rPr>
        <w:t>System.IDisposable</w:t>
      </w:r>
      <w:proofErr w:type="spellEnd"/>
      <w:proofErr w:type="gramStart"/>
      <w:r w:rsidRPr="00404279">
        <w:rPr>
          <w:rStyle w:val="CodeInline"/>
          <w:u w:val="dotted"/>
        </w:rPr>
        <w:t>)</w:t>
      </w:r>
      <w:r w:rsidRPr="002023BF">
        <w:rPr>
          <w:rStyle w:val="CodeInline"/>
          <w:bCs w:val="0"/>
          <w:u w:val="dotted"/>
        </w:rPr>
        <w:t>.Dispose</w:t>
      </w:r>
      <w:proofErr w:type="gramEnd"/>
      <w:r w:rsidRPr="002023BF">
        <w:rPr>
          <w:rStyle w:val="CodeInline"/>
          <w:bCs w:val="0"/>
          <w:u w:val="dotted"/>
        </w:rPr>
        <w:t>())</w:t>
      </w:r>
    </w:p>
    <w:p w14:paraId="01118796" w14:textId="77777777" w:rsidR="00A26F81" w:rsidRPr="00C77CDB" w:rsidRDefault="006B52C5" w:rsidP="00E104DD">
      <w:pPr>
        <w:pStyle w:val="2"/>
      </w:pPr>
      <w:bookmarkStart w:id="1404" w:name="_Toc207705852"/>
      <w:bookmarkStart w:id="1405" w:name="_Toc257733586"/>
      <w:bookmarkStart w:id="1406" w:name="_Toc270597482"/>
      <w:bookmarkStart w:id="1407" w:name="_Toc439782344"/>
      <w:r w:rsidRPr="00404279">
        <w:t>Type-Related Expressions</w:t>
      </w:r>
      <w:bookmarkEnd w:id="1404"/>
      <w:bookmarkEnd w:id="1405"/>
      <w:bookmarkEnd w:id="1406"/>
      <w:bookmarkEnd w:id="1407"/>
    </w:p>
    <w:p w14:paraId="188B2CE8" w14:textId="77777777" w:rsidR="00FC0AF0" w:rsidRPr="00497D56" w:rsidRDefault="0038435F" w:rsidP="006230F9">
      <w:pPr>
        <w:pStyle w:val="3"/>
      </w:pPr>
      <w:bookmarkStart w:id="1408" w:name="_Toc207705853"/>
      <w:bookmarkStart w:id="1409" w:name="_Toc257733587"/>
      <w:bookmarkStart w:id="1410" w:name="_Toc270597483"/>
      <w:bookmarkStart w:id="1411" w:name="_Toc439782345"/>
      <w:r>
        <w:t>Type</w:t>
      </w:r>
      <w:r w:rsidR="0048425F">
        <w:t>-</w:t>
      </w:r>
      <w:r>
        <w:t>Annotated</w:t>
      </w:r>
      <w:r w:rsidR="006B52C5" w:rsidRPr="00110BB5">
        <w:t xml:space="preserve"> Expressions</w:t>
      </w:r>
      <w:bookmarkEnd w:id="1408"/>
      <w:bookmarkEnd w:id="1409"/>
      <w:bookmarkEnd w:id="1410"/>
      <w:bookmarkEnd w:id="1411"/>
    </w:p>
    <w:p w14:paraId="2E468897" w14:textId="77777777"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14:paraId="62F2D2B2" w14:textId="77777777" w:rsidR="007E3B26" w:rsidRDefault="007E3B26" w:rsidP="008F04E6">
      <w:pPr>
        <w:pStyle w:val="CodeExample"/>
      </w:pPr>
      <w:proofErr w:type="gramStart"/>
      <w:r w:rsidRPr="00355E9F">
        <w:rPr>
          <w:rStyle w:val="CodeInlineItalic"/>
        </w:rPr>
        <w:t>expr</w:t>
      </w:r>
      <w:r w:rsidRPr="00391D69">
        <w:rPr>
          <w:rStyle w:val="CodeInline"/>
        </w:rPr>
        <w:t xml:space="preserve"> :</w:t>
      </w:r>
      <w:proofErr w:type="gramEnd"/>
      <w:r w:rsidRPr="00391D69">
        <w:rPr>
          <w:rStyle w:val="CodeInline"/>
        </w:rPr>
        <w:t xml:space="preserve"> </w:t>
      </w:r>
      <w:r w:rsidRPr="00355E9F">
        <w:rPr>
          <w:rStyle w:val="CodeInlineItalic"/>
        </w:rPr>
        <w:t>ty</w:t>
      </w:r>
    </w:p>
    <w:p w14:paraId="1889E3F3" w14:textId="77777777" w:rsidR="001E4A1B" w:rsidRPr="00110BB5" w:rsidRDefault="006B52C5" w:rsidP="00336B2D">
      <w:r w:rsidRPr="00497D56">
        <w:t>For example:</w:t>
      </w:r>
    </w:p>
    <w:p w14:paraId="7CFAA502" w14:textId="77777777" w:rsidR="00326427" w:rsidRPr="00391D69" w:rsidRDefault="006B52C5" w:rsidP="00326427">
      <w:pPr>
        <w:pStyle w:val="CodeExample"/>
      </w:pPr>
      <w:r w:rsidRPr="00110BB5">
        <w:t>(</w:t>
      </w:r>
      <w:proofErr w:type="gramStart"/>
      <w:r w:rsidRPr="00110BB5">
        <w:t>1 :</w:t>
      </w:r>
      <w:proofErr w:type="gramEnd"/>
      <w:r w:rsidRPr="00110BB5">
        <w:t xml:space="preserve"> int)</w:t>
      </w:r>
    </w:p>
    <w:p w14:paraId="369945B9" w14:textId="77777777" w:rsidR="00326427" w:rsidRPr="00E42689" w:rsidRDefault="006B52C5" w:rsidP="00326427">
      <w:pPr>
        <w:pStyle w:val="CodeExample"/>
      </w:pPr>
      <w:r w:rsidRPr="00391D69">
        <w:t xml:space="preserve">let </w:t>
      </w:r>
      <w:r w:rsidRPr="00E42689">
        <w:t>f x = (</w:t>
      </w:r>
      <w:proofErr w:type="gramStart"/>
      <w:r w:rsidRPr="00E42689">
        <w:t>x :</w:t>
      </w:r>
      <w:proofErr w:type="gramEnd"/>
      <w:r w:rsidRPr="00E42689">
        <w:t xml:space="preserve"> string) + x</w:t>
      </w:r>
    </w:p>
    <w:p w14:paraId="311497C2" w14:textId="77777777"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14:paraId="7E0EC73D" w14:textId="77777777" w:rsidR="00FC0AF0" w:rsidRPr="00F115D2" w:rsidRDefault="006B52C5" w:rsidP="006230F9">
      <w:pPr>
        <w:pStyle w:val="3"/>
      </w:pPr>
      <w:bookmarkStart w:id="1412" w:name="_Toc207705854"/>
      <w:bookmarkStart w:id="1413" w:name="_Toc257733588"/>
      <w:bookmarkStart w:id="1414" w:name="_Toc270597484"/>
      <w:bookmarkStart w:id="1415" w:name="_Toc439782346"/>
      <w:r w:rsidRPr="00404279">
        <w:t>Static Coercion Expressions</w:t>
      </w:r>
      <w:bookmarkEnd w:id="1412"/>
      <w:bookmarkEnd w:id="1413"/>
      <w:bookmarkEnd w:id="1414"/>
      <w:bookmarkEnd w:id="1415"/>
    </w:p>
    <w:p w14:paraId="17FE603B" w14:textId="77777777"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14:paraId="14BE6EA9" w14:textId="77777777"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68A7F7D9" w14:textId="77777777"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14:paraId="0EDC315A" w14:textId="77777777" w:rsidR="00326427" w:rsidRPr="00F115D2" w:rsidRDefault="006B52C5" w:rsidP="00326427">
      <w:pPr>
        <w:pStyle w:val="CodeExample"/>
      </w:pPr>
      <w:r w:rsidRPr="00404279">
        <w:t>(1 :&gt; obj)</w:t>
      </w:r>
    </w:p>
    <w:p w14:paraId="305E044A" w14:textId="77777777" w:rsidR="00326427" w:rsidRPr="00F115D2" w:rsidRDefault="006B52C5" w:rsidP="00326427">
      <w:pPr>
        <w:pStyle w:val="CodeExample"/>
      </w:pPr>
      <w:r w:rsidRPr="00404279">
        <w:t>("Hello" :&gt; obj)</w:t>
      </w:r>
    </w:p>
    <w:p w14:paraId="21D7665F" w14:textId="77777777" w:rsidR="001E4A1B" w:rsidRPr="00F115D2" w:rsidRDefault="006B52C5" w:rsidP="00326427">
      <w:pPr>
        <w:pStyle w:val="CodeExample"/>
      </w:pPr>
      <w:r w:rsidRPr="00404279">
        <w:t>([1;2;3] :&gt; seq&lt;int&gt;</w:t>
      </w:r>
      <w:proofErr w:type="gramStart"/>
      <w:r w:rsidRPr="00404279">
        <w:t>).</w:t>
      </w:r>
      <w:proofErr w:type="spellStart"/>
      <w:r w:rsidRPr="00404279">
        <w:t>GetEnumerator</w:t>
      </w:r>
      <w:proofErr w:type="spellEnd"/>
      <w:proofErr w:type="gramEnd"/>
      <w:r w:rsidRPr="00404279">
        <w:t>()</w:t>
      </w:r>
    </w:p>
    <w:p w14:paraId="5F7F1C08" w14:textId="77777777" w:rsidR="00326427" w:rsidRPr="00F115D2" w:rsidRDefault="006B52C5" w:rsidP="00326427">
      <w:pPr>
        <w:pStyle w:val="CodeExample"/>
      </w:pPr>
      <w:r w:rsidRPr="00404279">
        <w:t xml:space="preserve">(upcast </w:t>
      </w:r>
      <w:proofErr w:type="gramStart"/>
      <w:r w:rsidRPr="00404279">
        <w:t>1 :</w:t>
      </w:r>
      <w:proofErr w:type="gramEnd"/>
      <w:r w:rsidRPr="00404279">
        <w:t xml:space="preserve"> obj)</w:t>
      </w:r>
    </w:p>
    <w:p w14:paraId="2A6350B9" w14:textId="77777777"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proofErr w:type="spellStart"/>
      <w:r w:rsidRPr="00355E9F">
        <w:rPr>
          <w:rStyle w:val="CodeInlineItalic"/>
        </w:rPr>
        <w:t>ty</w:t>
      </w:r>
      <w:r w:rsidRPr="006B52C5">
        <w:rPr>
          <w:rStyle w:val="CodeInline"/>
          <w:i/>
          <w:vertAlign w:val="subscript"/>
        </w:rPr>
        <w:t>e</w:t>
      </w:r>
      <w:proofErr w:type="spellEnd"/>
      <w:r w:rsidRPr="006B52C5">
        <w:t xml:space="preserve">, with constraint </w:t>
      </w:r>
      <w:proofErr w:type="spellStart"/>
      <w:r w:rsidRPr="00355E9F">
        <w:rPr>
          <w:rStyle w:val="CodeInlineItalic"/>
        </w:rPr>
        <w:t>ty</w:t>
      </w:r>
      <w:r w:rsidRPr="006B52C5">
        <w:rPr>
          <w:rStyle w:val="CodeInline"/>
          <w:i/>
          <w:vertAlign w:val="subscript"/>
        </w:rPr>
        <w:t>e</w:t>
      </w:r>
      <w:proofErr w:type="spellEnd"/>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14:paraId="3F1C9FAD" w14:textId="77777777" w:rsidR="00B0614D" w:rsidRPr="00F115D2" w:rsidRDefault="006B52C5" w:rsidP="006230F9">
      <w:pPr>
        <w:pStyle w:val="3"/>
      </w:pPr>
      <w:bookmarkStart w:id="1416" w:name="_Toc207705855"/>
      <w:bookmarkStart w:id="1417" w:name="_Toc257733589"/>
      <w:bookmarkStart w:id="1418" w:name="_Toc270597485"/>
      <w:bookmarkStart w:id="1419" w:name="_Toc439782347"/>
      <w:r w:rsidRPr="00404279">
        <w:t>Dynamic Type</w:t>
      </w:r>
      <w:r w:rsidR="0048425F">
        <w:t>-</w:t>
      </w:r>
      <w:r w:rsidRPr="00404279">
        <w:t>Test Expressions</w:t>
      </w:r>
      <w:bookmarkEnd w:id="1416"/>
      <w:bookmarkEnd w:id="1417"/>
      <w:bookmarkEnd w:id="1418"/>
      <w:bookmarkEnd w:id="1419"/>
    </w:p>
    <w:p w14:paraId="48267ADA" w14:textId="77777777"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14:paraId="0743D038" w14:textId="77777777" w:rsidR="007E3B26" w:rsidRDefault="007E3B26" w:rsidP="008F04E6">
      <w:pPr>
        <w:pStyle w:val="CodeExample"/>
      </w:pPr>
      <w:proofErr w:type="gramStart"/>
      <w:r w:rsidRPr="00355E9F">
        <w:rPr>
          <w:rStyle w:val="CodeInlineItalic"/>
        </w:rPr>
        <w:t>expr</w:t>
      </w:r>
      <w:r w:rsidRPr="006B52C5">
        <w:rPr>
          <w:rStyle w:val="CodeInline"/>
        </w:rPr>
        <w:t xml:space="preserve"> :</w:t>
      </w:r>
      <w:proofErr w:type="gramEnd"/>
      <w:r w:rsidRPr="006B52C5">
        <w:rPr>
          <w:rStyle w:val="CodeInline"/>
        </w:rPr>
        <w:t xml:space="preserve">? </w:t>
      </w:r>
      <w:r w:rsidRPr="00355E9F">
        <w:rPr>
          <w:rStyle w:val="CodeInlineItalic"/>
        </w:rPr>
        <w:t>ty</w:t>
      </w:r>
    </w:p>
    <w:p w14:paraId="4F97B1B6" w14:textId="77777777" w:rsidR="00BC05AE" w:rsidRPr="00391D69" w:rsidRDefault="006B52C5" w:rsidP="00FD73D2">
      <w:r w:rsidRPr="00110BB5">
        <w:t>For example:</w:t>
      </w:r>
    </w:p>
    <w:p w14:paraId="098963E5" w14:textId="77777777" w:rsidR="00326427" w:rsidRPr="00E42689" w:rsidRDefault="006B52C5" w:rsidP="00326427">
      <w:pPr>
        <w:pStyle w:val="CodeExample"/>
      </w:pPr>
      <w:r w:rsidRPr="00391D69">
        <w:t>((1 :&gt; obj</w:t>
      </w:r>
      <w:proofErr w:type="gramStart"/>
      <w:r w:rsidRPr="00391D69">
        <w:t>) :</w:t>
      </w:r>
      <w:proofErr w:type="gramEnd"/>
      <w:r w:rsidRPr="00391D69">
        <w:t>? int)</w:t>
      </w:r>
    </w:p>
    <w:p w14:paraId="76C9F452" w14:textId="77777777" w:rsidR="00326427" w:rsidRPr="00E42689" w:rsidRDefault="006B52C5" w:rsidP="00326427">
      <w:pPr>
        <w:pStyle w:val="CodeExample"/>
      </w:pPr>
      <w:r w:rsidRPr="00E42689">
        <w:t>((1 :&gt; obj</w:t>
      </w:r>
      <w:proofErr w:type="gramStart"/>
      <w:r w:rsidRPr="00E42689">
        <w:t>) :</w:t>
      </w:r>
      <w:proofErr w:type="gramEnd"/>
      <w:r w:rsidRPr="00E42689">
        <w:t>? string)</w:t>
      </w:r>
    </w:p>
    <w:p w14:paraId="3CAEED78" w14:textId="77777777"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proofErr w:type="spellStart"/>
      <w:r w:rsidRPr="00355E9F">
        <w:rPr>
          <w:rStyle w:val="CodeInlineItalic"/>
        </w:rPr>
        <w:t>ty</w:t>
      </w:r>
      <w:r w:rsidRPr="006B52C5">
        <w:rPr>
          <w:rStyle w:val="CodeInline"/>
          <w:i/>
          <w:vertAlign w:val="subscript"/>
        </w:rPr>
        <w:t>e</w:t>
      </w:r>
      <w:proofErr w:type="spellEnd"/>
      <w:r w:rsidRPr="006B52C5">
        <w:t>. After checking</w:t>
      </w:r>
      <w:r w:rsidR="0048425F">
        <w:t>:</w:t>
      </w:r>
    </w:p>
    <w:p w14:paraId="1DD8DBDA" w14:textId="77777777" w:rsidR="00701474" w:rsidRPr="00F115D2" w:rsidRDefault="006B52C5" w:rsidP="008F04E6">
      <w:pPr>
        <w:pStyle w:val="BulletList"/>
      </w:pPr>
      <w:r w:rsidRPr="006B52C5">
        <w:t xml:space="preserve">The type </w:t>
      </w:r>
      <w:proofErr w:type="spellStart"/>
      <w:r w:rsidRPr="00355E9F">
        <w:rPr>
          <w:rStyle w:val="CodeInlineItalic"/>
        </w:rPr>
        <w:t>ty</w:t>
      </w:r>
      <w:r w:rsidRPr="006B52C5">
        <w:rPr>
          <w:rStyle w:val="CodeInline"/>
          <w:i/>
          <w:vertAlign w:val="subscript"/>
        </w:rPr>
        <w:t>e</w:t>
      </w:r>
      <w:proofErr w:type="spellEnd"/>
      <w:r w:rsidRPr="006B52C5">
        <w:t xml:space="preserve"> must not be a variable type.</w:t>
      </w:r>
    </w:p>
    <w:p w14:paraId="23770A12" w14:textId="77777777"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14:paraId="28CA2025" w14:textId="77777777" w:rsidR="00701474" w:rsidRPr="00F115D2" w:rsidRDefault="006B52C5" w:rsidP="008F04E6">
      <w:pPr>
        <w:pStyle w:val="BulletList"/>
      </w:pPr>
      <w:r w:rsidRPr="006B52C5">
        <w:t xml:space="preserve">The type </w:t>
      </w:r>
      <w:proofErr w:type="spellStart"/>
      <w:r w:rsidRPr="00355E9F">
        <w:rPr>
          <w:rStyle w:val="CodeInlineItalic"/>
        </w:rPr>
        <w:t>ty</w:t>
      </w:r>
      <w:r w:rsidRPr="006B52C5">
        <w:rPr>
          <w:rStyle w:val="CodeInline"/>
          <w:i/>
          <w:vertAlign w:val="subscript"/>
        </w:rPr>
        <w:t>e</w:t>
      </w:r>
      <w:proofErr w:type="spellEnd"/>
      <w:r w:rsidRPr="006B52C5">
        <w:t xml:space="preserve"> must not be sealed</w:t>
      </w:r>
      <w:r w:rsidR="00886C09">
        <w:t>.</w:t>
      </w:r>
    </w:p>
    <w:p w14:paraId="6D3FE97B" w14:textId="77777777"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proofErr w:type="spellStart"/>
      <w:r w:rsidRPr="00355E9F">
        <w:rPr>
          <w:rStyle w:val="CodeInlineItalic"/>
        </w:rPr>
        <w:t>ty</w:t>
      </w:r>
      <w:r w:rsidRPr="006B52C5">
        <w:rPr>
          <w:rStyle w:val="CodeInline"/>
          <w:i/>
          <w:vertAlign w:val="subscript"/>
        </w:rPr>
        <w:t>e</w:t>
      </w:r>
      <w:proofErr w:type="spellEnd"/>
      <w:r w:rsidRPr="006B52C5">
        <w:t xml:space="preserve"> is not an interface type</w:t>
      </w:r>
      <w:r w:rsidR="00462EE1">
        <w:t>,</w:t>
      </w:r>
      <w:r w:rsidRPr="006B52C5">
        <w:t xml:space="preserve"> then </w:t>
      </w:r>
      <w:r w:rsidRPr="00355E9F">
        <w:rPr>
          <w:rStyle w:val="CodeInlineItalic"/>
        </w:rPr>
        <w:t xml:space="preserve">ty :&gt; </w:t>
      </w:r>
      <w:proofErr w:type="spellStart"/>
      <w:r w:rsidRPr="00355E9F">
        <w:rPr>
          <w:rStyle w:val="CodeInlineItalic"/>
        </w:rPr>
        <w:t>ty</w:t>
      </w:r>
      <w:r w:rsidRPr="006B52C5">
        <w:rPr>
          <w:rStyle w:val="CodeInline"/>
          <w:i/>
          <w:vertAlign w:val="subscript"/>
        </w:rPr>
        <w:t>e</w:t>
      </w:r>
      <w:proofErr w:type="spellEnd"/>
      <w:r w:rsidRPr="006B52C5">
        <w:t xml:space="preserve"> is asserted</w:t>
      </w:r>
      <w:r w:rsidR="00886C09">
        <w:t>.</w:t>
      </w:r>
    </w:p>
    <w:p w14:paraId="47ECFCCF" w14:textId="77777777" w:rsidR="002434F8" w:rsidRPr="00F115D2" w:rsidRDefault="006B52C5">
      <w:r w:rsidRPr="006B52C5">
        <w:t>Dynamic type tests are a primitive elaborated form.</w:t>
      </w:r>
    </w:p>
    <w:p w14:paraId="69AB650B" w14:textId="77777777" w:rsidR="00FC0AF0" w:rsidRPr="00F115D2" w:rsidRDefault="006B52C5" w:rsidP="006230F9">
      <w:pPr>
        <w:pStyle w:val="3"/>
      </w:pPr>
      <w:bookmarkStart w:id="1420" w:name="_Toc207705856"/>
      <w:bookmarkStart w:id="1421" w:name="_Toc257733590"/>
      <w:bookmarkStart w:id="1422" w:name="_Toc270597486"/>
      <w:bookmarkStart w:id="1423" w:name="_Toc439782348"/>
      <w:r w:rsidRPr="00404279">
        <w:t>Dynamic Coercion Expressions</w:t>
      </w:r>
      <w:bookmarkEnd w:id="1420"/>
      <w:bookmarkEnd w:id="1421"/>
      <w:bookmarkEnd w:id="1422"/>
      <w:bookmarkEnd w:id="1423"/>
    </w:p>
    <w:p w14:paraId="6F503AA6" w14:textId="77777777"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14:paraId="73E6E278" w14:textId="77777777" w:rsidR="000D31B5" w:rsidRDefault="000D31B5" w:rsidP="008F04E6">
      <w:pPr>
        <w:pStyle w:val="CodeExample"/>
      </w:pPr>
      <w:proofErr w:type="gramStart"/>
      <w:r w:rsidRPr="00355E9F">
        <w:rPr>
          <w:rStyle w:val="CodeInlineItalic"/>
        </w:rPr>
        <w:t>expr</w:t>
      </w:r>
      <w:r w:rsidRPr="006B52C5">
        <w:rPr>
          <w:rStyle w:val="CodeInline"/>
        </w:rPr>
        <w:t xml:space="preserve"> :?&gt;</w:t>
      </w:r>
      <w:proofErr w:type="gramEnd"/>
      <w:r w:rsidRPr="006B52C5">
        <w:rPr>
          <w:rStyle w:val="CodeInline"/>
        </w:rPr>
        <w:t xml:space="preserve"> </w:t>
      </w:r>
      <w:r w:rsidRPr="00355E9F">
        <w:rPr>
          <w:rStyle w:val="CodeInlineItalic"/>
        </w:rPr>
        <w:t>ty</w:t>
      </w:r>
    </w:p>
    <w:p w14:paraId="7B8B12A5" w14:textId="77777777"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proofErr w:type="gramStart"/>
      <w:r w:rsidR="006B52C5" w:rsidRPr="00355E9F">
        <w:rPr>
          <w:rStyle w:val="CodeInlineItalic"/>
        </w:rPr>
        <w:t>expr</w:t>
      </w:r>
      <w:r w:rsidR="006B52C5" w:rsidRPr="00E42689">
        <w:rPr>
          <w:rStyle w:val="CodeInline"/>
        </w:rPr>
        <w:t xml:space="preserve"> :?&gt;</w:t>
      </w:r>
      <w:proofErr w:type="gramEnd"/>
      <w:r w:rsidR="006B52C5" w:rsidRPr="00E42689">
        <w:rPr>
          <w:rStyle w:val="CodeInline"/>
        </w:rPr>
        <w:t xml:space="preserve">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14:paraId="21574A4A" w14:textId="77777777" w:rsidR="00E9773E" w:rsidRPr="00F115D2" w:rsidRDefault="006B52C5" w:rsidP="00326427">
      <w:pPr>
        <w:pStyle w:val="CodeExample"/>
      </w:pPr>
      <w:r w:rsidRPr="00404279">
        <w:t>let obj1 = (1 :&gt; obj)</w:t>
      </w:r>
    </w:p>
    <w:p w14:paraId="2CC9C696" w14:textId="77777777" w:rsidR="00326427" w:rsidRPr="00F115D2" w:rsidRDefault="006B52C5" w:rsidP="00326427">
      <w:pPr>
        <w:pStyle w:val="CodeExample"/>
      </w:pPr>
      <w:r w:rsidRPr="00404279">
        <w:t>(obj</w:t>
      </w:r>
      <w:proofErr w:type="gramStart"/>
      <w:r w:rsidRPr="00404279">
        <w:t>1 :?&gt;</w:t>
      </w:r>
      <w:proofErr w:type="gramEnd"/>
      <w:r w:rsidRPr="00404279">
        <w:t xml:space="preserve"> int)</w:t>
      </w:r>
    </w:p>
    <w:p w14:paraId="53D429D4" w14:textId="77777777" w:rsidR="00326427" w:rsidRPr="00F115D2" w:rsidRDefault="006B52C5" w:rsidP="00326427">
      <w:pPr>
        <w:pStyle w:val="CodeExample"/>
      </w:pPr>
      <w:r w:rsidRPr="00404279">
        <w:t>(obj</w:t>
      </w:r>
      <w:proofErr w:type="gramStart"/>
      <w:r w:rsidRPr="00404279">
        <w:t>1 :?&gt;</w:t>
      </w:r>
      <w:proofErr w:type="gramEnd"/>
      <w:r w:rsidRPr="00404279">
        <w:t xml:space="preserve"> string)</w:t>
      </w:r>
    </w:p>
    <w:p w14:paraId="0D5592D8" w14:textId="77777777" w:rsidR="00E9773E" w:rsidRPr="00F115D2" w:rsidRDefault="006B52C5" w:rsidP="00E9773E">
      <w:pPr>
        <w:pStyle w:val="CodeExample"/>
      </w:pPr>
      <w:r w:rsidRPr="00404279">
        <w:t>(downcast</w:t>
      </w:r>
      <w:r w:rsidR="001F4E2D" w:rsidRPr="00404279">
        <w:t xml:space="preserve"> </w:t>
      </w:r>
      <w:r w:rsidRPr="00404279">
        <w:t>obj</w:t>
      </w:r>
      <w:proofErr w:type="gramStart"/>
      <w:r w:rsidRPr="00404279">
        <w:t>1 :</w:t>
      </w:r>
      <w:proofErr w:type="gramEnd"/>
      <w:r w:rsidRPr="00404279">
        <w:t xml:space="preserve"> int)</w:t>
      </w:r>
    </w:p>
    <w:p w14:paraId="26EF205E" w14:textId="77777777"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proofErr w:type="spellStart"/>
      <w:r w:rsidRPr="00355E9F">
        <w:rPr>
          <w:rStyle w:val="CodeInlineItalic"/>
        </w:rPr>
        <w:t>ty</w:t>
      </w:r>
      <w:r w:rsidRPr="006B52C5">
        <w:rPr>
          <w:rStyle w:val="CodeInline"/>
          <w:i/>
          <w:vertAlign w:val="subscript"/>
        </w:rPr>
        <w:t>e</w:t>
      </w:r>
      <w:proofErr w:type="spellEnd"/>
      <w:r w:rsidRPr="006B52C5">
        <w:t>. After these checks</w:t>
      </w:r>
      <w:r w:rsidR="00143AFD">
        <w:t>:</w:t>
      </w:r>
    </w:p>
    <w:p w14:paraId="3EB97CF5" w14:textId="77777777" w:rsidR="005D3E3A" w:rsidRPr="00F115D2" w:rsidRDefault="006B52C5" w:rsidP="008F04E6">
      <w:pPr>
        <w:pStyle w:val="BulletList"/>
      </w:pPr>
      <w:r w:rsidRPr="006B52C5">
        <w:t xml:space="preserve">The type </w:t>
      </w:r>
      <w:proofErr w:type="spellStart"/>
      <w:r w:rsidRPr="00355E9F">
        <w:rPr>
          <w:rStyle w:val="CodeInlineItalic"/>
        </w:rPr>
        <w:t>ty</w:t>
      </w:r>
      <w:r w:rsidRPr="006B52C5">
        <w:rPr>
          <w:rStyle w:val="CodeInline"/>
          <w:i/>
          <w:vertAlign w:val="subscript"/>
        </w:rPr>
        <w:t>e</w:t>
      </w:r>
      <w:proofErr w:type="spellEnd"/>
      <w:r w:rsidRPr="006B52C5">
        <w:t xml:space="preserve"> must not be a variable type.</w:t>
      </w:r>
    </w:p>
    <w:p w14:paraId="6CFB8F6E" w14:textId="77777777"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14:paraId="09BA534B" w14:textId="77777777" w:rsidR="005D3E3A" w:rsidRPr="00F115D2" w:rsidRDefault="006B52C5" w:rsidP="008F04E6">
      <w:pPr>
        <w:pStyle w:val="BulletList"/>
      </w:pPr>
      <w:r w:rsidRPr="00E42689">
        <w:t xml:space="preserve">The type </w:t>
      </w:r>
      <w:proofErr w:type="spellStart"/>
      <w:r w:rsidRPr="00355E9F">
        <w:rPr>
          <w:rStyle w:val="CodeInlineItalic"/>
        </w:rPr>
        <w:t>ty</w:t>
      </w:r>
      <w:r w:rsidRPr="00E42689">
        <w:rPr>
          <w:rStyle w:val="CodeInline"/>
          <w:i/>
          <w:vertAlign w:val="subscript"/>
        </w:rPr>
        <w:t>e</w:t>
      </w:r>
      <w:proofErr w:type="spellEnd"/>
      <w:r w:rsidRPr="006B52C5">
        <w:t xml:space="preserve"> must not be sealed</w:t>
      </w:r>
      <w:r w:rsidR="00886C09">
        <w:t>.</w:t>
      </w:r>
    </w:p>
    <w:p w14:paraId="4C1A201D" w14:textId="77777777"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proofErr w:type="spellStart"/>
      <w:r w:rsidRPr="00355E9F">
        <w:rPr>
          <w:rStyle w:val="CodeInlineItalic"/>
        </w:rPr>
        <w:t>ty</w:t>
      </w:r>
      <w:r w:rsidRPr="006B52C5">
        <w:rPr>
          <w:rStyle w:val="CodeInline"/>
          <w:i/>
          <w:vertAlign w:val="subscript"/>
        </w:rPr>
        <w:t>e</w:t>
      </w:r>
      <w:proofErr w:type="spellEnd"/>
      <w:r w:rsidRPr="006B52C5">
        <w:t xml:space="preserve"> is not an interface type</w:t>
      </w:r>
      <w:r w:rsidR="00462EE1">
        <w:t>,</w:t>
      </w:r>
      <w:r w:rsidRPr="006B52C5">
        <w:t xml:space="preserve"> then </w:t>
      </w:r>
      <w:r w:rsidRPr="00355E9F">
        <w:rPr>
          <w:rStyle w:val="CodeInlineItalic"/>
        </w:rPr>
        <w:t xml:space="preserve">ty :&gt; </w:t>
      </w:r>
      <w:proofErr w:type="spellStart"/>
      <w:r w:rsidRPr="00355E9F">
        <w:rPr>
          <w:rStyle w:val="CodeInlineItalic"/>
        </w:rPr>
        <w:t>ty</w:t>
      </w:r>
      <w:r w:rsidRPr="006B52C5">
        <w:rPr>
          <w:rStyle w:val="CodeInline"/>
          <w:i/>
          <w:vertAlign w:val="subscript"/>
        </w:rPr>
        <w:t>e</w:t>
      </w:r>
      <w:proofErr w:type="spellEnd"/>
      <w:r w:rsidRPr="006B52C5">
        <w:t xml:space="preserve"> is asserted</w:t>
      </w:r>
      <w:r w:rsidR="00886C09">
        <w:t>.</w:t>
      </w:r>
    </w:p>
    <w:p w14:paraId="214ED766" w14:textId="77777777" w:rsidR="005D3E3A" w:rsidRPr="00F115D2" w:rsidRDefault="006B52C5" w:rsidP="005D3E3A">
      <w:r w:rsidRPr="006B52C5">
        <w:t>Dynamic coercions are a primitive elaborated form.</w:t>
      </w:r>
    </w:p>
    <w:p w14:paraId="68AA15E1" w14:textId="77777777" w:rsidR="00A26F81" w:rsidRPr="00C77CDB" w:rsidRDefault="00B52628" w:rsidP="00E104DD">
      <w:pPr>
        <w:pStyle w:val="2"/>
      </w:pPr>
      <w:bookmarkStart w:id="1424" w:name="_Toc207705857"/>
      <w:bookmarkStart w:id="1425" w:name="_Toc257733591"/>
      <w:bookmarkStart w:id="1426" w:name="_Toc270597487"/>
      <w:bookmarkStart w:id="1427" w:name="_Toc439782349"/>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14:paraId="601650EC" w14:textId="77777777"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14:paraId="532B550F" w14:textId="77777777"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14:paraId="406B0CCC" w14:textId="77777777"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14:paraId="65D6BA9C" w14:textId="77777777"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14:paraId="79C1DDF7" w14:textId="77777777"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14:paraId="1D6D5122" w14:textId="77777777"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proofErr w:type="spellStart"/>
      <w:proofErr w:type="gramStart"/>
      <w:r w:rsidR="00684FFE" w:rsidRPr="007F4D88">
        <w:rPr>
          <w:rStyle w:val="CodeInline"/>
        </w:rPr>
        <w:t>FSharp.Quotations</w:t>
      </w:r>
      <w:r w:rsidR="0001105B">
        <w:rPr>
          <w:rStyle w:val="CodeInline"/>
        </w:rPr>
        <w:t>.Expr</w:t>
      </w:r>
      <w:proofErr w:type="spellEnd"/>
      <w:proofErr w:type="gramEnd"/>
      <w:r w:rsidR="00684FFE" w:rsidRPr="00497D56">
        <w:t xml:space="preserve"> </w:t>
      </w:r>
      <w:r w:rsidR="0001105B">
        <w:t>type</w:t>
      </w:r>
      <w:r w:rsidR="0001105B" w:rsidRPr="00497D56">
        <w:t xml:space="preserve"> </w:t>
      </w:r>
      <w:r w:rsidR="00684FFE" w:rsidRPr="00497D56">
        <w:t>in the F# core library.</w:t>
      </w:r>
      <w:r w:rsidR="0001105B">
        <w:t xml:space="preserve"> </w:t>
      </w:r>
      <w:proofErr w:type="gramStart"/>
      <w:r w:rsidR="00C94040" w:rsidRPr="00391D69">
        <w:t>In particular, q</w:t>
      </w:r>
      <w:r w:rsidR="00C94040" w:rsidRPr="00E42689">
        <w:t>uotations</w:t>
      </w:r>
      <w:proofErr w:type="gramEnd"/>
      <w:r w:rsidR="00C94040" w:rsidRPr="00497D56">
        <w:t xml:space="preserve"> may contain</w:t>
      </w:r>
      <w:r w:rsidR="00143AFD">
        <w:t>:</w:t>
      </w:r>
      <w:r w:rsidR="00C94040" w:rsidRPr="00497D56">
        <w:t xml:space="preserve"> </w:t>
      </w:r>
    </w:p>
    <w:p w14:paraId="05CE3755" w14:textId="77777777"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14:paraId="532D7146" w14:textId="77777777" w:rsidR="00C94040" w:rsidRPr="0059321D" w:rsidRDefault="00C94040" w:rsidP="008F04E6">
      <w:pPr>
        <w:pStyle w:val="CodeExampleIndent"/>
        <w:rPr>
          <w:rStyle w:val="CodeInline"/>
          <w:bCs w:val="0"/>
          <w:szCs w:val="22"/>
        </w:rPr>
      </w:pPr>
      <w:r w:rsidRPr="0059321D">
        <w:rPr>
          <w:rStyle w:val="CodeInline"/>
          <w:bCs w:val="0"/>
        </w:rPr>
        <w:t>let id x = x</w:t>
      </w:r>
    </w:p>
    <w:p w14:paraId="115F6984" w14:textId="77777777" w:rsidR="00C94040" w:rsidRPr="0059321D" w:rsidRDefault="00C94040" w:rsidP="008F04E6">
      <w:pPr>
        <w:pStyle w:val="CodeExampleIndent"/>
      </w:pPr>
      <w:r w:rsidRPr="0059321D">
        <w:rPr>
          <w:rStyle w:val="CodeInline"/>
          <w:bCs w:val="0"/>
        </w:rPr>
        <w:t>let f (</w:t>
      </w:r>
      <w:proofErr w:type="gramStart"/>
      <w:r w:rsidRPr="0059321D">
        <w:rPr>
          <w:rStyle w:val="CodeInline"/>
          <w:bCs w:val="0"/>
        </w:rPr>
        <w:t>x</w:t>
      </w:r>
      <w:r w:rsidR="00462EE1" w:rsidRPr="0059321D">
        <w:rPr>
          <w:rStyle w:val="CodeInline"/>
          <w:bCs w:val="0"/>
        </w:rPr>
        <w:t xml:space="preserve"> </w:t>
      </w:r>
      <w:r w:rsidRPr="0059321D">
        <w:rPr>
          <w:rStyle w:val="CodeInline"/>
          <w:bCs w:val="0"/>
        </w:rPr>
        <w:t>:</w:t>
      </w:r>
      <w:proofErr w:type="gramEnd"/>
      <w:r w:rsidR="00462EE1" w:rsidRPr="0059321D">
        <w:rPr>
          <w:rStyle w:val="CodeInline"/>
          <w:bCs w:val="0"/>
        </w:rPr>
        <w:t xml:space="preserve"> </w:t>
      </w:r>
      <w:r w:rsidRPr="0059321D">
        <w:rPr>
          <w:rStyle w:val="CodeInline"/>
          <w:bCs w:val="0"/>
        </w:rPr>
        <w:t>int) = &lt;@ id 1 @&gt;</w:t>
      </w:r>
    </w:p>
    <w:p w14:paraId="145FB3B0" w14:textId="77777777" w:rsidR="00C94040" w:rsidRDefault="00C94040" w:rsidP="008F04E6">
      <w:pPr>
        <w:pStyle w:val="aa"/>
      </w:pPr>
      <w:r w:rsidRPr="006B52C5">
        <w:t xml:space="preserve">In this case the value appears in the expression tree as a node of kind </w:t>
      </w:r>
      <w:proofErr w:type="spellStart"/>
      <w:proofErr w:type="gramStart"/>
      <w:r w:rsidRPr="006B52C5">
        <w:rPr>
          <w:rStyle w:val="CodeInline"/>
        </w:rPr>
        <w:t>FSharp.Quotations.Expr.</w:t>
      </w:r>
      <w:r>
        <w:rPr>
          <w:rStyle w:val="CodeInline"/>
        </w:rPr>
        <w:t>Call</w:t>
      </w:r>
      <w:proofErr w:type="spellEnd"/>
      <w:proofErr w:type="gramEnd"/>
      <w:r w:rsidRPr="006B52C5">
        <w:t>.</w:t>
      </w:r>
    </w:p>
    <w:p w14:paraId="367D2C66" w14:textId="77777777"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proofErr w:type="spellStart"/>
      <w:r w:rsidR="00C94040" w:rsidRPr="00C94040">
        <w:rPr>
          <w:rStyle w:val="CodeInline"/>
        </w:rPr>
        <w:t>ReflectedDefinition</w:t>
      </w:r>
      <w:proofErr w:type="spellEnd"/>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proofErr w:type="spellStart"/>
      <w:proofErr w:type="gramStart"/>
      <w:r w:rsidR="00C94040" w:rsidRPr="00E42689">
        <w:rPr>
          <w:rStyle w:val="CodeInline"/>
        </w:rPr>
        <w:t>FSharp.Quotations.Expr.TryGetReflectedDefinition</w:t>
      </w:r>
      <w:proofErr w:type="spellEnd"/>
      <w:proofErr w:type="gramEnd"/>
      <w:r w:rsidR="00C94040">
        <w:t>.</w:t>
      </w:r>
    </w:p>
    <w:p w14:paraId="7B1D0723" w14:textId="77777777" w:rsidR="00C94040" w:rsidRDefault="001416AC" w:rsidP="00E84CE6">
      <w:pPr>
        <w:pStyle w:val="BulletList"/>
        <w:numPr>
          <w:ilvl w:val="0"/>
          <w:numId w:val="0"/>
        </w:numPr>
        <w:ind w:left="360"/>
      </w:pPr>
      <w:r>
        <w:t>If</w:t>
      </w:r>
      <w:r w:rsidR="00C94040">
        <w:t xml:space="preserve"> </w:t>
      </w:r>
      <w:r>
        <w:t xml:space="preserve">the </w:t>
      </w:r>
      <w:proofErr w:type="spellStart"/>
      <w:r w:rsidRPr="00C94040">
        <w:rPr>
          <w:rStyle w:val="CodeInline"/>
        </w:rPr>
        <w:t>ReflectedDefinition</w:t>
      </w:r>
      <w:proofErr w:type="spellEnd"/>
      <w:r w:rsidRPr="00497D56">
        <w:t xml:space="preserve"> attribute</w:t>
      </w:r>
      <w:r>
        <w:t xml:space="preserve"> is applied to a type or module, it will</w:t>
      </w:r>
      <w:r w:rsidR="00527E5C">
        <w:t xml:space="preserve"> be</w:t>
      </w:r>
      <w:r>
        <w:t xml:space="preserve"> recursively applied to all members, too.</w:t>
      </w:r>
    </w:p>
    <w:p w14:paraId="23A7D1DD" w14:textId="77777777"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14:paraId="782AC068" w14:textId="77777777" w:rsidR="00C94040" w:rsidRPr="0059321D" w:rsidRDefault="00C94040" w:rsidP="008F04E6">
      <w:pPr>
        <w:pStyle w:val="CodeExampleIndent"/>
      </w:pPr>
      <w:r w:rsidRPr="0059321D">
        <w:rPr>
          <w:rStyle w:val="CodeInline"/>
          <w:bCs w:val="0"/>
        </w:rPr>
        <w:t>let f (</w:t>
      </w:r>
      <w:proofErr w:type="gramStart"/>
      <w:r w:rsidRPr="0059321D">
        <w:rPr>
          <w:rStyle w:val="CodeInline"/>
          <w:bCs w:val="0"/>
        </w:rPr>
        <w:t>x</w:t>
      </w:r>
      <w:r w:rsidR="00462EE1" w:rsidRPr="0059321D">
        <w:rPr>
          <w:rStyle w:val="CodeInline"/>
          <w:bCs w:val="0"/>
        </w:rPr>
        <w:t xml:space="preserve"> </w:t>
      </w:r>
      <w:r w:rsidRPr="0059321D">
        <w:rPr>
          <w:rStyle w:val="CodeInline"/>
          <w:bCs w:val="0"/>
        </w:rPr>
        <w:t>:</w:t>
      </w:r>
      <w:proofErr w:type="gramEnd"/>
      <w:r w:rsidR="00462EE1" w:rsidRPr="0059321D">
        <w:rPr>
          <w:rStyle w:val="CodeInline"/>
          <w:bCs w:val="0"/>
        </w:rPr>
        <w:t xml:space="preserve"> </w:t>
      </w:r>
      <w:r w:rsidRPr="0059321D">
        <w:rPr>
          <w:rStyle w:val="CodeInline"/>
          <w:bCs w:val="0"/>
        </w:rPr>
        <w:t>int) = &lt;@ x + 1 @&gt;</w:t>
      </w:r>
    </w:p>
    <w:p w14:paraId="1B244DAB" w14:textId="77777777" w:rsidR="00C94040" w:rsidRPr="00F115D2" w:rsidRDefault="00C963A9" w:rsidP="008F04E6">
      <w:pPr>
        <w:pStyle w:val="aa"/>
      </w:pPr>
      <w:r>
        <w:t>Such a</w:t>
      </w:r>
      <w:r w:rsidR="00C94040" w:rsidRPr="006B52C5">
        <w:t xml:space="preserve"> value appears in the expression tree as a node of kind </w:t>
      </w:r>
      <w:proofErr w:type="spellStart"/>
      <w:proofErr w:type="gramStart"/>
      <w:r w:rsidR="00C94040" w:rsidRPr="006B52C5">
        <w:rPr>
          <w:rStyle w:val="CodeInline"/>
        </w:rPr>
        <w:t>FSharp.Quotations.Expr.Value</w:t>
      </w:r>
      <w:proofErr w:type="spellEnd"/>
      <w:proofErr w:type="gramEnd"/>
      <w:r w:rsidR="00C94040" w:rsidRPr="006B52C5">
        <w:t>.</w:t>
      </w:r>
      <w:r w:rsidR="00C94040">
        <w:t xml:space="preserve"> </w:t>
      </w:r>
    </w:p>
    <w:p w14:paraId="5AC46493" w14:textId="77777777"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14:paraId="3B5331DF" w14:textId="77777777" w:rsidR="00C94040" w:rsidRPr="00514E58" w:rsidRDefault="00C94040" w:rsidP="0099564C">
      <w:pPr>
        <w:pStyle w:val="CodeExampleIndent"/>
        <w:keepNext/>
        <w:rPr>
          <w:lang w:val="de-DE"/>
        </w:rPr>
      </w:pPr>
      <w:r w:rsidRPr="00514E58">
        <w:rPr>
          <w:rStyle w:val="CodeInline"/>
          <w:bCs w:val="0"/>
          <w:lang w:val="de-DE"/>
        </w:rPr>
        <w:t>let f (x:'T) = &lt;@ (x, x) : 'T * 'T @&gt;</w:t>
      </w:r>
    </w:p>
    <w:p w14:paraId="01AD0305" w14:textId="77777777" w:rsidR="00C94040" w:rsidRPr="00E42689" w:rsidRDefault="00C94040" w:rsidP="008F04E6">
      <w:pPr>
        <w:pStyle w:val="aa"/>
      </w:pPr>
      <w:r w:rsidRPr="00497D56">
        <w:t>In this case</w:t>
      </w:r>
      <w:r w:rsidR="00462EE1" w:rsidRPr="00110BB5">
        <w:t>,</w:t>
      </w:r>
      <w:r w:rsidRPr="00391D69">
        <w:t xml:space="preserve"> the actual value of the </w:t>
      </w:r>
      <w:proofErr w:type="gramStart"/>
      <w:r w:rsidRPr="00391D69">
        <w:t>type</w:t>
      </w:r>
      <w:proofErr w:type="gramEnd"/>
      <w:r w:rsidRPr="00391D69">
        <w:t xml:space="preserve"> paramet</w:t>
      </w:r>
      <w:r w:rsidRPr="00E42689">
        <w:t>er is implicitly substituted through</w:t>
      </w:r>
      <w:r w:rsidR="00C963A9">
        <w:t>out</w:t>
      </w:r>
      <w:r w:rsidRPr="00E42689">
        <w:t xml:space="preserve"> the type annotations and types in the generated expression tree. </w:t>
      </w:r>
    </w:p>
    <w:p w14:paraId="65598379" w14:textId="77777777"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14:paraId="36159CB1" w14:textId="77777777" w:rsidR="006B6E21" w:rsidRDefault="00C94040" w:rsidP="008F04E6">
      <w:pPr>
        <w:pStyle w:val="BulletList"/>
      </w:pPr>
      <w:r w:rsidRPr="00143AFD">
        <w:t>Quotations may not use object expressions</w:t>
      </w:r>
      <w:r w:rsidR="00F54660" w:rsidRPr="00F54660">
        <w:t>.</w:t>
      </w:r>
    </w:p>
    <w:p w14:paraId="7628F3B6" w14:textId="77777777"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14:paraId="1C1A7CEA" w14:textId="77777777" w:rsidR="00684FFE" w:rsidRPr="00F115D2" w:rsidRDefault="00684FFE" w:rsidP="006230F9">
      <w:pPr>
        <w:pStyle w:val="3"/>
      </w:pPr>
      <w:bookmarkStart w:id="1429" w:name="_Toc270597488"/>
      <w:bookmarkStart w:id="1430" w:name="_Toc439782350"/>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14:paraId="3F36D0C9" w14:textId="77777777"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14:paraId="34F47634" w14:textId="77777777"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14:paraId="216771CC" w14:textId="77777777" w:rsidR="00E9773E" w:rsidRPr="00E42689" w:rsidRDefault="006B52C5" w:rsidP="000E70DF">
      <w:r w:rsidRPr="00E42689">
        <w:t>For example:</w:t>
      </w:r>
    </w:p>
    <w:p w14:paraId="18856ED6" w14:textId="77777777" w:rsidR="00E9773E" w:rsidRPr="00404279" w:rsidRDefault="006B52C5" w:rsidP="00E9773E">
      <w:pPr>
        <w:pStyle w:val="CodeExample"/>
        <w:rPr>
          <w:rStyle w:val="CodeInline"/>
        </w:rPr>
      </w:pPr>
      <w:r w:rsidRPr="00E42689">
        <w:rPr>
          <w:rStyle w:val="CodeInline"/>
        </w:rPr>
        <w:t>&lt;@ 1 + 1 @&gt;</w:t>
      </w:r>
    </w:p>
    <w:p w14:paraId="51F9C568" w14:textId="77777777" w:rsidR="00E9773E" w:rsidRPr="00F115D2" w:rsidRDefault="006B52C5" w:rsidP="00E9773E">
      <w:pPr>
        <w:pStyle w:val="CodeExample"/>
        <w:rPr>
          <w:rStyle w:val="CodeInline"/>
        </w:rPr>
      </w:pPr>
      <w:r w:rsidRPr="00404279">
        <w:rPr>
          <w:rStyle w:val="CodeInline"/>
        </w:rPr>
        <w:t xml:space="preserve">    </w:t>
      </w:r>
    </w:p>
    <w:p w14:paraId="7617136D" w14:textId="77777777" w:rsidR="00E9773E" w:rsidRPr="00F115D2" w:rsidRDefault="006B52C5" w:rsidP="00E9773E">
      <w:pPr>
        <w:pStyle w:val="CodeExample"/>
        <w:rPr>
          <w:rStyle w:val="CodeInline"/>
        </w:rPr>
      </w:pPr>
      <w:r w:rsidRPr="00404279">
        <w:rPr>
          <w:rStyle w:val="CodeInline"/>
        </w:rPr>
        <w:t>&lt;@ (fun x -&gt; x + 1) @&gt;</w:t>
      </w:r>
    </w:p>
    <w:p w14:paraId="6E5124F8" w14:textId="77777777" w:rsidR="00730BBB" w:rsidRDefault="00730BBB" w:rsidP="00730BBB">
      <w:r>
        <w:t xml:space="preserve">In the first example, the type of the expression is </w:t>
      </w:r>
      <w:proofErr w:type="spellStart"/>
      <w:proofErr w:type="gramStart"/>
      <w:r w:rsidRPr="006B52C5">
        <w:rPr>
          <w:rStyle w:val="CodeInline"/>
        </w:rPr>
        <w:t>FSharp.Quotations.Expr</w:t>
      </w:r>
      <w:proofErr w:type="spellEnd"/>
      <w:proofErr w:type="gramEnd"/>
      <w:r>
        <w:rPr>
          <w:rStyle w:val="CodeInline"/>
        </w:rPr>
        <w:t>&lt;int&gt;</w:t>
      </w:r>
      <w:r>
        <w:t xml:space="preserve">. In the second example, the type of the expression is </w:t>
      </w:r>
      <w:proofErr w:type="spellStart"/>
      <w:proofErr w:type="gramStart"/>
      <w:r w:rsidRPr="006B52C5">
        <w:rPr>
          <w:rStyle w:val="CodeInline"/>
        </w:rPr>
        <w:t>FSharp.Quotations.Expr</w:t>
      </w:r>
      <w:proofErr w:type="spellEnd"/>
      <w:proofErr w:type="gramEnd"/>
      <w:r>
        <w:rPr>
          <w:rStyle w:val="CodeInline"/>
        </w:rPr>
        <w:t>&lt;int -&gt; int&gt;</w:t>
      </w:r>
      <w:r>
        <w:t>.</w:t>
      </w:r>
    </w:p>
    <w:p w14:paraId="3A043F59" w14:textId="77777777"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proofErr w:type="spellStart"/>
      <w:proofErr w:type="gramStart"/>
      <w:r w:rsidR="006B52C5" w:rsidRPr="006B52C5">
        <w:rPr>
          <w:rStyle w:val="CodeInline"/>
        </w:rPr>
        <w:t>FSharp.Quotations.Expr</w:t>
      </w:r>
      <w:proofErr w:type="spellEnd"/>
      <w:proofErr w:type="gramEnd"/>
      <w:r w:rsidR="006B52C5" w:rsidRPr="006B52C5">
        <w:rPr>
          <w:rStyle w:val="CodeInline"/>
        </w:rPr>
        <w:t>&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14:paraId="4FFEF98C" w14:textId="77777777" w:rsidR="0047470D" w:rsidRPr="00F115D2" w:rsidRDefault="00684FFE" w:rsidP="006230F9">
      <w:pPr>
        <w:pStyle w:val="3"/>
      </w:pPr>
      <w:bookmarkStart w:id="1432" w:name="_Toc270597489"/>
      <w:bookmarkStart w:id="1433" w:name="_Toc439782351"/>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14:paraId="03B83CE4" w14:textId="77777777"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14:paraId="4E049FD0" w14:textId="77777777"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14:paraId="2273D61E" w14:textId="77777777"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w:t>
      </w:r>
      <w:proofErr w:type="gramStart"/>
      <w:r w:rsidR="006B52C5" w:rsidRPr="00E42689">
        <w:t>type</w:t>
      </w:r>
      <w:proofErr w:type="gramEnd"/>
      <w:r w:rsidR="006B52C5" w:rsidRPr="00E42689">
        <w:t xml:space="preserve"> annotation. </w:t>
      </w:r>
      <w:r w:rsidR="006B52C5" w:rsidRPr="006B52C5">
        <w:t>For example:</w:t>
      </w:r>
    </w:p>
    <w:p w14:paraId="50E9F16C" w14:textId="77777777" w:rsidR="00E9773E" w:rsidRPr="00404279" w:rsidRDefault="006B52C5" w:rsidP="00E9773E">
      <w:pPr>
        <w:pStyle w:val="CodeExample"/>
        <w:rPr>
          <w:rStyle w:val="CodeInline"/>
        </w:rPr>
      </w:pPr>
      <w:r w:rsidRPr="00404279">
        <w:rPr>
          <w:rStyle w:val="CodeInline"/>
        </w:rPr>
        <w:t>&lt;@@ 1 + 1 @@&gt;</w:t>
      </w:r>
    </w:p>
    <w:p w14:paraId="39DFA2BD" w14:textId="77777777" w:rsidR="00E9773E" w:rsidRPr="00F115D2" w:rsidRDefault="00E9773E" w:rsidP="00E9773E">
      <w:pPr>
        <w:pStyle w:val="CodeExample"/>
        <w:rPr>
          <w:rStyle w:val="CodeInline"/>
        </w:rPr>
      </w:pPr>
    </w:p>
    <w:p w14:paraId="5372F2B8" w14:textId="77777777" w:rsidR="004309A0" w:rsidRDefault="006B52C5" w:rsidP="004309A0">
      <w:pPr>
        <w:pStyle w:val="CodeExample"/>
        <w:rPr>
          <w:rStyle w:val="CodeInline"/>
        </w:rPr>
      </w:pPr>
      <w:r w:rsidRPr="00404279">
        <w:rPr>
          <w:rStyle w:val="CodeInline"/>
        </w:rPr>
        <w:t>&lt;@@ (fun x -&gt; x + 1) @@&gt;</w:t>
      </w:r>
    </w:p>
    <w:p w14:paraId="7BD6504F" w14:textId="77777777" w:rsidR="00730BBB" w:rsidRDefault="00730BBB" w:rsidP="00044CBF">
      <w:r>
        <w:t xml:space="preserve">In both these examples, the type of the expression is </w:t>
      </w:r>
      <w:proofErr w:type="spellStart"/>
      <w:proofErr w:type="gramStart"/>
      <w:r w:rsidRPr="006B52C5">
        <w:rPr>
          <w:rStyle w:val="CodeInline"/>
        </w:rPr>
        <w:t>FSharp.Quotations.Expr</w:t>
      </w:r>
      <w:proofErr w:type="spellEnd"/>
      <w:proofErr w:type="gramEnd"/>
      <w:r>
        <w:t>.</w:t>
      </w:r>
    </w:p>
    <w:p w14:paraId="67D3F43D" w14:textId="77777777"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proofErr w:type="spellStart"/>
      <w:proofErr w:type="gramStart"/>
      <w:r w:rsidR="00BC5390" w:rsidRPr="006B52C5">
        <w:rPr>
          <w:rStyle w:val="CodeInline"/>
        </w:rPr>
        <w:t>FSharp.Quotations.Expr</w:t>
      </w:r>
      <w:proofErr w:type="spellEnd"/>
      <w:proofErr w:type="gramEnd"/>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14:paraId="494DA6A5" w14:textId="77777777" w:rsidR="00CB2EF6" w:rsidRDefault="00CB2EF6" w:rsidP="006230F9">
      <w:pPr>
        <w:pStyle w:val="3"/>
      </w:pPr>
      <w:bookmarkStart w:id="1435" w:name="_Toc257733594"/>
      <w:bookmarkStart w:id="1436" w:name="_Toc270597490"/>
      <w:bookmarkStart w:id="1437" w:name="_Toc439782352"/>
      <w:bookmarkStart w:id="1438" w:name="ExpressionSplices"/>
      <w:r w:rsidRPr="00404279">
        <w:t>Expression Splices</w:t>
      </w:r>
      <w:bookmarkEnd w:id="1435"/>
      <w:bookmarkEnd w:id="1436"/>
      <w:bookmarkEnd w:id="1437"/>
    </w:p>
    <w:bookmarkEnd w:id="1438"/>
    <w:p w14:paraId="42FEE3A7" w14:textId="77777777"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14:paraId="47706418" w14:textId="77777777" w:rsidR="00214BFE" w:rsidRDefault="00CB2EF6" w:rsidP="008F04E6">
      <w:pPr>
        <w:pStyle w:val="CodeExample"/>
      </w:pPr>
      <w:r w:rsidRPr="00110BB5">
        <w:rPr>
          <w:rStyle w:val="CodeInline"/>
        </w:rPr>
        <w:t>%expr</w:t>
      </w:r>
      <w:r w:rsidRPr="00391D69">
        <w:t xml:space="preserve"> </w:t>
      </w:r>
    </w:p>
    <w:p w14:paraId="3DBCD22C" w14:textId="77777777" w:rsidR="00214BFE" w:rsidRDefault="00CB2EF6" w:rsidP="008F04E6">
      <w:pPr>
        <w:pStyle w:val="CodeExample"/>
      </w:pPr>
      <w:r w:rsidRPr="00E42689">
        <w:rPr>
          <w:rStyle w:val="CodeInline"/>
        </w:rPr>
        <w:t>%%expr</w:t>
      </w:r>
      <w:r w:rsidRPr="00497D56">
        <w:t xml:space="preserve"> </w:t>
      </w:r>
    </w:p>
    <w:p w14:paraId="0FD7B994" w14:textId="77777777"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14:paraId="61F72334" w14:textId="77777777" w:rsidR="00684FFE" w:rsidRPr="00F115D2" w:rsidRDefault="00684FFE" w:rsidP="00CB2EF6">
      <w:pPr>
        <w:pStyle w:val="4"/>
      </w:pPr>
      <w:r>
        <w:t>Strongly Typed</w:t>
      </w:r>
      <w:r w:rsidRPr="006B52C5">
        <w:t xml:space="preserve"> Expression </w:t>
      </w:r>
      <w:r>
        <w:t>Splices</w:t>
      </w:r>
    </w:p>
    <w:p w14:paraId="610E63D2" w14:textId="77777777"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14:paraId="001858A4" w14:textId="77777777" w:rsidR="00684FFE" w:rsidRPr="00B81F48" w:rsidRDefault="00684FFE" w:rsidP="00684FFE">
      <w:pPr>
        <w:ind w:firstLine="360"/>
        <w:rPr>
          <w:rStyle w:val="Italic"/>
        </w:rPr>
      </w:pPr>
      <w:r w:rsidRPr="00E42689">
        <w:rPr>
          <w:rStyle w:val="CodeInline"/>
        </w:rPr>
        <w:t>%</w:t>
      </w:r>
      <w:r w:rsidRPr="00355E9F">
        <w:rPr>
          <w:rStyle w:val="CodeInlineItalic"/>
        </w:rPr>
        <w:t>expr</w:t>
      </w:r>
    </w:p>
    <w:p w14:paraId="410D4DE4" w14:textId="77777777" w:rsidR="00684FFE" w:rsidRPr="00391D69" w:rsidRDefault="00684FFE" w:rsidP="00684FFE">
      <w:r w:rsidRPr="00110BB5">
        <w:t>For example, given</w:t>
      </w:r>
    </w:p>
    <w:p w14:paraId="3671F427" w14:textId="77777777" w:rsidR="00684FFE" w:rsidRPr="00E42689" w:rsidRDefault="00684FFE" w:rsidP="00684FFE">
      <w:pPr>
        <w:pStyle w:val="CodeExample"/>
        <w:rPr>
          <w:rStyle w:val="CodeInline"/>
        </w:rPr>
      </w:pPr>
      <w:r w:rsidRPr="00391D69">
        <w:rPr>
          <w:rStyle w:val="CodeInline"/>
        </w:rPr>
        <w:t xml:space="preserve">open </w:t>
      </w:r>
      <w:proofErr w:type="spellStart"/>
      <w:r w:rsidRPr="00391D69">
        <w:rPr>
          <w:rStyle w:val="CodeInline"/>
        </w:rPr>
        <w:t>FSharp.Quotations</w:t>
      </w:r>
      <w:proofErr w:type="spellEnd"/>
      <w:r w:rsidRPr="00E42689">
        <w:rPr>
          <w:rStyle w:val="CodeInline"/>
        </w:rPr>
        <w:t xml:space="preserve"> </w:t>
      </w:r>
    </w:p>
    <w:p w14:paraId="4CB058DB" w14:textId="77777777" w:rsidR="00684FFE" w:rsidRPr="00F115D2" w:rsidRDefault="00684FFE" w:rsidP="00684FFE">
      <w:pPr>
        <w:pStyle w:val="CodeExample"/>
      </w:pPr>
      <w:r w:rsidRPr="00E42689">
        <w:rPr>
          <w:rStyle w:val="CodeInline"/>
        </w:rPr>
        <w:t>let</w:t>
      </w:r>
      <w:r w:rsidRPr="00404279">
        <w:rPr>
          <w:rStyle w:val="CodeInline"/>
        </w:rPr>
        <w:t xml:space="preserve"> f1 (</w:t>
      </w:r>
      <w:proofErr w:type="spellStart"/>
      <w:proofErr w:type="gramStart"/>
      <w:r w:rsidRPr="00404279">
        <w:rPr>
          <w:rStyle w:val="CodeInline"/>
        </w:rPr>
        <w:t>v:Expr</w:t>
      </w:r>
      <w:proofErr w:type="spellEnd"/>
      <w:proofErr w:type="gramEnd"/>
      <w:r w:rsidRPr="00404279">
        <w:rPr>
          <w:rStyle w:val="CodeInline"/>
        </w:rPr>
        <w:t>&lt;int&gt;) = &lt;@ %v + 1 @&gt;</w:t>
      </w:r>
    </w:p>
    <w:p w14:paraId="244D977C" w14:textId="77777777"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14:paraId="4FB9464A" w14:textId="77777777"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14:paraId="11CA6159" w14:textId="77777777"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proofErr w:type="spellStart"/>
      <w:proofErr w:type="gramStart"/>
      <w:r w:rsidRPr="006B52C5">
        <w:rPr>
          <w:rStyle w:val="CodeInline"/>
        </w:rPr>
        <w:t>FSharp.Quotations.Expr</w:t>
      </w:r>
      <w:proofErr w:type="spellEnd"/>
      <w:proofErr w:type="gramEnd"/>
      <w:r>
        <w:rPr>
          <w:rStyle w:val="CodeInline"/>
        </w:rPr>
        <w:t>&lt;</w:t>
      </w:r>
      <w:r w:rsidRPr="00355E9F">
        <w:rPr>
          <w:rStyle w:val="CodeInlineItalic"/>
        </w:rPr>
        <w:t>ty</w:t>
      </w:r>
      <w:r>
        <w:rPr>
          <w:rStyle w:val="CodeInline"/>
        </w:rPr>
        <w:t>&gt;</w:t>
      </w:r>
      <w:r>
        <w:t>.</w:t>
      </w:r>
    </w:p>
    <w:p w14:paraId="1C054C5B" w14:textId="77777777"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proofErr w:type="spellStart"/>
      <w:proofErr w:type="gramStart"/>
      <w:r w:rsidR="00684FFE" w:rsidRPr="007F4D88">
        <w:rPr>
          <w:rStyle w:val="CodeInline"/>
        </w:rPr>
        <w:t>FSharp.Core.ExtraTopLevelOperators</w:t>
      </w:r>
      <w:proofErr w:type="spellEnd"/>
      <w:proofErr w:type="gramEnd"/>
      <w:r w:rsidR="00684FFE" w:rsidRPr="007F4D88">
        <w:rPr>
          <w:rStyle w:val="CodeInline"/>
        </w:rPr>
        <w:t>.(</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14:paraId="124EFB4E" w14:textId="77777777" w:rsidR="00C94040" w:rsidRPr="00F115D2" w:rsidRDefault="00C94040" w:rsidP="00CB2EF6">
      <w:pPr>
        <w:pStyle w:val="4"/>
      </w:pPr>
      <w:r>
        <w:t>Weakly Typed</w:t>
      </w:r>
      <w:r w:rsidRPr="006B52C5">
        <w:t xml:space="preserve"> Expression </w:t>
      </w:r>
      <w:r>
        <w:t>Splices</w:t>
      </w:r>
    </w:p>
    <w:p w14:paraId="7B0B944F" w14:textId="77777777"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14:paraId="064584A7" w14:textId="77777777" w:rsidR="00C94040" w:rsidRPr="00E42689" w:rsidRDefault="00C94040" w:rsidP="009039B6">
      <w:pPr>
        <w:pStyle w:val="CodeExample"/>
      </w:pPr>
      <w:r w:rsidRPr="00391D69">
        <w:rPr>
          <w:rStyle w:val="CodeInline"/>
        </w:rPr>
        <w:t>%%</w:t>
      </w:r>
      <w:r w:rsidRPr="00355E9F">
        <w:rPr>
          <w:rStyle w:val="CodeInlineItalic"/>
        </w:rPr>
        <w:t>expr</w:t>
      </w:r>
    </w:p>
    <w:p w14:paraId="33FEA827" w14:textId="77777777" w:rsidR="00C94040" w:rsidRPr="00684FFE" w:rsidRDefault="00C94040" w:rsidP="00C94040">
      <w:r>
        <w:t>For example, given</w:t>
      </w:r>
    </w:p>
    <w:p w14:paraId="4B859D75" w14:textId="77777777" w:rsidR="00C94040" w:rsidRPr="009039B6" w:rsidRDefault="00C94040" w:rsidP="00C94040">
      <w:pPr>
        <w:pStyle w:val="CodeExample"/>
      </w:pPr>
      <w:r w:rsidRPr="00404279">
        <w:rPr>
          <w:rStyle w:val="CodeInline"/>
        </w:rPr>
        <w:t xml:space="preserve">open </w:t>
      </w:r>
      <w:proofErr w:type="spellStart"/>
      <w:r w:rsidRPr="00404279">
        <w:rPr>
          <w:rStyle w:val="CodeInline"/>
        </w:rPr>
        <w:t>FSharp.Quotations</w:t>
      </w:r>
      <w:proofErr w:type="spellEnd"/>
      <w:r w:rsidRPr="00404279">
        <w:rPr>
          <w:rStyle w:val="CodeInline"/>
        </w:rPr>
        <w:t xml:space="preserve"> </w:t>
      </w:r>
    </w:p>
    <w:p w14:paraId="5FF681AC" w14:textId="77777777" w:rsidR="00C94040" w:rsidRPr="00F115D2" w:rsidRDefault="00C94040" w:rsidP="00C94040">
      <w:pPr>
        <w:pStyle w:val="CodeExample"/>
      </w:pPr>
      <w:r w:rsidRPr="00404279">
        <w:rPr>
          <w:rStyle w:val="CodeInline"/>
        </w:rPr>
        <w:t>let f1 (</w:t>
      </w:r>
      <w:proofErr w:type="spellStart"/>
      <w:proofErr w:type="gramStart"/>
      <w:r w:rsidRPr="00404279">
        <w:rPr>
          <w:rStyle w:val="CodeInline"/>
        </w:rPr>
        <w:t>v:Expr</w:t>
      </w:r>
      <w:proofErr w:type="spellEnd"/>
      <w:proofErr w:type="gramEnd"/>
      <w:r w:rsidRPr="00404279">
        <w:rPr>
          <w:rStyle w:val="CodeInline"/>
        </w:rPr>
        <w:t>) = &lt;@ %</w:t>
      </w:r>
      <w:r w:rsidR="00B849B7" w:rsidRPr="00404279">
        <w:rPr>
          <w:rStyle w:val="CodeInline"/>
        </w:rPr>
        <w:t>%</w:t>
      </w:r>
      <w:r w:rsidRPr="00404279">
        <w:rPr>
          <w:rStyle w:val="CodeInline"/>
        </w:rPr>
        <w:t>v + 1 @&gt;</w:t>
      </w:r>
    </w:p>
    <w:p w14:paraId="0ED97A1B" w14:textId="77777777"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14:paraId="482E1063" w14:textId="77777777"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14:paraId="2A3770BF" w14:textId="77777777"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proofErr w:type="spellStart"/>
      <w:proofErr w:type="gramStart"/>
      <w:r w:rsidRPr="006B52C5">
        <w:rPr>
          <w:rStyle w:val="CodeInline"/>
        </w:rPr>
        <w:t>FSharp.Quotations.Expr</w:t>
      </w:r>
      <w:proofErr w:type="spellEnd"/>
      <w:proofErr w:type="gramEnd"/>
      <w:r>
        <w:t>.</w:t>
      </w:r>
      <w:r w:rsidR="0079327C">
        <w:t xml:space="preserve"> No additional constraint is placed on</w:t>
      </w:r>
      <w:r>
        <w:t xml:space="preserve"> </w:t>
      </w:r>
      <w:r w:rsidR="0079327C" w:rsidRPr="00355E9F">
        <w:rPr>
          <w:rStyle w:val="CodeInlineItalic"/>
        </w:rPr>
        <w:t>ty</w:t>
      </w:r>
      <w:r w:rsidR="0079327C">
        <w:t xml:space="preserve">. </w:t>
      </w:r>
    </w:p>
    <w:p w14:paraId="2BED0D81" w14:textId="77777777"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14:paraId="402BD798" w14:textId="77777777" w:rsidR="00C94040" w:rsidRPr="007D4FA0" w:rsidRDefault="00214BFE" w:rsidP="0077731C">
      <w:pPr>
        <w:pStyle w:val="Note"/>
      </w:pPr>
      <w:r>
        <w:t xml:space="preserve">Note: </w:t>
      </w:r>
      <w:r w:rsidR="00C94040" w:rsidRPr="00404279">
        <w:t xml:space="preserve">The rules in this section apply to any use of the prefix operator </w:t>
      </w:r>
      <w:proofErr w:type="spellStart"/>
      <w:proofErr w:type="gramStart"/>
      <w:r w:rsidR="00C94040" w:rsidRPr="007F4D88">
        <w:rPr>
          <w:rStyle w:val="CodeInline"/>
        </w:rPr>
        <w:t>FSharp.Core.ExtraTopLevelOperators</w:t>
      </w:r>
      <w:proofErr w:type="spellEnd"/>
      <w:proofErr w:type="gramEnd"/>
      <w:r w:rsidR="00C94040" w:rsidRPr="007F4D88">
        <w:rPr>
          <w:rStyle w:val="CodeInline"/>
        </w:rPr>
        <w:t>.(</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14:paraId="6CFAB1DD" w14:textId="77777777" w:rsidR="00A26F81" w:rsidRPr="00C77CDB" w:rsidRDefault="006B52C5" w:rsidP="00E104DD">
      <w:pPr>
        <w:pStyle w:val="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439782353"/>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14:paraId="68866EB5" w14:textId="77777777"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14:paraId="085206AD" w14:textId="77777777" w:rsidR="0027595C" w:rsidRPr="00497D56" w:rsidRDefault="0027595C" w:rsidP="006230F9">
      <w:pPr>
        <w:pStyle w:val="3"/>
      </w:pPr>
      <w:bookmarkStart w:id="1523" w:name="_Toc257733596"/>
      <w:bookmarkStart w:id="1524" w:name="_Toc270597492"/>
      <w:bookmarkStart w:id="1525" w:name="_Toc439782354"/>
      <w:r w:rsidRPr="00404279">
        <w:t>Values and Execution Context</w:t>
      </w:r>
      <w:bookmarkEnd w:id="1523"/>
      <w:bookmarkEnd w:id="1524"/>
      <w:bookmarkEnd w:id="1525"/>
    </w:p>
    <w:p w14:paraId="4DD6C40F" w14:textId="77777777"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14:paraId="432C498B" w14:textId="77777777" w:rsidR="00027ED6" w:rsidRPr="00391D69" w:rsidRDefault="006B52C5" w:rsidP="008F04E6">
      <w:pPr>
        <w:pStyle w:val="BulletList"/>
      </w:pPr>
      <w:r w:rsidRPr="00391D69">
        <w:t xml:space="preserve">Primitive constant values </w:t>
      </w:r>
    </w:p>
    <w:p w14:paraId="150E2806" w14:textId="77777777" w:rsidR="00CA6EE3" w:rsidRPr="00F115D2" w:rsidRDefault="00CA6EE3" w:rsidP="00CA6EE3">
      <w:pPr>
        <w:pStyle w:val="BulletList"/>
      </w:pPr>
      <w:r w:rsidRPr="00E42689">
        <w:t xml:space="preserve">The special value </w:t>
      </w:r>
      <w:r w:rsidRPr="006B52C5">
        <w:rPr>
          <w:rStyle w:val="CodeInline"/>
        </w:rPr>
        <w:t>null</w:t>
      </w:r>
    </w:p>
    <w:p w14:paraId="5B222F71" w14:textId="77777777"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14:paraId="4982E3E8" w14:textId="77777777" w:rsidR="00027ED6" w:rsidRDefault="006B52C5" w:rsidP="008F04E6">
      <w:pPr>
        <w:pStyle w:val="BulletList"/>
      </w:pPr>
      <w:r w:rsidRPr="006B52C5">
        <w:t>Values for value types, containing a value for each field in the value type</w:t>
      </w:r>
    </w:p>
    <w:p w14:paraId="3D6E1DAA" w14:textId="77777777" w:rsidR="00630503" w:rsidRDefault="00630503" w:rsidP="008F04E6">
      <w:pPr>
        <w:pStyle w:val="BulletList"/>
      </w:pPr>
      <w:r>
        <w:t>Pointers to mutable locations (</w:t>
      </w:r>
      <w:r w:rsidR="00DA1F04">
        <w:t>including static mutable locations, mutable fields and array elements)</w:t>
      </w:r>
    </w:p>
    <w:p w14:paraId="4474C931" w14:textId="77777777" w:rsidR="00A26204" w:rsidRPr="00F115D2" w:rsidRDefault="00A26204" w:rsidP="008F04E6">
      <w:pPr>
        <w:pStyle w:val="Le"/>
      </w:pPr>
    </w:p>
    <w:p w14:paraId="4F572CC0" w14:textId="77777777" w:rsidR="0027595C" w:rsidRDefault="006B52C5" w:rsidP="00027ED6">
      <w:r w:rsidRPr="006B52C5">
        <w:t>Evaluation assumes</w:t>
      </w:r>
      <w:r w:rsidR="00CA6EE3">
        <w:t xml:space="preserve"> the following evaluation context:</w:t>
      </w:r>
      <w:r w:rsidRPr="006B52C5">
        <w:t xml:space="preserve"> </w:t>
      </w:r>
    </w:p>
    <w:p w14:paraId="5E5C9452" w14:textId="77777777"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14:paraId="20B2EE13" w14:textId="77777777" w:rsidR="00027ED6" w:rsidRPr="00391D69" w:rsidRDefault="006B52C5" w:rsidP="008F04E6">
      <w:pPr>
        <w:pStyle w:val="BulletList2"/>
      </w:pPr>
      <w:r w:rsidRPr="00391D69">
        <w:t>A runtime type</w:t>
      </w:r>
      <w:r w:rsidR="00E7081C">
        <w:t xml:space="preserve"> and dispatch map</w:t>
      </w:r>
    </w:p>
    <w:p w14:paraId="0B64120B" w14:textId="77777777" w:rsidR="00E7081C" w:rsidRDefault="00E7081C" w:rsidP="008F04E6">
      <w:pPr>
        <w:pStyle w:val="BulletList2"/>
      </w:pPr>
      <w:r>
        <w:t>A set of</w:t>
      </w:r>
      <w:r w:rsidR="007A794C">
        <w:t xml:space="preserve"> f</w:t>
      </w:r>
      <w:r w:rsidR="006B52C5" w:rsidRPr="00E42689">
        <w:t>ields</w:t>
      </w:r>
      <w:r>
        <w:t xml:space="preserve"> with associated values</w:t>
      </w:r>
    </w:p>
    <w:p w14:paraId="1914D9E2" w14:textId="77777777" w:rsidR="00027ED6" w:rsidRPr="00E42689" w:rsidRDefault="00E7081C" w:rsidP="008F04E6">
      <w:pPr>
        <w:pStyle w:val="BulletList2"/>
      </w:pPr>
      <w:r>
        <w:t>For array objects, an array of values in index order</w:t>
      </w:r>
    </w:p>
    <w:p w14:paraId="4FF77B2F" w14:textId="77777777" w:rsidR="00E7081C" w:rsidRPr="00E42689" w:rsidRDefault="00E7081C">
      <w:pPr>
        <w:pStyle w:val="BulletList2"/>
      </w:pPr>
      <w:r>
        <w:t xml:space="preserve">For function objects, an expression which is the body of the function </w:t>
      </w:r>
    </w:p>
    <w:p w14:paraId="643D89DF" w14:textId="77777777"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14:paraId="27DF1B03" w14:textId="77777777"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14:paraId="351C0441" w14:textId="77777777" w:rsidR="0027595C" w:rsidRDefault="00630503" w:rsidP="008F04E6">
      <w:pPr>
        <w:pStyle w:val="BulletList"/>
      </w:pPr>
      <w:r>
        <w:t>A</w:t>
      </w:r>
      <w:r w:rsidR="0027595C">
        <w:t xml:space="preserve"> global </w:t>
      </w:r>
      <w:r w:rsidR="00B83A36">
        <w:t xml:space="preserve">environment </w:t>
      </w:r>
      <w:r w:rsidR="000D2140">
        <w:t xml:space="preserve">that maps </w:t>
      </w:r>
      <w:r w:rsidR="0027595C">
        <w:t xml:space="preserve">runtime-type/name pairs to </w:t>
      </w:r>
      <w:proofErr w:type="spellStart"/>
      <w:proofErr w:type="gramStart"/>
      <w:r w:rsidR="0027595C">
        <w:t>values</w:t>
      </w:r>
      <w:r w:rsidR="009351E6">
        <w:t>.Each</w:t>
      </w:r>
      <w:proofErr w:type="spellEnd"/>
      <w:proofErr w:type="gramEnd"/>
      <w:r w:rsidR="009351E6">
        <w:t xml:space="preserve"> name identifies</w:t>
      </w:r>
      <w:r w:rsidR="0027595C">
        <w:t xml:space="preserve"> a static field in a </w:t>
      </w:r>
      <w:r w:rsidR="00353A20">
        <w:t>type definition or a value in a module.</w:t>
      </w:r>
    </w:p>
    <w:p w14:paraId="0EDBF401" w14:textId="77777777" w:rsidR="00CA7EC2" w:rsidRDefault="00CA7EC2" w:rsidP="008F04E6">
      <w:pPr>
        <w:pStyle w:val="BulletList"/>
      </w:pPr>
      <w:r>
        <w:t>A local environment mapping names</w:t>
      </w:r>
      <w:r w:rsidR="00B83A36">
        <w:t xml:space="preserve"> of variables</w:t>
      </w:r>
      <w:r>
        <w:t xml:space="preserve"> to values.</w:t>
      </w:r>
    </w:p>
    <w:p w14:paraId="272C7B4B" w14:textId="77777777" w:rsidR="00CA6EE3" w:rsidRDefault="00CA6EE3" w:rsidP="008F04E6">
      <w:pPr>
        <w:pStyle w:val="BulletList"/>
      </w:pPr>
      <w:r>
        <w:t>A local stack of active exception handlers, made up of a stack of try/with and try/finally handlers.</w:t>
      </w:r>
    </w:p>
    <w:p w14:paraId="7082B72C" w14:textId="77777777" w:rsidR="000D2140" w:rsidRPr="000D2140" w:rsidRDefault="000D2140" w:rsidP="000D2140">
      <w:pPr>
        <w:pStyle w:val="Le"/>
      </w:pPr>
    </w:p>
    <w:p w14:paraId="61BA0566" w14:textId="77777777"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14:paraId="386E01FB" w14:textId="77777777" w:rsidR="0027595C" w:rsidRDefault="0027595C" w:rsidP="000D2140">
      <w:pPr>
        <w:pStyle w:val="3"/>
      </w:pPr>
      <w:bookmarkStart w:id="1526" w:name="_Toc285704235"/>
      <w:bookmarkStart w:id="1527" w:name="_Toc285707568"/>
      <w:bookmarkStart w:id="1528" w:name="_Toc285708146"/>
      <w:bookmarkStart w:id="1529" w:name="_Toc285724562"/>
      <w:bookmarkStart w:id="1530" w:name="_Toc285732690"/>
      <w:bookmarkStart w:id="1531" w:name="_Toc439782355"/>
      <w:bookmarkEnd w:id="1526"/>
      <w:bookmarkEnd w:id="1527"/>
      <w:bookmarkEnd w:id="1528"/>
      <w:bookmarkEnd w:id="1529"/>
      <w:bookmarkEnd w:id="1530"/>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1"/>
    </w:p>
    <w:p w14:paraId="6F4ED18C" w14:textId="77777777"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14:paraId="3DC9E01F" w14:textId="77777777"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14:paraId="04A7CD46" w14:textId="77777777"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14:paraId="347A98E6" w14:textId="77777777" w:rsidR="0027595C" w:rsidRDefault="00D01B40" w:rsidP="008F04E6">
      <w:pPr>
        <w:pStyle w:val="BulletList"/>
      </w:pPr>
      <w:r w:rsidRPr="0027595C">
        <w:t xml:space="preserve">F# value </w:t>
      </w:r>
      <w:proofErr w:type="gramStart"/>
      <w:r w:rsidRPr="0027595C">
        <w:t>types</w:t>
      </w:r>
      <w:proofErr w:type="gramEnd"/>
      <w:r w:rsidRPr="0027595C">
        <w:t xml:space="preserve">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14:paraId="5E48784F" w14:textId="77777777" w:rsidR="00A26204" w:rsidRDefault="00A26204" w:rsidP="008F04E6">
      <w:pPr>
        <w:pStyle w:val="Le"/>
      </w:pPr>
    </w:p>
    <w:p w14:paraId="1D3C56DA" w14:textId="77777777" w:rsidR="00D01B40" w:rsidRPr="00110BB5" w:rsidRDefault="0027595C" w:rsidP="0027595C">
      <w:r w:rsidRPr="0027595C">
        <w:t xml:space="preserve">The </w:t>
      </w:r>
      <w:proofErr w:type="spellStart"/>
      <w:r w:rsidRPr="0027595C">
        <w:rPr>
          <w:rStyle w:val="CodeInline"/>
        </w:rPr>
        <w:t>VolatileField</w:t>
      </w:r>
      <w:proofErr w:type="spellEnd"/>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14:paraId="2EDCAF1B" w14:textId="77777777"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14:paraId="63366457" w14:textId="77777777" w:rsidR="00DA1F04" w:rsidRDefault="00DA1F04" w:rsidP="00DA1F04">
      <w:pPr>
        <w:pStyle w:val="CodeExample"/>
      </w:pPr>
      <w:r>
        <w:t xml:space="preserve">type </w:t>
      </w:r>
      <w:proofErr w:type="spellStart"/>
      <w:proofErr w:type="gramStart"/>
      <w:r>
        <w:t>ClassContainingMutableData</w:t>
      </w:r>
      <w:proofErr w:type="spellEnd"/>
      <w:r>
        <w:t>(</w:t>
      </w:r>
      <w:proofErr w:type="gramEnd"/>
      <w:r>
        <w:t xml:space="preserve">) = </w:t>
      </w:r>
    </w:p>
    <w:p w14:paraId="38B44D06" w14:textId="77777777" w:rsidR="00DA1F04" w:rsidRDefault="00DA1F04" w:rsidP="00DA1F04">
      <w:pPr>
        <w:pStyle w:val="CodeExample"/>
      </w:pPr>
      <w:r>
        <w:t xml:space="preserve">    let value = (1,</w:t>
      </w:r>
      <w:r w:rsidR="005122DC">
        <w:t xml:space="preserve"> </w:t>
      </w:r>
      <w:r>
        <w:t>2)</w:t>
      </w:r>
    </w:p>
    <w:p w14:paraId="77FBBCD6" w14:textId="77777777" w:rsidR="00DA1F04" w:rsidRDefault="00DA1F04" w:rsidP="00DA1F04">
      <w:pPr>
        <w:pStyle w:val="CodeExample"/>
      </w:pPr>
      <w:r>
        <w:t xml:space="preserve">    let mutable </w:t>
      </w:r>
      <w:proofErr w:type="spellStart"/>
      <w:r>
        <w:t>mutableValue</w:t>
      </w:r>
      <w:proofErr w:type="spellEnd"/>
      <w:r>
        <w:t xml:space="preserve"> = (1,</w:t>
      </w:r>
      <w:r w:rsidR="005122DC">
        <w:t xml:space="preserve"> </w:t>
      </w:r>
      <w:r>
        <w:t>2)</w:t>
      </w:r>
    </w:p>
    <w:p w14:paraId="0F885FE5" w14:textId="77777777" w:rsidR="00EB29A8" w:rsidRDefault="00EB29A8" w:rsidP="00DA1F04">
      <w:pPr>
        <w:pStyle w:val="CodeExample"/>
      </w:pPr>
    </w:p>
    <w:p w14:paraId="7DD39B4B" w14:textId="77777777" w:rsidR="00DA1F04" w:rsidRDefault="00DA1F04" w:rsidP="00DA1F04">
      <w:pPr>
        <w:pStyle w:val="CodeExample"/>
      </w:pPr>
      <w:r>
        <w:t xml:space="preserve">    [&lt;</w:t>
      </w:r>
      <w:proofErr w:type="spellStart"/>
      <w:r>
        <w:t>VolatileField</w:t>
      </w:r>
      <w:proofErr w:type="spellEnd"/>
      <w:r>
        <w:t>&gt;]</w:t>
      </w:r>
    </w:p>
    <w:p w14:paraId="39F99AE9" w14:textId="77777777" w:rsidR="00DA1F04" w:rsidRDefault="00DA1F04" w:rsidP="00DA1F04">
      <w:pPr>
        <w:pStyle w:val="CodeExample"/>
      </w:pPr>
      <w:r>
        <w:t xml:space="preserve">    let mutable </w:t>
      </w:r>
      <w:proofErr w:type="spellStart"/>
      <w:r>
        <w:t>volatileMutableValue</w:t>
      </w:r>
      <w:proofErr w:type="spellEnd"/>
      <w:r>
        <w:t xml:space="preserve"> = (1,</w:t>
      </w:r>
      <w:r w:rsidR="005122DC">
        <w:t xml:space="preserve"> </w:t>
      </w:r>
      <w:r>
        <w:t>2)</w:t>
      </w:r>
    </w:p>
    <w:p w14:paraId="37B8B07D" w14:textId="77777777" w:rsidR="00EB29A8" w:rsidRDefault="00EB29A8" w:rsidP="00DA1F04">
      <w:pPr>
        <w:pStyle w:val="CodeExample"/>
      </w:pPr>
    </w:p>
    <w:p w14:paraId="43578F11" w14:textId="77777777" w:rsidR="00DA1F04" w:rsidRDefault="00DA1F04" w:rsidP="00DA1F04">
      <w:pPr>
        <w:pStyle w:val="CodeExample"/>
      </w:pPr>
      <w:r>
        <w:t xml:space="preserve">    member </w:t>
      </w:r>
      <w:proofErr w:type="spellStart"/>
      <w:proofErr w:type="gramStart"/>
      <w:r>
        <w:t>x.ReadValues</w:t>
      </w:r>
      <w:proofErr w:type="spellEnd"/>
      <w:proofErr w:type="gramEnd"/>
      <w:r>
        <w:t xml:space="preserve">() = </w:t>
      </w:r>
    </w:p>
    <w:p w14:paraId="111848FC" w14:textId="77777777" w:rsidR="00DA1F04" w:rsidRDefault="00DA1F04" w:rsidP="00DA1F04">
      <w:pPr>
        <w:pStyle w:val="CodeExample"/>
      </w:pPr>
      <w:r>
        <w:t xml:space="preserve">        // </w:t>
      </w:r>
      <w:r w:rsidR="005122DC">
        <w:t>T</w:t>
      </w:r>
      <w:r>
        <w:t xml:space="preserve">wo reads on </w:t>
      </w:r>
      <w:r w:rsidR="005122DC">
        <w:t>an immutable value</w:t>
      </w:r>
    </w:p>
    <w:p w14:paraId="6BB49BCC" w14:textId="77777777" w:rsidR="00DA1F04" w:rsidRDefault="00DA1F04" w:rsidP="00DA1F04">
      <w:pPr>
        <w:pStyle w:val="CodeExample"/>
      </w:pPr>
      <w:r>
        <w:t xml:space="preserve">        let (a1,</w:t>
      </w:r>
      <w:r w:rsidR="005122DC">
        <w:t xml:space="preserve"> </w:t>
      </w:r>
      <w:r>
        <w:t xml:space="preserve">b1) = value </w:t>
      </w:r>
    </w:p>
    <w:p w14:paraId="0AC9E06B" w14:textId="77777777" w:rsidR="00E709E0" w:rsidRDefault="00E709E0" w:rsidP="00DA1F04">
      <w:pPr>
        <w:pStyle w:val="CodeExample"/>
      </w:pPr>
    </w:p>
    <w:p w14:paraId="7DB30D5C" w14:textId="77777777" w:rsidR="0006146D" w:rsidRDefault="00DA1F04" w:rsidP="00DA1F04">
      <w:pPr>
        <w:pStyle w:val="CodeExample"/>
      </w:pPr>
      <w:r>
        <w:t xml:space="preserve">        // </w:t>
      </w:r>
      <w:r w:rsidR="005122DC">
        <w:t xml:space="preserve">One </w:t>
      </w:r>
      <w:r>
        <w:t xml:space="preserve">read on </w:t>
      </w:r>
      <w:proofErr w:type="spellStart"/>
      <w:r>
        <w:t>mutableValue</w:t>
      </w:r>
      <w:proofErr w:type="spellEnd"/>
      <w:r>
        <w:t xml:space="preserve">, which may be duplicated according </w:t>
      </w:r>
    </w:p>
    <w:p w14:paraId="59146DDE"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7FC7C9C4" w14:textId="77777777" w:rsidR="00DA1F04" w:rsidRDefault="00DA1F04" w:rsidP="00DA1F04">
      <w:pPr>
        <w:pStyle w:val="CodeExample"/>
      </w:pPr>
      <w:r>
        <w:t xml:space="preserve">        let (a2,</w:t>
      </w:r>
      <w:r w:rsidR="005122DC">
        <w:t xml:space="preserve"> </w:t>
      </w:r>
      <w:r>
        <w:t xml:space="preserve">b2) = </w:t>
      </w:r>
      <w:proofErr w:type="spellStart"/>
      <w:r>
        <w:t>mutableValue</w:t>
      </w:r>
      <w:proofErr w:type="spellEnd"/>
      <w:r>
        <w:t xml:space="preserve"> </w:t>
      </w:r>
    </w:p>
    <w:p w14:paraId="2E946887" w14:textId="77777777" w:rsidR="00E709E0" w:rsidRDefault="00E709E0" w:rsidP="00DA1F04">
      <w:pPr>
        <w:pStyle w:val="CodeExample"/>
      </w:pPr>
    </w:p>
    <w:p w14:paraId="0E7AD47E" w14:textId="77777777" w:rsidR="00DA1F04" w:rsidRDefault="00DA1F04" w:rsidP="00DA1F04">
      <w:pPr>
        <w:pStyle w:val="CodeExample"/>
      </w:pPr>
      <w:r>
        <w:t xml:space="preserve">        // </w:t>
      </w:r>
      <w:r w:rsidR="005122DC">
        <w:t xml:space="preserve">One </w:t>
      </w:r>
      <w:r>
        <w:t xml:space="preserve">read on </w:t>
      </w:r>
      <w:proofErr w:type="spellStart"/>
      <w:r>
        <w:t>volatileMutableValue</w:t>
      </w:r>
      <w:proofErr w:type="spellEnd"/>
      <w:r>
        <w:t>, which may not be duplicated</w:t>
      </w:r>
      <w:r w:rsidR="005122DC">
        <w:t>.</w:t>
      </w:r>
    </w:p>
    <w:p w14:paraId="1936AA43" w14:textId="77777777" w:rsidR="00DA1F04" w:rsidRDefault="00DA1F04" w:rsidP="00DA1F04">
      <w:pPr>
        <w:pStyle w:val="CodeExample"/>
      </w:pPr>
      <w:r>
        <w:t xml:space="preserve">        let (a3,</w:t>
      </w:r>
      <w:r w:rsidR="005122DC">
        <w:t xml:space="preserve"> </w:t>
      </w:r>
      <w:r>
        <w:t xml:space="preserve">b3) = </w:t>
      </w:r>
      <w:proofErr w:type="spellStart"/>
      <w:r>
        <w:t>volatileMutableValue</w:t>
      </w:r>
      <w:proofErr w:type="spellEnd"/>
      <w:r>
        <w:t xml:space="preserve"> </w:t>
      </w:r>
    </w:p>
    <w:p w14:paraId="612E8090" w14:textId="77777777" w:rsidR="00E709E0" w:rsidRDefault="00E709E0" w:rsidP="00DA1F04">
      <w:pPr>
        <w:pStyle w:val="CodeExample"/>
      </w:pPr>
    </w:p>
    <w:p w14:paraId="5007054E" w14:textId="77777777"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14:paraId="386357E1" w14:textId="77777777" w:rsidR="00DA1F04" w:rsidRDefault="00DA1F04" w:rsidP="00DA1F04">
      <w:pPr>
        <w:pStyle w:val="CodeExample"/>
      </w:pPr>
    </w:p>
    <w:p w14:paraId="562F24B5" w14:textId="77777777" w:rsidR="00DA1F04" w:rsidRDefault="00DA1F04" w:rsidP="00DA1F04">
      <w:pPr>
        <w:pStyle w:val="CodeExample"/>
      </w:pPr>
      <w:r>
        <w:t xml:space="preserve">    member </w:t>
      </w:r>
      <w:proofErr w:type="spellStart"/>
      <w:proofErr w:type="gramStart"/>
      <w:r>
        <w:t>x.WriteValues</w:t>
      </w:r>
      <w:proofErr w:type="spellEnd"/>
      <w:proofErr w:type="gramEnd"/>
      <w:r>
        <w:t xml:space="preserve">() = </w:t>
      </w:r>
    </w:p>
    <w:p w14:paraId="69A02904" w14:textId="77777777" w:rsidR="0006146D" w:rsidRDefault="00DA1F04" w:rsidP="00DA1F04">
      <w:pPr>
        <w:pStyle w:val="CodeExample"/>
      </w:pPr>
      <w:r>
        <w:t xml:space="preserve">        // </w:t>
      </w:r>
      <w:r w:rsidR="005122DC">
        <w:t xml:space="preserve">One </w:t>
      </w:r>
      <w:r>
        <w:t xml:space="preserve">read on </w:t>
      </w:r>
      <w:proofErr w:type="spellStart"/>
      <w:r>
        <w:t>mutableValue</w:t>
      </w:r>
      <w:proofErr w:type="spellEnd"/>
      <w:r>
        <w:t xml:space="preserve">, which may be duplicated according </w:t>
      </w:r>
    </w:p>
    <w:p w14:paraId="4052628F"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339BD534" w14:textId="77777777" w:rsidR="00DA1F04" w:rsidRDefault="00DA1F04" w:rsidP="00DA1F04">
      <w:pPr>
        <w:pStyle w:val="CodeExample"/>
      </w:pPr>
      <w:r>
        <w:t xml:space="preserve">        let (a2,</w:t>
      </w:r>
      <w:r w:rsidR="005122DC">
        <w:t xml:space="preserve"> </w:t>
      </w:r>
      <w:r>
        <w:t xml:space="preserve">b2) = </w:t>
      </w:r>
      <w:proofErr w:type="spellStart"/>
      <w:r>
        <w:t>mutableValue</w:t>
      </w:r>
      <w:proofErr w:type="spellEnd"/>
      <w:r>
        <w:t xml:space="preserve"> </w:t>
      </w:r>
    </w:p>
    <w:p w14:paraId="7C4EE9C7" w14:textId="77777777" w:rsidR="00E709E0" w:rsidRDefault="00E709E0" w:rsidP="00DA1F04">
      <w:pPr>
        <w:pStyle w:val="CodeExample"/>
      </w:pPr>
    </w:p>
    <w:p w14:paraId="7A6B78D7" w14:textId="77777777" w:rsidR="005122DC" w:rsidRDefault="00E709E0" w:rsidP="00DA1F04">
      <w:pPr>
        <w:pStyle w:val="CodeExample"/>
      </w:pPr>
      <w:r>
        <w:t xml:space="preserve">        </w:t>
      </w:r>
      <w:r w:rsidR="005122DC">
        <w:t xml:space="preserve">// One </w:t>
      </w:r>
      <w:proofErr w:type="gramStart"/>
      <w:r w:rsidR="005122DC">
        <w:t>write</w:t>
      </w:r>
      <w:proofErr w:type="gramEnd"/>
      <w:r w:rsidR="005122DC">
        <w:t xml:space="preserve"> on </w:t>
      </w:r>
      <w:proofErr w:type="spellStart"/>
      <w:r w:rsidR="005122DC">
        <w:t>mutableValue</w:t>
      </w:r>
      <w:proofErr w:type="spellEnd"/>
      <w:r w:rsidR="005122DC">
        <w:t>.</w:t>
      </w:r>
    </w:p>
    <w:p w14:paraId="0807D28F" w14:textId="77777777" w:rsidR="00DA1F04" w:rsidRDefault="00DA1F04" w:rsidP="00DA1F04">
      <w:pPr>
        <w:pStyle w:val="CodeExample"/>
      </w:pPr>
      <w:r>
        <w:t xml:space="preserve">        </w:t>
      </w:r>
      <w:proofErr w:type="spellStart"/>
      <w:r>
        <w:t>mutableValue</w:t>
      </w:r>
      <w:proofErr w:type="spellEnd"/>
      <w:r>
        <w:t xml:space="preserv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14:paraId="2F257491" w14:textId="77777777" w:rsidR="00DA1F04" w:rsidRDefault="00DA1F04" w:rsidP="00DA1F04">
      <w:pPr>
        <w:pStyle w:val="CodeExample"/>
      </w:pPr>
    </w:p>
    <w:p w14:paraId="4AF5B67E" w14:textId="77777777" w:rsidR="00DA1F04" w:rsidRDefault="00DA1F04" w:rsidP="00DA1F04">
      <w:pPr>
        <w:pStyle w:val="CodeExample"/>
      </w:pPr>
      <w:r>
        <w:t xml:space="preserve">        // </w:t>
      </w:r>
      <w:r w:rsidR="005122DC">
        <w:t>O</w:t>
      </w:r>
      <w:r>
        <w:t xml:space="preserve">ne read on </w:t>
      </w:r>
      <w:proofErr w:type="spellStart"/>
      <w:r>
        <w:t>volatileMutableValue</w:t>
      </w:r>
      <w:proofErr w:type="spellEnd"/>
      <w:r>
        <w:t>, which may not be duplicated</w:t>
      </w:r>
      <w:r w:rsidR="005122DC">
        <w:t>.</w:t>
      </w:r>
    </w:p>
    <w:p w14:paraId="4F66D51E" w14:textId="77777777" w:rsidR="00DA1F04" w:rsidRDefault="00DA1F04" w:rsidP="00DA1F04">
      <w:pPr>
        <w:pStyle w:val="CodeExample"/>
      </w:pPr>
      <w:r>
        <w:t xml:space="preserve">        let (a3,</w:t>
      </w:r>
      <w:r w:rsidR="005122DC">
        <w:t xml:space="preserve"> </w:t>
      </w:r>
      <w:r>
        <w:t xml:space="preserve">b3) = </w:t>
      </w:r>
      <w:proofErr w:type="spellStart"/>
      <w:r>
        <w:t>volatileMutableValue</w:t>
      </w:r>
      <w:proofErr w:type="spellEnd"/>
      <w:r>
        <w:t xml:space="preserve"> </w:t>
      </w:r>
    </w:p>
    <w:p w14:paraId="370AB578" w14:textId="77777777" w:rsidR="00E709E0" w:rsidRDefault="00E709E0" w:rsidP="00DA1F04">
      <w:pPr>
        <w:pStyle w:val="CodeExample"/>
      </w:pPr>
    </w:p>
    <w:p w14:paraId="30E080B4" w14:textId="77777777" w:rsidR="005122DC" w:rsidRDefault="005122DC" w:rsidP="00DA1F04">
      <w:pPr>
        <w:pStyle w:val="CodeExample"/>
      </w:pPr>
      <w:r>
        <w:t xml:space="preserve">        // One </w:t>
      </w:r>
      <w:proofErr w:type="gramStart"/>
      <w:r>
        <w:t>write</w:t>
      </w:r>
      <w:proofErr w:type="gramEnd"/>
      <w:r>
        <w:t xml:space="preserve"> on </w:t>
      </w:r>
      <w:proofErr w:type="spellStart"/>
      <w:r>
        <w:t>volatileMutableValue</w:t>
      </w:r>
      <w:proofErr w:type="spellEnd"/>
      <w:r>
        <w:t>.</w:t>
      </w:r>
    </w:p>
    <w:p w14:paraId="2FB65780" w14:textId="77777777" w:rsidR="00DA1F04" w:rsidRDefault="00DA1F04" w:rsidP="00DA1F04">
      <w:pPr>
        <w:pStyle w:val="CodeExample"/>
      </w:pPr>
      <w:r>
        <w:t xml:space="preserve">        </w:t>
      </w:r>
      <w:proofErr w:type="spellStart"/>
      <w:r>
        <w:t>volatileMutableValue</w:t>
      </w:r>
      <w:proofErr w:type="spellEnd"/>
      <w:r>
        <w:t xml:space="preserv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14:paraId="0147A8BD" w14:textId="77777777" w:rsidR="00DA1F04" w:rsidRDefault="00DA1F04" w:rsidP="00DA1F04">
      <w:pPr>
        <w:pStyle w:val="CodeExample"/>
      </w:pPr>
    </w:p>
    <w:p w14:paraId="352108F8" w14:textId="77777777" w:rsidR="00DA1F04" w:rsidRDefault="00DA1F04" w:rsidP="00DA1F04">
      <w:pPr>
        <w:pStyle w:val="CodeExample"/>
      </w:pPr>
      <w:r>
        <w:t xml:space="preserve">let obj = </w:t>
      </w:r>
      <w:proofErr w:type="spellStart"/>
      <w:proofErr w:type="gramStart"/>
      <w:r>
        <w:t>ClassContainingMutableData</w:t>
      </w:r>
      <w:proofErr w:type="spellEnd"/>
      <w:r>
        <w:t>(</w:t>
      </w:r>
      <w:proofErr w:type="gramEnd"/>
      <w:r>
        <w:t>)</w:t>
      </w:r>
    </w:p>
    <w:p w14:paraId="4F61CF50" w14:textId="77777777" w:rsidR="00DA1F04" w:rsidRDefault="00DA1F04" w:rsidP="00DA1F04">
      <w:pPr>
        <w:pStyle w:val="CodeExample"/>
      </w:pPr>
      <w:proofErr w:type="spellStart"/>
      <w:r>
        <w:t>Async.Parallel</w:t>
      </w:r>
      <w:proofErr w:type="spellEnd"/>
      <w:r>
        <w:t xml:space="preserve"> [ async </w:t>
      </w:r>
      <w:proofErr w:type="gramStart"/>
      <w:r>
        <w:t>{ return</w:t>
      </w:r>
      <w:proofErr w:type="gramEnd"/>
      <w:r>
        <w:t xml:space="preserve"> </w:t>
      </w:r>
      <w:proofErr w:type="spellStart"/>
      <w:r>
        <w:t>obj.WriteValues</w:t>
      </w:r>
      <w:proofErr w:type="spellEnd"/>
      <w:r>
        <w:t xml:space="preserve">() }; </w:t>
      </w:r>
    </w:p>
    <w:p w14:paraId="765AFE66" w14:textId="77777777" w:rsidR="00DA1F04" w:rsidRDefault="00DA1F04" w:rsidP="00DA1F04">
      <w:pPr>
        <w:pStyle w:val="CodeExample"/>
      </w:pPr>
      <w:r>
        <w:t xml:space="preserve">                 async </w:t>
      </w:r>
      <w:proofErr w:type="gramStart"/>
      <w:r>
        <w:t>{ return</w:t>
      </w:r>
      <w:proofErr w:type="gramEnd"/>
      <w:r>
        <w:t xml:space="preserve"> </w:t>
      </w:r>
      <w:proofErr w:type="spellStart"/>
      <w:r>
        <w:t>obj.WriteValues</w:t>
      </w:r>
      <w:proofErr w:type="spellEnd"/>
      <w:r>
        <w:t xml:space="preserve">() }; </w:t>
      </w:r>
    </w:p>
    <w:p w14:paraId="1BDE7868" w14:textId="77777777" w:rsidR="00DA1F04" w:rsidRDefault="00DA1F04" w:rsidP="00DA1F04">
      <w:pPr>
        <w:pStyle w:val="CodeExample"/>
      </w:pPr>
      <w:r>
        <w:t xml:space="preserve">                 async </w:t>
      </w:r>
      <w:proofErr w:type="gramStart"/>
      <w:r>
        <w:t>{ return</w:t>
      </w:r>
      <w:proofErr w:type="gramEnd"/>
      <w:r>
        <w:t xml:space="preserve"> </w:t>
      </w:r>
      <w:proofErr w:type="spellStart"/>
      <w:r>
        <w:t>obj.ReadValues</w:t>
      </w:r>
      <w:proofErr w:type="spellEnd"/>
      <w:r>
        <w:t xml:space="preserve">() }; </w:t>
      </w:r>
    </w:p>
    <w:p w14:paraId="40BDF03E" w14:textId="77777777" w:rsidR="00DA1F04" w:rsidRPr="00DA1F04" w:rsidRDefault="00DA1F04" w:rsidP="00DA1F04">
      <w:pPr>
        <w:pStyle w:val="CodeExample"/>
      </w:pPr>
      <w:r>
        <w:t xml:space="preserve">                 async </w:t>
      </w:r>
      <w:proofErr w:type="gramStart"/>
      <w:r>
        <w:t>{ return</w:t>
      </w:r>
      <w:proofErr w:type="gramEnd"/>
      <w:r>
        <w:t xml:space="preserve"> </w:t>
      </w:r>
      <w:proofErr w:type="spellStart"/>
      <w:r>
        <w:t>obj.ReadValues</w:t>
      </w:r>
      <w:proofErr w:type="spellEnd"/>
      <w:r>
        <w:t>() } ]</w:t>
      </w:r>
    </w:p>
    <w:p w14:paraId="51B658C8" w14:textId="77777777" w:rsidR="00027ED6" w:rsidRPr="00391D69" w:rsidRDefault="006B52C5" w:rsidP="006230F9">
      <w:pPr>
        <w:pStyle w:val="3"/>
      </w:pPr>
      <w:bookmarkStart w:id="1532" w:name="_Toc207705859"/>
      <w:bookmarkStart w:id="1533" w:name="_Toc257733597"/>
      <w:bookmarkStart w:id="1534" w:name="_Toc270597493"/>
      <w:bookmarkStart w:id="1535" w:name="_Toc439782356"/>
      <w:bookmarkStart w:id="1536" w:name="ZeroValues"/>
      <w:r w:rsidRPr="00110BB5">
        <w:t>Zero Values</w:t>
      </w:r>
      <w:bookmarkEnd w:id="1532"/>
      <w:bookmarkEnd w:id="1533"/>
      <w:bookmarkEnd w:id="1534"/>
      <w:bookmarkEnd w:id="1535"/>
    </w:p>
    <w:bookmarkEnd w:id="1536"/>
    <w:p w14:paraId="5B78DDD3" w14:textId="77777777"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w:t>
      </w:r>
      <w:proofErr w:type="spellStart"/>
      <w:proofErr w:type="gramStart"/>
      <w:r w:rsidR="006B52C5" w:rsidRPr="00497D56">
        <w:t>the“</w:t>
      </w:r>
      <w:proofErr w:type="gramEnd"/>
      <w:r w:rsidR="006B52C5" w:rsidRPr="00497D56">
        <w:t>default</w:t>
      </w:r>
      <w:proofErr w:type="spellEnd"/>
      <w:r w:rsidR="006B52C5" w:rsidRPr="00497D56">
        <w:t xml:space="preserve">” value for the type in the CLI execution </w:t>
      </w:r>
      <w:r w:rsidR="0056060D">
        <w:t xml:space="preserve">environment. </w:t>
      </w:r>
      <w:r>
        <w:t xml:space="preserve">The following </w:t>
      </w:r>
      <w:r w:rsidR="0056060D">
        <w:t>types have the following zero values</w:t>
      </w:r>
      <w:r w:rsidR="006B52C5" w:rsidRPr="00497D56">
        <w:t>:</w:t>
      </w:r>
    </w:p>
    <w:p w14:paraId="46E2DA71" w14:textId="77777777"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14:paraId="07E30562" w14:textId="77777777"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proofErr w:type="spellStart"/>
      <w:r w:rsidRPr="00EB3490">
        <w:rPr>
          <w:rStyle w:val="CodeInline"/>
        </w:rPr>
        <w:t>Unchecked.defaultof</w:t>
      </w:r>
      <w:proofErr w:type="spellEnd"/>
      <w:r w:rsidRPr="00EB3490">
        <w:rPr>
          <w:rStyle w:val="CodeInline"/>
        </w:rPr>
        <w:t>&lt;</w:t>
      </w:r>
      <w:r w:rsidRPr="00EB3490">
        <w:rPr>
          <w:rStyle w:val="CodeInlineItalic"/>
        </w:rPr>
        <w:t>ty</w:t>
      </w:r>
      <w:r w:rsidRPr="00EB3490">
        <w:rPr>
          <w:rStyle w:val="CodeInline"/>
        </w:rPr>
        <w:t>&gt;</w:t>
      </w:r>
      <w:r w:rsidRPr="00110BB5">
        <w:t>.</w:t>
      </w:r>
    </w:p>
    <w:p w14:paraId="2B523C65" w14:textId="77777777" w:rsidR="00093C65" w:rsidRPr="00F115D2" w:rsidRDefault="00CF7BC3" w:rsidP="006230F9">
      <w:pPr>
        <w:pStyle w:val="3"/>
      </w:pPr>
      <w:bookmarkStart w:id="1537" w:name="_Toc257733598"/>
      <w:bookmarkStart w:id="1538" w:name="_Toc270597494"/>
      <w:bookmarkStart w:id="1539" w:name="_Toc439782357"/>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14:paraId="0CE3C696" w14:textId="77777777"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proofErr w:type="spellStart"/>
      <w:proofErr w:type="gramStart"/>
      <w:r w:rsidR="00093C65" w:rsidRPr="00B81F48">
        <w:rPr>
          <w:rStyle w:val="Italic"/>
        </w:rPr>
        <w:t>AddressOf</w:t>
      </w:r>
      <w:proofErr w:type="spellEnd"/>
      <w:r w:rsidR="00093C65" w:rsidRPr="00E42689">
        <w:t>(</w:t>
      </w:r>
      <w:proofErr w:type="gramEnd"/>
      <w:r w:rsidR="00093C65" w:rsidRPr="00355E9F">
        <w:rPr>
          <w:rStyle w:val="CodeInlineItalic"/>
        </w:rPr>
        <w:t>expr</w:t>
      </w:r>
      <w:r w:rsidR="002D11EC">
        <w:t xml:space="preserve">, </w:t>
      </w:r>
      <w:r w:rsidR="002D11EC" w:rsidRPr="00B81F48">
        <w:rPr>
          <w:rStyle w:val="Italic"/>
        </w:rPr>
        <w:t>mutation</w:t>
      </w:r>
      <w:r w:rsidR="00093C65" w:rsidRPr="006B52C5">
        <w:t xml:space="preserve">). The </w:t>
      </w:r>
      <w:proofErr w:type="spellStart"/>
      <w:r w:rsidR="00093C65" w:rsidRPr="00B81F48">
        <w:rPr>
          <w:rStyle w:val="Italic"/>
        </w:rPr>
        <w:t>AddressOf</w:t>
      </w:r>
      <w:proofErr w:type="spellEnd"/>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14:paraId="19461E71" w14:textId="77777777" w:rsidR="00093C65" w:rsidRPr="00F115D2" w:rsidRDefault="00093C65" w:rsidP="00093C65">
      <w:r w:rsidRPr="00E42689">
        <w:t xml:space="preserve">The </w:t>
      </w:r>
      <w:proofErr w:type="spellStart"/>
      <w:r w:rsidRPr="00B81F48">
        <w:rPr>
          <w:rStyle w:val="Italic"/>
        </w:rPr>
        <w:t>AddressOf</w:t>
      </w:r>
      <w:proofErr w:type="spellEnd"/>
      <w:r w:rsidRPr="006B52C5">
        <w:t xml:space="preserve"> operation is computed as follows:</w:t>
      </w:r>
    </w:p>
    <w:p w14:paraId="320AA680" w14:textId="77777777"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proofErr w:type="spellStart"/>
      <w:r w:rsidRPr="006B52C5">
        <w:rPr>
          <w:rStyle w:val="CodeInline"/>
        </w:rPr>
        <w:t>byref</w:t>
      </w:r>
      <w:proofErr w:type="spellEnd"/>
      <w:r w:rsidRPr="006B52C5">
        <w:rPr>
          <w:rStyle w:val="CodeInline"/>
        </w:rPr>
        <w:t>&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14:paraId="5DA240FC" w14:textId="77777777" w:rsidR="00093C65" w:rsidRPr="00F115D2" w:rsidRDefault="00093C65" w:rsidP="008F04E6">
      <w:pPr>
        <w:pStyle w:val="BulletList"/>
      </w:pPr>
      <w:r w:rsidRPr="00110BB5">
        <w:t xml:space="preserve">If </w:t>
      </w:r>
      <w:r w:rsidRPr="00355E9F">
        <w:rPr>
          <w:rStyle w:val="CodeInlineItalic"/>
        </w:rPr>
        <w:t>expr</w:t>
      </w:r>
      <w:r w:rsidRPr="00391D69">
        <w:t xml:space="preserve"> has form </w:t>
      </w:r>
      <w:proofErr w:type="spellStart"/>
      <w:proofErr w:type="gramStart"/>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proofErr w:type="spellEnd"/>
      <w:proofErr w:type="gramEnd"/>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w:t>
      </w:r>
      <w:proofErr w:type="spellStart"/>
      <w:r w:rsidRPr="006B52C5">
        <w:t>readonly</w:t>
      </w:r>
      <w:proofErr w:type="spellEnd"/>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proofErr w:type="spellStart"/>
      <w:r w:rsidRPr="00EB3490">
        <w:rPr>
          <w:rStyle w:val="Italic"/>
        </w:rPr>
        <w:t>AddressOf</w:t>
      </w:r>
      <w:proofErr w:type="spellEnd"/>
      <w:r w:rsidRPr="006B52C5">
        <w:t>(</w:t>
      </w:r>
      <w:proofErr w:type="spellStart"/>
      <w:r w:rsidRPr="002023BF">
        <w:rPr>
          <w:rStyle w:val="CodeInline"/>
          <w:bCs w:val="0"/>
          <w:i/>
          <w:iCs/>
          <w:u w:val="dotted"/>
        </w:rPr>
        <w:t>expr</w:t>
      </w:r>
      <w:r w:rsidRPr="002023BF">
        <w:rPr>
          <w:rStyle w:val="CodeInline"/>
          <w:bCs w:val="0"/>
          <w:i/>
          <w:iCs/>
          <w:vertAlign w:val="subscript"/>
        </w:rPr>
        <w:t>a</w:t>
      </w:r>
      <w:proofErr w:type="spellEnd"/>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14:paraId="34A3DE23" w14:textId="77777777" w:rsidR="00353A20" w:rsidRPr="007D4FA0" w:rsidRDefault="00093C65" w:rsidP="008F04E6">
      <w:pPr>
        <w:pStyle w:val="BulletList"/>
      </w:pPr>
      <w:r w:rsidRPr="006B52C5">
        <w:t xml:space="preserve">If </w:t>
      </w:r>
      <w:r w:rsidRPr="00355E9F">
        <w:rPr>
          <w:rStyle w:val="CodeInlineItalic"/>
        </w:rPr>
        <w:t>expr</w:t>
      </w:r>
      <w:r w:rsidRPr="006B52C5">
        <w:t xml:space="preserve"> has form </w:t>
      </w:r>
      <w:proofErr w:type="spellStart"/>
      <w:proofErr w:type="gramStart"/>
      <w:r w:rsidRPr="002023BF">
        <w:rPr>
          <w:rStyle w:val="CodeInline"/>
          <w:bCs w:val="0"/>
          <w:i/>
          <w:iCs/>
          <w:u w:val="dotted"/>
        </w:rPr>
        <w:t>expr</w:t>
      </w:r>
      <w:r w:rsidRPr="002023BF">
        <w:rPr>
          <w:rStyle w:val="CodeInline"/>
          <w:bCs w:val="0"/>
          <w:i/>
          <w:iCs/>
          <w:vertAlign w:val="subscript"/>
        </w:rPr>
        <w:t>a</w:t>
      </w:r>
      <w:proofErr w:type="spellEnd"/>
      <w:r w:rsidRPr="002023BF">
        <w:rPr>
          <w:rStyle w:val="CodeInline"/>
          <w:bCs w:val="0"/>
          <w:i/>
          <w:iCs/>
          <w:u w:val="dotted"/>
        </w:rPr>
        <w:t>.</w:t>
      </w:r>
      <w:r w:rsidRPr="006B52C5">
        <w:rPr>
          <w:rStyle w:val="CodeElaborated"/>
        </w:rPr>
        <w:t>[</w:t>
      </w:r>
      <w:proofErr w:type="spellStart"/>
      <w:proofErr w:type="gramEnd"/>
      <w:r w:rsidRPr="002023BF">
        <w:rPr>
          <w:rStyle w:val="CodeInline"/>
          <w:bCs w:val="0"/>
          <w:i/>
          <w:iCs/>
          <w:u w:val="dotted"/>
        </w:rPr>
        <w:t>expr</w:t>
      </w:r>
      <w:r w:rsidRPr="002023BF">
        <w:rPr>
          <w:rStyle w:val="CodeInline"/>
          <w:bCs w:val="0"/>
          <w:i/>
          <w:iCs/>
          <w:vertAlign w:val="subscript"/>
        </w:rPr>
        <w:t>b</w:t>
      </w:r>
      <w:proofErr w:type="spellEnd"/>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proofErr w:type="spellStart"/>
      <w:r w:rsidRPr="00EB3490">
        <w:rPr>
          <w:rStyle w:val="Italic"/>
        </w:rPr>
        <w:t>AddressOf</w:t>
      </w:r>
      <w:proofErr w:type="spellEnd"/>
      <w:r w:rsidRPr="006B52C5">
        <w:t>(</w:t>
      </w:r>
      <w:proofErr w:type="spellStart"/>
      <w:r w:rsidRPr="002023BF">
        <w:rPr>
          <w:rStyle w:val="CodeInline"/>
          <w:bCs w:val="0"/>
          <w:i/>
          <w:iCs/>
          <w:u w:val="dotted"/>
        </w:rPr>
        <w:t>expr</w:t>
      </w:r>
      <w:r w:rsidRPr="002023BF">
        <w:rPr>
          <w:rStyle w:val="CodeInline"/>
          <w:bCs w:val="0"/>
          <w:i/>
          <w:iCs/>
          <w:vertAlign w:val="subscript"/>
        </w:rPr>
        <w:t>a</w:t>
      </w:r>
      <w:proofErr w:type="spellEnd"/>
      <w:r w:rsidRPr="006B52C5">
        <w:t>)</w:t>
      </w:r>
      <w:r w:rsidRPr="002023BF">
        <w:rPr>
          <w:rStyle w:val="CodeInline"/>
          <w:bCs w:val="0"/>
          <w:i/>
          <w:iCs/>
          <w:u w:val="dotted"/>
        </w:rPr>
        <w:t>.</w:t>
      </w:r>
      <w:r w:rsidRPr="006B52C5">
        <w:rPr>
          <w:rStyle w:val="CodeElaborated"/>
        </w:rPr>
        <w:t>[</w:t>
      </w:r>
      <w:proofErr w:type="spellStart"/>
      <w:r w:rsidRPr="002023BF">
        <w:rPr>
          <w:rStyle w:val="CodeInline"/>
          <w:bCs w:val="0"/>
          <w:i/>
          <w:iCs/>
          <w:u w:val="dotted"/>
        </w:rPr>
        <w:t>expr</w:t>
      </w:r>
      <w:r w:rsidRPr="002023BF">
        <w:rPr>
          <w:rStyle w:val="CodeInline"/>
          <w:bCs w:val="0"/>
          <w:i/>
          <w:iCs/>
          <w:vertAlign w:val="subscript"/>
        </w:rPr>
        <w:t>b</w:t>
      </w:r>
      <w:proofErr w:type="spellEnd"/>
      <w:r w:rsidRPr="006B52C5">
        <w:rPr>
          <w:rStyle w:val="CodeElaborated"/>
        </w:rPr>
        <w:t>]</w:t>
      </w:r>
      <w:r w:rsidRPr="006B52C5">
        <w:rPr>
          <w:rStyle w:val="CodeInline"/>
        </w:rPr>
        <w:t>)</w:t>
      </w:r>
      <w:r w:rsidR="0007647A" w:rsidRPr="006B52C5">
        <w:t>.</w:t>
      </w:r>
    </w:p>
    <w:p w14:paraId="0D8DAF59" w14:textId="77777777"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proofErr w:type="spellStart"/>
      <w:proofErr w:type="gramStart"/>
      <w:r w:rsidR="00093C65" w:rsidRPr="00355E9F">
        <w:rPr>
          <w:rStyle w:val="CodeInlineItalic"/>
        </w:rPr>
        <w:t>v</w:t>
      </w:r>
      <w:r w:rsidRPr="00497D56">
        <w:t>,</w:t>
      </w:r>
      <w:r w:rsidR="00093C65" w:rsidRPr="007008B8">
        <w:t>where</w:t>
      </w:r>
      <w:proofErr w:type="spellEnd"/>
      <w:proofErr w:type="gramEnd"/>
      <w:r w:rsidR="00093C65" w:rsidRPr="007008B8">
        <w:t xml:space="preserv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proofErr w:type="spellStart"/>
      <w:r w:rsidR="007008B8" w:rsidRPr="00EB3490">
        <w:rPr>
          <w:rStyle w:val="Italic"/>
        </w:rPr>
        <w:t>AddressOf</w:t>
      </w:r>
      <w:proofErr w:type="spellEnd"/>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14:paraId="0F8C9984" w14:textId="77777777" w:rsidR="00093C65" w:rsidRPr="00F115D2" w:rsidRDefault="00093C65" w:rsidP="00093C65">
      <w:r w:rsidRPr="00497D56">
        <w:t xml:space="preserve">The </w:t>
      </w:r>
      <w:proofErr w:type="spellStart"/>
      <w:r w:rsidRPr="00B81F48">
        <w:rPr>
          <w:rStyle w:val="Italic"/>
        </w:rPr>
        <w:t>AddressOf</w:t>
      </w:r>
      <w:proofErr w:type="spellEnd"/>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14:paraId="1FEA0890" w14:textId="77777777" w:rsidR="00093C65" w:rsidRPr="00E42689" w:rsidRDefault="00093C65" w:rsidP="008F04E6">
      <w:pPr>
        <w:pStyle w:val="BulletList"/>
      </w:pPr>
      <w:r w:rsidRPr="006B52C5">
        <w:t xml:space="preserve">If </w:t>
      </w:r>
      <w:r w:rsidR="001417CF" w:rsidRPr="00EB3490">
        <w:rPr>
          <w:rStyle w:val="Italic"/>
        </w:rPr>
        <w:t>mutation</w:t>
      </w:r>
      <w:r w:rsidR="007A6630">
        <w:t xml:space="preserve"> is </w:t>
      </w:r>
      <w:proofErr w:type="spellStart"/>
      <w:r w:rsidR="001417CF" w:rsidRPr="001417CF">
        <w:rPr>
          <w:rStyle w:val="CodeInline"/>
        </w:rPr>
        <w:t>DefinitelyMutates</w:t>
      </w:r>
      <w:proofErr w:type="spellEnd"/>
      <w:r w:rsidR="007A6630" w:rsidRPr="00497D56">
        <w:t>,</w:t>
      </w:r>
      <w:r w:rsidRPr="00110BB5">
        <w:t xml:space="preserve"> then an error is given if a defensive copy </w:t>
      </w:r>
      <w:r w:rsidR="0056060D">
        <w:t>must be created</w:t>
      </w:r>
      <w:r w:rsidRPr="00110BB5">
        <w:t xml:space="preserve">. </w:t>
      </w:r>
    </w:p>
    <w:p w14:paraId="70574B36" w14:textId="77777777" w:rsidR="00093C65" w:rsidRDefault="00093C65" w:rsidP="008F04E6">
      <w:pPr>
        <w:pStyle w:val="BulletList"/>
      </w:pPr>
      <w:r w:rsidRPr="00E42689">
        <w:t xml:space="preserve">If </w:t>
      </w:r>
      <w:r w:rsidR="007A6630" w:rsidRPr="00EB3490">
        <w:rPr>
          <w:rStyle w:val="Italic"/>
        </w:rPr>
        <w:t xml:space="preserve">mutation </w:t>
      </w:r>
      <w:r w:rsidR="007A6630">
        <w:t xml:space="preserve">is </w:t>
      </w:r>
      <w:proofErr w:type="spellStart"/>
      <w:r w:rsidR="001417CF" w:rsidRPr="001417CF">
        <w:rPr>
          <w:rStyle w:val="CodeInline"/>
        </w:rPr>
        <w:t>PossiblyMutates</w:t>
      </w:r>
      <w:proofErr w:type="spellEnd"/>
      <w:r w:rsidR="007A6630" w:rsidRPr="00497D56">
        <w:t>,</w:t>
      </w:r>
      <w:r w:rsidRPr="00110BB5">
        <w:t xml:space="preserve"> then a warning </w:t>
      </w:r>
      <w:r w:rsidRPr="00497D56">
        <w:t>is given if a defensive copy arises.</w:t>
      </w:r>
    </w:p>
    <w:p w14:paraId="5FED3AB8" w14:textId="77777777" w:rsidR="0079105E" w:rsidRPr="00391D69" w:rsidRDefault="0079105E" w:rsidP="008F04E6">
      <w:pPr>
        <w:pStyle w:val="Le"/>
      </w:pPr>
    </w:p>
    <w:p w14:paraId="2AF29876" w14:textId="77777777" w:rsidR="009F4604" w:rsidRPr="00110BB5" w:rsidRDefault="001417CF">
      <w:r w:rsidRPr="00391D69">
        <w:t>An F#</w:t>
      </w:r>
      <w:r w:rsidR="007A6630" w:rsidRPr="00E42689">
        <w:t xml:space="preserve"> compiler can optionally upgrade </w:t>
      </w:r>
      <w:proofErr w:type="spellStart"/>
      <w:r w:rsidRPr="001417CF">
        <w:rPr>
          <w:rStyle w:val="CodeInline"/>
        </w:rPr>
        <w:t>Possibl</w:t>
      </w:r>
      <w:r w:rsidR="007A6630">
        <w:rPr>
          <w:rStyle w:val="CodeInline"/>
        </w:rPr>
        <w:t>y</w:t>
      </w:r>
      <w:r w:rsidRPr="001417CF">
        <w:rPr>
          <w:rStyle w:val="CodeInline"/>
        </w:rPr>
        <w:t>Mutates</w:t>
      </w:r>
      <w:proofErr w:type="spellEnd"/>
      <w:r w:rsidR="007A6630" w:rsidRPr="00497D56">
        <w:t xml:space="preserve"> to </w:t>
      </w:r>
      <w:proofErr w:type="spellStart"/>
      <w:r w:rsidRPr="001417CF">
        <w:rPr>
          <w:rStyle w:val="CodeInline"/>
        </w:rPr>
        <w:t>DefinitelyMutates</w:t>
      </w:r>
      <w:proofErr w:type="spellEnd"/>
      <w:r w:rsidR="007A6630" w:rsidRPr="00497D56">
        <w:t xml:space="preserve"> for calls to property setters and methods named </w:t>
      </w:r>
      <w:proofErr w:type="spellStart"/>
      <w:r w:rsidRPr="001417CF">
        <w:rPr>
          <w:rStyle w:val="CodeInline"/>
        </w:rPr>
        <w:t>MoveNext</w:t>
      </w:r>
      <w:proofErr w:type="spellEnd"/>
      <w:r w:rsidR="007A6630" w:rsidRPr="00497D56">
        <w:t xml:space="preserve"> and </w:t>
      </w:r>
      <w:proofErr w:type="spellStart"/>
      <w:r w:rsidRPr="001417CF">
        <w:rPr>
          <w:rStyle w:val="CodeInline"/>
        </w:rPr>
        <w:t>GetNextArg</w:t>
      </w:r>
      <w:proofErr w:type="spellEnd"/>
      <w:r w:rsidR="007A6630" w:rsidRPr="00497D56">
        <w:t xml:space="preserve">, </w:t>
      </w:r>
      <w:r w:rsidR="00C12698">
        <w:t xml:space="preserve">which are </w:t>
      </w:r>
      <w:r w:rsidR="007A6630" w:rsidRPr="00497D56">
        <w:t>the most common cases of struct-mutators in CLI library design. This is done by the F</w:t>
      </w:r>
      <w:proofErr w:type="gramStart"/>
      <w:r w:rsidR="007A6630" w:rsidRPr="00497D56">
        <w:t>#  compiler</w:t>
      </w:r>
      <w:proofErr w:type="gramEnd"/>
      <w:r w:rsidR="007A6630" w:rsidRPr="00497D56">
        <w:t>.</w:t>
      </w:r>
    </w:p>
    <w:p w14:paraId="37CFA4C2" w14:textId="77777777" w:rsidR="00093C65" w:rsidRPr="00F115D2" w:rsidRDefault="00093C65" w:rsidP="00093C65">
      <w:pPr>
        <w:pStyle w:val="Note"/>
      </w:pPr>
      <w:proofErr w:type="spellStart"/>
      <w:proofErr w:type="gramStart"/>
      <w:r w:rsidRPr="00391D69">
        <w:t>Note</w:t>
      </w:r>
      <w:r w:rsidR="00C12698">
        <w:t>:I</w:t>
      </w:r>
      <w:r w:rsidR="00E709E0">
        <w:t>n</w:t>
      </w:r>
      <w:proofErr w:type="spellEnd"/>
      <w:proofErr w:type="gramEnd"/>
      <w:r w:rsidR="00E709E0">
        <w:t xml:space="preserve"> F#, the </w:t>
      </w:r>
      <w:r w:rsidRPr="00391D69">
        <w:t>warning “copy due to possible mutation of value type” is a level 4 warning and is not reported</w:t>
      </w:r>
      <w:r w:rsidRPr="00E42689">
        <w:t xml:space="preserve"> when using the </w:t>
      </w:r>
      <w:r w:rsidRPr="00404279">
        <w:t xml:space="preserve">default settings of the F# compiler. This is because </w:t>
      </w:r>
      <w:proofErr w:type="gramStart"/>
      <w:r w:rsidRPr="00404279">
        <w:t>the majority of</w:t>
      </w:r>
      <w:proofErr w:type="gramEnd"/>
      <w:r w:rsidRPr="00404279">
        <w:t xml:space="preserve"> value types in CLI libraries are immutable.</w:t>
      </w:r>
      <w:r w:rsidR="00E709E0">
        <w:t xml:space="preserve"> </w:t>
      </w:r>
      <w:r w:rsidR="00C12698">
        <w:t>This is</w:t>
      </w:r>
      <w:r w:rsidR="00E709E0">
        <w:t xml:space="preserve"> warning number 52 in the F# implementation.</w:t>
      </w:r>
    </w:p>
    <w:p w14:paraId="33F081AA" w14:textId="77777777"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14:paraId="2CAB32C5" w14:textId="77777777" w:rsidR="00E4564E" w:rsidRPr="00497D56" w:rsidRDefault="006B52C5" w:rsidP="006230F9">
      <w:pPr>
        <w:pStyle w:val="3"/>
      </w:pPr>
      <w:bookmarkStart w:id="1542" w:name="_Toc257733599"/>
      <w:bookmarkStart w:id="1543" w:name="_Toc270597495"/>
      <w:bookmarkStart w:id="1544" w:name="_Toc439782358"/>
      <w:r w:rsidRPr="00404279">
        <w:t>Evaluating Value References</w:t>
      </w:r>
      <w:bookmarkEnd w:id="1541"/>
      <w:bookmarkEnd w:id="1542"/>
      <w:bookmarkEnd w:id="1543"/>
      <w:bookmarkEnd w:id="1544"/>
    </w:p>
    <w:p w14:paraId="3EC78B81" w14:textId="77777777"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14:paraId="083FA8D6" w14:textId="77777777" w:rsidR="00E4564E" w:rsidRPr="00497D56" w:rsidRDefault="006B52C5" w:rsidP="006230F9">
      <w:pPr>
        <w:pStyle w:val="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439782359"/>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14:paraId="0D3CCC79" w14:textId="77777777"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proofErr w:type="spellStart"/>
      <w:r w:rsidRPr="00883FD9">
        <w:rPr>
          <w:rStyle w:val="CodeInline"/>
          <w:i/>
        </w:rPr>
        <w:t>f</w:t>
      </w:r>
      <w:proofErr w:type="spellEnd"/>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proofErr w:type="spellStart"/>
      <w:r w:rsidR="00FC23A5">
        <w:rPr>
          <w:rStyle w:val="CodeInline"/>
          <w:i/>
        </w:rPr>
        <w:t>e</w:t>
      </w:r>
      <w:r w:rsidRPr="00883FD9">
        <w:rPr>
          <w:rStyle w:val="CodeInlineSubscript"/>
          <w:i/>
        </w:rPr>
        <w:t>n</w:t>
      </w:r>
      <w:proofErr w:type="spellEnd"/>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14:paraId="707CF04E" w14:textId="77777777"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proofErr w:type="spellStart"/>
      <w:r w:rsidR="00FC23A5">
        <w:rPr>
          <w:rStyle w:val="CodeInline"/>
          <w:i/>
        </w:rPr>
        <w:t>e</w:t>
      </w:r>
      <w:r w:rsidR="008D0210" w:rsidRPr="000D2140">
        <w:rPr>
          <w:rStyle w:val="CodeInlineSubscript"/>
          <w:i/>
        </w:rPr>
        <w:t>n</w:t>
      </w:r>
      <w:proofErr w:type="spellEnd"/>
      <w:r w:rsidR="00DA708F">
        <w:t xml:space="preserve">, </w:t>
      </w:r>
      <w:r w:rsidRPr="006B52C5">
        <w:t xml:space="preserve">are </w:t>
      </w:r>
      <w:r w:rsidR="00B83A36">
        <w:t>evaluated</w:t>
      </w:r>
      <w:r w:rsidR="00FC23A5">
        <w:t>.</w:t>
      </w:r>
    </w:p>
    <w:p w14:paraId="041BE2F1" w14:textId="77777777"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proofErr w:type="spellStart"/>
      <w:r>
        <w:rPr>
          <w:rStyle w:val="CodeInline"/>
          <w:i/>
        </w:rPr>
        <w:t>v</w:t>
      </w:r>
      <w:r>
        <w:rPr>
          <w:rStyle w:val="CodeInlineSubscript"/>
          <w:i/>
        </w:rPr>
        <w:t>m</w:t>
      </w:r>
      <w:proofErr w:type="spellEnd"/>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proofErr w:type="spellStart"/>
      <w:r>
        <w:rPr>
          <w:rStyle w:val="CodeInline"/>
          <w:i/>
        </w:rPr>
        <w:t>v</w:t>
      </w:r>
      <w:r>
        <w:rPr>
          <w:rStyle w:val="CodeInlineSubscript"/>
          <w:i/>
        </w:rPr>
        <w:t>m</w:t>
      </w:r>
      <w:proofErr w:type="spellEnd"/>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proofErr w:type="spellStart"/>
      <w:r>
        <w:rPr>
          <w:rStyle w:val="CodeInline"/>
          <w:i/>
        </w:rPr>
        <w:t>e</w:t>
      </w:r>
      <w:r>
        <w:rPr>
          <w:rStyle w:val="CodeInlineSubscript"/>
          <w:i/>
        </w:rPr>
        <w:t>m</w:t>
      </w:r>
      <w:proofErr w:type="spellEnd"/>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14:paraId="3CDDDBBE" w14:textId="77777777"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w:t>
      </w:r>
      <w:proofErr w:type="gramStart"/>
      <w:r>
        <w:t xml:space="preserve">extended closure mapping </w:t>
      </w:r>
      <w:r w:rsidRPr="00883FD9">
        <w:rPr>
          <w:rStyle w:val="CodeInlineSubscript"/>
          <w:i/>
          <w:vertAlign w:val="baseline"/>
        </w:rPr>
        <w:t>n</w:t>
      </w:r>
      <w:r>
        <w:t xml:space="preserve"> additional formal argument names</w:t>
      </w:r>
      <w:proofErr w:type="gramEnd"/>
      <w:r>
        <w:t xml:space="preserve">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proofErr w:type="spellStart"/>
      <w:r>
        <w:rPr>
          <w:rStyle w:val="CodeInline"/>
          <w:i/>
        </w:rPr>
        <w:t>e</w:t>
      </w:r>
      <w:r>
        <w:rPr>
          <w:rStyle w:val="CodeInlineSubscript"/>
          <w:i/>
        </w:rPr>
        <w:t>m</w:t>
      </w:r>
      <w:proofErr w:type="spellEnd"/>
      <w:r>
        <w:t>.</w:t>
      </w:r>
    </w:p>
    <w:p w14:paraId="2643D799" w14:textId="77777777" w:rsidR="00CA7EC2" w:rsidRPr="00F115D2" w:rsidRDefault="00CA7EC2" w:rsidP="0098560C">
      <w:r w:rsidRPr="006B52C5">
        <w:t xml:space="preserve">The result of calling the </w:t>
      </w:r>
      <w:proofErr w:type="spellStart"/>
      <w:proofErr w:type="gramStart"/>
      <w:r w:rsidRPr="006B52C5">
        <w:rPr>
          <w:rStyle w:val="CodeInline"/>
        </w:rPr>
        <w:t>obj.GetType</w:t>
      </w:r>
      <w:proofErr w:type="spellEnd"/>
      <w:proofErr w:type="gramEnd"/>
      <w:r w:rsidRPr="006B52C5">
        <w:rPr>
          <w:rStyle w:val="CodeInline"/>
        </w:rPr>
        <w:t>()</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14:paraId="13B2DEAD" w14:textId="77777777" w:rsidR="00E4564E" w:rsidRPr="00497D56" w:rsidRDefault="006B52C5" w:rsidP="006230F9">
      <w:pPr>
        <w:pStyle w:val="3"/>
      </w:pPr>
      <w:bookmarkStart w:id="1556" w:name="_Toc207705862"/>
      <w:bookmarkStart w:id="1557" w:name="_Toc257733601"/>
      <w:bookmarkStart w:id="1558" w:name="_Toc270597497"/>
      <w:bookmarkStart w:id="1559" w:name="_Toc439782360"/>
      <w:r w:rsidRPr="00404279">
        <w:t>Evaluating Method Applications</w:t>
      </w:r>
      <w:bookmarkEnd w:id="1556"/>
      <w:bookmarkEnd w:id="1557"/>
      <w:bookmarkEnd w:id="1558"/>
      <w:bookmarkEnd w:id="1559"/>
    </w:p>
    <w:p w14:paraId="5015615F" w14:textId="77777777"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14:paraId="5F456123" w14:textId="77777777"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proofErr w:type="gramStart"/>
      <w:r w:rsidR="00CA6EE3" w:rsidRPr="00883FD9">
        <w:rPr>
          <w:rStyle w:val="CodeInlineSubscript"/>
          <w:i/>
        </w:rPr>
        <w:t>1</w:t>
      </w:r>
      <w:r w:rsidR="00CA6EE3">
        <w:t>,…</w:t>
      </w:r>
      <w:proofErr w:type="gramEnd"/>
      <w:r w:rsidR="00CA6EE3">
        <w:t>,</w:t>
      </w:r>
      <w:proofErr w:type="spellStart"/>
      <w:r w:rsidR="00CA6EE3">
        <w:rPr>
          <w:rStyle w:val="CodeInline"/>
          <w:i/>
        </w:rPr>
        <w:t>e</w:t>
      </w:r>
      <w:r w:rsidR="00CA6EE3" w:rsidRPr="00883FD9">
        <w:rPr>
          <w:rStyle w:val="CodeInlineSubscript"/>
          <w:i/>
        </w:rPr>
        <w:t>n</w:t>
      </w:r>
      <w:proofErr w:type="spellEnd"/>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proofErr w:type="spellStart"/>
      <w:r w:rsidR="00CA6EE3">
        <w:rPr>
          <w:rStyle w:val="CodeInline"/>
          <w:i/>
        </w:rPr>
        <w:t>e</w:t>
      </w:r>
      <w:r w:rsidR="00CA6EE3" w:rsidRPr="00883FD9">
        <w:rPr>
          <w:rStyle w:val="CodeInlineSubscript"/>
          <w:i/>
        </w:rPr>
        <w:t>n</w:t>
      </w:r>
      <w:proofErr w:type="spellEnd"/>
      <w:r w:rsidRPr="00EC389E">
        <w:rPr>
          <w:rStyle w:val="CodeInline"/>
          <w:bCs w:val="0"/>
          <w:u w:val="dotted"/>
        </w:rPr>
        <w:t>)</w:t>
      </w:r>
      <w:r>
        <w:t xml:space="preserve"> for a</w:t>
      </w:r>
      <w:r w:rsidRPr="00E42689">
        <w:t xml:space="preserve"> </w:t>
      </w:r>
      <w:r>
        <w:t>static method.</w:t>
      </w:r>
    </w:p>
    <w:p w14:paraId="03AC5D93" w14:textId="77777777"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proofErr w:type="gramStart"/>
      <w:r w:rsidR="00CA6EE3" w:rsidRPr="00883FD9">
        <w:rPr>
          <w:rStyle w:val="CodeInlineSubscript"/>
          <w:i/>
        </w:rPr>
        <w:t>1</w:t>
      </w:r>
      <w:r w:rsidR="00CA6EE3">
        <w:t>,…</w:t>
      </w:r>
      <w:proofErr w:type="gramEnd"/>
      <w:r w:rsidR="00CA6EE3">
        <w:t>,</w:t>
      </w:r>
      <w:proofErr w:type="spellStart"/>
      <w:r w:rsidR="00CA6EE3">
        <w:rPr>
          <w:rStyle w:val="CodeInline"/>
          <w:i/>
        </w:rPr>
        <w:t>e</w:t>
      </w:r>
      <w:r w:rsidR="00CA6EE3" w:rsidRPr="00883FD9">
        <w:rPr>
          <w:rStyle w:val="CodeInlineSubscript"/>
          <w:i/>
        </w:rPr>
        <w:t>n</w:t>
      </w:r>
      <w:proofErr w:type="spellEnd"/>
      <w:r w:rsidR="00CA6EE3" w:rsidRPr="00355E9F" w:rsidDel="00CA6EE3">
        <w:rPr>
          <w:rStyle w:val="CodeInlineItalic"/>
        </w:rPr>
        <w:t xml:space="preserve"> </w:t>
      </w:r>
      <w:r w:rsidRPr="006B52C5">
        <w:t xml:space="preserve">are evaluated </w:t>
      </w:r>
      <w:r w:rsidR="00B83A36">
        <w:t>in order</w:t>
      </w:r>
      <w:r w:rsidR="0098560C">
        <w:t xml:space="preserve">. </w:t>
      </w:r>
    </w:p>
    <w:p w14:paraId="068E8C6C" w14:textId="77777777"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proofErr w:type="spellStart"/>
      <w:r w:rsidRPr="006B52C5">
        <w:rPr>
          <w:rStyle w:val="CodeInline"/>
        </w:rPr>
        <w:t>NullReferenceException</w:t>
      </w:r>
      <w:proofErr w:type="spellEnd"/>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14:paraId="25ADD1AB" w14:textId="77777777"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t>.</w:t>
      </w:r>
    </w:p>
    <w:p w14:paraId="18515D13" w14:textId="77777777"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proofErr w:type="gramStart"/>
      <w:r w:rsidRPr="006B52C5">
        <w:t>environment .</w:t>
      </w:r>
      <w:proofErr w:type="gramEnd"/>
    </w:p>
    <w:p w14:paraId="046C4E1D" w14:textId="77777777" w:rsidR="00E4564E" w:rsidRPr="00497D56" w:rsidRDefault="006B52C5" w:rsidP="006230F9">
      <w:pPr>
        <w:pStyle w:val="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439782361"/>
      <w:bookmarkEnd w:id="1560"/>
      <w:bookmarkEnd w:id="1561"/>
      <w:bookmarkEnd w:id="1562"/>
      <w:bookmarkEnd w:id="1563"/>
      <w:r w:rsidRPr="00404279">
        <w:t>Evaluating Union Cases</w:t>
      </w:r>
      <w:bookmarkEnd w:id="1564"/>
      <w:bookmarkEnd w:id="1565"/>
      <w:bookmarkEnd w:id="1566"/>
      <w:bookmarkEnd w:id="1567"/>
    </w:p>
    <w:p w14:paraId="49FD6874" w14:textId="77777777"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proofErr w:type="gramStart"/>
      <w:r w:rsidR="00CA6EE3" w:rsidRPr="00883FD9">
        <w:rPr>
          <w:rStyle w:val="CodeInlineSubscript"/>
          <w:i/>
        </w:rPr>
        <w:t>1</w:t>
      </w:r>
      <w:r w:rsidR="00CA6EE3">
        <w:t>,…</w:t>
      </w:r>
      <w:proofErr w:type="gramEnd"/>
      <w:r w:rsidR="00CA6EE3">
        <w:t>,</w:t>
      </w:r>
      <w:proofErr w:type="spellStart"/>
      <w:r w:rsidR="00CA6EE3">
        <w:rPr>
          <w:rStyle w:val="CodeInline"/>
          <w:i/>
        </w:rPr>
        <w:t>e</w:t>
      </w:r>
      <w:r w:rsidR="00CA6EE3" w:rsidRPr="00883FD9">
        <w:rPr>
          <w:rStyle w:val="CodeInlineSubscript"/>
          <w:i/>
        </w:rPr>
        <w:t>n</w:t>
      </w:r>
      <w:proofErr w:type="spellEnd"/>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14:paraId="199D13A4" w14:textId="77777777" w:rsidR="00CA6EE3" w:rsidRDefault="00CA6EE3" w:rsidP="00CA6EE3">
      <w:pPr>
        <w:pStyle w:val="BulletList"/>
      </w:pPr>
      <w:r>
        <w:t xml:space="preserve">The expressions </w:t>
      </w:r>
      <w:r>
        <w:rPr>
          <w:rStyle w:val="CodeInline"/>
          <w:i/>
        </w:rPr>
        <w:t>e</w:t>
      </w:r>
      <w:proofErr w:type="gramStart"/>
      <w:r w:rsidRPr="00883FD9">
        <w:rPr>
          <w:rStyle w:val="CodeInlineSubscript"/>
          <w:i/>
        </w:rPr>
        <w:t>1</w:t>
      </w:r>
      <w:r>
        <w:t>,…</w:t>
      </w:r>
      <w:proofErr w:type="gramEnd"/>
      <w:r>
        <w:t>,</w:t>
      </w:r>
      <w:proofErr w:type="spellStart"/>
      <w:r>
        <w:rPr>
          <w:rStyle w:val="CodeInline"/>
          <w:i/>
        </w:rPr>
        <w:t>e</w:t>
      </w:r>
      <w:r w:rsidRPr="00883FD9">
        <w:rPr>
          <w:rStyle w:val="CodeInlineSubscript"/>
          <w:i/>
        </w:rPr>
        <w:t>n</w:t>
      </w:r>
      <w:proofErr w:type="spellEnd"/>
      <w:r>
        <w:t xml:space="preserve"> a</w:t>
      </w:r>
      <w:r w:rsidR="00CA7EC2">
        <w:t>re evaluated in order</w:t>
      </w:r>
      <w:r w:rsidR="0098560C">
        <w:t>.</w:t>
      </w:r>
    </w:p>
    <w:p w14:paraId="3A074AD4" w14:textId="77777777"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proofErr w:type="gramStart"/>
      <w:r w:rsidR="00CA6EE3" w:rsidRPr="00883FD9">
        <w:rPr>
          <w:rStyle w:val="CodeInlineSubscript"/>
          <w:i/>
        </w:rPr>
        <w:t>1</w:t>
      </w:r>
      <w:r w:rsidR="00CA6EE3">
        <w:t>,…</w:t>
      </w:r>
      <w:proofErr w:type="gramEnd"/>
      <w:r w:rsidR="00CA6EE3">
        <w:t>,</w:t>
      </w:r>
      <w:proofErr w:type="spellStart"/>
      <w:r w:rsidR="00CA6EE3">
        <w:rPr>
          <w:rStyle w:val="CodeInline"/>
          <w:i/>
        </w:rPr>
        <w:t>e</w:t>
      </w:r>
      <w:r w:rsidR="00CA6EE3" w:rsidRPr="00883FD9">
        <w:rPr>
          <w:rStyle w:val="CodeInlineSubscript"/>
          <w:i/>
        </w:rPr>
        <w:t>n</w:t>
      </w:r>
      <w:proofErr w:type="spellEnd"/>
      <w:r w:rsidR="00CA7EC2">
        <w:t>.</w:t>
      </w:r>
      <w:r w:rsidR="00CA7EC2" w:rsidRPr="006B52C5">
        <w:t xml:space="preserve"> </w:t>
      </w:r>
    </w:p>
    <w:p w14:paraId="44CE6F19" w14:textId="77777777"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02797B">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14:paraId="3E88E1E2" w14:textId="77777777"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14:paraId="244E5FBD" w14:textId="77777777" w:rsidR="00E4564E" w:rsidRPr="00497D56" w:rsidRDefault="006B52C5" w:rsidP="006230F9">
      <w:pPr>
        <w:pStyle w:val="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439782362"/>
      <w:bookmarkEnd w:id="1568"/>
      <w:bookmarkEnd w:id="1569"/>
      <w:bookmarkEnd w:id="1570"/>
      <w:bookmarkEnd w:id="1571"/>
      <w:r w:rsidRPr="00404279">
        <w:t>Evaluating Field Lookups</w:t>
      </w:r>
      <w:bookmarkEnd w:id="1572"/>
      <w:bookmarkEnd w:id="1573"/>
      <w:bookmarkEnd w:id="1574"/>
      <w:bookmarkEnd w:id="1575"/>
    </w:p>
    <w:p w14:paraId="6DBB97D2" w14:textId="77777777"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14:paraId="50BC3C0A" w14:textId="77777777"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proofErr w:type="spellStart"/>
      <w:proofErr w:type="gramStart"/>
      <w:r w:rsidR="006B52C5" w:rsidRPr="00355E9F">
        <w:rPr>
          <w:rStyle w:val="CodeInlineItalic"/>
        </w:rPr>
        <w:t>expr</w:t>
      </w:r>
      <w:r w:rsidR="006B52C5" w:rsidRPr="00E42689">
        <w:rPr>
          <w:rStyle w:val="CodeInline"/>
        </w:rPr>
        <w:t>.</w:t>
      </w:r>
      <w:r w:rsidR="006B52C5" w:rsidRPr="00355E9F">
        <w:rPr>
          <w:rStyle w:val="CodeInlineItalic"/>
        </w:rPr>
        <w:t>F</w:t>
      </w:r>
      <w:proofErr w:type="spellEnd"/>
      <w:proofErr w:type="gramEnd"/>
      <w:r w:rsidR="006B52C5" w:rsidRPr="00E42689">
        <w:t xml:space="preserve"> for an instance field or </w:t>
      </w:r>
      <w:r w:rsidR="006B52C5" w:rsidRPr="00355E9F">
        <w:rPr>
          <w:rStyle w:val="CodeInlineItalic"/>
        </w:rPr>
        <w:t>F</w:t>
      </w:r>
      <w:r w:rsidR="006B52C5" w:rsidRPr="006B52C5">
        <w:t xml:space="preserve"> for a static field</w:t>
      </w:r>
      <w:r>
        <w:t>.</w:t>
      </w:r>
    </w:p>
    <w:p w14:paraId="60582313" w14:textId="77777777"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14:paraId="304668C5" w14:textId="77777777"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proofErr w:type="spellStart"/>
      <w:r w:rsidRPr="00E42689">
        <w:rPr>
          <w:rStyle w:val="CodeInline"/>
        </w:rPr>
        <w:t>NullReferenceException</w:t>
      </w:r>
      <w:proofErr w:type="spellEnd"/>
      <w:r w:rsidRPr="00E42689">
        <w:t xml:space="preserve"> is raised.</w:t>
      </w:r>
      <w:r w:rsidRPr="00B83A36">
        <w:t xml:space="preserve"> </w:t>
      </w:r>
    </w:p>
    <w:p w14:paraId="182E1161" w14:textId="77777777"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14:paraId="3A5D787A" w14:textId="77777777" w:rsidR="001B4637" w:rsidRPr="00497D56" w:rsidRDefault="006B52C5" w:rsidP="006230F9">
      <w:pPr>
        <w:pStyle w:val="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439782363"/>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14:paraId="2EE3A9AD" w14:textId="77777777"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w:t>
      </w:r>
      <w:proofErr w:type="gramStart"/>
      <w:r w:rsidRPr="000D2140">
        <w:rPr>
          <w:rStyle w:val="CodeInlineItalic"/>
          <w:u w:val="dotted"/>
        </w:rPr>
        <w:t xml:space="preserve">… </w:t>
      </w:r>
      <w:r w:rsidR="00CA6EE3">
        <w:rPr>
          <w:rStyle w:val="CodeInlineItalic"/>
          <w:i w:val="0"/>
          <w:u w:val="dotted"/>
        </w:rPr>
        <w:t>;</w:t>
      </w:r>
      <w:proofErr w:type="gramEnd"/>
      <w:r w:rsidR="00CA6EE3">
        <w:rPr>
          <w:rStyle w:val="CodeInlineItalic"/>
          <w:i w:val="0"/>
          <w:u w:val="dotted"/>
        </w:rPr>
        <w:t xml:space="preserve"> </w:t>
      </w:r>
      <w:proofErr w:type="spellStart"/>
      <w:r w:rsidRPr="000D2140">
        <w:rPr>
          <w:rStyle w:val="CodeInlineItalic"/>
          <w:u w:val="dotted"/>
        </w:rPr>
        <w:t>e</w:t>
      </w:r>
      <w:r w:rsidRPr="000D2140">
        <w:rPr>
          <w:rStyle w:val="CodeInlineItalic"/>
          <w:u w:val="dotted"/>
          <w:vertAlign w:val="subscript"/>
        </w:rPr>
        <w:t>n</w:t>
      </w:r>
      <w:proofErr w:type="spellEnd"/>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14:paraId="6EF12504" w14:textId="77777777"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xml:space="preserve">… </w:t>
      </w:r>
      <w:proofErr w:type="spellStart"/>
      <w:r w:rsidR="00CA6EE3" w:rsidRPr="00883FD9">
        <w:rPr>
          <w:rStyle w:val="CodeInlineItalic"/>
          <w:u w:val="dotted"/>
        </w:rPr>
        <w:t>e</w:t>
      </w:r>
      <w:r w:rsidR="00CA6EE3" w:rsidRPr="00883FD9">
        <w:rPr>
          <w:rStyle w:val="CodeInlineItalic"/>
          <w:u w:val="dotted"/>
          <w:vertAlign w:val="subscript"/>
        </w:rPr>
        <w:t>n</w:t>
      </w:r>
      <w:proofErr w:type="spellEnd"/>
      <w:r w:rsidR="00CA6EE3">
        <w:t xml:space="preserve"> </w:t>
      </w:r>
      <w:r>
        <w:t xml:space="preserve">is evaluated </w:t>
      </w:r>
      <w:r w:rsidR="006B52C5" w:rsidRPr="00391D69">
        <w:t xml:space="preserve">in </w:t>
      </w:r>
      <w:r w:rsidR="00CA7EC2">
        <w:t>order</w:t>
      </w:r>
      <w:r w:rsidR="005F7A5A">
        <w:t>.</w:t>
      </w:r>
    </w:p>
    <w:p w14:paraId="3425FC1F" w14:textId="77777777"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proofErr w:type="gramStart"/>
      <w:r w:rsidR="00FC23A5">
        <w:rPr>
          <w:rStyle w:val="CodeInlineItalic"/>
        </w:rPr>
        <w:t>ty</w:t>
      </w:r>
      <w:r w:rsidR="00FC23A5" w:rsidRPr="00CA6EE3">
        <w:rPr>
          <w:rStyle w:val="CodeInlineItalic"/>
          <w:i w:val="0"/>
        </w:rPr>
        <w:t>[</w:t>
      </w:r>
      <w:proofErr w:type="gramEnd"/>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14:paraId="3045F9DE" w14:textId="77777777" w:rsidR="00607825" w:rsidRPr="00497D56" w:rsidRDefault="006B52C5" w:rsidP="006230F9">
      <w:pPr>
        <w:pStyle w:val="3"/>
      </w:pPr>
      <w:bookmarkStart w:id="1588" w:name="_Toc207705867"/>
      <w:bookmarkStart w:id="1589" w:name="_Toc257733606"/>
      <w:bookmarkStart w:id="1590" w:name="_Toc270597502"/>
      <w:bookmarkStart w:id="1591" w:name="_Toc439782364"/>
      <w:r w:rsidRPr="00404279">
        <w:t>Evaluating Record Expressions</w:t>
      </w:r>
      <w:bookmarkEnd w:id="1588"/>
      <w:bookmarkEnd w:id="1589"/>
      <w:bookmarkEnd w:id="1590"/>
      <w:bookmarkEnd w:id="1591"/>
    </w:p>
    <w:p w14:paraId="078F93DE" w14:textId="77777777"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proofErr w:type="spellStart"/>
      <w:r w:rsidR="00E7081C" w:rsidRPr="00883FD9">
        <w:rPr>
          <w:rStyle w:val="CodeInlineItalic"/>
          <w:u w:val="dotted"/>
        </w:rPr>
        <w:t>field</w:t>
      </w:r>
      <w:r w:rsidR="00E7081C">
        <w:rPr>
          <w:rStyle w:val="CodeInlineItalic"/>
          <w:i w:val="0"/>
          <w:u w:val="dotted"/>
          <w:vertAlign w:val="subscript"/>
        </w:rPr>
        <w:t>n</w:t>
      </w:r>
      <w:proofErr w:type="spellEnd"/>
      <w:r w:rsidR="00E7081C">
        <w:rPr>
          <w:rStyle w:val="CodeInlineItalic"/>
          <w:i w:val="0"/>
          <w:u w:val="dotted"/>
        </w:rPr>
        <w:t xml:space="preserve"> = </w:t>
      </w:r>
      <w:proofErr w:type="spellStart"/>
      <w:r w:rsidR="00E7081C" w:rsidRPr="00883FD9">
        <w:rPr>
          <w:rStyle w:val="CodeInlineItalic"/>
          <w:u w:val="dotted"/>
        </w:rPr>
        <w:t>e</w:t>
      </w:r>
      <w:r w:rsidR="00E7081C" w:rsidRPr="00883FD9">
        <w:rPr>
          <w:rStyle w:val="CodeInlineItalic"/>
          <w:u w:val="dotted"/>
          <w:vertAlign w:val="subscript"/>
        </w:rPr>
        <w:t>n</w:t>
      </w:r>
      <w:proofErr w:type="spellEnd"/>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14:paraId="2A285370" w14:textId="77777777"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w:t>
      </w:r>
      <w:proofErr w:type="spellStart"/>
      <w:r w:rsidRPr="00A4480A">
        <w:rPr>
          <w:rStyle w:val="CodeInlineItalic"/>
          <w:u w:val="dotted"/>
        </w:rPr>
        <w:t>e</w:t>
      </w:r>
      <w:r w:rsidRPr="00A4480A">
        <w:rPr>
          <w:rStyle w:val="CodeInlineItalic"/>
          <w:u w:val="dotted"/>
          <w:vertAlign w:val="subscript"/>
        </w:rPr>
        <w:t>n</w:t>
      </w:r>
      <w:proofErr w:type="spellEnd"/>
      <w:r>
        <w:t xml:space="preserve"> is evaluated </w:t>
      </w:r>
      <w:r w:rsidRPr="00391D69">
        <w:t xml:space="preserve">in </w:t>
      </w:r>
      <w:r>
        <w:t>order</w:t>
      </w:r>
      <w:r w:rsidR="005F7A5A">
        <w:t>.</w:t>
      </w:r>
    </w:p>
    <w:p w14:paraId="6815B478" w14:textId="77777777"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14:paraId="23B9560F" w14:textId="77777777" w:rsidR="00607825" w:rsidRPr="00497D56" w:rsidRDefault="006B52C5" w:rsidP="006230F9">
      <w:pPr>
        <w:pStyle w:val="3"/>
      </w:pPr>
      <w:bookmarkStart w:id="1592" w:name="_Toc207705868"/>
      <w:bookmarkStart w:id="1593" w:name="_Toc257733607"/>
      <w:bookmarkStart w:id="1594" w:name="_Toc270597503"/>
      <w:bookmarkStart w:id="1595" w:name="_Toc439782365"/>
      <w:r w:rsidRPr="00404279">
        <w:t>Evaluating Function Expressions</w:t>
      </w:r>
      <w:bookmarkEnd w:id="1592"/>
      <w:bookmarkEnd w:id="1593"/>
      <w:bookmarkEnd w:id="1594"/>
      <w:bookmarkEnd w:id="1595"/>
    </w:p>
    <w:p w14:paraId="18273799" w14:textId="77777777"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proofErr w:type="spellStart"/>
      <w:r w:rsidR="006B52C5" w:rsidRPr="002023BF">
        <w:rPr>
          <w:rStyle w:val="CodeInline"/>
          <w:bCs w:val="0"/>
          <w:i/>
          <w:iCs/>
          <w:u w:val="dotted"/>
        </w:rPr>
        <w:t>v</w:t>
      </w:r>
      <w:r w:rsidR="006B52C5" w:rsidRPr="002023BF">
        <w:rPr>
          <w:rStyle w:val="CodeInline"/>
          <w:bCs w:val="0"/>
          <w:i/>
          <w:iCs/>
          <w:vertAlign w:val="subscript"/>
        </w:rPr>
        <w:t>n</w:t>
      </w:r>
      <w:proofErr w:type="spellEnd"/>
      <w:r w:rsidR="006B52C5" w:rsidRPr="002023BF">
        <w:rPr>
          <w:rStyle w:val="CodeInline"/>
          <w:bCs w:val="0"/>
          <w:i/>
          <w:iCs/>
          <w:vertAlign w:val="subscript"/>
        </w:rPr>
        <w:t xml:space="preserve">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14:paraId="338C9A43" w14:textId="77777777"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14:paraId="3406C03A" w14:textId="77777777" w:rsidR="001B4637" w:rsidRDefault="00E7081C" w:rsidP="005F7A5A">
      <w:pPr>
        <w:pStyle w:val="BulletList"/>
      </w:pPr>
      <w:r>
        <w:t xml:space="preserve">The values in the closure are the current values of those variables in the execution environment. </w:t>
      </w:r>
    </w:p>
    <w:p w14:paraId="02093A48" w14:textId="77777777" w:rsidR="00FA22AB" w:rsidRDefault="00FA22AB" w:rsidP="005F7A5A">
      <w:pPr>
        <w:pStyle w:val="BulletList"/>
      </w:pPr>
      <w:r w:rsidRPr="006B52C5">
        <w:t xml:space="preserve">The result of calling the </w:t>
      </w:r>
      <w:proofErr w:type="spellStart"/>
      <w:proofErr w:type="gramStart"/>
      <w:r w:rsidRPr="006B52C5">
        <w:rPr>
          <w:rStyle w:val="CodeInline"/>
        </w:rPr>
        <w:t>obj.GetType</w:t>
      </w:r>
      <w:proofErr w:type="spellEnd"/>
      <w:proofErr w:type="gramEnd"/>
      <w:r w:rsidRPr="006B52C5">
        <w:rPr>
          <w:rStyle w:val="CodeInline"/>
        </w:rPr>
        <w:t>()</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14:paraId="370D7B07" w14:textId="77777777" w:rsidR="00FD402A" w:rsidRPr="00497D56" w:rsidRDefault="006B52C5" w:rsidP="006230F9">
      <w:pPr>
        <w:pStyle w:val="3"/>
      </w:pPr>
      <w:bookmarkStart w:id="1596" w:name="_Toc207705869"/>
      <w:bookmarkStart w:id="1597" w:name="_Toc257733608"/>
      <w:bookmarkStart w:id="1598" w:name="_Toc270597504"/>
      <w:bookmarkStart w:id="1599" w:name="_Toc439782366"/>
      <w:r w:rsidRPr="00404279">
        <w:t>Evaluating Object Expressions</w:t>
      </w:r>
      <w:bookmarkEnd w:id="1596"/>
      <w:bookmarkEnd w:id="1597"/>
      <w:bookmarkEnd w:id="1598"/>
      <w:bookmarkEnd w:id="1599"/>
    </w:p>
    <w:p w14:paraId="1B358F18" w14:textId="77777777"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14:paraId="70BF4423" w14:textId="77777777" w:rsidR="008D0210" w:rsidRPr="005F7A5A" w:rsidRDefault="008D0210" w:rsidP="008D0210">
      <w:pPr>
        <w:pStyle w:val="CodeExplanation"/>
        <w:rPr>
          <w:rStyle w:val="CodeElaborated"/>
        </w:rPr>
      </w:pPr>
      <w:proofErr w:type="gramStart"/>
      <w:r w:rsidRPr="005F7A5A">
        <w:rPr>
          <w:rStyle w:val="CodeElaborated"/>
        </w:rPr>
        <w:t>{ new</w:t>
      </w:r>
      <w:proofErr w:type="gramEnd"/>
      <w:r w:rsidRPr="005F7A5A">
        <w:rPr>
          <w:rStyle w:val="CodeElaborated"/>
        </w:rPr>
        <w:t xml:space="preserve"> ty</w:t>
      </w:r>
      <w:r w:rsidRPr="00857E14">
        <w:rPr>
          <w:rStyle w:val="CodeElaborated"/>
          <w:vertAlign w:val="subscript"/>
        </w:rPr>
        <w:t>0</w:t>
      </w:r>
      <w:r w:rsidRPr="005F7A5A">
        <w:rPr>
          <w:rStyle w:val="CodeElaborated"/>
        </w:rPr>
        <w:t xml:space="preserve"> </w:t>
      </w:r>
      <w:proofErr w:type="spellStart"/>
      <w:r w:rsidRPr="005F7A5A">
        <w:rPr>
          <w:rStyle w:val="CodeElaborated"/>
        </w:rPr>
        <w:t>args-expr</w:t>
      </w:r>
      <w:r w:rsidRPr="00857E14">
        <w:rPr>
          <w:rStyle w:val="CodeElaborated"/>
          <w:vertAlign w:val="subscript"/>
        </w:rPr>
        <w:t>opt</w:t>
      </w:r>
      <w:proofErr w:type="spellEnd"/>
      <w:r w:rsidRPr="005F7A5A">
        <w:rPr>
          <w:rStyle w:val="CodeElaborated"/>
        </w:rPr>
        <w:t xml:space="preserve"> object-members </w:t>
      </w:r>
    </w:p>
    <w:p w14:paraId="74A5EA4C" w14:textId="77777777"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14:paraId="1C1A61EB" w14:textId="77777777" w:rsidR="008D0210" w:rsidRDefault="008D0210" w:rsidP="005F7A5A">
      <w:pPr>
        <w:pStyle w:val="CodeExplanation"/>
        <w:rPr>
          <w:rStyle w:val="CodeElaborated"/>
        </w:rPr>
      </w:pPr>
      <w:r w:rsidRPr="005F7A5A">
        <w:t xml:space="preserve">      </w:t>
      </w:r>
      <w:r w:rsidRPr="005F7A5A">
        <w:rPr>
          <w:rStyle w:val="CodeElaborated"/>
        </w:rPr>
        <w:t>…</w:t>
      </w:r>
    </w:p>
    <w:p w14:paraId="3B2B3509" w14:textId="77777777" w:rsidR="008D0210" w:rsidRPr="005F7A5A" w:rsidRDefault="008D0210" w:rsidP="005F7A5A">
      <w:pPr>
        <w:pStyle w:val="CodeExplanation"/>
        <w:rPr>
          <w:rStyle w:val="CodeElaborated"/>
        </w:rPr>
      </w:pPr>
      <w:r w:rsidRPr="005F7A5A">
        <w:t xml:space="preserve">      </w:t>
      </w:r>
      <w:r w:rsidRPr="005F7A5A">
        <w:rPr>
          <w:rStyle w:val="CodeElaborated"/>
        </w:rPr>
        <w:t xml:space="preserve">interface </w:t>
      </w:r>
      <w:proofErr w:type="spellStart"/>
      <w:r w:rsidRPr="005F7A5A">
        <w:rPr>
          <w:rStyle w:val="CodeElaborated"/>
        </w:rPr>
        <w:t>ty</w:t>
      </w:r>
      <w:r w:rsidRPr="00857E14">
        <w:rPr>
          <w:rStyle w:val="CodeElaborated"/>
          <w:vertAlign w:val="subscript"/>
        </w:rPr>
        <w:t>n</w:t>
      </w:r>
      <w:proofErr w:type="spellEnd"/>
      <w:r w:rsidRPr="005F7A5A">
        <w:rPr>
          <w:rStyle w:val="CodeElaborated"/>
        </w:rPr>
        <w:t xml:space="preserve"> object-</w:t>
      </w:r>
      <w:proofErr w:type="spellStart"/>
      <w:proofErr w:type="gramStart"/>
      <w:r w:rsidRPr="005F7A5A">
        <w:rPr>
          <w:rStyle w:val="CodeElaborated"/>
        </w:rPr>
        <w:t>members</w:t>
      </w:r>
      <w:r w:rsidRPr="00857E14">
        <w:rPr>
          <w:rStyle w:val="CodeElaborated"/>
          <w:vertAlign w:val="subscript"/>
        </w:rPr>
        <w:t>n</w:t>
      </w:r>
      <w:proofErr w:type="spellEnd"/>
      <w:r w:rsidRPr="005F7A5A">
        <w:rPr>
          <w:rStyle w:val="CodeElaborated"/>
        </w:rPr>
        <w:t xml:space="preserve"> }</w:t>
      </w:r>
      <w:proofErr w:type="gramEnd"/>
    </w:p>
    <w:p w14:paraId="039E6ABF" w14:textId="77777777" w:rsidR="00E7081C" w:rsidRDefault="00E7081C" w:rsidP="00FD402A">
      <w:r>
        <w:t xml:space="preserve">is </w:t>
      </w:r>
      <w:r w:rsidR="00353A20">
        <w:t>evaluated</w:t>
      </w:r>
      <w:r w:rsidR="006B52C5" w:rsidRPr="006B52C5">
        <w:t xml:space="preserve"> </w:t>
      </w:r>
      <w:r>
        <w:t>as follows:</w:t>
      </w:r>
    </w:p>
    <w:p w14:paraId="6F71D802" w14:textId="77777777"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w:t>
      </w:r>
      <w:proofErr w:type="gramStart"/>
      <w:r w:rsidR="006B52C5" w:rsidRPr="006B52C5">
        <w:t>all of</w:t>
      </w:r>
      <w:proofErr w:type="gramEnd"/>
      <w:r w:rsidR="006B52C5" w:rsidRPr="006B52C5">
        <w:t xml:space="preserve"> the </w:t>
      </w:r>
      <w:proofErr w:type="spellStart"/>
      <w:r w:rsidR="006B52C5" w:rsidRPr="00355E9F">
        <w:rPr>
          <w:rStyle w:val="CodeInlineItalic"/>
        </w:rPr>
        <w:t>ty</w:t>
      </w:r>
      <w:r w:rsidR="006B52C5" w:rsidRPr="006B52C5">
        <w:rPr>
          <w:rStyle w:val="CodeInline"/>
          <w:i/>
          <w:vertAlign w:val="subscript"/>
        </w:rPr>
        <w:t>i</w:t>
      </w:r>
      <w:proofErr w:type="spellEnd"/>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proofErr w:type="spellStart"/>
      <w:r w:rsidR="008D0210">
        <w:rPr>
          <w:rStyle w:val="CodeElaborated"/>
          <w:i/>
        </w:rPr>
        <w:t>a</w:t>
      </w:r>
      <w:r w:rsidR="008D0210" w:rsidRPr="00883FD9">
        <w:rPr>
          <w:rStyle w:val="CodeElaborated"/>
          <w:i/>
        </w:rPr>
        <w:t>rgs</w:t>
      </w:r>
      <w:proofErr w:type="spellEnd"/>
      <w:r w:rsidR="008D0210" w:rsidRPr="00883FD9">
        <w:rPr>
          <w:rStyle w:val="CodeElaborated"/>
          <w:i/>
        </w:rPr>
        <w:t>-expr</w:t>
      </w:r>
      <w:r w:rsidR="008D0210">
        <w:rPr>
          <w:rStyle w:val="CodeElaborated"/>
        </w:rPr>
        <w:t>)</w:t>
      </w:r>
      <w:r w:rsidR="008D0210">
        <w:t xml:space="preserve"> i</w:t>
      </w:r>
      <w:r w:rsidR="006B52C5" w:rsidRPr="006B52C5">
        <w:t xml:space="preserve">s executed as the first step in the construction of the object. </w:t>
      </w:r>
    </w:p>
    <w:p w14:paraId="7D78AE86" w14:textId="77777777"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14:paraId="19CC36CE" w14:textId="77777777" w:rsidR="00E7081C" w:rsidRDefault="00E7081C" w:rsidP="00E7081C">
      <w:pPr>
        <w:pStyle w:val="BulletList"/>
      </w:pPr>
      <w:r>
        <w:t xml:space="preserve">The values in the closure are the current values of those variables in the execution environment. </w:t>
      </w:r>
    </w:p>
    <w:p w14:paraId="4A5F3482" w14:textId="77777777" w:rsidR="000E6113" w:rsidRPr="00F115D2" w:rsidRDefault="006B52C5" w:rsidP="002749B8">
      <w:pPr>
        <w:pStyle w:val="BulletList"/>
        <w:numPr>
          <w:ilvl w:val="0"/>
          <w:numId w:val="0"/>
        </w:numPr>
      </w:pPr>
      <w:r w:rsidRPr="006B52C5">
        <w:t xml:space="preserve">The result of calling the </w:t>
      </w:r>
      <w:proofErr w:type="spellStart"/>
      <w:proofErr w:type="gramStart"/>
      <w:r w:rsidRPr="006B52C5">
        <w:rPr>
          <w:rStyle w:val="CodeInline"/>
        </w:rPr>
        <w:t>obj.GetType</w:t>
      </w:r>
      <w:proofErr w:type="spellEnd"/>
      <w:proofErr w:type="gramEnd"/>
      <w:r w:rsidRPr="006B52C5">
        <w:rPr>
          <w:rStyle w:val="CodeInline"/>
        </w:rPr>
        <w:t>()</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r w:rsidR="00E7081C" w:rsidRPr="00E7081C">
        <w:t xml:space="preserve"> </w:t>
      </w:r>
    </w:p>
    <w:p w14:paraId="416E377E" w14:textId="77777777" w:rsidR="00D10178" w:rsidRPr="00497D56" w:rsidRDefault="006B52C5" w:rsidP="006230F9">
      <w:pPr>
        <w:pStyle w:val="3"/>
      </w:pPr>
      <w:bookmarkStart w:id="1600" w:name="_Toc207705870"/>
      <w:bookmarkStart w:id="1601" w:name="_Toc257733609"/>
      <w:bookmarkStart w:id="1602" w:name="_Toc270597505"/>
      <w:bookmarkStart w:id="1603" w:name="_Toc439782367"/>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14:paraId="3C53B590" w14:textId="77777777"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14:paraId="72693884" w14:textId="77777777"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14:paraId="49AA0CAC" w14:textId="77777777"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02797B">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14:paraId="1BB511E8" w14:textId="77777777" w:rsidR="00E7081C" w:rsidRPr="00F115D2" w:rsidRDefault="00E7081C" w:rsidP="005F7A5A">
      <w:pPr>
        <w:pStyle w:val="BulletList"/>
      </w:pPr>
      <w:r>
        <w:t xml:space="preserve">These </w:t>
      </w:r>
      <w:r w:rsidR="008F7341">
        <w:t>mappings</w:t>
      </w:r>
      <w:r>
        <w:t xml:space="preserve"> are added to the local environment.</w:t>
      </w:r>
    </w:p>
    <w:p w14:paraId="0C7CA895" w14:textId="77777777" w:rsidR="00E4564E" w:rsidRPr="00497D56" w:rsidRDefault="006B52C5" w:rsidP="006230F9">
      <w:pPr>
        <w:pStyle w:val="3"/>
      </w:pPr>
      <w:bookmarkStart w:id="1604" w:name="_Toc207705871"/>
      <w:bookmarkStart w:id="1605" w:name="_Toc257733610"/>
      <w:bookmarkStart w:id="1606" w:name="_Toc270597506"/>
      <w:bookmarkStart w:id="1607" w:name="_Toc439782368"/>
      <w:r w:rsidRPr="00404279">
        <w:t xml:space="preserve">Evaluating </w:t>
      </w:r>
      <w:r w:rsidR="000D3832">
        <w:t xml:space="preserve">Integer </w:t>
      </w:r>
      <w:proofErr w:type="gramStart"/>
      <w:r w:rsidRPr="00404279">
        <w:t>For</w:t>
      </w:r>
      <w:proofErr w:type="gramEnd"/>
      <w:r w:rsidRPr="00404279">
        <w:t xml:space="preserve"> Loops</w:t>
      </w:r>
      <w:bookmarkEnd w:id="1604"/>
      <w:bookmarkEnd w:id="1605"/>
      <w:bookmarkEnd w:id="1606"/>
      <w:bookmarkEnd w:id="1607"/>
      <w:r w:rsidRPr="006B52C5">
        <w:rPr>
          <w:lang w:eastAsia="en-GB"/>
        </w:rPr>
        <w:t xml:space="preserve"> </w:t>
      </w:r>
    </w:p>
    <w:p w14:paraId="255C118E" w14:textId="77777777"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14:paraId="581A3B9E" w14:textId="77777777"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14:paraId="016DFDBC" w14:textId="77777777"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14:paraId="73ABC6E6" w14:textId="77777777"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14:paraId="1FFA48D7" w14:textId="77777777" w:rsidR="001B4637" w:rsidRPr="00497D56" w:rsidRDefault="006B52C5" w:rsidP="006230F9">
      <w:pPr>
        <w:pStyle w:val="3"/>
      </w:pPr>
      <w:bookmarkStart w:id="1608" w:name="_Toc207705872"/>
      <w:bookmarkStart w:id="1609" w:name="_Toc257733611"/>
      <w:bookmarkStart w:id="1610" w:name="_Toc270597507"/>
      <w:bookmarkStart w:id="1611" w:name="_Toc439782369"/>
      <w:r w:rsidRPr="00404279">
        <w:t>Evaluating While Loops</w:t>
      </w:r>
      <w:bookmarkEnd w:id="1608"/>
      <w:bookmarkEnd w:id="1609"/>
      <w:bookmarkEnd w:id="1610"/>
      <w:bookmarkEnd w:id="1611"/>
      <w:r w:rsidRPr="006B52C5">
        <w:rPr>
          <w:lang w:eastAsia="en-GB"/>
        </w:rPr>
        <w:t xml:space="preserve"> </w:t>
      </w:r>
    </w:p>
    <w:p w14:paraId="5FC912AE" w14:textId="77777777"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14:paraId="3FDE8E5A" w14:textId="77777777"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14:paraId="5807F72C" w14:textId="77777777"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14:paraId="44A24314" w14:textId="77777777"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 xml:space="preserve">the loop </w:t>
      </w:r>
      <w:proofErr w:type="gramStart"/>
      <w:r w:rsidRPr="00110BB5">
        <w:t>terminates</w:t>
      </w:r>
      <w:proofErr w:type="gramEnd"/>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14:paraId="1FF425EB" w14:textId="77777777" w:rsidR="005D3E3A" w:rsidRPr="00497D56" w:rsidRDefault="006B52C5" w:rsidP="006230F9">
      <w:pPr>
        <w:pStyle w:val="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439782370"/>
      <w:bookmarkEnd w:id="1612"/>
      <w:bookmarkEnd w:id="1613"/>
      <w:bookmarkEnd w:id="1614"/>
      <w:r w:rsidRPr="00E42689">
        <w:t>Evaluating Static Coercion Expressions</w:t>
      </w:r>
      <w:bookmarkEnd w:id="1615"/>
      <w:bookmarkEnd w:id="1616"/>
      <w:bookmarkEnd w:id="1617"/>
      <w:bookmarkEnd w:id="1618"/>
    </w:p>
    <w:p w14:paraId="745F5F11" w14:textId="77777777"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14:paraId="09CEFFF2" w14:textId="77777777"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14:paraId="653DA8A0" w14:textId="77777777"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14:paraId="097AE76F" w14:textId="77777777" w:rsidR="005A0D75" w:rsidRPr="00F115D2" w:rsidRDefault="005A0D75" w:rsidP="000C4A49">
      <w:pPr>
        <w:pStyle w:val="BulletList"/>
      </w:pPr>
      <w:r>
        <w:t xml:space="preserve">Otherwise, the expression evaluates to </w:t>
      </w:r>
      <w:r w:rsidRPr="00355E9F">
        <w:rPr>
          <w:rStyle w:val="CodeInlineItalic"/>
        </w:rPr>
        <w:t>v</w:t>
      </w:r>
      <w:r>
        <w:t>.</w:t>
      </w:r>
    </w:p>
    <w:p w14:paraId="4B0D309D" w14:textId="77777777" w:rsidR="00E4564E" w:rsidRPr="00497D56" w:rsidRDefault="006B52C5" w:rsidP="006230F9">
      <w:pPr>
        <w:pStyle w:val="3"/>
      </w:pPr>
      <w:bookmarkStart w:id="1619" w:name="_Toc207705874"/>
      <w:bookmarkStart w:id="1620" w:name="_Toc257733613"/>
      <w:bookmarkStart w:id="1621" w:name="_Toc270597509"/>
      <w:bookmarkStart w:id="1622" w:name="_Toc439782371"/>
      <w:r w:rsidRPr="00404279">
        <w:t>Evaluating Dynamic Type</w:t>
      </w:r>
      <w:r w:rsidR="006900EC">
        <w:t>-</w:t>
      </w:r>
      <w:r w:rsidRPr="00404279">
        <w:t>Test Expressions</w:t>
      </w:r>
      <w:bookmarkEnd w:id="1619"/>
      <w:bookmarkEnd w:id="1620"/>
      <w:bookmarkEnd w:id="1621"/>
      <w:bookmarkEnd w:id="1622"/>
    </w:p>
    <w:p w14:paraId="540EE614" w14:textId="77777777"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14:paraId="5A9D6E72" w14:textId="77777777" w:rsidR="005D3E3A" w:rsidRPr="00F115D2" w:rsidRDefault="00C426C3" w:rsidP="008F04E6">
      <w:pPr>
        <w:pStyle w:val="aff4"/>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64A2FBCE" w14:textId="77777777" w:rsidR="00AB61B2" w:rsidRPr="00F115D2" w:rsidRDefault="00C426C3" w:rsidP="0099564C">
      <w:pPr>
        <w:pStyle w:val="aff4"/>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14:paraId="5BA2F95B" w14:textId="77777777" w:rsidR="00441EA5" w:rsidRPr="00497D56" w:rsidRDefault="006B52C5" w:rsidP="008F04E6">
      <w:pPr>
        <w:pStyle w:val="BulletList2"/>
      </w:pPr>
      <w:r w:rsidRPr="006B52C5">
        <w:t xml:space="preserve">If </w:t>
      </w:r>
      <w:proofErr w:type="spellStart"/>
      <w:r w:rsidRPr="00355E9F">
        <w:rPr>
          <w:rStyle w:val="CodeInlineItalic"/>
        </w:rPr>
        <w:t>ty</w:t>
      </w:r>
      <w:r w:rsidRPr="006B52C5">
        <w:rPr>
          <w:rStyle w:val="CodeInline"/>
          <w:i/>
          <w:vertAlign w:val="subscript"/>
        </w:rPr>
        <w:t>e</w:t>
      </w:r>
      <w:proofErr w:type="spellEnd"/>
      <w:r w:rsidRPr="006B52C5">
        <w:rPr>
          <w:rStyle w:val="CodeInline"/>
          <w:i/>
          <w:vertAlign w:val="subscript"/>
        </w:rPr>
        <w:t xml:space="preserv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02797B">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14:paraId="16450B00" w14:textId="77777777" w:rsidR="00441EA5" w:rsidRPr="00497D56" w:rsidRDefault="006B52C5" w:rsidP="008F04E6">
      <w:pPr>
        <w:pStyle w:val="BulletList2"/>
      </w:pPr>
      <w:proofErr w:type="gramStart"/>
      <w:r w:rsidRPr="00110BB5">
        <w:t>Otherwise</w:t>
      </w:r>
      <w:proofErr w:type="gramEnd"/>
      <w:r w:rsidRPr="00110BB5">
        <w:t xml:space="preserve"> the expression evalu</w:t>
      </w:r>
      <w:r w:rsidRPr="00391D69">
        <w:t xml:space="preserve">ates to </w:t>
      </w:r>
      <w:r w:rsidRPr="00391D69">
        <w:rPr>
          <w:rStyle w:val="CodeInline"/>
        </w:rPr>
        <w:t>false</w:t>
      </w:r>
      <w:r w:rsidR="00C9132F" w:rsidRPr="00404279">
        <w:rPr>
          <w:lang w:val="en-GB"/>
        </w:rPr>
        <w:t>.</w:t>
      </w:r>
    </w:p>
    <w:p w14:paraId="71C3CAE6" w14:textId="77777777" w:rsidR="00DD4222" w:rsidRPr="00F115D2" w:rsidRDefault="00C426C3" w:rsidP="008F04E6">
      <w:pPr>
        <w:pStyle w:val="aff4"/>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proofErr w:type="spellStart"/>
      <w:r w:rsidR="006B52C5" w:rsidRPr="00355E9F">
        <w:rPr>
          <w:rStyle w:val="CodeInlineItalic"/>
        </w:rPr>
        <w:t>vty</w:t>
      </w:r>
      <w:proofErr w:type="spellEnd"/>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02797B">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proofErr w:type="spellStart"/>
      <w:r w:rsidR="006B52C5" w:rsidRPr="00355E9F">
        <w:rPr>
          <w:rStyle w:val="CodeInlineItalic"/>
        </w:rPr>
        <w:t>vty</w:t>
      </w:r>
      <w:proofErr w:type="spellEnd"/>
      <w:r w:rsidR="00D40044" w:rsidRPr="000C4A49">
        <w:t>.</w:t>
      </w:r>
    </w:p>
    <w:p w14:paraId="7F4BD9D4" w14:textId="77777777" w:rsidR="005D3E3A" w:rsidRPr="00497D56" w:rsidRDefault="006B52C5" w:rsidP="006230F9">
      <w:pPr>
        <w:pStyle w:val="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43978237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14:paraId="1BF09906" w14:textId="77777777"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14:paraId="782B2A28" w14:textId="77777777" w:rsidR="005D3E3A" w:rsidRPr="00F115D2" w:rsidRDefault="00C426C3" w:rsidP="008F04E6">
      <w:pPr>
        <w:pStyle w:val="aff4"/>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2AFD3C77" w14:textId="77777777" w:rsidR="00482BC1" w:rsidRPr="00F115D2" w:rsidRDefault="00C426C3" w:rsidP="008F04E6">
      <w:pPr>
        <w:pStyle w:val="aff4"/>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14:paraId="5005657D" w14:textId="77777777" w:rsidR="00482BC1" w:rsidRPr="00391D69" w:rsidRDefault="006B52C5" w:rsidP="008F04E6">
      <w:pPr>
        <w:pStyle w:val="BulletList2"/>
      </w:pPr>
      <w:r w:rsidRPr="006B52C5">
        <w:t xml:space="preserve">If </w:t>
      </w:r>
      <w:proofErr w:type="spellStart"/>
      <w:r w:rsidRPr="00355E9F">
        <w:rPr>
          <w:rStyle w:val="CodeInlineItalic"/>
        </w:rPr>
        <w:t>ty</w:t>
      </w:r>
      <w:r w:rsidRPr="006B52C5">
        <w:rPr>
          <w:rStyle w:val="CodeInline"/>
          <w:i/>
          <w:vertAlign w:val="subscript"/>
        </w:rPr>
        <w:t>e</w:t>
      </w:r>
      <w:proofErr w:type="spellEnd"/>
      <w:r w:rsidRPr="006B52C5">
        <w:rPr>
          <w:rStyle w:val="CodeInline"/>
          <w:i/>
          <w:vertAlign w:val="subscript"/>
        </w:rPr>
        <w:t xml:space="preserv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02797B">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14:paraId="7A135874" w14:textId="77777777" w:rsidR="00441EA5" w:rsidRPr="00F115D2" w:rsidRDefault="006B52C5" w:rsidP="008F04E6">
      <w:pPr>
        <w:pStyle w:val="BulletList2"/>
      </w:pPr>
      <w:proofErr w:type="gramStart"/>
      <w:r w:rsidRPr="00E42689">
        <w:t>Otherwise</w:t>
      </w:r>
      <w:proofErr w:type="gramEnd"/>
      <w:r w:rsidRPr="00E42689">
        <w:t xml:space="preserve"> a </w:t>
      </w:r>
      <w:proofErr w:type="spellStart"/>
      <w:r w:rsidRPr="00E42689">
        <w:rPr>
          <w:rStyle w:val="CodeInline"/>
        </w:rPr>
        <w:t>NullReferenceException</w:t>
      </w:r>
      <w:proofErr w:type="spellEnd"/>
      <w:r w:rsidRPr="00E42689">
        <w:t xml:space="preserve"> is raised. </w:t>
      </w:r>
    </w:p>
    <w:p w14:paraId="5335577F" w14:textId="77777777" w:rsidR="001A3153" w:rsidRPr="00F115D2" w:rsidRDefault="00C426C3" w:rsidP="008F04E6">
      <w:pPr>
        <w:pStyle w:val="aff4"/>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14:paraId="406A78A1" w14:textId="77777777" w:rsidR="00A4480A" w:rsidRDefault="006B52C5" w:rsidP="008F04E6">
      <w:pPr>
        <w:pStyle w:val="BulletList2"/>
      </w:pPr>
      <w:r w:rsidRPr="006B52C5">
        <w:t xml:space="preserve">If </w:t>
      </w:r>
      <w:r w:rsidRPr="00355E9F">
        <w:rPr>
          <w:rStyle w:val="CodeInlineItalic"/>
        </w:rPr>
        <w:t>v</w:t>
      </w:r>
      <w:r w:rsidRPr="006B52C5">
        <w:t xml:space="preserve"> has dynamic type </w:t>
      </w:r>
      <w:proofErr w:type="spellStart"/>
      <w:r w:rsidRPr="00355E9F">
        <w:rPr>
          <w:rStyle w:val="CodeInlineItalic"/>
        </w:rPr>
        <w:t>vty</w:t>
      </w:r>
      <w:proofErr w:type="spellEnd"/>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14:paraId="4FA29BFE" w14:textId="77777777" w:rsidR="00A4480A" w:rsidRDefault="00A4480A" w:rsidP="00C04A93">
      <w:pPr>
        <w:pStyle w:val="BulletList"/>
        <w:numPr>
          <w:ilvl w:val="1"/>
          <w:numId w:val="3"/>
        </w:numPr>
      </w:pPr>
      <w:r>
        <w:t xml:space="preserve">If </w:t>
      </w:r>
      <w:proofErr w:type="spellStart"/>
      <w:r w:rsidRPr="00355E9F">
        <w:rPr>
          <w:rStyle w:val="CodeInlineItalic"/>
        </w:rPr>
        <w:t>vty</w:t>
      </w:r>
      <w:proofErr w:type="spellEnd"/>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14:paraId="2C474182" w14:textId="77777777" w:rsidR="00A4480A" w:rsidRDefault="00A4480A" w:rsidP="00C04A93">
      <w:pPr>
        <w:pStyle w:val="BulletList"/>
        <w:numPr>
          <w:ilvl w:val="1"/>
          <w:numId w:val="3"/>
        </w:numPr>
      </w:pPr>
      <w:r>
        <w:t xml:space="preserve">Otherwise, the expression evaluates to </w:t>
      </w:r>
      <w:r w:rsidRPr="00355E9F">
        <w:rPr>
          <w:rStyle w:val="CodeInlineItalic"/>
        </w:rPr>
        <w:t>v</w:t>
      </w:r>
      <w:r>
        <w:t>.</w:t>
      </w:r>
    </w:p>
    <w:p w14:paraId="44A8D0B9" w14:textId="77777777" w:rsidR="00441EA5" w:rsidRPr="00F115D2" w:rsidRDefault="006B52C5" w:rsidP="008F04E6">
      <w:pPr>
        <w:pStyle w:val="BulletList2"/>
      </w:pPr>
      <w:proofErr w:type="gramStart"/>
      <w:r w:rsidRPr="006B52C5">
        <w:t>Otherwise</w:t>
      </w:r>
      <w:proofErr w:type="gramEnd"/>
      <w:r w:rsidRPr="006B52C5">
        <w:t xml:space="preserve"> an </w:t>
      </w:r>
      <w:proofErr w:type="spellStart"/>
      <w:r w:rsidRPr="006B52C5">
        <w:rPr>
          <w:rStyle w:val="CodeInline"/>
        </w:rPr>
        <w:t>InvalidCastException</w:t>
      </w:r>
      <w:proofErr w:type="spellEnd"/>
      <w:r w:rsidRPr="006B52C5">
        <w:t xml:space="preserve"> is raised.</w:t>
      </w:r>
    </w:p>
    <w:p w14:paraId="1B5C2166" w14:textId="77777777" w:rsidR="005D3E3A" w:rsidRPr="00F115D2" w:rsidRDefault="00C426C3" w:rsidP="005D3E3A">
      <w:r>
        <w:t>E</w:t>
      </w:r>
      <w:r w:rsidR="006B52C5" w:rsidRPr="006B52C5">
        <w:t>xpressions of the form</w:t>
      </w:r>
      <w:r w:rsidR="006B52C5" w:rsidRPr="00355E9F">
        <w:rPr>
          <w:rStyle w:val="CodeInlineItalic"/>
        </w:rPr>
        <w:t xml:space="preserve"> </w:t>
      </w:r>
      <w:proofErr w:type="gramStart"/>
      <w:r w:rsidR="006B52C5" w:rsidRPr="006B52C5">
        <w:rPr>
          <w:rStyle w:val="CodeInline"/>
          <w:i/>
          <w:u w:val="dotted"/>
        </w:rPr>
        <w:t xml:space="preserve">expr </w:t>
      </w:r>
      <w:r w:rsidR="006B52C5" w:rsidRPr="006B52C5">
        <w:rPr>
          <w:rStyle w:val="CodeInline"/>
          <w:u w:val="dotted"/>
        </w:rPr>
        <w:t>:?&gt;</w:t>
      </w:r>
      <w:proofErr w:type="gramEnd"/>
      <w:r w:rsidR="006B52C5" w:rsidRPr="006B52C5">
        <w:rPr>
          <w:rStyle w:val="CodeInline"/>
          <w:u w:val="dotted"/>
        </w:rPr>
        <w:t xml:space="preserve">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14:paraId="387A17E1" w14:textId="77777777"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02797B">
        <w:t>5.4.8</w:t>
      </w:r>
      <w:r w:rsidR="00693CC1" w:rsidRPr="00404279">
        <w:fldChar w:fldCharType="end"/>
      </w:r>
      <w:proofErr w:type="gramStart"/>
      <w:r w:rsidRPr="00110BB5">
        <w:t>),</w:t>
      </w:r>
      <w:r w:rsidRPr="00391D69">
        <w:t>.</w:t>
      </w:r>
      <w:proofErr w:type="gramEnd"/>
      <w:r w:rsidRPr="00391D69">
        <w:t xml:space="preserve">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14:paraId="3EF2D3B4" w14:textId="77777777" w:rsidR="005D3E3A" w:rsidRPr="00355E9F" w:rsidRDefault="006B52C5" w:rsidP="005D3E3A">
      <w:pPr>
        <w:pStyle w:val="Note"/>
        <w:rPr>
          <w:rStyle w:val="CodeInlineItalic"/>
        </w:rPr>
      </w:pPr>
      <w:r w:rsidRPr="00404279">
        <w:rPr>
          <w:rStyle w:val="CodeInline"/>
        </w:rPr>
        <w:t>&gt; (</w:t>
      </w:r>
      <w:proofErr w:type="gramStart"/>
      <w:r w:rsidRPr="00404279">
        <w:rPr>
          <w:rStyle w:val="CodeInline"/>
        </w:rPr>
        <w:t>box(</w:t>
      </w:r>
      <w:proofErr w:type="gramEnd"/>
      <w:r w:rsidRPr="00404279">
        <w:rPr>
          <w:rStyle w:val="CodeInline"/>
        </w:rPr>
        <w:t xml:space="preserve">[]:string list) :?&gt; int list);; </w:t>
      </w:r>
      <w:r w:rsidRPr="00404279">
        <w:rPr>
          <w:rStyle w:val="CodeInline"/>
        </w:rPr>
        <w:br/>
      </w:r>
      <w:proofErr w:type="spellStart"/>
      <w:r w:rsidRPr="00355E9F">
        <w:rPr>
          <w:rStyle w:val="CodeInlineItalic"/>
        </w:rPr>
        <w:t>System.InvalidCastException</w:t>
      </w:r>
      <w:proofErr w:type="spellEnd"/>
      <w:r w:rsidR="000C22FF" w:rsidRPr="00355E9F">
        <w:rPr>
          <w:rStyle w:val="CodeInlineItalic"/>
        </w:rPr>
        <w:t>…</w:t>
      </w:r>
    </w:p>
    <w:p w14:paraId="04B06661" w14:textId="77777777" w:rsidR="005D3E3A" w:rsidRDefault="006B52C5" w:rsidP="005D3E3A">
      <w:pPr>
        <w:pStyle w:val="Note"/>
        <w:rPr>
          <w:rStyle w:val="CodeInlineItalic"/>
        </w:rPr>
      </w:pPr>
      <w:r w:rsidRPr="00110BB5">
        <w:rPr>
          <w:rStyle w:val="CodeInline"/>
        </w:rPr>
        <w:t>&gt; (</w:t>
      </w:r>
      <w:proofErr w:type="gramStart"/>
      <w:r w:rsidRPr="00110BB5">
        <w:rPr>
          <w:rStyle w:val="CodeInline"/>
        </w:rPr>
        <w:t>box(</w:t>
      </w:r>
      <w:proofErr w:type="spellStart"/>
      <w:proofErr w:type="gramEnd"/>
      <w:r w:rsidRPr="00110BB5">
        <w:rPr>
          <w:rStyle w:val="CodeInline"/>
        </w:rPr>
        <w:t>None:string</w:t>
      </w:r>
      <w:proofErr w:type="spellEnd"/>
      <w:r w:rsidRPr="00110BB5">
        <w:rPr>
          <w:rStyle w:val="CodeInline"/>
        </w:rPr>
        <w:t xml:space="preserve"> option) :?&gt; int option);; </w:t>
      </w:r>
      <w:r w:rsidRPr="00110BB5">
        <w:rPr>
          <w:rStyle w:val="CodeInline"/>
        </w:rPr>
        <w:br/>
      </w:r>
      <w:proofErr w:type="spellStart"/>
      <w:r w:rsidRPr="00355E9F">
        <w:rPr>
          <w:rStyle w:val="CodeInlineItalic"/>
        </w:rPr>
        <w:t>val</w:t>
      </w:r>
      <w:proofErr w:type="spellEnd"/>
      <w:r w:rsidRPr="00355E9F">
        <w:rPr>
          <w:rStyle w:val="CodeInlineItalic"/>
        </w:rPr>
        <w:t xml:space="preserve"> it : int option = None</w:t>
      </w:r>
    </w:p>
    <w:p w14:paraId="7E543D60" w14:textId="77777777"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14:paraId="00C3772D" w14:textId="77777777" w:rsidR="00E51446" w:rsidRPr="00497D56" w:rsidRDefault="006B52C5" w:rsidP="006230F9">
      <w:pPr>
        <w:pStyle w:val="3"/>
      </w:pPr>
      <w:bookmarkStart w:id="1739" w:name="_Toc207705876"/>
      <w:bookmarkStart w:id="1740" w:name="_Toc257733615"/>
      <w:bookmarkStart w:id="1741" w:name="_Toc270597511"/>
      <w:bookmarkStart w:id="1742" w:name="_Toc439782373"/>
      <w:r w:rsidRPr="00110BB5">
        <w:t>Evaluating Sequential Execution Expressions</w:t>
      </w:r>
      <w:bookmarkEnd w:id="1739"/>
      <w:bookmarkEnd w:id="1740"/>
      <w:bookmarkEnd w:id="1741"/>
      <w:bookmarkEnd w:id="1742"/>
    </w:p>
    <w:p w14:paraId="65BFB104" w14:textId="77777777"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14:paraId="05F6E516" w14:textId="77777777"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14:paraId="6BBF3AE1" w14:textId="77777777"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14:paraId="2242CB4B" w14:textId="77777777" w:rsidR="00E51446" w:rsidRPr="00497D56" w:rsidRDefault="006B52C5" w:rsidP="006230F9">
      <w:pPr>
        <w:pStyle w:val="3"/>
      </w:pPr>
      <w:bookmarkStart w:id="1743" w:name="_Toc207705877"/>
      <w:bookmarkStart w:id="1744" w:name="_Toc257733616"/>
      <w:bookmarkStart w:id="1745" w:name="_Toc270597512"/>
      <w:bookmarkStart w:id="1746" w:name="_Toc439782374"/>
      <w:r w:rsidRPr="00404279">
        <w:t>Evaluating Try-</w:t>
      </w:r>
      <w:r w:rsidR="00915E28">
        <w:t>w</w:t>
      </w:r>
      <w:r w:rsidR="00E1161C" w:rsidRPr="00404279">
        <w:t>ith</w:t>
      </w:r>
      <w:r w:rsidRPr="00404279">
        <w:t xml:space="preserve"> Expressions</w:t>
      </w:r>
      <w:bookmarkEnd w:id="1743"/>
      <w:bookmarkEnd w:id="1744"/>
      <w:bookmarkEnd w:id="1745"/>
      <w:bookmarkEnd w:id="1746"/>
    </w:p>
    <w:p w14:paraId="777DB1F7" w14:textId="77777777"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14:paraId="2C215A00" w14:textId="77777777"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14:paraId="168682DA" w14:textId="77777777"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14:paraId="4156984C" w14:textId="77777777"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14:paraId="321D70CE" w14:textId="77777777"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14:paraId="2E7D5678" w14:textId="77777777"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14:paraId="196B05F3" w14:textId="77777777" w:rsidR="00E51446" w:rsidRPr="00497D56" w:rsidRDefault="006B52C5" w:rsidP="006230F9">
      <w:pPr>
        <w:pStyle w:val="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439782375"/>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14:paraId="39CFF247" w14:textId="77777777"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14:paraId="798E4DB4" w14:textId="77777777"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14:paraId="6347F045" w14:textId="77777777" w:rsidR="000A19E0" w:rsidRDefault="000A19E0" w:rsidP="00B27B6F">
      <w:pPr>
        <w:pStyle w:val="BulletList2"/>
      </w:pPr>
      <w:r>
        <w:t xml:space="preserve">If the result of this evaluation is </w:t>
      </w:r>
      <w:r w:rsidRPr="00E42689">
        <w:t xml:space="preserve">a value </w:t>
      </w:r>
      <w:proofErr w:type="gramStart"/>
      <w:r w:rsidRPr="00355E9F">
        <w:rPr>
          <w:rStyle w:val="CodeInlineItalic"/>
        </w:rPr>
        <w:t>v</w:t>
      </w:r>
      <w:r>
        <w:t xml:space="preserve"> ,</w:t>
      </w:r>
      <w:proofErr w:type="gramEnd"/>
      <w:r>
        <w:t xml:space="preserve">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14:paraId="59D966E6" w14:textId="77777777" w:rsidR="000A19E0" w:rsidRDefault="000A19E0" w:rsidP="00B27B6F">
      <w:pPr>
        <w:pStyle w:val="Numberedlist3parens"/>
      </w:pPr>
      <w:r>
        <w:t>If this evaluation results in an exception, then the overall result is that exception.</w:t>
      </w:r>
    </w:p>
    <w:p w14:paraId="044D6B9C" w14:textId="77777777"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14:paraId="29260249" w14:textId="77777777"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14:paraId="3232705B" w14:textId="77777777" w:rsidR="000A19E0" w:rsidRDefault="000A19E0" w:rsidP="00B27B6F">
      <w:pPr>
        <w:pStyle w:val="Numberedlist3parens"/>
      </w:pPr>
      <w:r>
        <w:t>If this evaluation results in an exception, then the overall result is that exception.</w:t>
      </w:r>
    </w:p>
    <w:p w14:paraId="540D119F" w14:textId="77777777" w:rsidR="000A19E0" w:rsidRDefault="000A19E0" w:rsidP="00B27B6F">
      <w:pPr>
        <w:pStyle w:val="Numberedlist3parens"/>
      </w:pPr>
      <w:r>
        <w:t>If this evaluation does not result in an exception, then the original exception is re-raised.</w:t>
      </w:r>
    </w:p>
    <w:p w14:paraId="1469F44E" w14:textId="77777777" w:rsidR="00EC27B2" w:rsidRPr="00497D56" w:rsidRDefault="006B52C5" w:rsidP="006230F9">
      <w:pPr>
        <w:pStyle w:val="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439782376"/>
      <w:bookmarkEnd w:id="1758"/>
      <w:bookmarkEnd w:id="1759"/>
      <w:bookmarkEnd w:id="1760"/>
      <w:bookmarkEnd w:id="1761"/>
      <w:r w:rsidRPr="00404279">
        <w:t xml:space="preserve">Evaluating </w:t>
      </w:r>
      <w:proofErr w:type="spellStart"/>
      <w:r w:rsidRPr="00404279">
        <w:t>AddressOf</w:t>
      </w:r>
      <w:proofErr w:type="spellEnd"/>
      <w:r w:rsidRPr="00404279">
        <w:t xml:space="preserve"> Expressions</w:t>
      </w:r>
      <w:bookmarkEnd w:id="1762"/>
      <w:bookmarkEnd w:id="1763"/>
      <w:bookmarkEnd w:id="1764"/>
    </w:p>
    <w:p w14:paraId="3FCE0B42" w14:textId="77777777"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14:paraId="5E92C249" w14:textId="77777777"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14:paraId="3F344628" w14:textId="77777777" w:rsidR="00150EF9" w:rsidRPr="00F115D2" w:rsidRDefault="00150EF9" w:rsidP="008F04E6">
      <w:pPr>
        <w:pStyle w:val="BulletList"/>
      </w:pPr>
      <w:r w:rsidRPr="006B52C5">
        <w:rPr>
          <w:rStyle w:val="CodeInline"/>
        </w:rPr>
        <w:t>&amp;</w:t>
      </w:r>
      <w:r w:rsidRPr="006B52C5">
        <w:rPr>
          <w:rStyle w:val="CodeElaborated"/>
        </w:rPr>
        <w:t>(</w:t>
      </w:r>
      <w:proofErr w:type="spellStart"/>
      <w:proofErr w:type="gramStart"/>
      <w:r w:rsidRPr="002023BF">
        <w:rPr>
          <w:rStyle w:val="CodeInline"/>
          <w:bCs w:val="0"/>
          <w:i/>
          <w:iCs/>
          <w:u w:val="dotted"/>
        </w:rPr>
        <w:t>expr.field</w:t>
      </w:r>
      <w:proofErr w:type="spellEnd"/>
      <w:proofErr w:type="gramEnd"/>
      <w:r w:rsidRPr="006B52C5">
        <w:rPr>
          <w:rStyle w:val="CodeInline"/>
        </w:rPr>
        <w:t>)</w:t>
      </w:r>
      <w:r w:rsidRPr="006B52C5">
        <w:t xml:space="preserve"> </w:t>
      </w:r>
    </w:p>
    <w:p w14:paraId="53744BFD" w14:textId="77777777" w:rsidR="00150EF9" w:rsidRPr="00F115D2" w:rsidRDefault="00150EF9" w:rsidP="008F04E6">
      <w:pPr>
        <w:pStyle w:val="BulletList"/>
      </w:pPr>
      <w:r w:rsidRPr="006B52C5">
        <w:rPr>
          <w:rStyle w:val="CodeInline"/>
        </w:rPr>
        <w:t>&amp;</w:t>
      </w:r>
      <w:r w:rsidRPr="006B52C5">
        <w:rPr>
          <w:rStyle w:val="CodeElaborated"/>
        </w:rPr>
        <w:t>(</w:t>
      </w:r>
      <w:proofErr w:type="spellStart"/>
      <w:proofErr w:type="gramStart"/>
      <w:r w:rsidRPr="002023BF">
        <w:rPr>
          <w:rStyle w:val="CodeInline"/>
          <w:bCs w:val="0"/>
          <w:i/>
          <w:iCs/>
          <w:u w:val="dotted"/>
        </w:rPr>
        <w:t>expr</w:t>
      </w:r>
      <w:r w:rsidRPr="002023BF">
        <w:rPr>
          <w:rStyle w:val="CodeInline"/>
          <w:bCs w:val="0"/>
          <w:i/>
          <w:iCs/>
          <w:vertAlign w:val="subscript"/>
        </w:rPr>
        <w:t>a</w:t>
      </w:r>
      <w:proofErr w:type="spellEnd"/>
      <w:r w:rsidRPr="002023BF">
        <w:rPr>
          <w:rStyle w:val="CodeInline"/>
          <w:bCs w:val="0"/>
          <w:i/>
          <w:iCs/>
          <w:u w:val="dotted"/>
        </w:rPr>
        <w:t>.</w:t>
      </w:r>
      <w:r w:rsidRPr="006B52C5">
        <w:rPr>
          <w:rStyle w:val="CodeElaborated"/>
        </w:rPr>
        <w:t>[</w:t>
      </w:r>
      <w:proofErr w:type="spellStart"/>
      <w:proofErr w:type="gramEnd"/>
      <w:r w:rsidRPr="002023BF">
        <w:rPr>
          <w:rStyle w:val="CodeInline"/>
          <w:bCs w:val="0"/>
          <w:i/>
          <w:iCs/>
          <w:u w:val="dotted"/>
        </w:rPr>
        <w:t>expr</w:t>
      </w:r>
      <w:r w:rsidRPr="002023BF">
        <w:rPr>
          <w:rStyle w:val="CodeInline"/>
          <w:bCs w:val="0"/>
          <w:i/>
          <w:iCs/>
          <w:vertAlign w:val="subscript"/>
        </w:rPr>
        <w:t>b</w:t>
      </w:r>
      <w:proofErr w:type="spellEnd"/>
      <w:r w:rsidRPr="006B52C5">
        <w:rPr>
          <w:rStyle w:val="CodeElaborated"/>
        </w:rPr>
        <w:t>]</w:t>
      </w:r>
      <w:r w:rsidRPr="006B52C5">
        <w:rPr>
          <w:rStyle w:val="CodeInline"/>
        </w:rPr>
        <w:t>)</w:t>
      </w:r>
    </w:p>
    <w:p w14:paraId="2F94127C" w14:textId="77777777"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14:paraId="5E95F643" w14:textId="77777777"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14:paraId="3A1552AA" w14:textId="77777777"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proofErr w:type="gramStart"/>
      <w:r w:rsidR="006B52C5" w:rsidRPr="006B52C5">
        <w:rPr>
          <w:rStyle w:val="CodeInline"/>
        </w:rPr>
        <w:t>string[</w:t>
      </w:r>
      <w:proofErr w:type="gramEnd"/>
      <w:r w:rsidR="006B52C5" w:rsidRPr="006B52C5">
        <w:rPr>
          <w:rStyle w:val="CodeInline"/>
        </w:rPr>
        <w:t>]</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proofErr w:type="spellStart"/>
      <w:r w:rsidR="006B52C5" w:rsidRPr="00391D69">
        <w:rPr>
          <w:rStyle w:val="CodeInline"/>
        </w:rPr>
        <w:t>System.ArrayTypeMismatchException</w:t>
      </w:r>
      <w:proofErr w:type="spellEnd"/>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14:paraId="5F1113EE" w14:textId="77777777" w:rsidR="00EC27B2" w:rsidRPr="008F04E6" w:rsidRDefault="006B52C5" w:rsidP="00EB29A8">
      <w:pPr>
        <w:pStyle w:val="CodeExampleIndent"/>
      </w:pPr>
      <w:r w:rsidRPr="008F04E6">
        <w:t xml:space="preserve">let </w:t>
      </w:r>
      <w:r w:rsidR="00EB29A8">
        <w:t xml:space="preserve">f </w:t>
      </w:r>
      <w:r w:rsidRPr="008F04E6">
        <w:t xml:space="preserve">(x: </w:t>
      </w:r>
      <w:proofErr w:type="spellStart"/>
      <w:r w:rsidRPr="008F04E6">
        <w:t>byref</w:t>
      </w:r>
      <w:proofErr w:type="spellEnd"/>
      <w:r w:rsidRPr="008F04E6">
        <w:t>&lt;obj&gt;) = ()</w:t>
      </w:r>
    </w:p>
    <w:p w14:paraId="2D3678F0" w14:textId="77777777" w:rsidR="0099425C" w:rsidRPr="008F04E6" w:rsidRDefault="0099425C" w:rsidP="00EB29A8">
      <w:pPr>
        <w:pStyle w:val="CodeExampleIndent"/>
      </w:pPr>
    </w:p>
    <w:p w14:paraId="1DCA631C" w14:textId="77777777" w:rsidR="00EC27B2" w:rsidRPr="008F04E6" w:rsidRDefault="006B52C5" w:rsidP="00EB29A8">
      <w:pPr>
        <w:pStyle w:val="CodeExampleIndent"/>
      </w:pPr>
      <w:r w:rsidRPr="008F04E6">
        <w:t xml:space="preserve">let a = </w:t>
      </w:r>
      <w:proofErr w:type="spellStart"/>
      <w:r w:rsidRPr="008F04E6">
        <w:t>Array.zeroCreate</w:t>
      </w:r>
      <w:proofErr w:type="spellEnd"/>
      <w:r w:rsidRPr="008F04E6">
        <w:t>&lt;obj&gt; 10</w:t>
      </w:r>
    </w:p>
    <w:p w14:paraId="7848ED6E" w14:textId="77777777" w:rsidR="00EC27B2" w:rsidRPr="008F04E6" w:rsidRDefault="006B52C5" w:rsidP="00EB29A8">
      <w:pPr>
        <w:pStyle w:val="CodeExampleIndent"/>
      </w:pPr>
      <w:r w:rsidRPr="008F04E6">
        <w:t xml:space="preserve">let b = </w:t>
      </w:r>
      <w:proofErr w:type="spellStart"/>
      <w:r w:rsidRPr="008F04E6">
        <w:t>Array.zeroCreate</w:t>
      </w:r>
      <w:proofErr w:type="spellEnd"/>
      <w:r w:rsidRPr="008F04E6">
        <w:t>&lt;string&gt; 10</w:t>
      </w:r>
    </w:p>
    <w:p w14:paraId="20C98103" w14:textId="77777777" w:rsidR="00EC27B2" w:rsidRPr="008F04E6" w:rsidRDefault="00EB29A8" w:rsidP="00EB29A8">
      <w:pPr>
        <w:pStyle w:val="CodeExampleIndent"/>
      </w:pPr>
      <w:r>
        <w:t xml:space="preserve">f </w:t>
      </w:r>
      <w:r w:rsidR="006B52C5" w:rsidRPr="008F04E6">
        <w:t>(&amp;</w:t>
      </w:r>
      <w:proofErr w:type="gramStart"/>
      <w:r w:rsidR="006B52C5" w:rsidRPr="008F04E6">
        <w:t>a.[</w:t>
      </w:r>
      <w:proofErr w:type="gramEnd"/>
      <w:r w:rsidR="006B52C5" w:rsidRPr="008F04E6">
        <w:t>0])</w:t>
      </w:r>
    </w:p>
    <w:p w14:paraId="6D6700DE" w14:textId="77777777" w:rsidR="00EC27B2" w:rsidRPr="008F04E6" w:rsidRDefault="006B52C5" w:rsidP="00EB29A8">
      <w:pPr>
        <w:pStyle w:val="CodeExampleIndent"/>
      </w:pPr>
      <w:r w:rsidRPr="008F04E6">
        <w:t>let bb = ((b :&gt; obj</w:t>
      </w:r>
      <w:proofErr w:type="gramStart"/>
      <w:r w:rsidRPr="008F04E6">
        <w:t>) :?&gt;</w:t>
      </w:r>
      <w:proofErr w:type="gramEnd"/>
      <w:r w:rsidRPr="008F04E6">
        <w:t xml:space="preserve"> obj[])</w:t>
      </w:r>
    </w:p>
    <w:p w14:paraId="23992801" w14:textId="77777777" w:rsidR="00EC27B2" w:rsidRPr="008F04E6" w:rsidRDefault="006B52C5" w:rsidP="00EB29A8">
      <w:pPr>
        <w:pStyle w:val="CodeExampleIndent"/>
      </w:pPr>
      <w:r w:rsidRPr="008F04E6">
        <w:t xml:space="preserve">// The next line raises a </w:t>
      </w:r>
      <w:proofErr w:type="spellStart"/>
      <w:r w:rsidRPr="008F04E6">
        <w:t>System.ArrayTypeMismatchException</w:t>
      </w:r>
      <w:proofErr w:type="spellEnd"/>
      <w:r w:rsidRPr="008F04E6">
        <w:t xml:space="preserve"> exception</w:t>
      </w:r>
      <w:r w:rsidR="00C9132F" w:rsidRPr="008F04E6">
        <w:t>.</w:t>
      </w:r>
    </w:p>
    <w:p w14:paraId="45A082CF" w14:textId="77777777" w:rsidR="00EC27B2" w:rsidRPr="008F04E6" w:rsidRDefault="00EB29A8" w:rsidP="00EB29A8">
      <w:pPr>
        <w:pStyle w:val="CodeExampleIndent"/>
      </w:pPr>
      <w:r>
        <w:t xml:space="preserve">F </w:t>
      </w:r>
      <w:r w:rsidR="006B52C5" w:rsidRPr="008F04E6">
        <w:t>(&amp;bb.[1])</w:t>
      </w:r>
      <w:r w:rsidR="008C4B71" w:rsidRPr="008F04E6">
        <w:tab/>
      </w:r>
    </w:p>
    <w:p w14:paraId="39C70DE0" w14:textId="77777777" w:rsidR="00027ED6" w:rsidRPr="00497D56" w:rsidRDefault="00FF013F" w:rsidP="006230F9">
      <w:pPr>
        <w:pStyle w:val="3"/>
      </w:pPr>
      <w:bookmarkStart w:id="1765" w:name="_Toc207705879"/>
      <w:bookmarkStart w:id="1766" w:name="_Toc257733619"/>
      <w:bookmarkStart w:id="1767" w:name="_Toc270597515"/>
      <w:bookmarkStart w:id="1768" w:name="_Toc439782377"/>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14:paraId="246C1994" w14:textId="77777777"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proofErr w:type="spellStart"/>
      <w:proofErr w:type="gramStart"/>
      <w:r w:rsidRPr="00110BB5">
        <w:rPr>
          <w:rStyle w:val="CodeInline"/>
        </w:rPr>
        <w:t>System.Object.ReferenceEquals</w:t>
      </w:r>
      <w:proofErr w:type="spellEnd"/>
      <w:proofErr w:type="gramEnd"/>
      <w:r w:rsidRPr="00110BB5">
        <w:rPr>
          <w:rStyle w:val="CodeInline"/>
        </w:rPr>
        <w:t>(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proofErr w:type="spellStart"/>
      <w:proofErr w:type="gramStart"/>
      <w:r w:rsidRPr="00E42689">
        <w:rPr>
          <w:rStyle w:val="CodeInline"/>
        </w:rPr>
        <w:t>System.Runtime.CompilerServices.RuntimeHelpers</w:t>
      </w:r>
      <w:proofErr w:type="gramEnd"/>
      <w:r w:rsidRPr="00E42689">
        <w:rPr>
          <w:rStyle w:val="CodeInline"/>
        </w:rPr>
        <w:t>.GetHashCode</w:t>
      </w:r>
      <w:proofErr w:type="spellEnd"/>
      <w:r w:rsidRPr="00E42689">
        <w:rPr>
          <w:rStyle w:val="CodeInline"/>
        </w:rPr>
        <w:t>()</w:t>
      </w:r>
      <w:r w:rsidRPr="00E42689">
        <w:t xml:space="preserve"> returns a hash code that is partly based on physical object identity, and the </w:t>
      </w:r>
      <w:proofErr w:type="spellStart"/>
      <w:r w:rsidRPr="006B52C5">
        <w:rPr>
          <w:rStyle w:val="CodeInline"/>
        </w:rPr>
        <w:t>AddHandler</w:t>
      </w:r>
      <w:proofErr w:type="spellEnd"/>
      <w:r w:rsidRPr="006B52C5">
        <w:t xml:space="preserve"> and </w:t>
      </w:r>
      <w:proofErr w:type="spellStart"/>
      <w:r w:rsidRPr="006B52C5">
        <w:rPr>
          <w:rStyle w:val="CodeInline"/>
        </w:rPr>
        <w:t>RemoveHandler</w:t>
      </w:r>
      <w:proofErr w:type="spellEnd"/>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14:paraId="621DF604" w14:textId="77777777"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14:paraId="3273DA96" w14:textId="77777777" w:rsidR="00027ED6" w:rsidRPr="00391D69" w:rsidRDefault="006B52C5" w:rsidP="008F04E6">
      <w:pPr>
        <w:pStyle w:val="BulletList"/>
      </w:pPr>
      <w:r w:rsidRPr="00391D69">
        <w:t>Function types</w:t>
      </w:r>
    </w:p>
    <w:p w14:paraId="21956BE2" w14:textId="77777777" w:rsidR="00027ED6" w:rsidRPr="00E42689" w:rsidRDefault="006B52C5" w:rsidP="008F04E6">
      <w:pPr>
        <w:pStyle w:val="BulletList"/>
      </w:pPr>
      <w:r w:rsidRPr="00E42689">
        <w:t>Tuple types</w:t>
      </w:r>
    </w:p>
    <w:p w14:paraId="7C588A33" w14:textId="77777777" w:rsidR="00027ED6" w:rsidRPr="00F115D2" w:rsidRDefault="006B52C5" w:rsidP="008F04E6">
      <w:pPr>
        <w:pStyle w:val="BulletList"/>
      </w:pPr>
      <w:r w:rsidRPr="00E42689">
        <w:t>Immutable record types</w:t>
      </w:r>
    </w:p>
    <w:p w14:paraId="6BBAC335" w14:textId="77777777" w:rsidR="00027ED6" w:rsidRPr="00F115D2" w:rsidRDefault="00150EF9" w:rsidP="008F04E6">
      <w:pPr>
        <w:pStyle w:val="BulletList"/>
      </w:pPr>
      <w:r>
        <w:t>U</w:t>
      </w:r>
      <w:r w:rsidR="006B52C5" w:rsidRPr="006B52C5">
        <w:t>nion types</w:t>
      </w:r>
    </w:p>
    <w:p w14:paraId="76DFABAE" w14:textId="77777777" w:rsidR="00027ED6" w:rsidRDefault="006B52C5" w:rsidP="008F04E6">
      <w:pPr>
        <w:pStyle w:val="BulletList"/>
      </w:pPr>
      <w:r w:rsidRPr="006B52C5">
        <w:t>Boxed immutable value types</w:t>
      </w:r>
    </w:p>
    <w:p w14:paraId="7DCA33E9" w14:textId="77777777" w:rsidR="00C426C3" w:rsidRPr="00F115D2" w:rsidRDefault="00C426C3" w:rsidP="008F04E6">
      <w:pPr>
        <w:pStyle w:val="Le"/>
      </w:pPr>
    </w:p>
    <w:p w14:paraId="51365BAB" w14:textId="77777777"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proofErr w:type="spellStart"/>
      <w:proofErr w:type="gramStart"/>
      <w:r w:rsidRPr="006B52C5">
        <w:rPr>
          <w:rStyle w:val="CodeInline"/>
        </w:rPr>
        <w:t>System.Object.ReferenceEquals</w:t>
      </w:r>
      <w:proofErr w:type="spellEnd"/>
      <w:proofErr w:type="gramEnd"/>
      <w:r w:rsidRPr="006B52C5">
        <w:t xml:space="preserve"> </w:t>
      </w:r>
      <w:r w:rsidR="00444C32">
        <w:t xml:space="preserve">and </w:t>
      </w:r>
      <w:proofErr w:type="spellStart"/>
      <w:r w:rsidR="00444C32" w:rsidRPr="006B52C5">
        <w:rPr>
          <w:rStyle w:val="CodeInline"/>
        </w:rPr>
        <w:t>System.Runtime.CompilerServices.RuntimeHelpers.GetHashCode</w:t>
      </w:r>
      <w:proofErr w:type="spellEnd"/>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14:paraId="2D6789DC" w14:textId="77777777"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14:paraId="7820957C" w14:textId="77777777" w:rsidR="00027ED6" w:rsidRPr="00396FC6" w:rsidRDefault="006B52C5" w:rsidP="008F04E6">
      <w:pPr>
        <w:pStyle w:val="BulletList"/>
      </w:pPr>
      <w:proofErr w:type="spellStart"/>
      <w:r w:rsidRPr="006B52C5">
        <w:rPr>
          <w:rStyle w:val="CodeInline"/>
        </w:rPr>
        <w:t>Object.GetHashCode</w:t>
      </w:r>
      <w:proofErr w:type="spellEnd"/>
      <w:r w:rsidRPr="006B52C5">
        <w:rPr>
          <w:rStyle w:val="CodeInline"/>
        </w:rPr>
        <w:t>()</w:t>
      </w:r>
    </w:p>
    <w:p w14:paraId="1513AAB7" w14:textId="77777777" w:rsidR="00027ED6" w:rsidRPr="00396FC6" w:rsidRDefault="006B52C5" w:rsidP="008F04E6">
      <w:pPr>
        <w:pStyle w:val="BulletList"/>
      </w:pPr>
      <w:proofErr w:type="spellStart"/>
      <w:r w:rsidRPr="006B52C5">
        <w:rPr>
          <w:rStyle w:val="CodeInline"/>
        </w:rPr>
        <w:t>Object.GetType</w:t>
      </w:r>
      <w:proofErr w:type="spellEnd"/>
      <w:r w:rsidRPr="006B52C5">
        <w:rPr>
          <w:rStyle w:val="CodeInline"/>
        </w:rPr>
        <w:t>()</w:t>
      </w:r>
    </w:p>
    <w:p w14:paraId="2E88DAEA" w14:textId="77777777" w:rsidR="00027ED6" w:rsidRPr="00F115D2" w:rsidRDefault="008C4B71" w:rsidP="00027ED6">
      <w:r>
        <w:t>F</w:t>
      </w:r>
      <w:r w:rsidR="006B52C5" w:rsidRPr="006B52C5">
        <w:t>or union types the results of the following operations are underspecified in the same way:</w:t>
      </w:r>
    </w:p>
    <w:p w14:paraId="534311D5" w14:textId="77777777" w:rsidR="00441EA5" w:rsidRPr="00913382" w:rsidRDefault="006B52C5" w:rsidP="008F04E6">
      <w:pPr>
        <w:pStyle w:val="BulletList"/>
        <w:rPr>
          <w:rStyle w:val="CodeInline"/>
          <w:rFonts w:ascii="Arial" w:hAnsi="Arial"/>
          <w:bCs w:val="0"/>
          <w:color w:val="auto"/>
        </w:rPr>
      </w:pPr>
      <w:proofErr w:type="spellStart"/>
      <w:r w:rsidRPr="006B52C5">
        <w:rPr>
          <w:rStyle w:val="CodeInline"/>
        </w:rPr>
        <w:t>Object.GetType</w:t>
      </w:r>
      <w:proofErr w:type="spellEnd"/>
      <w:r w:rsidRPr="006B52C5">
        <w:rPr>
          <w:rStyle w:val="CodeInline"/>
        </w:rPr>
        <w:t>()</w:t>
      </w:r>
    </w:p>
    <w:p w14:paraId="4F0FF584" w14:textId="77777777"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14:paraId="324A9A54" w14:textId="77777777" w:rsidR="00A26F81" w:rsidRPr="00C77CDB" w:rsidRDefault="006B52C5" w:rsidP="00CD645A">
      <w:pPr>
        <w:pStyle w:val="1"/>
      </w:pPr>
      <w:bookmarkStart w:id="1770" w:name="_Toc183972176"/>
      <w:bookmarkStart w:id="1771" w:name="_Toc207705881"/>
      <w:bookmarkStart w:id="1772" w:name="_Toc257733620"/>
      <w:bookmarkStart w:id="1773" w:name="_Toc270597516"/>
      <w:bookmarkStart w:id="1774" w:name="_Toc439782378"/>
      <w:bookmarkStart w:id="1775" w:name="PatternMatching"/>
      <w:bookmarkStart w:id="1776" w:name="Patterns"/>
      <w:r w:rsidRPr="00404279">
        <w:t>Patterns</w:t>
      </w:r>
      <w:bookmarkEnd w:id="1770"/>
      <w:bookmarkEnd w:id="1771"/>
      <w:bookmarkEnd w:id="1772"/>
      <w:bookmarkEnd w:id="1773"/>
      <w:bookmarkEnd w:id="1774"/>
    </w:p>
    <w:bookmarkEnd w:id="1775"/>
    <w:bookmarkEnd w:id="1776"/>
    <w:p w14:paraId="730F4607" w14:textId="77777777"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14:paraId="2BFE7F9E" w14:textId="77777777" w:rsidR="009E76B0" w:rsidRPr="00E42689" w:rsidRDefault="006B52C5" w:rsidP="00CB6471">
      <w:pPr>
        <w:pStyle w:val="Grammar"/>
        <w:rPr>
          <w:rStyle w:val="CodeInline"/>
        </w:rPr>
      </w:pPr>
      <w:proofErr w:type="gramStart"/>
      <w:r w:rsidRPr="00355E9F">
        <w:rPr>
          <w:rStyle w:val="CodeInlineItalic"/>
        </w:rPr>
        <w:t>rule</w:t>
      </w:r>
      <w:r w:rsidRPr="00391D69">
        <w:rPr>
          <w:rStyle w:val="CodeInline"/>
        </w:rPr>
        <w:t xml:space="preserve"> :</w:t>
      </w:r>
      <w:proofErr w:type="gramEnd"/>
      <w:r w:rsidRPr="00391D69">
        <w:rPr>
          <w:rStyle w:val="CodeInline"/>
        </w:rPr>
        <w:t>=</w:t>
      </w:r>
    </w:p>
    <w:p w14:paraId="5D729AA7"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proofErr w:type="spellStart"/>
      <w:r w:rsidR="009F1844" w:rsidRPr="00355E9F">
        <w:rPr>
          <w:rStyle w:val="CodeInlineItalic"/>
        </w:rPr>
        <w:t>guard</w:t>
      </w:r>
      <w:r w:rsidR="009F1844" w:rsidRPr="00404279">
        <w:rPr>
          <w:rStyle w:val="CodeInline"/>
          <w:i/>
          <w:vertAlign w:val="subscript"/>
        </w:rPr>
        <w:t>opt</w:t>
      </w:r>
      <w:proofErr w:type="spellEnd"/>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14:paraId="10A3D2BC" w14:textId="77777777" w:rsidR="009E76B0" w:rsidRPr="00F115D2" w:rsidRDefault="009E76B0" w:rsidP="00DB3050">
      <w:pPr>
        <w:pStyle w:val="Grammar"/>
        <w:rPr>
          <w:rStyle w:val="CodeInline"/>
        </w:rPr>
      </w:pPr>
    </w:p>
    <w:p w14:paraId="77D83682" w14:textId="77777777" w:rsidR="00AD4C1C" w:rsidRPr="00355E9F" w:rsidRDefault="006B52C5" w:rsidP="00DB3050">
      <w:pPr>
        <w:pStyle w:val="Grammar"/>
        <w:rPr>
          <w:rStyle w:val="CodeInlineItalic"/>
        </w:rPr>
      </w:pPr>
      <w:r w:rsidRPr="00355E9F">
        <w:rPr>
          <w:rStyle w:val="CodeInlineItalic"/>
        </w:rPr>
        <w:t>pattern-</w:t>
      </w:r>
      <w:proofErr w:type="gramStart"/>
      <w:r w:rsidRPr="00355E9F">
        <w:rPr>
          <w:rStyle w:val="CodeInlineItalic"/>
        </w:rPr>
        <w:t xml:space="preserve">guard </w:t>
      </w:r>
      <w:r w:rsidRPr="00404279">
        <w:rPr>
          <w:rStyle w:val="CodeInline"/>
        </w:rPr>
        <w:t>:</w:t>
      </w:r>
      <w:proofErr w:type="gramEnd"/>
      <w:r w:rsidRPr="00404279">
        <w:rPr>
          <w:rStyle w:val="CodeInline"/>
        </w:rPr>
        <w:t xml:space="preserve">= when </w:t>
      </w:r>
      <w:r w:rsidRPr="00355E9F">
        <w:rPr>
          <w:rStyle w:val="CodeInlineItalic"/>
        </w:rPr>
        <w:t>expr</w:t>
      </w:r>
    </w:p>
    <w:p w14:paraId="3CB00C9E" w14:textId="77777777" w:rsidR="00AD4C1C" w:rsidRPr="00355E9F" w:rsidRDefault="00AD4C1C" w:rsidP="00DB3050">
      <w:pPr>
        <w:pStyle w:val="Grammar"/>
        <w:rPr>
          <w:rStyle w:val="CodeInlineItalic"/>
        </w:rPr>
      </w:pPr>
    </w:p>
    <w:p w14:paraId="48E0D8BF" w14:textId="77777777" w:rsidR="009E76B0" w:rsidRPr="00F115D2" w:rsidRDefault="006B52C5" w:rsidP="00DB3050">
      <w:pPr>
        <w:pStyle w:val="Grammar"/>
        <w:rPr>
          <w:rStyle w:val="CodeInline"/>
        </w:rPr>
      </w:pPr>
      <w:proofErr w:type="gramStart"/>
      <w:r w:rsidRPr="00355E9F">
        <w:rPr>
          <w:rStyle w:val="CodeInlineItalic"/>
        </w:rPr>
        <w:t>pat</w:t>
      </w:r>
      <w:r w:rsidRPr="00404279">
        <w:rPr>
          <w:rStyle w:val="CodeInline"/>
        </w:rPr>
        <w:t xml:space="preserve"> :</w:t>
      </w:r>
      <w:proofErr w:type="gramEnd"/>
      <w:r w:rsidRPr="00404279">
        <w:rPr>
          <w:rStyle w:val="CodeInline"/>
        </w:rPr>
        <w:t xml:space="preserve">= </w:t>
      </w:r>
    </w:p>
    <w:p w14:paraId="74E7FE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14:paraId="032C181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w:t>
      </w:r>
      <w:proofErr w:type="spellStart"/>
      <w:r w:rsidR="006B52C5" w:rsidRPr="00355E9F">
        <w:rPr>
          <w:rStyle w:val="CodeInlineItalic"/>
        </w:rPr>
        <w:t>param</w:t>
      </w:r>
      <w:r w:rsidR="006B52C5" w:rsidRPr="00404279">
        <w:rPr>
          <w:rStyle w:val="CodeInline"/>
          <w:i/>
          <w:vertAlign w:val="subscript"/>
        </w:rPr>
        <w:t>opt</w:t>
      </w:r>
      <w:proofErr w:type="spellEnd"/>
      <w:r w:rsidR="006B52C5" w:rsidRPr="00404279">
        <w:rPr>
          <w:rStyle w:val="CodeInline"/>
        </w:rPr>
        <w:t xml:space="preserve"> </w:t>
      </w:r>
      <w:proofErr w:type="spellStart"/>
      <w:r w:rsidR="006B52C5" w:rsidRPr="00355E9F">
        <w:rPr>
          <w:rStyle w:val="CodeInlineItalic"/>
        </w:rPr>
        <w:t>pat</w:t>
      </w:r>
      <w:r w:rsidR="006B52C5" w:rsidRPr="00404279">
        <w:rPr>
          <w:rStyle w:val="CodeInline"/>
          <w:i/>
          <w:vertAlign w:val="subscript"/>
        </w:rPr>
        <w:t>opt</w:t>
      </w:r>
      <w:proofErr w:type="spellEnd"/>
      <w:r w:rsidR="006B52C5" w:rsidRPr="00404279">
        <w:rPr>
          <w:rStyle w:val="CodeInline"/>
        </w:rPr>
        <w:tab/>
        <w:t>-- named pattern</w:t>
      </w:r>
    </w:p>
    <w:p w14:paraId="4DA4777B" w14:textId="77777777"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14:paraId="398876B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14:paraId="433F0A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14:paraId="64817C1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14:paraId="5681E6F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pat</w:t>
      </w:r>
      <w:r w:rsidR="006B52C5" w:rsidRPr="00404279">
        <w:rPr>
          <w:rStyle w:val="CodeInline"/>
        </w:rPr>
        <w:t xml:space="preserve"> :</w:t>
      </w:r>
      <w:proofErr w:type="gramEnd"/>
      <w:r w:rsidR="006B52C5" w:rsidRPr="00404279">
        <w:rPr>
          <w:rStyle w:val="CodeInline"/>
        </w:rPr>
        <w:t xml:space="preserve">: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14:paraId="5086EB3F" w14:textId="77777777" w:rsidR="00D1719E" w:rsidRPr="00F115D2" w:rsidRDefault="00D1719E" w:rsidP="00DB3050">
      <w:pPr>
        <w:pStyle w:val="Grammar"/>
        <w:rPr>
          <w:rStyle w:val="CodeInline"/>
        </w:rPr>
      </w:pPr>
      <w:r w:rsidRPr="00404279">
        <w:rPr>
          <w:rStyle w:val="CodeInline"/>
        </w:rPr>
        <w:t xml:space="preserve">    </w:t>
      </w:r>
      <w:proofErr w:type="gramStart"/>
      <w:r w:rsidRPr="00355E9F">
        <w:rPr>
          <w:rStyle w:val="CodeInlineItalic"/>
        </w:rPr>
        <w:t>pat</w:t>
      </w:r>
      <w:r w:rsidRPr="00404279">
        <w:rPr>
          <w:rStyle w:val="CodeInline"/>
        </w:rPr>
        <w:t xml:space="preserve"> :</w:t>
      </w:r>
      <w:proofErr w:type="gramEnd"/>
      <w:r w:rsidRPr="00404279">
        <w:rPr>
          <w:rStyle w:val="CodeInline"/>
        </w:rPr>
        <w:t xml:space="preserve">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14:paraId="62FBB556" w14:textId="77777777" w:rsidR="00D1719E" w:rsidRPr="00F115D2" w:rsidRDefault="00D1719E" w:rsidP="00DB3050">
      <w:pPr>
        <w:pStyle w:val="Grammar"/>
        <w:rPr>
          <w:rStyle w:val="CodeInline"/>
        </w:rPr>
      </w:pPr>
      <w:r w:rsidRPr="00404279">
        <w:rPr>
          <w:rStyle w:val="CodeInline"/>
        </w:rPr>
        <w:t xml:space="preserve">    </w:t>
      </w:r>
      <w:proofErr w:type="gramStart"/>
      <w:r w:rsidRPr="00355E9F">
        <w:rPr>
          <w:rStyle w:val="CodeInlineItalic"/>
        </w:rPr>
        <w:t>pat</w:t>
      </w:r>
      <w:r w:rsidRPr="00404279">
        <w:rPr>
          <w:rStyle w:val="CodeInline"/>
        </w:rPr>
        <w:t>,...</w:t>
      </w:r>
      <w:proofErr w:type="gramEnd"/>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14:paraId="6D68A23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14:paraId="62233EF7"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14:paraId="7D336BA9"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14:paraId="38B61BBF"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14:paraId="3D5330D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404279">
        <w:rPr>
          <w:rStyle w:val="CodeInline"/>
        </w:rPr>
        <w:t>:?</w:t>
      </w:r>
      <w:proofErr w:type="gramEnd"/>
      <w:r w:rsidR="006B52C5" w:rsidRPr="00404279">
        <w:rPr>
          <w:rStyle w:val="CodeInline"/>
        </w:rPr>
        <w:t xml:space="preserve">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14:paraId="3B85D31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404279">
        <w:rPr>
          <w:rStyle w:val="CodeInline"/>
        </w:rPr>
        <w:t>:?</w:t>
      </w:r>
      <w:proofErr w:type="gramEnd"/>
      <w:r w:rsidR="006B52C5" w:rsidRPr="00404279">
        <w:rPr>
          <w:rStyle w:val="CodeInline"/>
        </w:rPr>
        <w:t xml:space="preserve">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14:paraId="180006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14:paraId="54073578" w14:textId="77777777"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14:paraId="339B20EC" w14:textId="77777777" w:rsidR="008A2A34" w:rsidRDefault="008A2A34" w:rsidP="00DB3050">
      <w:pPr>
        <w:pStyle w:val="Grammar"/>
        <w:rPr>
          <w:rStyle w:val="CodeInline"/>
        </w:rPr>
      </w:pPr>
    </w:p>
    <w:p w14:paraId="614ADFE4" w14:textId="77777777" w:rsidR="00D1719E" w:rsidRPr="00355E9F" w:rsidRDefault="00D1719E" w:rsidP="00DB3050">
      <w:pPr>
        <w:pStyle w:val="Grammar"/>
        <w:rPr>
          <w:rStyle w:val="CodeInlineItalic"/>
        </w:rPr>
      </w:pPr>
      <w:r w:rsidRPr="00355E9F">
        <w:rPr>
          <w:rStyle w:val="CodeInlineItalic"/>
        </w:rPr>
        <w:t>list-</w:t>
      </w:r>
      <w:proofErr w:type="gramStart"/>
      <w:r w:rsidRPr="00355E9F">
        <w:rPr>
          <w:rStyle w:val="CodeInlineItalic"/>
        </w:rPr>
        <w:t xml:space="preserve">pat </w:t>
      </w:r>
      <w:r w:rsidRPr="00404279">
        <w:rPr>
          <w:rStyle w:val="CodeInline"/>
        </w:rPr>
        <w:t>:</w:t>
      </w:r>
      <w:proofErr w:type="gramEnd"/>
      <w:r w:rsidRPr="00404279">
        <w:rPr>
          <w:rStyle w:val="CodeInline"/>
        </w:rPr>
        <w:t>=</w:t>
      </w:r>
      <w:r w:rsidRPr="00355E9F">
        <w:rPr>
          <w:rStyle w:val="CodeInlineItalic"/>
        </w:rPr>
        <w:t xml:space="preserve">  </w:t>
      </w:r>
    </w:p>
    <w:p w14:paraId="107C05B9" w14:textId="77777777" w:rsidR="00271E86" w:rsidRDefault="00271E86" w:rsidP="00DB3050">
      <w:pPr>
        <w:pStyle w:val="Grammar"/>
        <w:rPr>
          <w:rStyle w:val="CodeInline"/>
        </w:rPr>
      </w:pPr>
      <w:r w:rsidRPr="00355E9F">
        <w:rPr>
          <w:rStyle w:val="CodeInlineItalic"/>
        </w:rPr>
        <w:t xml:space="preserve">    </w:t>
      </w:r>
      <w:r w:rsidRPr="00404279">
        <w:rPr>
          <w:rStyle w:val="CodeInline"/>
        </w:rPr>
        <w:t>[ ]</w:t>
      </w:r>
    </w:p>
    <w:p w14:paraId="00F44029" w14:textId="77777777"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proofErr w:type="gramStart"/>
      <w:r w:rsidRPr="00355E9F">
        <w:rPr>
          <w:rStyle w:val="CodeInlineItalic"/>
        </w:rPr>
        <w:t>pat</w:t>
      </w:r>
      <w:r w:rsidRPr="00404279">
        <w:rPr>
          <w:rStyle w:val="CodeInline"/>
        </w:rPr>
        <w:t xml:space="preserve"> ;</w:t>
      </w:r>
      <w:proofErr w:type="gramEnd"/>
      <w:r w:rsidRPr="00404279">
        <w:rPr>
          <w:rStyle w:val="CodeInline"/>
        </w:rPr>
        <w:t xml:space="preserve"> ... ; </w:t>
      </w:r>
      <w:r w:rsidRPr="00355E9F">
        <w:rPr>
          <w:rStyle w:val="CodeInlineItalic"/>
        </w:rPr>
        <w:t xml:space="preserve">pat </w:t>
      </w:r>
      <w:r w:rsidRPr="00404279">
        <w:rPr>
          <w:rStyle w:val="CodeInline"/>
        </w:rPr>
        <w:t>]</w:t>
      </w:r>
    </w:p>
    <w:p w14:paraId="354E0FFB" w14:textId="77777777" w:rsidR="00D1719E" w:rsidRPr="00355E9F" w:rsidRDefault="00D1719E" w:rsidP="00DB3050">
      <w:pPr>
        <w:pStyle w:val="Grammar"/>
        <w:rPr>
          <w:rStyle w:val="CodeInlineItalic"/>
        </w:rPr>
      </w:pPr>
    </w:p>
    <w:p w14:paraId="0EC7D4AC" w14:textId="77777777" w:rsidR="00D1719E" w:rsidRPr="00355E9F" w:rsidRDefault="00D1719E" w:rsidP="00DB3050">
      <w:pPr>
        <w:pStyle w:val="Grammar"/>
        <w:rPr>
          <w:rStyle w:val="CodeInlineItalic"/>
        </w:rPr>
      </w:pPr>
      <w:r w:rsidRPr="00355E9F">
        <w:rPr>
          <w:rStyle w:val="CodeInlineItalic"/>
        </w:rPr>
        <w:t>array-</w:t>
      </w:r>
      <w:proofErr w:type="gramStart"/>
      <w:r w:rsidRPr="00355E9F">
        <w:rPr>
          <w:rStyle w:val="CodeInlineItalic"/>
        </w:rPr>
        <w:t xml:space="preserve">pat </w:t>
      </w:r>
      <w:r w:rsidRPr="00404279">
        <w:rPr>
          <w:rStyle w:val="CodeInline"/>
        </w:rPr>
        <w:t>:</w:t>
      </w:r>
      <w:proofErr w:type="gramEnd"/>
      <w:r w:rsidRPr="00404279">
        <w:rPr>
          <w:rStyle w:val="CodeInline"/>
        </w:rPr>
        <w:t>=</w:t>
      </w:r>
      <w:r w:rsidRPr="00355E9F">
        <w:rPr>
          <w:rStyle w:val="CodeInlineItalic"/>
        </w:rPr>
        <w:t xml:space="preserve">    </w:t>
      </w:r>
    </w:p>
    <w:p w14:paraId="23368A37" w14:textId="77777777"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14:paraId="7E6112E4" w14:textId="77777777"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proofErr w:type="gramStart"/>
      <w:r w:rsidRPr="00355E9F">
        <w:rPr>
          <w:rStyle w:val="CodeInlineItalic"/>
        </w:rPr>
        <w:t>pat</w:t>
      </w:r>
      <w:r w:rsidRPr="00404279">
        <w:rPr>
          <w:rStyle w:val="CodeInline"/>
        </w:rPr>
        <w:t xml:space="preserve"> ;</w:t>
      </w:r>
      <w:proofErr w:type="gramEnd"/>
      <w:r w:rsidRPr="00404279">
        <w:rPr>
          <w:rStyle w:val="CodeInline"/>
        </w:rPr>
        <w:t xml:space="preserve"> ... ; </w:t>
      </w:r>
      <w:r w:rsidRPr="00355E9F">
        <w:rPr>
          <w:rStyle w:val="CodeInlineItalic"/>
        </w:rPr>
        <w:t xml:space="preserve">pat </w:t>
      </w:r>
      <w:r w:rsidR="00271E86" w:rsidRPr="00404279">
        <w:rPr>
          <w:rStyle w:val="CodeInline"/>
        </w:rPr>
        <w:t>|</w:t>
      </w:r>
      <w:r w:rsidRPr="00404279">
        <w:rPr>
          <w:rStyle w:val="CodeInline"/>
        </w:rPr>
        <w:t>]</w:t>
      </w:r>
    </w:p>
    <w:p w14:paraId="6D1EB225" w14:textId="77777777" w:rsidR="00D1719E" w:rsidRPr="00355E9F" w:rsidRDefault="00D1719E" w:rsidP="00DB3050">
      <w:pPr>
        <w:pStyle w:val="Grammar"/>
        <w:rPr>
          <w:rStyle w:val="CodeInlineItalic"/>
        </w:rPr>
      </w:pPr>
    </w:p>
    <w:p w14:paraId="4DA51AAB" w14:textId="77777777" w:rsidR="00D1719E" w:rsidRDefault="00D1719E" w:rsidP="00DB3050">
      <w:pPr>
        <w:pStyle w:val="Grammar"/>
        <w:rPr>
          <w:rStyle w:val="CodeInline"/>
        </w:rPr>
      </w:pPr>
      <w:r w:rsidRPr="00355E9F">
        <w:rPr>
          <w:rStyle w:val="CodeInlineItalic"/>
        </w:rPr>
        <w:t>record-</w:t>
      </w:r>
      <w:proofErr w:type="gramStart"/>
      <w:r w:rsidRPr="00355E9F">
        <w:rPr>
          <w:rStyle w:val="CodeInlineItalic"/>
        </w:rPr>
        <w:t xml:space="preserve">pat </w:t>
      </w:r>
      <w:r w:rsidRPr="00404279">
        <w:rPr>
          <w:rStyle w:val="CodeInline"/>
        </w:rPr>
        <w:t>:</w:t>
      </w:r>
      <w:proofErr w:type="gramEnd"/>
      <w:r w:rsidRPr="00404279">
        <w:rPr>
          <w:rStyle w:val="CodeInline"/>
        </w:rPr>
        <w:t xml:space="preserve">= </w:t>
      </w:r>
    </w:p>
    <w:p w14:paraId="51FCFB3F" w14:textId="77777777" w:rsidR="00D1719E" w:rsidRPr="00D1719E" w:rsidRDefault="00D1719E" w:rsidP="00DB3050">
      <w:pPr>
        <w:pStyle w:val="Grammar"/>
        <w:rPr>
          <w:rStyle w:val="CodeInline"/>
        </w:rPr>
      </w:pPr>
      <w:r w:rsidRPr="00404279">
        <w:rPr>
          <w:rStyle w:val="CodeInline"/>
        </w:rPr>
        <w:t xml:space="preserve">    </w:t>
      </w:r>
      <w:proofErr w:type="gramStart"/>
      <w:r w:rsidRPr="00404279">
        <w:rPr>
          <w:rStyle w:val="CodeInline"/>
        </w:rPr>
        <w:t xml:space="preserve">{ </w:t>
      </w:r>
      <w:r w:rsidRPr="00355E9F">
        <w:rPr>
          <w:rStyle w:val="CodeInlineItalic"/>
        </w:rPr>
        <w:t>field</w:t>
      </w:r>
      <w:proofErr w:type="gramEnd"/>
      <w:r w:rsidRPr="00355E9F">
        <w:rPr>
          <w:rStyle w:val="CodeInlineItalic"/>
        </w:rPr>
        <w:t>-pat</w:t>
      </w:r>
      <w:r w:rsidRPr="00404279">
        <w:rPr>
          <w:rStyle w:val="CodeInline"/>
        </w:rPr>
        <w:t xml:space="preserve"> ; ... ; </w:t>
      </w:r>
      <w:r w:rsidRPr="00355E9F">
        <w:rPr>
          <w:rStyle w:val="CodeInlineItalic"/>
        </w:rPr>
        <w:t xml:space="preserve">field-pat </w:t>
      </w:r>
      <w:r w:rsidRPr="00404279">
        <w:rPr>
          <w:rStyle w:val="CodeInline"/>
        </w:rPr>
        <w:t>}</w:t>
      </w:r>
    </w:p>
    <w:p w14:paraId="713F73A7" w14:textId="77777777" w:rsidR="00D1719E" w:rsidRPr="00355E9F" w:rsidRDefault="00D1719E" w:rsidP="00DB3050">
      <w:pPr>
        <w:pStyle w:val="Grammar"/>
        <w:rPr>
          <w:rStyle w:val="CodeInlineItalic"/>
        </w:rPr>
      </w:pPr>
    </w:p>
    <w:p w14:paraId="2A44D0B8" w14:textId="77777777" w:rsidR="00D1719E" w:rsidRPr="00355E9F" w:rsidRDefault="00D1719E" w:rsidP="00DB3050">
      <w:pPr>
        <w:pStyle w:val="Grammar"/>
        <w:rPr>
          <w:rStyle w:val="CodeInlineItalic"/>
        </w:rPr>
      </w:pPr>
      <w:r w:rsidRPr="00355E9F">
        <w:rPr>
          <w:rStyle w:val="CodeInlineItalic"/>
        </w:rPr>
        <w:t>atomic-</w:t>
      </w:r>
      <w:proofErr w:type="gramStart"/>
      <w:r w:rsidRPr="00355E9F">
        <w:rPr>
          <w:rStyle w:val="CodeInlineItalic"/>
        </w:rPr>
        <w:t>pat :</w:t>
      </w:r>
      <w:proofErr w:type="gramEnd"/>
      <w:r w:rsidRPr="00355E9F">
        <w:rPr>
          <w:rStyle w:val="CodeInlineItalic"/>
        </w:rPr>
        <w:t>=</w:t>
      </w:r>
    </w:p>
    <w:p w14:paraId="2D07F0D8" w14:textId="77777777" w:rsidR="00D1719E" w:rsidRDefault="00D1719E" w:rsidP="00DB3050">
      <w:pPr>
        <w:pStyle w:val="Grammar"/>
        <w:rPr>
          <w:rStyle w:val="CodeInline"/>
        </w:rPr>
      </w:pPr>
      <w:r w:rsidRPr="00404279">
        <w:rPr>
          <w:rStyle w:val="CodeInline"/>
        </w:rPr>
        <w:t xml:space="preserve">    </w:t>
      </w:r>
      <w:proofErr w:type="gramStart"/>
      <w:r w:rsidRPr="00355E9F">
        <w:rPr>
          <w:rStyle w:val="CodeInlineItalic"/>
        </w:rPr>
        <w:t>pat</w:t>
      </w:r>
      <w:r w:rsidRPr="00404279">
        <w:rPr>
          <w:rStyle w:val="CodeInline"/>
        </w:rPr>
        <w:t xml:space="preserve"> </w:t>
      </w:r>
      <w:r w:rsidR="001A01F5">
        <w:rPr>
          <w:rStyle w:val="CodeInline"/>
        </w:rPr>
        <w:t>:</w:t>
      </w:r>
      <w:proofErr w:type="gramEnd"/>
      <w:r w:rsidRPr="00404279">
        <w:rPr>
          <w:rStyle w:val="CodeInline"/>
        </w:rPr>
        <w:t xml:space="preserve">     </w:t>
      </w:r>
      <w:r w:rsidR="001A01F5">
        <w:rPr>
          <w:rStyle w:val="CodeInline"/>
        </w:rPr>
        <w:t>one of</w:t>
      </w:r>
      <w:r w:rsidRPr="00404279">
        <w:rPr>
          <w:rStyle w:val="CodeInline"/>
        </w:rPr>
        <w:t xml:space="preserve"> </w:t>
      </w:r>
    </w:p>
    <w:p w14:paraId="24AF6BAE" w14:textId="77777777" w:rsidR="001A01F5" w:rsidRDefault="00D1719E" w:rsidP="001A01F5">
      <w:pPr>
        <w:pStyle w:val="Grammar"/>
        <w:rPr>
          <w:rStyle w:val="CodeInline"/>
        </w:rPr>
      </w:pPr>
      <w:r w:rsidRPr="00404279">
        <w:rPr>
          <w:rStyle w:val="CodeInline"/>
        </w:rPr>
        <w:t xml:space="preserve">          </w:t>
      </w:r>
      <w:proofErr w:type="gramStart"/>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w:t>
      </w:r>
      <w:proofErr w:type="gramEnd"/>
      <w:r w:rsidRPr="00355E9F">
        <w:rPr>
          <w:rStyle w:val="CodeInlineItalic"/>
        </w:rPr>
        <w:t>-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14:paraId="78C2CA8C" w14:textId="77777777" w:rsidR="001A01F5" w:rsidRDefault="001A01F5" w:rsidP="001A01F5">
      <w:pPr>
        <w:pStyle w:val="Grammar"/>
        <w:rPr>
          <w:rStyle w:val="CodeInlineItalic"/>
        </w:rPr>
      </w:pPr>
      <w:r>
        <w:rPr>
          <w:rStyle w:val="CodeInlineItalic"/>
        </w:rPr>
        <w:t xml:space="preserve">          </w:t>
      </w:r>
      <w:proofErr w:type="gramStart"/>
      <w:r w:rsidR="00D1719E" w:rsidRPr="00404279">
        <w:rPr>
          <w:rStyle w:val="CodeInline"/>
        </w:rPr>
        <w:t>:?</w:t>
      </w:r>
      <w:proofErr w:type="gramEnd"/>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14:paraId="63E162FB" w14:textId="77777777"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w:t>
      </w:r>
      <w:proofErr w:type="gramStart"/>
      <w:r w:rsidR="00D1719E" w:rsidRPr="00404279">
        <w:rPr>
          <w:rStyle w:val="CodeInline"/>
        </w:rPr>
        <w:t>null</w:t>
      </w:r>
      <w:r>
        <w:rPr>
          <w:rStyle w:val="CodeInline"/>
        </w:rPr>
        <w:t xml:space="preserve"> </w:t>
      </w:r>
      <w:r w:rsidR="00D1719E" w:rsidRPr="00404279">
        <w:rPr>
          <w:rStyle w:val="CodeInline"/>
        </w:rPr>
        <w:t xml:space="preserve"> _</w:t>
      </w:r>
      <w:proofErr w:type="gramEnd"/>
      <w:r w:rsidR="00D1719E" w:rsidRPr="00404279">
        <w:rPr>
          <w:rStyle w:val="CodeInline"/>
        </w:rPr>
        <w:t xml:space="preserve"> </w:t>
      </w:r>
    </w:p>
    <w:p w14:paraId="589F166B" w14:textId="77777777" w:rsidR="00D1719E" w:rsidRPr="00F115D2" w:rsidRDefault="00D1719E" w:rsidP="00DB3050">
      <w:pPr>
        <w:pStyle w:val="Grammar"/>
        <w:rPr>
          <w:rStyle w:val="CodeInline"/>
        </w:rPr>
      </w:pPr>
    </w:p>
    <w:p w14:paraId="6A2BDB8A" w14:textId="77777777" w:rsidR="009E76B0" w:rsidRPr="00F115D2" w:rsidRDefault="006B52C5" w:rsidP="00DB3050">
      <w:pPr>
        <w:pStyle w:val="Grammar"/>
        <w:rPr>
          <w:rStyle w:val="CodeInline"/>
        </w:rPr>
      </w:pPr>
      <w:r w:rsidRPr="00355E9F">
        <w:rPr>
          <w:rStyle w:val="CodeInlineItalic"/>
        </w:rPr>
        <w:t>field-</w:t>
      </w:r>
      <w:proofErr w:type="gramStart"/>
      <w:r w:rsidRPr="00355E9F">
        <w:rPr>
          <w:rStyle w:val="CodeInlineItalic"/>
        </w:rPr>
        <w:t>pat</w:t>
      </w:r>
      <w:r w:rsidRPr="00404279">
        <w:rPr>
          <w:rStyle w:val="CodeInline"/>
        </w:rPr>
        <w:t xml:space="preserve"> :</w:t>
      </w:r>
      <w:proofErr w:type="gramEnd"/>
      <w:r w:rsidRPr="00404279">
        <w:rPr>
          <w:rStyle w:val="CodeInline"/>
        </w:rPr>
        <w:t xml:space="preserve">= </w:t>
      </w:r>
      <w:r w:rsidRPr="00355E9F">
        <w:rPr>
          <w:rStyle w:val="CodeInlineItalic"/>
        </w:rPr>
        <w:t>long-ident</w:t>
      </w:r>
      <w:r w:rsidRPr="00404279">
        <w:rPr>
          <w:rStyle w:val="CodeInline"/>
        </w:rPr>
        <w:t xml:space="preserve"> = </w:t>
      </w:r>
      <w:r w:rsidRPr="00355E9F">
        <w:rPr>
          <w:rStyle w:val="CodeInlineItalic"/>
        </w:rPr>
        <w:t>pat</w:t>
      </w:r>
    </w:p>
    <w:p w14:paraId="2F9220B7" w14:textId="77777777" w:rsidR="009E76B0" w:rsidRPr="00F115D2" w:rsidRDefault="006B52C5" w:rsidP="00DB3050">
      <w:pPr>
        <w:pStyle w:val="Grammar"/>
        <w:rPr>
          <w:rStyle w:val="CodeInline"/>
        </w:rPr>
      </w:pPr>
      <w:r w:rsidRPr="00355E9F">
        <w:rPr>
          <w:rStyle w:val="CodeInlineItalic"/>
        </w:rPr>
        <w:t>pat-</w:t>
      </w:r>
      <w:proofErr w:type="gramStart"/>
      <w:r w:rsidRPr="00355E9F">
        <w:rPr>
          <w:rStyle w:val="CodeInlineItalic"/>
        </w:rPr>
        <w:t>param</w:t>
      </w:r>
      <w:r w:rsidRPr="00404279">
        <w:rPr>
          <w:rStyle w:val="CodeInline"/>
        </w:rPr>
        <w:t xml:space="preserve"> :</w:t>
      </w:r>
      <w:proofErr w:type="gramEnd"/>
      <w:r w:rsidRPr="00404279">
        <w:rPr>
          <w:rStyle w:val="CodeInline"/>
        </w:rPr>
        <w:t>=</w:t>
      </w:r>
    </w:p>
    <w:p w14:paraId="13FDCF52"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14:paraId="0B07312B"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14:paraId="2DF5F0D3"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w:t>
      </w:r>
      <w:proofErr w:type="gramStart"/>
      <w:r w:rsidRPr="00355E9F">
        <w:rPr>
          <w:rStyle w:val="CodeInlineItalic"/>
        </w:rPr>
        <w:t>param</w:t>
      </w:r>
      <w:r w:rsidRPr="00404279">
        <w:rPr>
          <w:rStyle w:val="CodeInline"/>
        </w:rPr>
        <w:t xml:space="preserve"> ;</w:t>
      </w:r>
      <w:proofErr w:type="gramEnd"/>
      <w:r w:rsidRPr="00404279">
        <w:rPr>
          <w:rStyle w:val="CodeInline"/>
        </w:rPr>
        <w:t xml:space="preserve"> ... ; </w:t>
      </w:r>
      <w:r w:rsidRPr="00355E9F">
        <w:rPr>
          <w:rStyle w:val="CodeInlineItalic"/>
        </w:rPr>
        <w:t xml:space="preserve">pat-param </w:t>
      </w:r>
      <w:r w:rsidRPr="00404279">
        <w:rPr>
          <w:rStyle w:val="CodeInline"/>
        </w:rPr>
        <w:t>]</w:t>
      </w:r>
    </w:p>
    <w:p w14:paraId="4F249CF4"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proofErr w:type="gramStart"/>
      <w:r w:rsidRPr="00404279">
        <w:rPr>
          <w:rStyle w:val="CodeInline"/>
        </w:rPr>
        <w:t xml:space="preserve">( </w:t>
      </w:r>
      <w:r w:rsidRPr="00355E9F">
        <w:rPr>
          <w:rStyle w:val="CodeInlineItalic"/>
        </w:rPr>
        <w:t>pat</w:t>
      </w:r>
      <w:proofErr w:type="gramEnd"/>
      <w:r w:rsidRPr="00355E9F">
        <w:rPr>
          <w:rStyle w:val="CodeInlineItalic"/>
        </w:rPr>
        <w:t>-param</w:t>
      </w:r>
      <w:r w:rsidRPr="00404279">
        <w:rPr>
          <w:rStyle w:val="CodeInline"/>
        </w:rPr>
        <w:t xml:space="preserve">, ..., </w:t>
      </w:r>
      <w:r w:rsidRPr="00355E9F">
        <w:rPr>
          <w:rStyle w:val="CodeInlineItalic"/>
        </w:rPr>
        <w:t>pat-param</w:t>
      </w:r>
      <w:r w:rsidRPr="00404279">
        <w:rPr>
          <w:rStyle w:val="CodeInline"/>
        </w:rPr>
        <w:t xml:space="preserve"> )</w:t>
      </w:r>
    </w:p>
    <w:p w14:paraId="4AA60F5C"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14:paraId="5FA82AA4" w14:textId="77777777"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pat-</w:t>
      </w:r>
      <w:proofErr w:type="gramStart"/>
      <w:r w:rsidRPr="00355E9F">
        <w:rPr>
          <w:rStyle w:val="CodeInlineItalic"/>
        </w:rPr>
        <w:t xml:space="preserve">param </w:t>
      </w:r>
      <w:r w:rsidRPr="00404279">
        <w:rPr>
          <w:rStyle w:val="CodeInline"/>
          <w:szCs w:val="22"/>
          <w:lang w:eastAsia="en-US"/>
        </w:rPr>
        <w:t>:</w:t>
      </w:r>
      <w:proofErr w:type="gramEnd"/>
      <w:r w:rsidRPr="00404279">
        <w:rPr>
          <w:rStyle w:val="CodeInline"/>
          <w:szCs w:val="22"/>
          <w:lang w:eastAsia="en-US"/>
        </w:rPr>
        <w:t xml:space="preserve"> </w:t>
      </w:r>
      <w:r w:rsidRPr="00355E9F">
        <w:rPr>
          <w:rStyle w:val="CodeInlineItalic"/>
        </w:rPr>
        <w:t>type</w:t>
      </w:r>
    </w:p>
    <w:p w14:paraId="5178B6D6"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1F0B00BE"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4283A11"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14:paraId="164844C4" w14:textId="77777777" w:rsidR="009E76B0" w:rsidRPr="00F115D2" w:rsidRDefault="009E76B0" w:rsidP="00DB3050">
      <w:pPr>
        <w:pStyle w:val="Grammar"/>
        <w:rPr>
          <w:rStyle w:val="CodeInline"/>
        </w:rPr>
      </w:pPr>
    </w:p>
    <w:p w14:paraId="6D82DB95" w14:textId="77777777" w:rsidR="009E76B0" w:rsidRPr="00F115D2" w:rsidRDefault="006B52C5" w:rsidP="00DB3050">
      <w:pPr>
        <w:pStyle w:val="Grammar"/>
        <w:rPr>
          <w:rStyle w:val="CodeInline"/>
        </w:rPr>
      </w:pPr>
      <w:proofErr w:type="gramStart"/>
      <w:r w:rsidRPr="00355E9F">
        <w:rPr>
          <w:rStyle w:val="CodeInlineItalic"/>
        </w:rPr>
        <w:t>pats</w:t>
      </w:r>
      <w:r w:rsidRPr="00404279">
        <w:rPr>
          <w:rStyle w:val="CodeInline"/>
        </w:rPr>
        <w:t xml:space="preserve"> :</w:t>
      </w:r>
      <w:proofErr w:type="gramEnd"/>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14:paraId="502ECECD" w14:textId="77777777" w:rsidR="009E76B0" w:rsidRPr="00F115D2" w:rsidRDefault="006B52C5" w:rsidP="00DB3050">
      <w:pPr>
        <w:pStyle w:val="Grammar"/>
        <w:rPr>
          <w:rStyle w:val="CodeInline"/>
        </w:rPr>
      </w:pPr>
      <w:r w:rsidRPr="00355E9F">
        <w:rPr>
          <w:rStyle w:val="CodeInlineItalic"/>
        </w:rPr>
        <w:t>field-</w:t>
      </w:r>
      <w:proofErr w:type="gramStart"/>
      <w:r w:rsidRPr="00355E9F">
        <w:rPr>
          <w:rStyle w:val="CodeInlineItalic"/>
        </w:rPr>
        <w:t>pats</w:t>
      </w:r>
      <w:r w:rsidRPr="00404279">
        <w:rPr>
          <w:rStyle w:val="CodeInline"/>
        </w:rPr>
        <w:t xml:space="preserve"> :</w:t>
      </w:r>
      <w:proofErr w:type="gramEnd"/>
      <w:r w:rsidRPr="00404279">
        <w:rPr>
          <w:rStyle w:val="CodeInline"/>
        </w:rPr>
        <w:t xml:space="preserve">=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14:paraId="2EC06910" w14:textId="77777777" w:rsidR="006140E8" w:rsidRPr="006140E8" w:rsidRDefault="006B52C5" w:rsidP="00DB3050">
      <w:pPr>
        <w:pStyle w:val="Grammar"/>
      </w:pPr>
      <w:proofErr w:type="gramStart"/>
      <w:r w:rsidRPr="00355E9F">
        <w:rPr>
          <w:rStyle w:val="CodeInlineItalic"/>
        </w:rPr>
        <w:t>rules</w:t>
      </w:r>
      <w:r w:rsidRPr="00404279">
        <w:rPr>
          <w:rStyle w:val="CodeInline"/>
        </w:rPr>
        <w:t xml:space="preserve"> :</w:t>
      </w:r>
      <w:proofErr w:type="gramEnd"/>
      <w:r w:rsidRPr="00404279">
        <w:rPr>
          <w:rStyle w:val="CodeInline"/>
        </w:rPr>
        <w:t>=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14:paraId="268B5571" w14:textId="77777777"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14:paraId="4A59A698" w14:textId="77777777" w:rsidR="00420991" w:rsidRPr="00E42689" w:rsidRDefault="006B52C5" w:rsidP="008F04E6">
      <w:pPr>
        <w:pStyle w:val="BulletList"/>
      </w:pPr>
      <w:r w:rsidRPr="00E42689">
        <w:t xml:space="preserve">Conditionals on integers and other constants </w:t>
      </w:r>
    </w:p>
    <w:p w14:paraId="6C58E730" w14:textId="77777777" w:rsidR="00420991" w:rsidRPr="00F115D2" w:rsidRDefault="006B52C5" w:rsidP="008F04E6">
      <w:pPr>
        <w:pStyle w:val="BulletList"/>
      </w:pPr>
      <w:r w:rsidRPr="00E42689">
        <w:t xml:space="preserve">Switches on union cases </w:t>
      </w:r>
    </w:p>
    <w:p w14:paraId="29AA11B4" w14:textId="77777777" w:rsidR="00420991" w:rsidRPr="00F115D2" w:rsidRDefault="006B52C5" w:rsidP="008F04E6">
      <w:pPr>
        <w:pStyle w:val="BulletList"/>
      </w:pPr>
      <w:r w:rsidRPr="006B52C5">
        <w:t>Conditionals on runtime types</w:t>
      </w:r>
    </w:p>
    <w:p w14:paraId="7C75E434" w14:textId="77777777" w:rsidR="009212BF" w:rsidRPr="00F115D2" w:rsidRDefault="006B52C5" w:rsidP="008F04E6">
      <w:pPr>
        <w:pStyle w:val="BulletList"/>
      </w:pPr>
      <w:r w:rsidRPr="006B52C5">
        <w:t>Null tests</w:t>
      </w:r>
    </w:p>
    <w:p w14:paraId="51C09979" w14:textId="77777777" w:rsidR="00420991" w:rsidRPr="00F115D2" w:rsidRDefault="002749B8" w:rsidP="008F04E6">
      <w:pPr>
        <w:pStyle w:val="BulletList"/>
      </w:pPr>
      <w:r>
        <w:t>Value definition</w:t>
      </w:r>
      <w:r w:rsidR="006B52C5" w:rsidRPr="006B52C5">
        <w:t>s</w:t>
      </w:r>
    </w:p>
    <w:p w14:paraId="64CC9717" w14:textId="77777777"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14:paraId="17CD28EC" w14:textId="77777777" w:rsidR="00E61457" w:rsidRPr="00E42689" w:rsidRDefault="006B52C5" w:rsidP="00E104DD">
      <w:pPr>
        <w:pStyle w:val="2"/>
      </w:pPr>
      <w:bookmarkStart w:id="1777" w:name="_Toc285724599"/>
      <w:bookmarkStart w:id="1778" w:name="_Toc207705882"/>
      <w:bookmarkStart w:id="1779" w:name="_Toc257733622"/>
      <w:bookmarkStart w:id="1780" w:name="_Toc270597518"/>
      <w:bookmarkStart w:id="1781" w:name="_Toc439782379"/>
      <w:bookmarkEnd w:id="1777"/>
      <w:r w:rsidRPr="00391D69">
        <w:t>Simple Constant Patterns</w:t>
      </w:r>
      <w:bookmarkEnd w:id="1778"/>
      <w:bookmarkEnd w:id="1779"/>
      <w:bookmarkEnd w:id="1780"/>
      <w:bookmarkEnd w:id="1781"/>
      <w:r w:rsidRPr="00391D69">
        <w:t xml:space="preserve"> </w:t>
      </w:r>
    </w:p>
    <w:p w14:paraId="34A797DD" w14:textId="77777777"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14:paraId="1C79C09F" w14:textId="77777777" w:rsidR="00B267FB" w:rsidRPr="0059321D" w:rsidRDefault="006B52C5" w:rsidP="0059321D">
      <w:pPr>
        <w:pStyle w:val="CodeExample"/>
      </w:pPr>
      <w:r w:rsidRPr="0059321D">
        <w:t>let rotate3 x =</w:t>
      </w:r>
    </w:p>
    <w:p w14:paraId="05DF443F" w14:textId="77777777" w:rsidR="00B267FB" w:rsidRPr="0059321D" w:rsidRDefault="006B52C5" w:rsidP="0059321D">
      <w:pPr>
        <w:pStyle w:val="CodeExample"/>
      </w:pPr>
      <w:r w:rsidRPr="0059321D">
        <w:t xml:space="preserve">   match x with  </w:t>
      </w:r>
    </w:p>
    <w:p w14:paraId="6149C601" w14:textId="77777777" w:rsidR="00B267FB" w:rsidRPr="0059321D" w:rsidRDefault="006B52C5" w:rsidP="0059321D">
      <w:pPr>
        <w:pStyle w:val="CodeExample"/>
      </w:pPr>
      <w:r w:rsidRPr="0059321D">
        <w:t xml:space="preserve">   | 0 -&gt; </w:t>
      </w:r>
      <w:r w:rsidR="004B358F">
        <w:t>"two"</w:t>
      </w:r>
    </w:p>
    <w:p w14:paraId="663DF924" w14:textId="77777777" w:rsidR="00B267FB" w:rsidRPr="0059321D" w:rsidRDefault="006B52C5" w:rsidP="0059321D">
      <w:pPr>
        <w:pStyle w:val="CodeExample"/>
      </w:pPr>
      <w:r w:rsidRPr="0059321D">
        <w:t xml:space="preserve">   | 1 -&gt; </w:t>
      </w:r>
      <w:r w:rsidR="004B358F">
        <w:t>"zero"</w:t>
      </w:r>
    </w:p>
    <w:p w14:paraId="728BBFAE" w14:textId="77777777" w:rsidR="00B267FB" w:rsidRPr="0059321D" w:rsidRDefault="006B52C5" w:rsidP="0059321D">
      <w:pPr>
        <w:pStyle w:val="CodeExample"/>
      </w:pPr>
      <w:r w:rsidRPr="0059321D">
        <w:t xml:space="preserve">   | 2 -&gt; </w:t>
      </w:r>
      <w:r w:rsidR="004B358F">
        <w:t>"one"</w:t>
      </w:r>
    </w:p>
    <w:p w14:paraId="76455BBC" w14:textId="77777777" w:rsidR="00B267FB" w:rsidRPr="0059321D" w:rsidRDefault="006B52C5" w:rsidP="0059321D">
      <w:pPr>
        <w:pStyle w:val="CodeExample"/>
      </w:pPr>
      <w:r w:rsidRPr="0059321D">
        <w:t xml:space="preserve">   | _ -&gt; </w:t>
      </w:r>
      <w:proofErr w:type="spellStart"/>
      <w:r w:rsidRPr="0059321D">
        <w:t>failwith</w:t>
      </w:r>
      <w:proofErr w:type="spellEnd"/>
      <w:r w:rsidRPr="0059321D">
        <w:t xml:space="preserve"> "rotate3"</w:t>
      </w:r>
    </w:p>
    <w:p w14:paraId="5DDD404B" w14:textId="77777777"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02797B">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14:paraId="0BF866F9" w14:textId="77777777"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proofErr w:type="spellStart"/>
      <w:proofErr w:type="gramStart"/>
      <w:r w:rsidRPr="00E42689">
        <w:rPr>
          <w:rStyle w:val="CodeInline"/>
        </w:rPr>
        <w:t>FSharp.Core.Operators</w:t>
      </w:r>
      <w:proofErr w:type="spellEnd"/>
      <w:proofErr w:type="gramEnd"/>
      <w:r w:rsidRPr="00E42689">
        <w:rPr>
          <w:rStyle w:val="CodeInline"/>
        </w:rPr>
        <w:t>.(=)</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14:paraId="53931D3F" w14:textId="77777777" w:rsidR="00B267FB" w:rsidRPr="00F115D2" w:rsidRDefault="0006146D">
      <w:pPr>
        <w:pStyle w:val="Note"/>
      </w:pPr>
      <w:r>
        <w:rPr>
          <w:b/>
        </w:rPr>
        <w:t>Note</w:t>
      </w:r>
      <w:r w:rsidR="006B52C5" w:rsidRPr="00404279">
        <w:t xml:space="preserve">: The use of </w:t>
      </w:r>
      <w:proofErr w:type="spellStart"/>
      <w:proofErr w:type="gramStart"/>
      <w:r w:rsidR="006B52C5" w:rsidRPr="00404279">
        <w:rPr>
          <w:rStyle w:val="CodeInline"/>
        </w:rPr>
        <w:t>FSharp.Core.Operators</w:t>
      </w:r>
      <w:proofErr w:type="spellEnd"/>
      <w:proofErr w:type="gramEnd"/>
      <w:r w:rsidR="006B52C5" w:rsidRPr="00404279">
        <w:rPr>
          <w:rStyle w:val="CodeInline"/>
        </w:rPr>
        <w:t>.(=)</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14:paraId="4DD5DBF8" w14:textId="77777777" w:rsidR="00E61457" w:rsidRPr="00F115D2" w:rsidRDefault="006B52C5" w:rsidP="00E104DD">
      <w:pPr>
        <w:pStyle w:val="2"/>
      </w:pPr>
      <w:bookmarkStart w:id="1782" w:name="_Toc269634549"/>
      <w:bookmarkStart w:id="1783" w:name="_Toc207705883"/>
      <w:bookmarkStart w:id="1784" w:name="_Toc257733623"/>
      <w:bookmarkStart w:id="1785" w:name="_Toc270597519"/>
      <w:bookmarkStart w:id="1786" w:name="_Toc439782380"/>
      <w:bookmarkStart w:id="1787" w:name="NamedPatterns"/>
      <w:bookmarkEnd w:id="1782"/>
      <w:r w:rsidRPr="00404279">
        <w:t>Named Patterns</w:t>
      </w:r>
      <w:bookmarkEnd w:id="1783"/>
      <w:bookmarkEnd w:id="1784"/>
      <w:bookmarkEnd w:id="1785"/>
      <w:bookmarkEnd w:id="1786"/>
    </w:p>
    <w:bookmarkEnd w:id="1787"/>
    <w:p w14:paraId="20648A05" w14:textId="77777777"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14:paraId="4C0F9BE3" w14:textId="77777777" w:rsidR="008350FB" w:rsidRPr="00391D69" w:rsidRDefault="006B52C5" w:rsidP="0002524E">
      <w:pPr>
        <w:pStyle w:val="CodeExample"/>
        <w:rPr>
          <w:rStyle w:val="CodeInline"/>
          <w:i/>
        </w:rPr>
      </w:pPr>
      <w:r w:rsidRPr="00110BB5">
        <w:rPr>
          <w:rStyle w:val="CodeInline"/>
          <w:i/>
        </w:rPr>
        <w:t>Long-ident</w:t>
      </w:r>
    </w:p>
    <w:p w14:paraId="0DDC248A" w14:textId="77777777"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14:paraId="51728A23" w14:textId="77777777"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14:paraId="322A4FE9" w14:textId="77777777"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14:paraId="1C486667" w14:textId="77777777"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proofErr w:type="spellStart"/>
      <w:r w:rsidRPr="006B52C5">
        <w:rPr>
          <w:rStyle w:val="CodeInline"/>
        </w:rPr>
        <w:t>System.Char.IsUpper</w:t>
      </w:r>
      <w:r w:rsidR="00CC314A">
        <w:rPr>
          <w:rStyle w:val="CodeInline"/>
        </w:rPr>
        <w:t>Invariant</w:t>
      </w:r>
      <w:proofErr w:type="spellEnd"/>
      <w:r w:rsidRPr="00497D56">
        <w:t xml:space="preserve"> is </w:t>
      </w:r>
      <w:r w:rsidRPr="006B52C5">
        <w:rPr>
          <w:rStyle w:val="CodeInline"/>
        </w:rPr>
        <w:t>true</w:t>
      </w:r>
      <w:r w:rsidRPr="00497D56">
        <w:t xml:space="preserve"> and </w:t>
      </w:r>
      <w:proofErr w:type="spellStart"/>
      <w:r w:rsidRPr="006B52C5">
        <w:rPr>
          <w:rStyle w:val="CodeInline"/>
        </w:rPr>
        <w:t>System.Char.IsLower</w:t>
      </w:r>
      <w:r w:rsidR="00CC314A">
        <w:rPr>
          <w:rStyle w:val="CodeInline"/>
        </w:rPr>
        <w:t>Invariant</w:t>
      </w:r>
      <w:proofErr w:type="spellEnd"/>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02797B">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14:paraId="208D3F35" w14:textId="77777777" w:rsidR="008350FB" w:rsidRPr="00F115D2" w:rsidRDefault="006B52C5" w:rsidP="008F04E6">
      <w:pPr>
        <w:pStyle w:val="BulletList"/>
      </w:pPr>
      <w:r w:rsidRPr="006B52C5">
        <w:t xml:space="preserve">A union case </w:t>
      </w:r>
    </w:p>
    <w:p w14:paraId="65BE9A29" w14:textId="77777777" w:rsidR="00317FD7" w:rsidRPr="00F115D2" w:rsidRDefault="006B52C5" w:rsidP="008F04E6">
      <w:pPr>
        <w:pStyle w:val="BulletList"/>
      </w:pPr>
      <w:r w:rsidRPr="006B52C5">
        <w:t>An exception label</w:t>
      </w:r>
    </w:p>
    <w:p w14:paraId="5C2D02CA" w14:textId="77777777" w:rsidR="00317FD7" w:rsidRPr="00F115D2" w:rsidRDefault="006B52C5" w:rsidP="0099564C">
      <w:pPr>
        <w:pStyle w:val="BulletList"/>
        <w:keepNext/>
      </w:pPr>
      <w:r w:rsidRPr="006B52C5">
        <w:t xml:space="preserve">An active pattern case </w:t>
      </w:r>
      <w:r w:rsidR="00F64B55">
        <w:t>name</w:t>
      </w:r>
    </w:p>
    <w:p w14:paraId="45D0EECD" w14:textId="77777777" w:rsidR="00317FD7" w:rsidRDefault="006B52C5" w:rsidP="008F04E6">
      <w:pPr>
        <w:pStyle w:val="BulletList"/>
      </w:pPr>
      <w:r w:rsidRPr="006B52C5">
        <w:t>A literal value</w:t>
      </w:r>
    </w:p>
    <w:p w14:paraId="7B660C21" w14:textId="77777777" w:rsidR="00E33C9E" w:rsidRPr="00F115D2" w:rsidRDefault="00E33C9E" w:rsidP="008F04E6">
      <w:pPr>
        <w:pStyle w:val="Le"/>
      </w:pPr>
    </w:p>
    <w:p w14:paraId="14EC5024" w14:textId="77777777"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14:paraId="48CB3C2F" w14:textId="77777777"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14:paraId="37D0BF60" w14:textId="77777777" w:rsidR="007579B8" w:rsidRPr="00F115D2" w:rsidRDefault="00E12956" w:rsidP="00143AB9">
      <w:pPr>
        <w:pStyle w:val="3"/>
      </w:pPr>
      <w:bookmarkStart w:id="1788" w:name="_Toc257733624"/>
      <w:bookmarkStart w:id="1789" w:name="_Toc270597520"/>
      <w:bookmarkStart w:id="1790" w:name="_Toc439782381"/>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14:paraId="5E4A99B8" w14:textId="77777777"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proofErr w:type="spellStart"/>
      <w:r w:rsidRPr="00355E9F">
        <w:rPr>
          <w:rStyle w:val="CodeInlineItalic"/>
        </w:rPr>
        <w:t>Case</w:t>
      </w:r>
      <w:proofErr w:type="spellEnd"/>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14:paraId="6EF80B7F" w14:textId="77777777"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14:paraId="3CDDF74E" w14:textId="77777777" w:rsidR="004B358F" w:rsidRPr="00110BB5" w:rsidRDefault="004B358F" w:rsidP="004B358F">
      <w:r w:rsidRPr="00497D56">
        <w:t>For example:</w:t>
      </w:r>
    </w:p>
    <w:p w14:paraId="2A654208" w14:textId="77777777" w:rsidR="004B358F" w:rsidRPr="00391D69" w:rsidRDefault="004B358F" w:rsidP="004B358F">
      <w:pPr>
        <w:pStyle w:val="CodeExample"/>
      </w:pPr>
      <w:r w:rsidRPr="00391D69">
        <w:t xml:space="preserve">type Data = </w:t>
      </w:r>
    </w:p>
    <w:p w14:paraId="09A2E674" w14:textId="77777777" w:rsidR="004B358F" w:rsidRPr="00E42689" w:rsidRDefault="004B358F" w:rsidP="004B358F">
      <w:pPr>
        <w:pStyle w:val="CodeExample"/>
      </w:pPr>
      <w:r w:rsidRPr="00E42689">
        <w:t xml:space="preserve">    | Kind1 of int * int</w:t>
      </w:r>
    </w:p>
    <w:p w14:paraId="496FB6CC" w14:textId="77777777" w:rsidR="004B358F" w:rsidRPr="00F115D2" w:rsidRDefault="004B358F" w:rsidP="004B358F">
      <w:pPr>
        <w:pStyle w:val="CodeExample"/>
      </w:pPr>
      <w:r w:rsidRPr="00404279">
        <w:t xml:space="preserve">    | Kind2 of string * string</w:t>
      </w:r>
    </w:p>
    <w:p w14:paraId="5DC494F6" w14:textId="77777777" w:rsidR="004B358F" w:rsidRPr="00F115D2" w:rsidRDefault="004B358F" w:rsidP="004B358F">
      <w:pPr>
        <w:pStyle w:val="CodeExample"/>
      </w:pPr>
    </w:p>
    <w:p w14:paraId="59938DF0" w14:textId="77777777" w:rsidR="004B358F" w:rsidRPr="00F115D2" w:rsidRDefault="004B358F" w:rsidP="004B358F">
      <w:pPr>
        <w:pStyle w:val="CodeExample"/>
      </w:pPr>
      <w:r w:rsidRPr="00404279">
        <w:t>let data = Kind1(3, 2)</w:t>
      </w:r>
    </w:p>
    <w:p w14:paraId="0CB91199" w14:textId="77777777" w:rsidR="004B358F" w:rsidRPr="00F115D2" w:rsidRDefault="004B358F" w:rsidP="004B358F">
      <w:pPr>
        <w:pStyle w:val="CodeExample"/>
      </w:pPr>
    </w:p>
    <w:p w14:paraId="32E4D327" w14:textId="77777777" w:rsidR="00FA4A2E" w:rsidRDefault="00FA4A2E" w:rsidP="004B358F">
      <w:pPr>
        <w:pStyle w:val="CodeExample"/>
      </w:pPr>
      <w:r>
        <w:t xml:space="preserve">let result = </w:t>
      </w:r>
    </w:p>
    <w:p w14:paraId="0F855E55" w14:textId="77777777" w:rsidR="004B358F" w:rsidRPr="00F115D2" w:rsidRDefault="00FA4A2E" w:rsidP="004B358F">
      <w:pPr>
        <w:pStyle w:val="CodeExample"/>
      </w:pPr>
      <w:r>
        <w:t xml:space="preserve">    </w:t>
      </w:r>
      <w:r w:rsidR="004B358F" w:rsidRPr="00404279">
        <w:t xml:space="preserve">match data with </w:t>
      </w:r>
    </w:p>
    <w:p w14:paraId="0A808A38" w14:textId="77777777"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14:paraId="004347AF" w14:textId="77777777" w:rsidR="004B358F" w:rsidRPr="00F115D2" w:rsidRDefault="00FA4A2E" w:rsidP="004B358F">
      <w:pPr>
        <w:pStyle w:val="CodeExample"/>
      </w:pPr>
      <w:r>
        <w:t xml:space="preserve">    </w:t>
      </w:r>
      <w:r w:rsidR="004B358F" w:rsidRPr="00404279">
        <w:t>| Kind2</w:t>
      </w:r>
      <w:r w:rsidR="004B358F">
        <w:t xml:space="preserve"> </w:t>
      </w:r>
      <w:r w:rsidR="004B358F" w:rsidRPr="00404279">
        <w:t>(s1, s2) -&gt; s</w:t>
      </w:r>
      <w:proofErr w:type="gramStart"/>
      <w:r w:rsidR="004B358F" w:rsidRPr="00404279">
        <w:t>1.Length</w:t>
      </w:r>
      <w:proofErr w:type="gramEnd"/>
      <w:r w:rsidR="004B358F" w:rsidRPr="00404279">
        <w:t xml:space="preserve"> + s2.Length</w:t>
      </w:r>
    </w:p>
    <w:p w14:paraId="3021C709" w14:textId="77777777" w:rsidR="004B358F" w:rsidRDefault="00FA4A2E" w:rsidP="00E61457">
      <w:r>
        <w:t>In this case, result is given the value 5.</w:t>
      </w:r>
    </w:p>
    <w:p w14:paraId="1ADD8289" w14:textId="77777777" w:rsidR="00727E7E" w:rsidRDefault="00727E7E" w:rsidP="00727E7E">
      <w:r>
        <w:t xml:space="preserve">When a union case has named fields, these names may be referenced in a union case </w:t>
      </w:r>
      <w:proofErr w:type="spellStart"/>
      <w:r>
        <w:t>pattem</w:t>
      </w:r>
      <w:proofErr w:type="spellEnd"/>
      <w:r>
        <w:t xml:space="preserve">. </w:t>
      </w:r>
      <w:r w:rsidRPr="00727E7E">
        <w:t>When using pattern matching with multiple fields, semicolons</w:t>
      </w:r>
      <w:r>
        <w:t xml:space="preserve"> are used to delimit the named fields. For </w:t>
      </w:r>
      <w:proofErr w:type="gramStart"/>
      <w:r>
        <w:t>example</w:t>
      </w:r>
      <w:proofErr w:type="gramEnd"/>
    </w:p>
    <w:p w14:paraId="3EE5709A" w14:textId="77777777" w:rsidR="00727E7E" w:rsidRDefault="00727E7E" w:rsidP="00727E7E">
      <w:pPr>
        <w:pStyle w:val="CodeExample"/>
      </w:pPr>
      <w:r w:rsidRPr="00E42689">
        <w:t xml:space="preserve">type </w:t>
      </w:r>
      <w:r>
        <w:t xml:space="preserve">Shape = </w:t>
      </w:r>
    </w:p>
    <w:p w14:paraId="031D8B95" w14:textId="77777777" w:rsidR="00727E7E" w:rsidRDefault="00727E7E" w:rsidP="00727E7E">
      <w:pPr>
        <w:pStyle w:val="CodeExample"/>
      </w:pPr>
      <w:r>
        <w:t xml:space="preserve">    | Rectangle of width: float * height: float</w:t>
      </w:r>
    </w:p>
    <w:p w14:paraId="1F80791F" w14:textId="77777777" w:rsidR="00727E7E" w:rsidRDefault="00727E7E" w:rsidP="00727E7E">
      <w:pPr>
        <w:pStyle w:val="CodeExample"/>
      </w:pPr>
      <w:r>
        <w:t xml:space="preserve">    | Square of width: float</w:t>
      </w:r>
    </w:p>
    <w:p w14:paraId="1EB35144" w14:textId="77777777" w:rsidR="00727E7E" w:rsidRDefault="00727E7E" w:rsidP="00727E7E">
      <w:pPr>
        <w:pStyle w:val="CodeExample"/>
      </w:pPr>
    </w:p>
    <w:p w14:paraId="60414E41" w14:textId="77777777" w:rsidR="00727E7E" w:rsidRDefault="00727E7E" w:rsidP="00727E7E">
      <w:pPr>
        <w:pStyle w:val="CodeExample"/>
      </w:pPr>
      <w:r>
        <w:t xml:space="preserve">let </w:t>
      </w:r>
      <w:proofErr w:type="spellStart"/>
      <w:r>
        <w:t>getArea</w:t>
      </w:r>
      <w:proofErr w:type="spellEnd"/>
      <w:r>
        <w:t xml:space="preserve"> (s: Shape) = </w:t>
      </w:r>
    </w:p>
    <w:p w14:paraId="4464086D" w14:textId="77777777" w:rsidR="00727E7E" w:rsidRDefault="00727E7E" w:rsidP="00727E7E">
      <w:pPr>
        <w:pStyle w:val="CodeExample"/>
      </w:pPr>
      <w:r>
        <w:t xml:space="preserve">    match s with </w:t>
      </w:r>
    </w:p>
    <w:p w14:paraId="4CA41E41" w14:textId="77777777" w:rsidR="00727E7E" w:rsidRPr="00391D69" w:rsidRDefault="00727E7E" w:rsidP="00727E7E">
      <w:pPr>
        <w:pStyle w:val="CodeExample"/>
      </w:pPr>
      <w:r>
        <w:t xml:space="preserve">    | Rectangle (width = w; height = h) -&gt; w*h</w:t>
      </w:r>
    </w:p>
    <w:p w14:paraId="4F298997" w14:textId="77777777" w:rsidR="00727E7E" w:rsidRPr="00E42689" w:rsidRDefault="00727E7E" w:rsidP="00727E7E">
      <w:pPr>
        <w:pStyle w:val="CodeExample"/>
      </w:pPr>
      <w:r>
        <w:t xml:space="preserve">    | Square (width = w) -&gt; w*w</w:t>
      </w:r>
    </w:p>
    <w:p w14:paraId="079047DE" w14:textId="77777777" w:rsidR="007579B8" w:rsidRPr="00F115D2" w:rsidRDefault="002A24AD" w:rsidP="00143AB9">
      <w:pPr>
        <w:pStyle w:val="3"/>
      </w:pPr>
      <w:bookmarkStart w:id="1791" w:name="_Toc257733625"/>
      <w:bookmarkStart w:id="1792" w:name="_Toc270597521"/>
      <w:bookmarkStart w:id="1793" w:name="_Toc439782382"/>
      <w:r w:rsidRPr="00404279">
        <w:t>Literal P</w:t>
      </w:r>
      <w:r w:rsidR="006B52C5" w:rsidRPr="00404279">
        <w:t>atterns</w:t>
      </w:r>
      <w:bookmarkEnd w:id="1791"/>
      <w:bookmarkEnd w:id="1792"/>
      <w:bookmarkEnd w:id="1793"/>
      <w:r w:rsidR="006B52C5" w:rsidRPr="00404279">
        <w:t xml:space="preserve"> </w:t>
      </w:r>
    </w:p>
    <w:p w14:paraId="4521B33D" w14:textId="77777777"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14:paraId="38E60FB7" w14:textId="77777777"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02797B">
        <w:t>10.2.2</w:t>
      </w:r>
      <w:r w:rsidR="00693CC1">
        <w:fldChar w:fldCharType="end"/>
      </w:r>
      <w:r>
        <w:t>)</w:t>
      </w:r>
      <w:r w:rsidR="0006146D">
        <w:t xml:space="preserve"> is first used to define two literals, and these literals are used as identifiers in the match expression:</w:t>
      </w:r>
    </w:p>
    <w:p w14:paraId="6CF5B02D" w14:textId="77777777" w:rsidR="00317FD7" w:rsidRPr="00391D69" w:rsidRDefault="006B52C5" w:rsidP="00317FD7">
      <w:pPr>
        <w:pStyle w:val="CodeExample"/>
      </w:pPr>
      <w:r w:rsidRPr="00391D69">
        <w:t>[&lt;Literal&gt;]</w:t>
      </w:r>
    </w:p>
    <w:p w14:paraId="2874A03E" w14:textId="77777777" w:rsidR="00317FD7" w:rsidRPr="00E42689" w:rsidRDefault="006B52C5" w:rsidP="00317FD7">
      <w:pPr>
        <w:pStyle w:val="CodeExample"/>
      </w:pPr>
      <w:r w:rsidRPr="00E42689">
        <w:t>let Case1 = 1</w:t>
      </w:r>
    </w:p>
    <w:p w14:paraId="1D342199" w14:textId="77777777" w:rsidR="00317FD7" w:rsidRPr="00E42689" w:rsidRDefault="00317FD7" w:rsidP="00317FD7">
      <w:pPr>
        <w:pStyle w:val="CodeExample"/>
      </w:pPr>
    </w:p>
    <w:p w14:paraId="73F9B176" w14:textId="77777777" w:rsidR="00317FD7" w:rsidRPr="00F115D2" w:rsidRDefault="006B52C5" w:rsidP="00317FD7">
      <w:pPr>
        <w:pStyle w:val="CodeExample"/>
      </w:pPr>
      <w:r w:rsidRPr="00404279">
        <w:t>[&lt;Literal&gt;]</w:t>
      </w:r>
    </w:p>
    <w:p w14:paraId="4D19F5A0" w14:textId="77777777" w:rsidR="00317FD7" w:rsidRPr="00F115D2" w:rsidRDefault="006B52C5" w:rsidP="00317FD7">
      <w:pPr>
        <w:pStyle w:val="CodeExample"/>
      </w:pPr>
      <w:r w:rsidRPr="00404279">
        <w:t>let Case2 = 100</w:t>
      </w:r>
    </w:p>
    <w:p w14:paraId="77F0DB68" w14:textId="77777777" w:rsidR="00317FD7" w:rsidRPr="00F115D2" w:rsidRDefault="00317FD7" w:rsidP="00317FD7">
      <w:pPr>
        <w:pStyle w:val="CodeExample"/>
      </w:pPr>
    </w:p>
    <w:p w14:paraId="6E1E0E47" w14:textId="77777777" w:rsidR="0006146D" w:rsidRDefault="0006146D" w:rsidP="00317FD7">
      <w:pPr>
        <w:pStyle w:val="CodeExample"/>
      </w:pPr>
      <w:r>
        <w:t xml:space="preserve">let result = </w:t>
      </w:r>
    </w:p>
    <w:p w14:paraId="1216B068" w14:textId="77777777" w:rsidR="00317FD7" w:rsidRPr="00F115D2" w:rsidRDefault="0006146D" w:rsidP="00317FD7">
      <w:pPr>
        <w:pStyle w:val="CodeExample"/>
      </w:pPr>
      <w:r>
        <w:t xml:space="preserve">    </w:t>
      </w:r>
      <w:r w:rsidR="006B52C5" w:rsidRPr="00404279">
        <w:t>match 1</w:t>
      </w:r>
      <w:r>
        <w:t>00</w:t>
      </w:r>
      <w:r w:rsidR="006B52C5" w:rsidRPr="00404279">
        <w:t xml:space="preserve"> with </w:t>
      </w:r>
    </w:p>
    <w:p w14:paraId="0B7A4DF1" w14:textId="77777777" w:rsidR="00317FD7" w:rsidRPr="00F115D2" w:rsidRDefault="0006146D" w:rsidP="00317FD7">
      <w:pPr>
        <w:pStyle w:val="CodeExample"/>
      </w:pPr>
      <w:r>
        <w:t xml:space="preserve">    </w:t>
      </w:r>
      <w:r w:rsidR="006B52C5" w:rsidRPr="00404279">
        <w:t>| Case1 -&gt; "Case1"</w:t>
      </w:r>
    </w:p>
    <w:p w14:paraId="6E0CC6F4" w14:textId="77777777" w:rsidR="00317FD7" w:rsidRPr="00F115D2" w:rsidRDefault="0006146D" w:rsidP="00317FD7">
      <w:pPr>
        <w:pStyle w:val="CodeExample"/>
      </w:pPr>
      <w:r>
        <w:t xml:space="preserve">    </w:t>
      </w:r>
      <w:r w:rsidR="006B52C5" w:rsidRPr="00404279">
        <w:t>| Case2 -&gt; "Case</w:t>
      </w:r>
      <w:r>
        <w:t>2</w:t>
      </w:r>
      <w:r w:rsidR="006B52C5" w:rsidRPr="00404279">
        <w:t>"</w:t>
      </w:r>
    </w:p>
    <w:p w14:paraId="7B396584" w14:textId="77777777" w:rsidR="00317FD7" w:rsidRPr="00F115D2" w:rsidRDefault="0006146D" w:rsidP="003A6F66">
      <w:pPr>
        <w:pStyle w:val="CodeExample"/>
      </w:pPr>
      <w:r>
        <w:t xml:space="preserve">    </w:t>
      </w:r>
      <w:r w:rsidR="006B52C5" w:rsidRPr="00404279">
        <w:t>| _ -&gt; "Some other case"</w:t>
      </w:r>
    </w:p>
    <w:p w14:paraId="63F861ED" w14:textId="77777777"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14:paraId="4AD1AD5E" w14:textId="77777777" w:rsidR="007579B8" w:rsidRPr="00F115D2" w:rsidRDefault="002A24AD" w:rsidP="00143AB9">
      <w:pPr>
        <w:pStyle w:val="3"/>
      </w:pPr>
      <w:bookmarkStart w:id="1796" w:name="_Toc439782383"/>
      <w:r w:rsidRPr="00404279">
        <w:t>Active P</w:t>
      </w:r>
      <w:r w:rsidR="006B52C5" w:rsidRPr="00404279">
        <w:t>atterns</w:t>
      </w:r>
      <w:bookmarkEnd w:id="1794"/>
      <w:bookmarkEnd w:id="1795"/>
      <w:bookmarkEnd w:id="1796"/>
      <w:r w:rsidR="006B52C5" w:rsidRPr="00404279">
        <w:t xml:space="preserve"> </w:t>
      </w:r>
    </w:p>
    <w:p w14:paraId="68F4DB0B" w14:textId="77777777"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proofErr w:type="spellStart"/>
      <w:r w:rsidR="00F64B55" w:rsidRPr="00355E9F">
        <w:rPr>
          <w:rStyle w:val="CodeInlineItalic"/>
        </w:rPr>
        <w:t>CaseName</w:t>
      </w:r>
      <w:r w:rsidR="00F64B55" w:rsidRPr="008B6CB7">
        <w:rPr>
          <w:rStyle w:val="CodeInline"/>
          <w:i/>
          <w:vertAlign w:val="subscript"/>
        </w:rPr>
        <w:t>i</w:t>
      </w:r>
      <w:proofErr w:type="spellEnd"/>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02797B">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proofErr w:type="spellStart"/>
      <w:r w:rsidR="008B6CB7" w:rsidRPr="00355E9F">
        <w:rPr>
          <w:rStyle w:val="CodeInlineItalic"/>
        </w:rPr>
        <w:t>CaseName</w:t>
      </w:r>
      <w:r w:rsidR="008B6CB7" w:rsidRPr="008B6CB7">
        <w:rPr>
          <w:rStyle w:val="CodeInline"/>
          <w:i/>
          <w:vertAlign w:val="subscript"/>
        </w:rPr>
        <w:t>i</w:t>
      </w:r>
      <w:proofErr w:type="spellEnd"/>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14:paraId="1484246B" w14:textId="77777777" w:rsidR="00D06106" w:rsidRDefault="002A24AD" w:rsidP="0045575F">
      <w:pPr>
        <w:pStyle w:val="BulletList"/>
      </w:pPr>
      <w:r w:rsidRPr="002A24AD">
        <w:rPr>
          <w:rStyle w:val="CodeInline"/>
        </w:rPr>
        <w:t>(|</w:t>
      </w:r>
      <w:proofErr w:type="spellStart"/>
      <w:r w:rsidRPr="00355E9F">
        <w:rPr>
          <w:rStyle w:val="CodeInlineItalic"/>
        </w:rPr>
        <w:t>CaseName</w:t>
      </w:r>
      <w:proofErr w:type="spellEnd"/>
      <w:r w:rsidRPr="002A24AD">
        <w:rPr>
          <w:rStyle w:val="CodeInline"/>
        </w:rPr>
        <w:t>|)</w:t>
      </w:r>
      <w:r>
        <w:rPr>
          <w:rStyle w:val="CodeInline"/>
        </w:rPr>
        <w:t xml:space="preserve"> </w:t>
      </w:r>
      <w:proofErr w:type="spellStart"/>
      <w:r w:rsidRPr="00355E9F">
        <w:rPr>
          <w:rStyle w:val="CodeInlineItalic"/>
        </w:rPr>
        <w:t>inp</w:t>
      </w:r>
      <w:proofErr w:type="spellEnd"/>
      <w:r>
        <w:t xml:space="preserve"> </w:t>
      </w:r>
    </w:p>
    <w:p w14:paraId="2C75D42B" w14:textId="77777777" w:rsidR="002A24AD" w:rsidRDefault="002A24AD" w:rsidP="0045575F">
      <w:pPr>
        <w:pStyle w:val="aa"/>
      </w:pPr>
      <w:r>
        <w:t xml:space="preserve">Single case. The </w:t>
      </w:r>
      <w:r w:rsidR="00FF013F">
        <w:t>function</w:t>
      </w:r>
      <w:r>
        <w:t xml:space="preserve"> accepts one argument (the value being matched) and can return any type.</w:t>
      </w:r>
    </w:p>
    <w:p w14:paraId="3F595169" w14:textId="77777777" w:rsidR="00D06106" w:rsidRDefault="002A24AD" w:rsidP="0045575F">
      <w:pPr>
        <w:pStyle w:val="BulletList"/>
      </w:pPr>
      <w:r w:rsidRPr="002A24AD">
        <w:rPr>
          <w:rStyle w:val="CodeInline"/>
        </w:rPr>
        <w:t>(|</w:t>
      </w:r>
      <w:proofErr w:type="spellStart"/>
      <w:r w:rsidRPr="00355E9F">
        <w:rPr>
          <w:rStyle w:val="CodeInlineItalic"/>
        </w:rPr>
        <w:t>CaseName</w:t>
      </w:r>
      <w:proofErr w:type="spellEnd"/>
      <w:r w:rsidRPr="002A24AD">
        <w:rPr>
          <w:rStyle w:val="CodeInline"/>
        </w:rPr>
        <w:t>|</w:t>
      </w:r>
      <w:r>
        <w:rPr>
          <w:rStyle w:val="CodeInline"/>
        </w:rPr>
        <w:t>_|</w:t>
      </w:r>
      <w:r w:rsidRPr="002A24AD">
        <w:rPr>
          <w:rStyle w:val="CodeInline"/>
        </w:rPr>
        <w:t>)</w:t>
      </w:r>
      <w:r>
        <w:rPr>
          <w:rStyle w:val="CodeInline"/>
        </w:rPr>
        <w:t xml:space="preserve"> </w:t>
      </w:r>
      <w:proofErr w:type="spellStart"/>
      <w:r w:rsidRPr="00355E9F">
        <w:rPr>
          <w:rStyle w:val="CodeInlineItalic"/>
        </w:rPr>
        <w:t>inp</w:t>
      </w:r>
      <w:proofErr w:type="spellEnd"/>
    </w:p>
    <w:p w14:paraId="6094F02D" w14:textId="77777777" w:rsidR="002A24AD" w:rsidRDefault="002A24AD" w:rsidP="0045575F">
      <w:pPr>
        <w:pStyle w:val="aa"/>
      </w:pPr>
      <w:r>
        <w:t xml:space="preserve">Partial. The </w:t>
      </w:r>
      <w:r w:rsidR="00FF013F">
        <w:t>function</w:t>
      </w:r>
      <w:r>
        <w:t xml:space="preserve"> accepts one argument (the value being matched) and must return a value of type </w:t>
      </w:r>
      <w:proofErr w:type="spellStart"/>
      <w:proofErr w:type="gramStart"/>
      <w:r w:rsidR="007E094B" w:rsidRPr="00E42689">
        <w:rPr>
          <w:rStyle w:val="CodeInline"/>
        </w:rPr>
        <w:t>FSharp.Core.</w:t>
      </w:r>
      <w:r w:rsidRPr="002A24AD">
        <w:rPr>
          <w:rStyle w:val="CodeInline"/>
        </w:rPr>
        <w:t>option</w:t>
      </w:r>
      <w:proofErr w:type="spellEnd"/>
      <w:proofErr w:type="gramEnd"/>
      <w:r w:rsidRPr="002A24AD">
        <w:rPr>
          <w:rStyle w:val="CodeInline"/>
        </w:rPr>
        <w:t>&lt;_&gt;</w:t>
      </w:r>
      <w:r>
        <w:t xml:space="preserve"> </w:t>
      </w:r>
    </w:p>
    <w:p w14:paraId="4CCECFAE" w14:textId="77777777" w:rsidR="00D06106" w:rsidRPr="00D06106" w:rsidRDefault="002A24AD" w:rsidP="0045575F">
      <w:pPr>
        <w:pStyle w:val="BulletList"/>
        <w:rPr>
          <w:rStyle w:val="CodeInlineItalic"/>
          <w:rFonts w:ascii="Arial" w:hAnsi="Arial"/>
          <w:bCs/>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proofErr w:type="spellStart"/>
      <w:r w:rsidRPr="00355E9F">
        <w:rPr>
          <w:rStyle w:val="CodeInlineItalic"/>
        </w:rPr>
        <w:t>CaseName</w:t>
      </w:r>
      <w:r w:rsidRPr="008B6CB7">
        <w:rPr>
          <w:rStyle w:val="CodeInline"/>
          <w:i/>
          <w:vertAlign w:val="subscript"/>
        </w:rPr>
        <w:t>n</w:t>
      </w:r>
      <w:proofErr w:type="spellEnd"/>
      <w:r>
        <w:rPr>
          <w:rStyle w:val="CodeInline"/>
        </w:rPr>
        <w:t>|</w:t>
      </w:r>
      <w:r w:rsidRPr="002A24AD">
        <w:rPr>
          <w:rStyle w:val="CodeInline"/>
        </w:rPr>
        <w:t>)</w:t>
      </w:r>
      <w:r>
        <w:rPr>
          <w:rStyle w:val="CodeInline"/>
        </w:rPr>
        <w:t xml:space="preserve"> </w:t>
      </w:r>
      <w:proofErr w:type="spellStart"/>
      <w:r w:rsidRPr="00355E9F">
        <w:rPr>
          <w:rStyle w:val="CodeInlineItalic"/>
        </w:rPr>
        <w:t>inp</w:t>
      </w:r>
      <w:proofErr w:type="spellEnd"/>
    </w:p>
    <w:p w14:paraId="35021E2E" w14:textId="77777777" w:rsidR="002A24AD" w:rsidRDefault="002A24AD" w:rsidP="0045575F">
      <w:pPr>
        <w:pStyle w:val="aa"/>
      </w:pPr>
      <w:r>
        <w:t xml:space="preserve">Multi-case. The </w:t>
      </w:r>
      <w:r w:rsidR="00FF013F">
        <w:t>function</w:t>
      </w:r>
      <w:r>
        <w:t xml:space="preserve"> accepts one argument (the value being matched), and must return a value of type </w:t>
      </w:r>
      <w:proofErr w:type="spellStart"/>
      <w:proofErr w:type="gramStart"/>
      <w:r w:rsidR="007E094B" w:rsidRPr="00E42689">
        <w:rPr>
          <w:rStyle w:val="CodeInline"/>
        </w:rPr>
        <w:t>FSharp.Core.</w:t>
      </w:r>
      <w:r w:rsidRPr="002A24AD">
        <w:rPr>
          <w:rStyle w:val="CodeInline"/>
        </w:rPr>
        <w:t>Choice</w:t>
      </w:r>
      <w:proofErr w:type="spellEnd"/>
      <w:proofErr w:type="gramEnd"/>
      <w:r w:rsidRPr="002A24AD">
        <w:rPr>
          <w:rStyle w:val="CodeInline"/>
        </w:rPr>
        <w:t>&lt;_,...,_&gt;</w:t>
      </w:r>
      <w:r>
        <w:t xml:space="preserve"> based on the number of case names.</w:t>
      </w:r>
      <w:r w:rsidR="0094215B">
        <w:t xml:space="preserve"> In F#, the limitation </w:t>
      </w:r>
      <w:r w:rsidR="0094215B" w:rsidRPr="00355E9F">
        <w:rPr>
          <w:rStyle w:val="CodeInlineItalic"/>
        </w:rPr>
        <w:t>n</w:t>
      </w:r>
      <w:r w:rsidR="0094215B">
        <w:t xml:space="preserve"> </w:t>
      </w:r>
      <w:r w:rsidR="0094215B">
        <w:rPr>
          <w:rFonts w:ascii="宋体" w:eastAsia="宋体" w:hAnsi="宋体" w:cs="宋体" w:hint="eastAsia"/>
        </w:rPr>
        <w:t>≤</w:t>
      </w:r>
      <w:r w:rsidR="0094215B">
        <w:t xml:space="preserve"> 7 applies.</w:t>
      </w:r>
    </w:p>
    <w:p w14:paraId="2D4C87A1" w14:textId="77777777" w:rsidR="00D06106" w:rsidRDefault="002A24AD" w:rsidP="0045575F">
      <w:pPr>
        <w:pStyle w:val="BulletList"/>
      </w:pPr>
      <w:r w:rsidRPr="002A24AD">
        <w:rPr>
          <w:rStyle w:val="CodeInline"/>
        </w:rPr>
        <w:t>(|</w:t>
      </w:r>
      <w:proofErr w:type="spellStart"/>
      <w:r w:rsidRPr="00355E9F">
        <w:rPr>
          <w:rStyle w:val="CodeInlineItalic"/>
        </w:rPr>
        <w:t>CaseName</w:t>
      </w:r>
      <w:proofErr w:type="spellEnd"/>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proofErr w:type="spellStart"/>
      <w:r w:rsidR="005C358C" w:rsidRPr="00355E9F">
        <w:rPr>
          <w:rStyle w:val="CodeInlineItalic"/>
        </w:rPr>
        <w:t>arg</w:t>
      </w:r>
      <w:r w:rsidR="005C358C" w:rsidRPr="005C358C">
        <w:rPr>
          <w:rStyle w:val="CodeInline"/>
          <w:i/>
          <w:vertAlign w:val="subscript"/>
        </w:rPr>
        <w:t>n</w:t>
      </w:r>
      <w:proofErr w:type="spellEnd"/>
      <w:r w:rsidR="005C358C">
        <w:rPr>
          <w:rStyle w:val="CodeInline"/>
        </w:rPr>
        <w:t xml:space="preserve"> </w:t>
      </w:r>
      <w:proofErr w:type="spellStart"/>
      <w:r w:rsidR="005C358C" w:rsidRPr="00355E9F">
        <w:rPr>
          <w:rStyle w:val="CodeInlineItalic"/>
        </w:rPr>
        <w:t>inp</w:t>
      </w:r>
      <w:proofErr w:type="spellEnd"/>
    </w:p>
    <w:p w14:paraId="6BFBF8D0" w14:textId="77777777" w:rsidR="002A24AD" w:rsidRDefault="002A24AD" w:rsidP="0045575F">
      <w:pPr>
        <w:pStyle w:val="aa"/>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proofErr w:type="spellStart"/>
      <w:r w:rsidR="0045575F" w:rsidRPr="00355E9F">
        <w:rPr>
          <w:rStyle w:val="CodeInlineItalic"/>
        </w:rPr>
        <w:t>inp</w:t>
      </w:r>
      <w:proofErr w:type="spellEnd"/>
      <w:r w:rsidR="0045575F">
        <w:t>) is</w:t>
      </w:r>
      <w:r w:rsidR="005C358C">
        <w:t xml:space="preserve"> the value </w:t>
      </w:r>
      <w:r w:rsidR="0045575F">
        <w:t xml:space="preserve">to </w:t>
      </w:r>
      <w:proofErr w:type="gramStart"/>
      <w:r w:rsidR="005C358C">
        <w:t>match, and</w:t>
      </w:r>
      <w:proofErr w:type="gramEnd"/>
      <w:r w:rsidR="005C358C">
        <w:t xml:space="preserve"> can return any type.</w:t>
      </w:r>
      <w:r>
        <w:t xml:space="preserve"> </w:t>
      </w:r>
    </w:p>
    <w:p w14:paraId="3C852EC9" w14:textId="77777777" w:rsidR="00D06106" w:rsidRDefault="005C358C" w:rsidP="0045575F">
      <w:pPr>
        <w:pStyle w:val="BulletList"/>
      </w:pPr>
      <w:r w:rsidRPr="002A24AD">
        <w:rPr>
          <w:rStyle w:val="CodeInline"/>
        </w:rPr>
        <w:t>(|</w:t>
      </w:r>
      <w:proofErr w:type="spellStart"/>
      <w:r w:rsidRPr="00355E9F">
        <w:rPr>
          <w:rStyle w:val="CodeInlineItalic"/>
        </w:rPr>
        <w:t>CaseName</w:t>
      </w:r>
      <w:proofErr w:type="spellEnd"/>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proofErr w:type="spellStart"/>
      <w:r w:rsidRPr="00355E9F">
        <w:rPr>
          <w:rStyle w:val="CodeInlineItalic"/>
        </w:rPr>
        <w:t>arg</w:t>
      </w:r>
      <w:r w:rsidRPr="005C358C">
        <w:rPr>
          <w:rStyle w:val="CodeInline"/>
          <w:i/>
          <w:vertAlign w:val="subscript"/>
        </w:rPr>
        <w:t>n</w:t>
      </w:r>
      <w:proofErr w:type="spellEnd"/>
      <w:r>
        <w:rPr>
          <w:rStyle w:val="CodeInline"/>
        </w:rPr>
        <w:t xml:space="preserve"> </w:t>
      </w:r>
      <w:proofErr w:type="spellStart"/>
      <w:r w:rsidRPr="00355E9F">
        <w:rPr>
          <w:rStyle w:val="CodeInlineItalic"/>
        </w:rPr>
        <w:t>inp</w:t>
      </w:r>
      <w:proofErr w:type="spellEnd"/>
    </w:p>
    <w:p w14:paraId="5C60AC29" w14:textId="77777777" w:rsidR="002A24AD" w:rsidRDefault="002A24AD" w:rsidP="0045575F">
      <w:pPr>
        <w:pStyle w:val="aa"/>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proofErr w:type="spellStart"/>
      <w:r w:rsidR="0045575F" w:rsidRPr="00355E9F">
        <w:rPr>
          <w:rStyle w:val="CodeInlineItalic"/>
        </w:rPr>
        <w:t>inp</w:t>
      </w:r>
      <w:proofErr w:type="spellEnd"/>
      <w:r w:rsidR="0045575F">
        <w:t>) is the value to match,</w:t>
      </w:r>
      <w:r w:rsidR="005C358C">
        <w:t xml:space="preserve"> and must return a value of type </w:t>
      </w:r>
      <w:proofErr w:type="spellStart"/>
      <w:proofErr w:type="gramStart"/>
      <w:r w:rsidR="007E094B" w:rsidRPr="00E42689">
        <w:rPr>
          <w:rStyle w:val="CodeInline"/>
        </w:rPr>
        <w:t>FSharp.Core.</w:t>
      </w:r>
      <w:r w:rsidR="005C358C" w:rsidRPr="002A24AD">
        <w:rPr>
          <w:rStyle w:val="CodeInline"/>
        </w:rPr>
        <w:t>option</w:t>
      </w:r>
      <w:proofErr w:type="spellEnd"/>
      <w:proofErr w:type="gramEnd"/>
      <w:r w:rsidR="005C358C" w:rsidRPr="002A24AD">
        <w:rPr>
          <w:rStyle w:val="CodeInline"/>
        </w:rPr>
        <w:t>&lt;_&gt;</w:t>
      </w:r>
      <w:r w:rsidR="00C63671">
        <w:rPr>
          <w:rStyle w:val="CodeInline"/>
        </w:rPr>
        <w:t>.</w:t>
      </w:r>
    </w:p>
    <w:p w14:paraId="03B98441" w14:textId="77777777" w:rsidR="0045575F" w:rsidRDefault="005C358C" w:rsidP="002A24AD">
      <w:pPr>
        <w:rPr>
          <w:lang w:eastAsia="en-GB"/>
        </w:rPr>
      </w:pPr>
      <w:r>
        <w:rPr>
          <w:lang w:eastAsia="en-GB"/>
        </w:rPr>
        <w:t xml:space="preserve">Other </w:t>
      </w:r>
      <w:r w:rsidR="00FF013F">
        <w:rPr>
          <w:lang w:eastAsia="en-GB"/>
        </w:rPr>
        <w:t>active pattern function</w:t>
      </w:r>
      <w:r>
        <w:rPr>
          <w:lang w:eastAsia="en-GB"/>
        </w:rPr>
        <w:t xml:space="preserve">s are not permitted. </w:t>
      </w:r>
      <w:proofErr w:type="gramStart"/>
      <w:r>
        <w:rPr>
          <w:lang w:eastAsia="en-GB"/>
        </w:rPr>
        <w:t>In particular, multi-</w:t>
      </w:r>
      <w:proofErr w:type="gramEnd"/>
      <w:r>
        <w:rPr>
          <w:lang w:eastAsia="en-GB"/>
        </w:rPr>
        <w:t>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14:paraId="7F135F8A" w14:textId="77777777" w:rsidR="0045575F" w:rsidRDefault="005C358C" w:rsidP="008F04E6">
      <w:pPr>
        <w:pStyle w:val="CodeExample"/>
      </w:pPr>
      <w:r w:rsidRPr="008F04E6">
        <w:t>(|CaseName1| ...</w:t>
      </w:r>
      <w:r w:rsidR="0025753F" w:rsidRPr="008F04E6">
        <w:t xml:space="preserve"> </w:t>
      </w:r>
      <w:r w:rsidRPr="008F04E6">
        <w:t>|</w:t>
      </w:r>
      <w:proofErr w:type="spellStart"/>
      <w:r w:rsidRPr="008F04E6">
        <w:t>CaseNamen</w:t>
      </w:r>
      <w:proofErr w:type="spellEnd"/>
      <w:r w:rsidRPr="008F04E6">
        <w:t>|_|)</w:t>
      </w:r>
      <w:r w:rsidR="00701105">
        <w:t xml:space="preserve"> </w:t>
      </w:r>
    </w:p>
    <w:p w14:paraId="25453E99" w14:textId="77777777"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14:paraId="6C7F4B05" w14:textId="77777777"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proofErr w:type="spellStart"/>
      <w:r w:rsidRPr="006B52C5">
        <w:rPr>
          <w:rStyle w:val="CodeInline"/>
        </w:rPr>
        <w:t>Choice</w:t>
      </w:r>
      <w:r w:rsidRPr="00355E9F">
        <w:rPr>
          <w:rStyle w:val="CodeInlineItalic"/>
        </w:rPr>
        <w:t>k</w:t>
      </w:r>
      <w:r w:rsidRPr="006B52C5">
        <w:rPr>
          <w:rStyle w:val="CodeInline"/>
        </w:rPr>
        <w:t>Of</w:t>
      </w:r>
      <w:r w:rsidRPr="00355E9F">
        <w:rPr>
          <w:rStyle w:val="CodeInlineItalic"/>
        </w:rPr>
        <w:t>N</w:t>
      </w:r>
      <w:proofErr w:type="spellEnd"/>
      <w:r w:rsidRPr="00355E9F">
        <w:rPr>
          <w:rStyle w:val="CodeInlineItalic"/>
        </w:rPr>
        <w:t xml:space="preserve">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14:paraId="6A6DFE0B" w14:textId="77777777"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14:paraId="18B7D652" w14:textId="77777777" w:rsidR="005C358C" w:rsidRPr="00E42689" w:rsidRDefault="005C358C" w:rsidP="005C358C">
      <w:pPr>
        <w:pStyle w:val="CodeExample"/>
      </w:pPr>
      <w:r w:rsidRPr="00391D69">
        <w:t xml:space="preserve">let (|Positive|_|) </w:t>
      </w:r>
      <w:proofErr w:type="spellStart"/>
      <w:r w:rsidRPr="00391D69">
        <w:t>inp</w:t>
      </w:r>
      <w:proofErr w:type="spellEnd"/>
      <w:r w:rsidRPr="00391D69">
        <w:t xml:space="preserve"> = if </w:t>
      </w:r>
      <w:proofErr w:type="spellStart"/>
      <w:r w:rsidRPr="00391D69">
        <w:t>inp</w:t>
      </w:r>
      <w:proofErr w:type="spellEnd"/>
      <w:r w:rsidRPr="00391D69">
        <w:t xml:space="preserve"> &gt; 0 then Some(</w:t>
      </w:r>
      <w:proofErr w:type="spellStart"/>
      <w:r w:rsidRPr="00391D69">
        <w:t>inp</w:t>
      </w:r>
      <w:proofErr w:type="spellEnd"/>
      <w:r w:rsidRPr="00391D69">
        <w:t>) else None</w:t>
      </w:r>
    </w:p>
    <w:p w14:paraId="5FA5D7F6" w14:textId="77777777" w:rsidR="005C358C" w:rsidRPr="00E42689" w:rsidRDefault="005C358C" w:rsidP="005C358C">
      <w:pPr>
        <w:pStyle w:val="CodeExample"/>
      </w:pPr>
      <w:r w:rsidRPr="00E42689">
        <w:t xml:space="preserve">let (|Negative|_|) </w:t>
      </w:r>
      <w:proofErr w:type="spellStart"/>
      <w:r w:rsidRPr="00E42689">
        <w:t>inp</w:t>
      </w:r>
      <w:proofErr w:type="spellEnd"/>
      <w:r w:rsidRPr="00E42689">
        <w:t xml:space="preserve"> = if </w:t>
      </w:r>
      <w:proofErr w:type="spellStart"/>
      <w:r w:rsidRPr="00E42689">
        <w:t>inp</w:t>
      </w:r>
      <w:proofErr w:type="spellEnd"/>
      <w:r w:rsidRPr="00E42689">
        <w:t xml:space="preserve"> &lt; 0 then Some(-</w:t>
      </w:r>
      <w:proofErr w:type="spellStart"/>
      <w:r w:rsidRPr="00E42689">
        <w:t>inp</w:t>
      </w:r>
      <w:proofErr w:type="spellEnd"/>
      <w:r w:rsidRPr="00E42689">
        <w:t>) else None</w:t>
      </w:r>
    </w:p>
    <w:p w14:paraId="785ADFD7" w14:textId="77777777" w:rsidR="005C358C" w:rsidRPr="00F115D2" w:rsidRDefault="005C358C" w:rsidP="005C358C">
      <w:pPr>
        <w:pStyle w:val="CodeExample"/>
      </w:pPr>
    </w:p>
    <w:p w14:paraId="514A3563" w14:textId="77777777" w:rsidR="005C358C" w:rsidRPr="00F115D2" w:rsidRDefault="005C358C" w:rsidP="005C358C">
      <w:pPr>
        <w:pStyle w:val="CodeExample"/>
      </w:pPr>
      <w:r w:rsidRPr="00404279">
        <w:t xml:space="preserve">match 3 with </w:t>
      </w:r>
    </w:p>
    <w:p w14:paraId="26EF0197" w14:textId="77777777" w:rsidR="005C358C" w:rsidRPr="00F115D2" w:rsidRDefault="005C358C" w:rsidP="005C358C">
      <w:pPr>
        <w:pStyle w:val="CodeExample"/>
      </w:pPr>
      <w:r w:rsidRPr="00404279">
        <w:t xml:space="preserve">| Positive n -&gt; </w:t>
      </w:r>
      <w:proofErr w:type="spellStart"/>
      <w:r w:rsidRPr="00404279">
        <w:t>printfn</w:t>
      </w:r>
      <w:proofErr w:type="spellEnd"/>
      <w:r w:rsidRPr="00404279">
        <w:t xml:space="preserve"> "positive, n = %d" n</w:t>
      </w:r>
    </w:p>
    <w:p w14:paraId="3A1CC38A" w14:textId="77777777" w:rsidR="005C358C" w:rsidRPr="00F115D2" w:rsidRDefault="005C358C" w:rsidP="005C358C">
      <w:pPr>
        <w:pStyle w:val="CodeExample"/>
      </w:pPr>
      <w:r w:rsidRPr="00404279">
        <w:t xml:space="preserve">| Negative n -&gt; </w:t>
      </w:r>
      <w:proofErr w:type="spellStart"/>
      <w:r w:rsidRPr="00404279">
        <w:t>printfn</w:t>
      </w:r>
      <w:proofErr w:type="spellEnd"/>
      <w:r w:rsidRPr="00404279">
        <w:t xml:space="preserve"> "negative, n = %d" n</w:t>
      </w:r>
    </w:p>
    <w:p w14:paraId="7C865C1F" w14:textId="77777777" w:rsidR="005C358C" w:rsidRPr="00F115D2" w:rsidRDefault="005C358C" w:rsidP="005C358C">
      <w:pPr>
        <w:pStyle w:val="CodeExample"/>
      </w:pPr>
      <w:r w:rsidRPr="00404279">
        <w:t xml:space="preserve">| _          -&gt; </w:t>
      </w:r>
      <w:proofErr w:type="spellStart"/>
      <w:r w:rsidRPr="00404279">
        <w:t>printfn</w:t>
      </w:r>
      <w:proofErr w:type="spellEnd"/>
      <w:r w:rsidRPr="00404279">
        <w:t xml:space="preserve"> "zero" </w:t>
      </w:r>
    </w:p>
    <w:p w14:paraId="49890D0B" w14:textId="77777777"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14:paraId="29C63B89" w14:textId="77777777" w:rsidR="005C358C" w:rsidRPr="00F115D2" w:rsidRDefault="005C358C" w:rsidP="005C358C">
      <w:pPr>
        <w:pStyle w:val="CodeExample"/>
      </w:pPr>
      <w:r w:rsidRPr="00404279">
        <w:t xml:space="preserve">let (|A|B|C|) </w:t>
      </w:r>
      <w:proofErr w:type="spellStart"/>
      <w:r w:rsidRPr="00404279">
        <w:t>inp</w:t>
      </w:r>
      <w:proofErr w:type="spellEnd"/>
      <w:r w:rsidRPr="00404279">
        <w:t xml:space="preserve"> = if </w:t>
      </w:r>
      <w:proofErr w:type="spellStart"/>
      <w:r w:rsidRPr="00404279">
        <w:t>inp</w:t>
      </w:r>
      <w:proofErr w:type="spellEnd"/>
      <w:r w:rsidRPr="00404279">
        <w:t xml:space="preserve"> &lt; 0 then A </w:t>
      </w:r>
      <w:proofErr w:type="spellStart"/>
      <w:r w:rsidRPr="00404279">
        <w:t>elif</w:t>
      </w:r>
      <w:proofErr w:type="spellEnd"/>
      <w:r w:rsidRPr="00404279">
        <w:t xml:space="preserve"> </w:t>
      </w:r>
      <w:proofErr w:type="spellStart"/>
      <w:r w:rsidRPr="00404279">
        <w:t>inp</w:t>
      </w:r>
      <w:proofErr w:type="spellEnd"/>
      <w:r w:rsidRPr="00404279">
        <w:t xml:space="preserve"> = 0 then B else C</w:t>
      </w:r>
    </w:p>
    <w:p w14:paraId="34E6B6C2" w14:textId="77777777" w:rsidR="005C358C" w:rsidRPr="00F115D2" w:rsidRDefault="005C358C" w:rsidP="005C358C">
      <w:pPr>
        <w:pStyle w:val="CodeExample"/>
      </w:pPr>
    </w:p>
    <w:p w14:paraId="11FE0EF7" w14:textId="77777777" w:rsidR="005C358C" w:rsidRPr="00F115D2" w:rsidRDefault="005C358C" w:rsidP="005C358C">
      <w:pPr>
        <w:pStyle w:val="CodeExample"/>
      </w:pPr>
      <w:r w:rsidRPr="00404279">
        <w:t xml:space="preserve">match 3 with </w:t>
      </w:r>
    </w:p>
    <w:p w14:paraId="5A90CF14" w14:textId="77777777" w:rsidR="005C358C" w:rsidRPr="00F115D2" w:rsidRDefault="005C358C" w:rsidP="005C358C">
      <w:pPr>
        <w:pStyle w:val="CodeExample"/>
      </w:pPr>
      <w:r w:rsidRPr="00404279">
        <w:t>| A -&gt; "negative"</w:t>
      </w:r>
    </w:p>
    <w:p w14:paraId="006518B2" w14:textId="77777777" w:rsidR="005C358C" w:rsidRPr="00F115D2" w:rsidRDefault="005C358C" w:rsidP="005C358C">
      <w:pPr>
        <w:pStyle w:val="CodeExample"/>
      </w:pPr>
      <w:r w:rsidRPr="00404279">
        <w:t>| B -&gt; "zero"</w:t>
      </w:r>
    </w:p>
    <w:p w14:paraId="417123C1" w14:textId="77777777" w:rsidR="005C358C" w:rsidRPr="00F115D2" w:rsidRDefault="005C358C" w:rsidP="005C358C">
      <w:pPr>
        <w:pStyle w:val="CodeExample"/>
      </w:pPr>
      <w:r w:rsidRPr="00404279">
        <w:t>| C -&gt; "positive"</w:t>
      </w:r>
    </w:p>
    <w:p w14:paraId="2C757AB5" w14:textId="77777777" w:rsidR="005C358C" w:rsidRPr="00F115D2" w:rsidRDefault="005C358C" w:rsidP="005C358C">
      <w:pPr>
        <w:pStyle w:val="CodeExample"/>
      </w:pPr>
    </w:p>
    <w:p w14:paraId="31F14094" w14:textId="77777777"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14:paraId="0F474AE8" w14:textId="77777777" w:rsidR="0045353B" w:rsidRPr="00F115D2" w:rsidRDefault="0045353B" w:rsidP="0045353B">
      <w:pPr>
        <w:pStyle w:val="CodeExample"/>
      </w:pPr>
      <w:r w:rsidRPr="00404279">
        <w:t>let (|</w:t>
      </w:r>
      <w:proofErr w:type="spellStart"/>
      <w:r w:rsidRPr="00404279">
        <w:t>MultipleOf</w:t>
      </w:r>
      <w:proofErr w:type="spellEnd"/>
      <w:r w:rsidRPr="00404279">
        <w:t xml:space="preserve">|_|) n </w:t>
      </w:r>
      <w:proofErr w:type="spellStart"/>
      <w:r w:rsidRPr="00404279">
        <w:t>inp</w:t>
      </w:r>
      <w:proofErr w:type="spellEnd"/>
      <w:r w:rsidRPr="00404279">
        <w:t xml:space="preserve"> = if </w:t>
      </w:r>
      <w:proofErr w:type="spellStart"/>
      <w:r w:rsidRPr="00404279">
        <w:t>inp%n</w:t>
      </w:r>
      <w:proofErr w:type="spellEnd"/>
      <w:r w:rsidRPr="00404279">
        <w:t xml:space="preserve"> = 0 then Some (</w:t>
      </w:r>
      <w:proofErr w:type="spellStart"/>
      <w:r w:rsidRPr="00404279">
        <w:t>inp</w:t>
      </w:r>
      <w:proofErr w:type="spellEnd"/>
      <w:r w:rsidR="00E0404C" w:rsidRPr="00404279">
        <w:t xml:space="preserve"> </w:t>
      </w:r>
      <w:r w:rsidRPr="00404279">
        <w:t>/</w:t>
      </w:r>
      <w:r w:rsidR="00E0404C" w:rsidRPr="00404279">
        <w:t xml:space="preserve"> </w:t>
      </w:r>
      <w:r w:rsidRPr="00404279">
        <w:t>n) else None</w:t>
      </w:r>
    </w:p>
    <w:p w14:paraId="3D11514A" w14:textId="77777777" w:rsidR="0045353B" w:rsidRPr="00F115D2" w:rsidRDefault="0045353B" w:rsidP="0045353B">
      <w:pPr>
        <w:pStyle w:val="CodeExample"/>
      </w:pPr>
    </w:p>
    <w:p w14:paraId="5C6867C3" w14:textId="77777777" w:rsidR="0045353B" w:rsidRPr="00F115D2" w:rsidRDefault="0045353B" w:rsidP="0045353B">
      <w:pPr>
        <w:pStyle w:val="CodeExample"/>
      </w:pPr>
      <w:r w:rsidRPr="00404279">
        <w:t xml:space="preserve">match 16 with </w:t>
      </w:r>
    </w:p>
    <w:p w14:paraId="2C61828D" w14:textId="77777777" w:rsidR="0045353B" w:rsidRPr="00F115D2" w:rsidRDefault="0045353B" w:rsidP="0045353B">
      <w:pPr>
        <w:pStyle w:val="CodeExample"/>
      </w:pPr>
      <w:r w:rsidRPr="00404279">
        <w:t xml:space="preserve">| </w:t>
      </w:r>
      <w:proofErr w:type="spellStart"/>
      <w:r w:rsidRPr="00404279">
        <w:t>MultipleOf</w:t>
      </w:r>
      <w:proofErr w:type="spellEnd"/>
      <w:r w:rsidRPr="00404279">
        <w:t xml:space="preserve"> 4 n -&gt; </w:t>
      </w:r>
      <w:proofErr w:type="spellStart"/>
      <w:r w:rsidRPr="00404279">
        <w:t>printfn</w:t>
      </w:r>
      <w:proofErr w:type="spellEnd"/>
      <w:r w:rsidRPr="00404279">
        <w:t xml:space="preserve"> "x = 4*%d" n</w:t>
      </w:r>
    </w:p>
    <w:p w14:paraId="33DA257A" w14:textId="77777777" w:rsidR="0045353B" w:rsidRPr="00F115D2" w:rsidRDefault="0045353B" w:rsidP="0045353B">
      <w:pPr>
        <w:pStyle w:val="CodeExample"/>
      </w:pPr>
      <w:r w:rsidRPr="00404279">
        <w:t xml:space="preserve">| _ -&gt; </w:t>
      </w:r>
      <w:proofErr w:type="spellStart"/>
      <w:r w:rsidRPr="00404279">
        <w:t>printfn</w:t>
      </w:r>
      <w:proofErr w:type="spellEnd"/>
      <w:r w:rsidRPr="00404279">
        <w:t xml:space="preserve"> "not a multiple of 4" </w:t>
      </w:r>
    </w:p>
    <w:p w14:paraId="52DC9362" w14:textId="77777777" w:rsidR="00E33C9E" w:rsidRDefault="00E33C9E" w:rsidP="008F04E6">
      <w:pPr>
        <w:pStyle w:val="Le"/>
      </w:pPr>
    </w:p>
    <w:p w14:paraId="730EFD2D" w14:textId="77777777"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14:paraId="21139ABD" w14:textId="77777777" w:rsidR="002A24AD" w:rsidRPr="00110BB5" w:rsidRDefault="002A24AD" w:rsidP="002A24AD">
      <w:pPr>
        <w:pStyle w:val="CodeExample"/>
      </w:pPr>
      <w:r w:rsidRPr="00497D56">
        <w:t xml:space="preserve">let (|A|_|) x = </w:t>
      </w:r>
    </w:p>
    <w:p w14:paraId="08241403" w14:textId="77777777"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w:t>
      </w:r>
      <w:proofErr w:type="spellStart"/>
      <w:r w:rsidRPr="00E42689">
        <w:t>failwith</w:t>
      </w:r>
      <w:proofErr w:type="spellEnd"/>
      <w:r w:rsidRPr="00E42689">
        <w:t xml:space="preserve"> "x is two" </w:t>
      </w:r>
    </w:p>
    <w:p w14:paraId="6B207846" w14:textId="77777777" w:rsidR="002A24AD" w:rsidRPr="00F115D2" w:rsidRDefault="002A24AD" w:rsidP="002A24AD">
      <w:pPr>
        <w:pStyle w:val="CodeExample"/>
      </w:pPr>
      <w:r w:rsidRPr="00404279">
        <w:t xml:space="preserve">    </w:t>
      </w:r>
      <w:proofErr w:type="spellStart"/>
      <w:r w:rsidRPr="00404279">
        <w:t>elif</w:t>
      </w:r>
      <w:proofErr w:type="spellEnd"/>
      <w:r w:rsidRPr="00404279">
        <w:t xml:space="preserve"> x</w:t>
      </w:r>
      <w:r w:rsidR="0025753F" w:rsidRPr="00404279">
        <w:t xml:space="preserve"> </w:t>
      </w:r>
      <w:r w:rsidRPr="00404279">
        <w:t>=</w:t>
      </w:r>
      <w:r w:rsidR="0025753F" w:rsidRPr="00404279">
        <w:t xml:space="preserve"> </w:t>
      </w:r>
      <w:r w:rsidRPr="00404279">
        <w:t xml:space="preserve">1 then </w:t>
      </w:r>
      <w:proofErr w:type="gramStart"/>
      <w:r w:rsidRPr="00404279">
        <w:t>Some(</w:t>
      </w:r>
      <w:proofErr w:type="gramEnd"/>
      <w:r w:rsidRPr="00404279">
        <w:t>)</w:t>
      </w:r>
    </w:p>
    <w:p w14:paraId="57B316AE" w14:textId="77777777" w:rsidR="002A24AD" w:rsidRPr="00F115D2" w:rsidRDefault="002A24AD" w:rsidP="002A24AD">
      <w:pPr>
        <w:pStyle w:val="CodeExample"/>
      </w:pPr>
      <w:r w:rsidRPr="00404279">
        <w:t xml:space="preserve">    else None</w:t>
      </w:r>
    </w:p>
    <w:p w14:paraId="0C79F7CB" w14:textId="77777777" w:rsidR="002A24AD" w:rsidRPr="00F115D2" w:rsidRDefault="002A24AD" w:rsidP="002A24AD">
      <w:pPr>
        <w:pStyle w:val="CodeExample"/>
      </w:pPr>
    </w:p>
    <w:p w14:paraId="3E23CD69" w14:textId="77777777" w:rsidR="002A24AD" w:rsidRPr="00F115D2" w:rsidRDefault="002A24AD" w:rsidP="002A24AD">
      <w:pPr>
        <w:pStyle w:val="CodeExample"/>
      </w:pPr>
      <w:r w:rsidRPr="00404279">
        <w:t xml:space="preserve">let (|B|_|) x = </w:t>
      </w:r>
    </w:p>
    <w:p w14:paraId="7E8C047D" w14:textId="77777777" w:rsidR="002A24AD" w:rsidRPr="00F115D2" w:rsidRDefault="002A24AD" w:rsidP="002A24AD">
      <w:pPr>
        <w:pStyle w:val="CodeExample"/>
      </w:pPr>
      <w:r w:rsidRPr="00404279">
        <w:t xml:space="preserve">    if x=3 then </w:t>
      </w:r>
      <w:proofErr w:type="spellStart"/>
      <w:r w:rsidRPr="00404279">
        <w:t>failwith</w:t>
      </w:r>
      <w:proofErr w:type="spellEnd"/>
      <w:r w:rsidRPr="00404279">
        <w:t xml:space="preserve"> "x is three" else None</w:t>
      </w:r>
    </w:p>
    <w:p w14:paraId="5C953D53" w14:textId="77777777" w:rsidR="002A24AD" w:rsidRPr="00F115D2" w:rsidRDefault="002A24AD" w:rsidP="002A24AD">
      <w:pPr>
        <w:pStyle w:val="CodeExample"/>
      </w:pPr>
    </w:p>
    <w:p w14:paraId="645E7430" w14:textId="77777777" w:rsidR="002A24AD" w:rsidRPr="00F115D2" w:rsidRDefault="002A24AD" w:rsidP="002A24AD">
      <w:pPr>
        <w:pStyle w:val="CodeExample"/>
      </w:pPr>
      <w:r w:rsidRPr="00404279">
        <w:t xml:space="preserve">let (|C|) x = </w:t>
      </w:r>
      <w:proofErr w:type="spellStart"/>
      <w:r w:rsidRPr="00404279">
        <w:t>failwith</w:t>
      </w:r>
      <w:proofErr w:type="spellEnd"/>
      <w:r w:rsidRPr="00404279">
        <w:t xml:space="preserve"> "got to C" </w:t>
      </w:r>
    </w:p>
    <w:p w14:paraId="169C49E1" w14:textId="77777777" w:rsidR="002A24AD" w:rsidRPr="00F115D2" w:rsidRDefault="002A24AD" w:rsidP="002A24AD">
      <w:pPr>
        <w:pStyle w:val="CodeExample"/>
      </w:pPr>
    </w:p>
    <w:p w14:paraId="04CAFA8F" w14:textId="77777777" w:rsidR="002A24AD" w:rsidRPr="00F115D2" w:rsidRDefault="002A24AD" w:rsidP="002A24AD">
      <w:pPr>
        <w:pStyle w:val="CodeExample"/>
      </w:pPr>
      <w:r w:rsidRPr="00404279">
        <w:t xml:space="preserve">let f x = </w:t>
      </w:r>
    </w:p>
    <w:p w14:paraId="79FAEDCD" w14:textId="77777777" w:rsidR="002A24AD" w:rsidRPr="00F115D2" w:rsidRDefault="002A24AD" w:rsidP="002A24AD">
      <w:pPr>
        <w:pStyle w:val="CodeExample"/>
      </w:pPr>
      <w:r w:rsidRPr="00404279">
        <w:t xml:space="preserve">    match x with </w:t>
      </w:r>
    </w:p>
    <w:p w14:paraId="2A81D7F8" w14:textId="77777777" w:rsidR="002A24AD" w:rsidRPr="00F115D2" w:rsidRDefault="002A24AD" w:rsidP="002A24AD">
      <w:pPr>
        <w:pStyle w:val="CodeExample"/>
      </w:pPr>
      <w:r w:rsidRPr="00404279">
        <w:t xml:space="preserve">    | 0 -&gt; 0</w:t>
      </w:r>
    </w:p>
    <w:p w14:paraId="524720BB" w14:textId="77777777" w:rsidR="002A24AD" w:rsidRPr="00F115D2" w:rsidRDefault="002A24AD" w:rsidP="002A24AD">
      <w:pPr>
        <w:pStyle w:val="CodeExample"/>
      </w:pPr>
      <w:r w:rsidRPr="00404279">
        <w:t xml:space="preserve">    | A -&gt; 1</w:t>
      </w:r>
    </w:p>
    <w:p w14:paraId="0DBF8565" w14:textId="77777777" w:rsidR="002A24AD" w:rsidRPr="00F115D2" w:rsidRDefault="002A24AD" w:rsidP="002A24AD">
      <w:pPr>
        <w:pStyle w:val="CodeExample"/>
      </w:pPr>
      <w:r w:rsidRPr="00404279">
        <w:t xml:space="preserve">    | B -&gt; 2</w:t>
      </w:r>
    </w:p>
    <w:p w14:paraId="076D36E8" w14:textId="77777777" w:rsidR="002A24AD" w:rsidRPr="00F115D2" w:rsidRDefault="002A24AD" w:rsidP="002A24AD">
      <w:pPr>
        <w:pStyle w:val="CodeExample"/>
      </w:pPr>
      <w:r w:rsidRPr="00404279">
        <w:t xml:space="preserve">    | C -&gt; 3</w:t>
      </w:r>
    </w:p>
    <w:p w14:paraId="03E01323" w14:textId="77777777" w:rsidR="002A24AD" w:rsidRPr="00F115D2" w:rsidRDefault="002A24AD" w:rsidP="002A24AD">
      <w:pPr>
        <w:pStyle w:val="CodeExample"/>
      </w:pPr>
      <w:r w:rsidRPr="00404279">
        <w:t xml:space="preserve">    | _ -&gt; 4</w:t>
      </w:r>
    </w:p>
    <w:p w14:paraId="464AE9AD" w14:textId="77777777" w:rsidR="002A24AD" w:rsidRPr="00110BB5" w:rsidRDefault="00651634" w:rsidP="002A24AD">
      <w:r>
        <w:rPr>
          <w:lang w:eastAsia="en-GB"/>
        </w:rPr>
        <w:t>These patterns evaluate as follows:</w:t>
      </w:r>
    </w:p>
    <w:p w14:paraId="42F36205" w14:textId="77777777" w:rsidR="002A24AD" w:rsidRPr="00391D69" w:rsidRDefault="002A24AD" w:rsidP="002A24AD">
      <w:pPr>
        <w:pStyle w:val="CodeExample"/>
      </w:pPr>
      <w:r w:rsidRPr="00391D69">
        <w:t>f 0 // 0</w:t>
      </w:r>
    </w:p>
    <w:p w14:paraId="0E04414C" w14:textId="77777777" w:rsidR="002A24AD" w:rsidRPr="00E42689" w:rsidRDefault="002A24AD" w:rsidP="002A24AD">
      <w:pPr>
        <w:pStyle w:val="CodeExample"/>
      </w:pPr>
      <w:r w:rsidRPr="00E42689">
        <w:t>f 1 // 1</w:t>
      </w:r>
    </w:p>
    <w:p w14:paraId="5449AE2A" w14:textId="77777777" w:rsidR="002A24AD" w:rsidRPr="00F115D2" w:rsidRDefault="002A24AD" w:rsidP="002A24AD">
      <w:pPr>
        <w:pStyle w:val="CodeExample"/>
      </w:pPr>
      <w:r w:rsidRPr="00E42689">
        <w:t xml:space="preserve">f 2 // </w:t>
      </w:r>
      <w:proofErr w:type="spellStart"/>
      <w:r w:rsidRPr="00E42689">
        <w:t>failwit</w:t>
      </w:r>
      <w:r w:rsidRPr="00404279">
        <w:t>h</w:t>
      </w:r>
      <w:proofErr w:type="spellEnd"/>
      <w:r w:rsidRPr="00404279">
        <w:t xml:space="preserve"> "x is two"</w:t>
      </w:r>
    </w:p>
    <w:p w14:paraId="29AB6BE2" w14:textId="77777777" w:rsidR="002A24AD" w:rsidRPr="00F115D2" w:rsidRDefault="002A24AD" w:rsidP="002A24AD">
      <w:pPr>
        <w:pStyle w:val="CodeExample"/>
      </w:pPr>
      <w:r w:rsidRPr="00404279">
        <w:t xml:space="preserve">f 3 // </w:t>
      </w:r>
      <w:proofErr w:type="spellStart"/>
      <w:r w:rsidRPr="00404279">
        <w:t>failwith</w:t>
      </w:r>
      <w:proofErr w:type="spellEnd"/>
      <w:r w:rsidRPr="00404279">
        <w:t xml:space="preserve"> "x is three"</w:t>
      </w:r>
    </w:p>
    <w:p w14:paraId="305682C9" w14:textId="77777777" w:rsidR="002A24AD" w:rsidRPr="00F115D2" w:rsidRDefault="002A24AD" w:rsidP="002A24AD">
      <w:pPr>
        <w:pStyle w:val="CodeExample"/>
      </w:pPr>
      <w:r w:rsidRPr="00404279">
        <w:t xml:space="preserve">f 4 // </w:t>
      </w:r>
      <w:proofErr w:type="spellStart"/>
      <w:r w:rsidRPr="00404279">
        <w:t>failwith</w:t>
      </w:r>
      <w:proofErr w:type="spellEnd"/>
      <w:r w:rsidRPr="00404279">
        <w:t xml:space="preserve"> "got to C"</w:t>
      </w:r>
    </w:p>
    <w:p w14:paraId="01E43004" w14:textId="77777777"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w:t>
      </w:r>
      <w:proofErr w:type="gramStart"/>
      <w:r w:rsidRPr="00497D56">
        <w:t>implementation</w:t>
      </w:r>
      <w:r w:rsidR="0025753F" w:rsidRPr="00110BB5">
        <w:t>-</w:t>
      </w:r>
      <w:r w:rsidRPr="00391D69">
        <w:t>dependent</w:t>
      </w:r>
      <w:proofErr w:type="gramEnd"/>
      <w:r w:rsidRPr="00391D69">
        <w:t>.</w:t>
      </w:r>
    </w:p>
    <w:p w14:paraId="2A12B882" w14:textId="77777777" w:rsidR="00E61457" w:rsidRPr="00E42689" w:rsidRDefault="0038435F" w:rsidP="00E104DD">
      <w:pPr>
        <w:pStyle w:val="2"/>
      </w:pPr>
      <w:bookmarkStart w:id="1797" w:name="_Toc207705884"/>
      <w:bookmarkStart w:id="1798" w:name="_Toc257733627"/>
      <w:bookmarkStart w:id="1799" w:name="_Toc270597523"/>
      <w:bookmarkStart w:id="1800" w:name="_Toc439782384"/>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14:paraId="2B3D2FC4" w14:textId="77777777"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14:paraId="655E4931" w14:textId="77777777"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14:paraId="6D2AD894" w14:textId="77777777"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14:paraId="1FC3A8AB" w14:textId="77777777" w:rsidR="000C76D0" w:rsidRPr="00F115D2" w:rsidRDefault="006B52C5" w:rsidP="000C76D0">
      <w:pPr>
        <w:pStyle w:val="CodeExample"/>
      </w:pPr>
      <w:r w:rsidRPr="00E42689">
        <w:t>let t1 = (1,</w:t>
      </w:r>
      <w:r w:rsidR="0025753F" w:rsidRPr="00404279">
        <w:t xml:space="preserve"> </w:t>
      </w:r>
      <w:r w:rsidRPr="00404279">
        <w:t>2)</w:t>
      </w:r>
    </w:p>
    <w:p w14:paraId="302A6830" w14:textId="77777777" w:rsidR="000C76D0" w:rsidRPr="00F115D2" w:rsidRDefault="006B52C5" w:rsidP="000C76D0">
      <w:pPr>
        <w:pStyle w:val="CodeExample"/>
      </w:pPr>
      <w:r w:rsidRPr="00404279">
        <w:t>let (x,</w:t>
      </w:r>
      <w:r w:rsidR="0025753F" w:rsidRPr="00404279">
        <w:t xml:space="preserve"> </w:t>
      </w:r>
      <w:r w:rsidRPr="00404279">
        <w:t>y) as t2 = t1</w:t>
      </w:r>
    </w:p>
    <w:p w14:paraId="65EBB886" w14:textId="77777777" w:rsidR="000C76D0" w:rsidRDefault="006B52C5" w:rsidP="000C76D0">
      <w:pPr>
        <w:pStyle w:val="CodeExample"/>
      </w:pPr>
      <w:proofErr w:type="spellStart"/>
      <w:r w:rsidRPr="00404279">
        <w:t>printfn</w:t>
      </w:r>
      <w:proofErr w:type="spellEnd"/>
      <w:r w:rsidRPr="00404279">
        <w:t xml:space="preserve"> "%d-%d-%A" x y t</w:t>
      </w:r>
      <w:proofErr w:type="gramStart"/>
      <w:r w:rsidRPr="00404279">
        <w:t>2  /</w:t>
      </w:r>
      <w:proofErr w:type="gramEnd"/>
      <w:r w:rsidRPr="00404279">
        <w:t>/ 1-2-(1,</w:t>
      </w:r>
      <w:r w:rsidR="0025753F" w:rsidRPr="00404279">
        <w:t xml:space="preserve"> </w:t>
      </w:r>
      <w:r w:rsidRPr="00404279">
        <w:t>2)</w:t>
      </w:r>
    </w:p>
    <w:p w14:paraId="1F12EAA3" w14:textId="77777777"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14:paraId="33C02FA7" w14:textId="77777777" w:rsidR="00680728" w:rsidRPr="00F115D2" w:rsidRDefault="00680728" w:rsidP="00E104DD">
      <w:pPr>
        <w:pStyle w:val="2"/>
      </w:pPr>
      <w:bookmarkStart w:id="1801" w:name="_Toc257733628"/>
      <w:bookmarkStart w:id="1802" w:name="_Toc270597524"/>
      <w:bookmarkStart w:id="1803" w:name="_Toc439782385"/>
      <w:bookmarkStart w:id="1804" w:name="_Toc207705885"/>
      <w:r w:rsidRPr="00404279">
        <w:t>Wildcard Patterns</w:t>
      </w:r>
      <w:bookmarkEnd w:id="1801"/>
      <w:bookmarkEnd w:id="1802"/>
      <w:bookmarkEnd w:id="1803"/>
      <w:r w:rsidRPr="00404279">
        <w:t xml:space="preserve"> </w:t>
      </w:r>
    </w:p>
    <w:p w14:paraId="6EF0FB99" w14:textId="77777777"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14:paraId="2DF105EF" w14:textId="77777777" w:rsidR="00680728" w:rsidRPr="00391D69" w:rsidRDefault="00680728" w:rsidP="00680728">
      <w:pPr>
        <w:pStyle w:val="CodeExample"/>
      </w:pPr>
      <w:r w:rsidRPr="00391D69">
        <w:t xml:space="preserve">let categorize x = </w:t>
      </w:r>
    </w:p>
    <w:p w14:paraId="127D644A" w14:textId="77777777" w:rsidR="00680728" w:rsidRPr="00E42689" w:rsidRDefault="00680728" w:rsidP="00680728">
      <w:pPr>
        <w:pStyle w:val="CodeExample"/>
      </w:pPr>
      <w:r w:rsidRPr="00E42689">
        <w:t xml:space="preserve">    match x with </w:t>
      </w:r>
    </w:p>
    <w:p w14:paraId="6F7D22C7" w14:textId="77777777" w:rsidR="00680728" w:rsidRPr="00F115D2" w:rsidRDefault="00680728" w:rsidP="00680728">
      <w:pPr>
        <w:pStyle w:val="CodeExample"/>
      </w:pPr>
      <w:r w:rsidRPr="00E42689">
        <w:t xml:space="preserve">    | </w:t>
      </w:r>
      <w:r w:rsidRPr="00404279">
        <w:t>1 -&gt; 0</w:t>
      </w:r>
    </w:p>
    <w:p w14:paraId="2EAC1977" w14:textId="77777777" w:rsidR="00680728" w:rsidRPr="00F115D2" w:rsidRDefault="00680728" w:rsidP="00680728">
      <w:pPr>
        <w:pStyle w:val="CodeExample"/>
      </w:pPr>
      <w:r w:rsidRPr="00404279">
        <w:t xml:space="preserve">    | 0 -&gt; 1</w:t>
      </w:r>
    </w:p>
    <w:p w14:paraId="1B59B6BC" w14:textId="77777777" w:rsidR="00680728" w:rsidRDefault="00680728" w:rsidP="00680728">
      <w:pPr>
        <w:pStyle w:val="CodeExample"/>
      </w:pPr>
      <w:r w:rsidRPr="00404279">
        <w:t xml:space="preserve">    | _ -&gt; 0</w:t>
      </w:r>
    </w:p>
    <w:p w14:paraId="5BC40F3B" w14:textId="77777777"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14:paraId="0B892879" w14:textId="77777777" w:rsidR="00E61457" w:rsidRPr="00F115D2" w:rsidRDefault="0038435F" w:rsidP="00E104DD">
      <w:pPr>
        <w:pStyle w:val="2"/>
      </w:pPr>
      <w:bookmarkStart w:id="1805" w:name="_Toc257733629"/>
      <w:bookmarkStart w:id="1806" w:name="_Toc270597525"/>
      <w:bookmarkStart w:id="1807" w:name="_Toc439782386"/>
      <w:r>
        <w:t>Disjunctive</w:t>
      </w:r>
      <w:r w:rsidR="006B52C5" w:rsidRPr="00404279">
        <w:t xml:space="preserve"> Patterns</w:t>
      </w:r>
      <w:bookmarkEnd w:id="1804"/>
      <w:bookmarkEnd w:id="1805"/>
      <w:bookmarkEnd w:id="1806"/>
      <w:bookmarkEnd w:id="1807"/>
    </w:p>
    <w:p w14:paraId="27E25BDC" w14:textId="77777777"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14:paraId="31EADFB7" w14:textId="77777777"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14:paraId="1A952C53" w14:textId="77777777" w:rsidR="00A552DA" w:rsidRPr="00110BB5" w:rsidRDefault="003A799D" w:rsidP="00A552DA">
      <w:r>
        <w:t xml:space="preserve">At runtime, the </w:t>
      </w:r>
      <w:proofErr w:type="spellStart"/>
      <w:r>
        <w:t>patterm</w:t>
      </w:r>
      <w:proofErr w:type="spellEnd"/>
      <w:r>
        <w:t xml:space="preserve">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14:paraId="67D23282" w14:textId="77777777" w:rsidR="00A552DA" w:rsidRPr="00391D69" w:rsidRDefault="006B52C5" w:rsidP="00A552DA">
      <w:pPr>
        <w:pStyle w:val="CodeExample"/>
      </w:pPr>
      <w:r w:rsidRPr="00391D69">
        <w:t>type Date = Date of int * int * int</w:t>
      </w:r>
    </w:p>
    <w:p w14:paraId="05E89493" w14:textId="77777777" w:rsidR="00A552DA" w:rsidRPr="00E42689" w:rsidRDefault="00A552DA" w:rsidP="00A552DA">
      <w:pPr>
        <w:pStyle w:val="CodeExample"/>
      </w:pPr>
    </w:p>
    <w:p w14:paraId="46987BBB" w14:textId="77777777" w:rsidR="00A552DA" w:rsidRPr="00E42689" w:rsidRDefault="006B52C5" w:rsidP="00A552DA">
      <w:pPr>
        <w:pStyle w:val="CodeExample"/>
      </w:pPr>
      <w:r w:rsidRPr="00E42689">
        <w:t xml:space="preserve">let </w:t>
      </w:r>
      <w:proofErr w:type="spellStart"/>
      <w:r w:rsidRPr="00E42689">
        <w:t>isYearLimit</w:t>
      </w:r>
      <w:proofErr w:type="spellEnd"/>
      <w:r w:rsidRPr="00E42689">
        <w:t xml:space="preserve"> date = </w:t>
      </w:r>
    </w:p>
    <w:p w14:paraId="62CF94D7" w14:textId="77777777" w:rsidR="00A552DA" w:rsidRPr="00F115D2" w:rsidRDefault="006B52C5" w:rsidP="00A552DA">
      <w:pPr>
        <w:pStyle w:val="CodeExample"/>
      </w:pPr>
      <w:r w:rsidRPr="00404279">
        <w:t xml:space="preserve">    match date with </w:t>
      </w:r>
    </w:p>
    <w:p w14:paraId="508DE920" w14:textId="77777777"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14:paraId="6F35557A" w14:textId="77777777" w:rsidR="00B267FB" w:rsidRDefault="006B52C5">
      <w:pPr>
        <w:pStyle w:val="CodeExample"/>
      </w:pPr>
      <w:r w:rsidRPr="00404279">
        <w:t xml:space="preserve">    | _ -&gt; None</w:t>
      </w:r>
    </w:p>
    <w:p w14:paraId="6C1D15E4" w14:textId="77777777" w:rsidR="003A799D" w:rsidRDefault="003A799D">
      <w:pPr>
        <w:pStyle w:val="CodeExample"/>
      </w:pPr>
    </w:p>
    <w:p w14:paraId="32DDAD50" w14:textId="77777777" w:rsidR="003A799D" w:rsidRPr="00F115D2" w:rsidRDefault="003A799D">
      <w:pPr>
        <w:pStyle w:val="CodeExample"/>
      </w:pPr>
      <w:r>
        <w:t xml:space="preserve">let result = </w:t>
      </w:r>
      <w:proofErr w:type="spellStart"/>
      <w:r>
        <w:t>isYearLimit</w:t>
      </w:r>
      <w:proofErr w:type="spellEnd"/>
      <w:r>
        <w:t xml:space="preserve"> (Date (2010,12,31))</w:t>
      </w:r>
    </w:p>
    <w:p w14:paraId="7D4E95AC" w14:textId="77777777"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14:paraId="4AD0EFDB" w14:textId="77777777" w:rsidR="00E61457" w:rsidRPr="00F115D2" w:rsidRDefault="0038435F" w:rsidP="00E104DD">
      <w:pPr>
        <w:pStyle w:val="2"/>
      </w:pPr>
      <w:bookmarkStart w:id="1811" w:name="_Toc439782387"/>
      <w:r>
        <w:t>Conju</w:t>
      </w:r>
      <w:r w:rsidR="0042074D">
        <w:t>n</w:t>
      </w:r>
      <w:r>
        <w:t>ctive</w:t>
      </w:r>
      <w:r w:rsidR="006B52C5" w:rsidRPr="00404279">
        <w:t xml:space="preserve"> Patterns</w:t>
      </w:r>
      <w:bookmarkEnd w:id="1808"/>
      <w:bookmarkEnd w:id="1809"/>
      <w:bookmarkEnd w:id="1810"/>
      <w:bookmarkEnd w:id="1811"/>
    </w:p>
    <w:p w14:paraId="4C8E6E83" w14:textId="77777777"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14:paraId="0F327C26" w14:textId="77777777"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14:paraId="1ED16824" w14:textId="77777777" w:rsidR="00A552DA" w:rsidRPr="00391D69" w:rsidRDefault="006B52C5" w:rsidP="00A552DA">
      <w:r w:rsidRPr="00110BB5">
        <w:t>For example:</w:t>
      </w:r>
    </w:p>
    <w:p w14:paraId="6294F89B" w14:textId="77777777" w:rsidR="00AD777D" w:rsidRPr="00F115D2" w:rsidRDefault="006B52C5" w:rsidP="00AD777D">
      <w:pPr>
        <w:pStyle w:val="CodeExample"/>
      </w:pPr>
      <w:r w:rsidRPr="00E42689">
        <w:t>let (|</w:t>
      </w:r>
      <w:proofErr w:type="spellStart"/>
      <w:r w:rsidRPr="00E42689">
        <w:t>MultipleOf</w:t>
      </w:r>
      <w:proofErr w:type="spellEnd"/>
      <w:r w:rsidRPr="00E42689">
        <w:t xml:space="preserve">|_|) n </w:t>
      </w:r>
      <w:proofErr w:type="spellStart"/>
      <w:r w:rsidRPr="00E42689">
        <w:t>inp</w:t>
      </w:r>
      <w:proofErr w:type="spellEnd"/>
      <w:r w:rsidRPr="00E42689">
        <w:t xml:space="preserve"> = if </w:t>
      </w:r>
      <w:proofErr w:type="spellStart"/>
      <w:r w:rsidRPr="00E42689">
        <w:t>inp%n</w:t>
      </w:r>
      <w:proofErr w:type="spellEnd"/>
      <w:r w:rsidRPr="00E42689">
        <w:t xml:space="preserve"> = 0 then Some (</w:t>
      </w:r>
      <w:proofErr w:type="spellStart"/>
      <w:r w:rsidRPr="00E42689">
        <w:t>inp</w:t>
      </w:r>
      <w:proofErr w:type="spellEnd"/>
      <w:r w:rsidR="0025753F" w:rsidRPr="00E42689">
        <w:t xml:space="preserve"> </w:t>
      </w:r>
      <w:r w:rsidRPr="00E42689">
        <w:t>/</w:t>
      </w:r>
      <w:r w:rsidR="0025753F" w:rsidRPr="00404279">
        <w:t xml:space="preserve"> </w:t>
      </w:r>
      <w:r w:rsidRPr="00404279">
        <w:t>n) else None</w:t>
      </w:r>
    </w:p>
    <w:p w14:paraId="08122FBF" w14:textId="77777777" w:rsidR="00AD777D" w:rsidRPr="00F115D2" w:rsidRDefault="00AD777D" w:rsidP="00AD777D">
      <w:pPr>
        <w:pStyle w:val="CodeExample"/>
      </w:pPr>
    </w:p>
    <w:p w14:paraId="3CBE7945" w14:textId="77777777" w:rsidR="003A799D" w:rsidRDefault="003A799D" w:rsidP="00AD777D">
      <w:pPr>
        <w:pStyle w:val="CodeExample"/>
      </w:pPr>
      <w:r>
        <w:t xml:space="preserve">let result = </w:t>
      </w:r>
    </w:p>
    <w:p w14:paraId="723F1F75" w14:textId="77777777" w:rsidR="00AD777D" w:rsidRPr="00F115D2" w:rsidRDefault="003A799D" w:rsidP="00AD777D">
      <w:pPr>
        <w:pStyle w:val="CodeExample"/>
      </w:pPr>
      <w:r>
        <w:t xml:space="preserve">    </w:t>
      </w:r>
      <w:r w:rsidR="006B52C5" w:rsidRPr="00404279">
        <w:t xml:space="preserve">match 56 with </w:t>
      </w:r>
    </w:p>
    <w:p w14:paraId="7AA6D212" w14:textId="77777777" w:rsidR="00AD777D" w:rsidRPr="00F115D2" w:rsidRDefault="003A799D" w:rsidP="00AD777D">
      <w:pPr>
        <w:pStyle w:val="CodeExample"/>
      </w:pPr>
      <w:r>
        <w:t xml:space="preserve">    </w:t>
      </w:r>
      <w:r w:rsidR="006B52C5" w:rsidRPr="00404279">
        <w:t xml:space="preserve">| </w:t>
      </w:r>
      <w:proofErr w:type="spellStart"/>
      <w:r w:rsidR="006B52C5" w:rsidRPr="00404279">
        <w:t>MultipleOf</w:t>
      </w:r>
      <w:proofErr w:type="spellEnd"/>
      <w:r w:rsidR="006B52C5" w:rsidRPr="00404279">
        <w:t xml:space="preserve"> 4 m &amp; </w:t>
      </w:r>
      <w:proofErr w:type="spellStart"/>
      <w:r w:rsidR="006B52C5" w:rsidRPr="00404279">
        <w:t>MultipleOf</w:t>
      </w:r>
      <w:proofErr w:type="spellEnd"/>
      <w:r w:rsidR="006B52C5" w:rsidRPr="00404279">
        <w:t xml:space="preserve"> 7 n -&gt; </w:t>
      </w:r>
      <w:r>
        <w:t>m + n</w:t>
      </w:r>
    </w:p>
    <w:p w14:paraId="6CD6056E" w14:textId="77777777"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14:paraId="699B47C4" w14:textId="77777777"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14:paraId="051D1F52" w14:textId="77777777" w:rsidR="00E61457" w:rsidRPr="00F115D2" w:rsidRDefault="003A799D" w:rsidP="00E104DD">
      <w:pPr>
        <w:pStyle w:val="2"/>
      </w:pPr>
      <w:r w:rsidRPr="00404279">
        <w:t xml:space="preserve"> </w:t>
      </w:r>
      <w:bookmarkStart w:id="1815" w:name="_Toc439782388"/>
      <w:r w:rsidR="006B52C5" w:rsidRPr="00404279">
        <w:t>List Patterns</w:t>
      </w:r>
      <w:bookmarkEnd w:id="1812"/>
      <w:bookmarkEnd w:id="1813"/>
      <w:bookmarkEnd w:id="1814"/>
      <w:bookmarkEnd w:id="1815"/>
    </w:p>
    <w:p w14:paraId="49473C98" w14:textId="77777777" w:rsidR="007E094B" w:rsidRDefault="006B52C5">
      <w:r w:rsidRPr="006B52C5">
        <w:t xml:space="preserve">The pattern </w:t>
      </w:r>
      <w:proofErr w:type="gramStart"/>
      <w:r w:rsidRPr="00355E9F">
        <w:rPr>
          <w:rStyle w:val="CodeInlineItalic"/>
        </w:rPr>
        <w:t>pat</w:t>
      </w:r>
      <w:r w:rsidRPr="006B52C5">
        <w:rPr>
          <w:rStyle w:val="CodeInline"/>
        </w:rPr>
        <w:t xml:space="preserve"> :</w:t>
      </w:r>
      <w:proofErr w:type="gramEnd"/>
      <w:r w:rsidRPr="006B52C5">
        <w:rPr>
          <w:rStyle w:val="CodeInline"/>
        </w:rPr>
        <w:t xml:space="preserve">: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14:paraId="4CEC68B6" w14:textId="77777777"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14:paraId="2479F1A0" w14:textId="77777777"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proofErr w:type="gramStart"/>
      <w:r w:rsidRPr="009A2B92">
        <w:rPr>
          <w:rStyle w:val="CodeInlineItalic"/>
          <w:vertAlign w:val="subscript"/>
        </w:rPr>
        <w:t>1</w:t>
      </w:r>
      <w:r w:rsidR="006B52C5" w:rsidRPr="00E42689">
        <w:rPr>
          <w:rStyle w:val="CodeInline"/>
        </w:rPr>
        <w:t xml:space="preserve"> ;</w:t>
      </w:r>
      <w:proofErr w:type="gramEnd"/>
      <w:r w:rsidR="006B52C5" w:rsidRPr="00E42689">
        <w:rPr>
          <w:rStyle w:val="CodeInline"/>
        </w:rPr>
        <w:t xml:space="preserve"> ... ; </w:t>
      </w:r>
      <w:proofErr w:type="spellStart"/>
      <w:r w:rsidR="006B52C5" w:rsidRPr="00355E9F">
        <w:rPr>
          <w:rStyle w:val="CodeInlineItalic"/>
        </w:rPr>
        <w:t>pat</w:t>
      </w:r>
      <w:r w:rsidRPr="009A2B92">
        <w:rPr>
          <w:rStyle w:val="CodeInlineItalic"/>
          <w:vertAlign w:val="subscript"/>
        </w:rPr>
        <w:t>n</w:t>
      </w:r>
      <w:proofErr w:type="spellEnd"/>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proofErr w:type="spellStart"/>
      <w:r w:rsidRPr="00355E9F">
        <w:rPr>
          <w:rStyle w:val="CodeInlineItalic"/>
        </w:rPr>
        <w:t>pat</w:t>
      </w:r>
      <w:r w:rsidR="004D5C53">
        <w:rPr>
          <w:rStyle w:val="CodeInlineItalic"/>
          <w:vertAlign w:val="subscript"/>
        </w:rPr>
        <w:t>n</w:t>
      </w:r>
      <w:proofErr w:type="spellEnd"/>
      <w:r w:rsidRPr="007E094B">
        <w:rPr>
          <w:rStyle w:val="CodeInlineItalic"/>
        </w:rPr>
        <w:t xml:space="preserve"> </w:t>
      </w:r>
      <w:r>
        <w:rPr>
          <w:rStyle w:val="CodeInlineItalic"/>
          <w:i w:val="0"/>
        </w:rPr>
        <w:t>:: []</w:t>
      </w:r>
      <w:r w:rsidR="006B52C5" w:rsidRPr="006B52C5">
        <w:t xml:space="preserve">. </w:t>
      </w:r>
    </w:p>
    <w:p w14:paraId="753742FD" w14:textId="77777777" w:rsidR="00B267FB" w:rsidRPr="00F115D2" w:rsidRDefault="006B52C5">
      <w:r w:rsidRPr="006B52C5">
        <w:t>For example:</w:t>
      </w:r>
    </w:p>
    <w:p w14:paraId="6411E921" w14:textId="77777777" w:rsidR="00AD777D" w:rsidRPr="00F115D2" w:rsidRDefault="006B52C5" w:rsidP="00AD777D">
      <w:pPr>
        <w:pStyle w:val="CodeExample"/>
      </w:pPr>
      <w:r w:rsidRPr="00404279">
        <w:t xml:space="preserve">let rec count x = </w:t>
      </w:r>
    </w:p>
    <w:p w14:paraId="1E2995B2" w14:textId="77777777" w:rsidR="00AD777D" w:rsidRPr="00F115D2" w:rsidRDefault="006B52C5" w:rsidP="00AD777D">
      <w:pPr>
        <w:pStyle w:val="CodeExample"/>
      </w:pPr>
      <w:r w:rsidRPr="00404279">
        <w:t xml:space="preserve">    match x with </w:t>
      </w:r>
    </w:p>
    <w:p w14:paraId="3C60870F" w14:textId="77777777" w:rsidR="00AD777D" w:rsidRPr="00F115D2" w:rsidRDefault="006B52C5" w:rsidP="00AD777D">
      <w:pPr>
        <w:pStyle w:val="CodeExample"/>
      </w:pPr>
      <w:r w:rsidRPr="00404279">
        <w:t xml:space="preserve">    | [] -&gt; </w:t>
      </w:r>
      <w:r w:rsidR="003A799D">
        <w:t>0</w:t>
      </w:r>
    </w:p>
    <w:p w14:paraId="5E2A2988" w14:textId="77777777" w:rsidR="00D0200D" w:rsidRPr="00F115D2" w:rsidRDefault="006B52C5">
      <w:pPr>
        <w:pStyle w:val="CodeExample"/>
      </w:pPr>
      <w:r w:rsidRPr="00404279">
        <w:t xml:space="preserve">    | </w:t>
      </w:r>
      <w:proofErr w:type="gramStart"/>
      <w:r w:rsidR="003A799D">
        <w:t>h</w:t>
      </w:r>
      <w:r w:rsidRPr="00404279">
        <w:t xml:space="preserve"> :</w:t>
      </w:r>
      <w:proofErr w:type="gramEnd"/>
      <w:r w:rsidRPr="00404279">
        <w:t xml:space="preserve">: t -&gt; </w:t>
      </w:r>
      <w:r w:rsidR="003A799D">
        <w:t>h + count t</w:t>
      </w:r>
    </w:p>
    <w:p w14:paraId="12883381" w14:textId="77777777" w:rsidR="003A799D" w:rsidRDefault="003A799D" w:rsidP="003A799D">
      <w:pPr>
        <w:pStyle w:val="CodeExample"/>
      </w:pPr>
      <w:bookmarkStart w:id="1816" w:name="_Toc207705888"/>
      <w:bookmarkStart w:id="1817" w:name="_Toc257733632"/>
      <w:bookmarkStart w:id="1818" w:name="_Toc270597528"/>
    </w:p>
    <w:p w14:paraId="0E2CA153" w14:textId="77777777" w:rsidR="003A799D" w:rsidRDefault="003A799D" w:rsidP="003A799D">
      <w:pPr>
        <w:pStyle w:val="CodeExample"/>
      </w:pPr>
      <w:r>
        <w:t>let result</w:t>
      </w:r>
      <w:r w:rsidR="007E094B">
        <w:t>1</w:t>
      </w:r>
      <w:r>
        <w:t xml:space="preserve"> = count [1;2;3]</w:t>
      </w:r>
      <w:r w:rsidRPr="00404279">
        <w:t xml:space="preserve"> </w:t>
      </w:r>
    </w:p>
    <w:p w14:paraId="6135AF3D" w14:textId="77777777" w:rsidR="007E094B" w:rsidRDefault="007E094B" w:rsidP="007E094B">
      <w:pPr>
        <w:pStyle w:val="CodeExample"/>
      </w:pPr>
      <w:r>
        <w:t xml:space="preserve">let result2 = </w:t>
      </w:r>
    </w:p>
    <w:p w14:paraId="639098F1" w14:textId="77777777" w:rsidR="007E094B" w:rsidRDefault="007E094B" w:rsidP="007E094B">
      <w:pPr>
        <w:pStyle w:val="CodeExample"/>
      </w:pPr>
      <w:r>
        <w:t xml:space="preserve">    match [1;2;3]</w:t>
      </w:r>
      <w:r w:rsidRPr="00404279">
        <w:t xml:space="preserve"> </w:t>
      </w:r>
      <w:r>
        <w:t xml:space="preserve">with </w:t>
      </w:r>
    </w:p>
    <w:p w14:paraId="3D4830F7" w14:textId="77777777" w:rsidR="007E094B" w:rsidRDefault="007E094B" w:rsidP="007E094B">
      <w:pPr>
        <w:pStyle w:val="CodeExample"/>
      </w:pPr>
      <w:r>
        <w:t xml:space="preserve">    | [</w:t>
      </w:r>
      <w:proofErr w:type="spellStart"/>
      <w:proofErr w:type="gramStart"/>
      <w:r>
        <w:t>a;b</w:t>
      </w:r>
      <w:proofErr w:type="gramEnd"/>
      <w:r>
        <w:t>;c</w:t>
      </w:r>
      <w:proofErr w:type="spellEnd"/>
      <w:r>
        <w:t>] -&gt; a + b + c</w:t>
      </w:r>
    </w:p>
    <w:p w14:paraId="158B3E49" w14:textId="77777777" w:rsidR="007E094B" w:rsidRPr="00F115D2" w:rsidRDefault="007E094B" w:rsidP="00D61DA2">
      <w:pPr>
        <w:pStyle w:val="CodeExample"/>
      </w:pPr>
      <w:r>
        <w:t xml:space="preserve">    | _ -&gt; 0</w:t>
      </w:r>
    </w:p>
    <w:p w14:paraId="19E14619" w14:textId="77777777"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14:paraId="724ADCCF" w14:textId="77777777" w:rsidR="00E61457" w:rsidRPr="00F115D2" w:rsidRDefault="0038435F" w:rsidP="00E104DD">
      <w:pPr>
        <w:pStyle w:val="2"/>
      </w:pPr>
      <w:bookmarkStart w:id="1819" w:name="_Toc439782389"/>
      <w:r>
        <w:t>Type</w:t>
      </w:r>
      <w:r w:rsidR="00E1201E">
        <w:t>-</w:t>
      </w:r>
      <w:r>
        <w:t>A</w:t>
      </w:r>
      <w:r w:rsidR="006B52C5" w:rsidRPr="00404279">
        <w:t>nnotated Patterns</w:t>
      </w:r>
      <w:bookmarkEnd w:id="1816"/>
      <w:bookmarkEnd w:id="1817"/>
      <w:bookmarkEnd w:id="1818"/>
      <w:bookmarkEnd w:id="1819"/>
    </w:p>
    <w:p w14:paraId="3D05E616" w14:textId="77777777"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14:paraId="2658C19F" w14:textId="77777777" w:rsidR="00507CDB" w:rsidRDefault="00507CDB" w:rsidP="008F04E6">
      <w:pPr>
        <w:pStyle w:val="CodeExample"/>
      </w:pPr>
      <w:proofErr w:type="gramStart"/>
      <w:r w:rsidRPr="00355E9F">
        <w:rPr>
          <w:rStyle w:val="CodeInlineItalic"/>
        </w:rPr>
        <w:t>pat</w:t>
      </w:r>
      <w:r w:rsidRPr="006B52C5">
        <w:rPr>
          <w:rStyle w:val="CodeInline"/>
        </w:rPr>
        <w:t xml:space="preserve"> :</w:t>
      </w:r>
      <w:proofErr w:type="gramEnd"/>
      <w:r w:rsidRPr="006B52C5">
        <w:rPr>
          <w:rStyle w:val="CodeInline"/>
        </w:rPr>
        <w:t xml:space="preserve"> </w:t>
      </w:r>
      <w:r w:rsidRPr="00355E9F">
        <w:rPr>
          <w:rStyle w:val="CodeInlineItalic"/>
        </w:rPr>
        <w:t>type</w:t>
      </w:r>
    </w:p>
    <w:p w14:paraId="3608AC41" w14:textId="77777777" w:rsidR="00AD777D" w:rsidRPr="00391D69" w:rsidRDefault="006B52C5" w:rsidP="00AD777D">
      <w:r w:rsidRPr="00391D69">
        <w:t>For example:</w:t>
      </w:r>
    </w:p>
    <w:p w14:paraId="05C51BFF" w14:textId="77777777" w:rsidR="00AD777D" w:rsidRPr="00F115D2" w:rsidRDefault="006B52C5" w:rsidP="00AD777D">
      <w:pPr>
        <w:pStyle w:val="CodeExample"/>
      </w:pPr>
      <w:r w:rsidRPr="00391D69">
        <w:t xml:space="preserve">let rec sum </w:t>
      </w:r>
      <w:proofErr w:type="spellStart"/>
      <w:r w:rsidR="00947F13">
        <w:t>xs</w:t>
      </w:r>
      <w:proofErr w:type="spellEnd"/>
      <w:r w:rsidRPr="00404279">
        <w:t xml:space="preserve"> = </w:t>
      </w:r>
    </w:p>
    <w:p w14:paraId="75CFCC11" w14:textId="77777777" w:rsidR="00AD777D" w:rsidRPr="00F115D2" w:rsidRDefault="006B52C5" w:rsidP="00AD777D">
      <w:pPr>
        <w:pStyle w:val="CodeExample"/>
      </w:pPr>
      <w:r w:rsidRPr="00404279">
        <w:t xml:space="preserve">    match </w:t>
      </w:r>
      <w:proofErr w:type="spellStart"/>
      <w:r w:rsidRPr="00404279">
        <w:t>x</w:t>
      </w:r>
      <w:r w:rsidR="00947F13">
        <w:t>s</w:t>
      </w:r>
      <w:proofErr w:type="spellEnd"/>
      <w:r w:rsidRPr="00404279">
        <w:t xml:space="preserve"> with </w:t>
      </w:r>
    </w:p>
    <w:p w14:paraId="3FD49E7D" w14:textId="77777777" w:rsidR="00AD777D" w:rsidRPr="00B52628" w:rsidRDefault="006B52C5" w:rsidP="00AD777D">
      <w:pPr>
        <w:pStyle w:val="CodeExample"/>
        <w:rPr>
          <w:lang w:val="en-GB"/>
        </w:rPr>
      </w:pPr>
      <w:r w:rsidRPr="00404279">
        <w:t xml:space="preserve">    </w:t>
      </w:r>
      <w:r w:rsidR="00D71B4C" w:rsidRPr="00B52628">
        <w:rPr>
          <w:lang w:val="en-GB"/>
        </w:rPr>
        <w:t>| [] -&gt; 0</w:t>
      </w:r>
    </w:p>
    <w:p w14:paraId="5AD0F40E" w14:textId="77777777" w:rsidR="00AD777D" w:rsidRPr="00B52628" w:rsidRDefault="00D71B4C" w:rsidP="00AD777D">
      <w:pPr>
        <w:pStyle w:val="CodeExample"/>
        <w:rPr>
          <w:lang w:val="en-GB"/>
        </w:rPr>
      </w:pPr>
      <w:r w:rsidRPr="00B52628">
        <w:rPr>
          <w:lang w:val="en-GB"/>
        </w:rPr>
        <w:t xml:space="preserve">    | (</w:t>
      </w:r>
      <w:proofErr w:type="gramStart"/>
      <w:r w:rsidRPr="00B52628">
        <w:rPr>
          <w:lang w:val="en-GB"/>
        </w:rPr>
        <w:t>h :</w:t>
      </w:r>
      <w:proofErr w:type="gramEnd"/>
      <w:r w:rsidRPr="00B52628">
        <w:rPr>
          <w:lang w:val="en-GB"/>
        </w:rPr>
        <w:t xml:space="preserve"> int) :: t -&gt; h + sum t</w:t>
      </w:r>
    </w:p>
    <w:p w14:paraId="1D2FA457" w14:textId="77777777"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proofErr w:type="spellStart"/>
      <w:r>
        <w:rPr>
          <w:rStyle w:val="CodeInline"/>
        </w:rPr>
        <w:t>xs</w:t>
      </w:r>
      <w:proofErr w:type="spellEnd"/>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14:paraId="47C05C9F" w14:textId="77777777" w:rsidR="00E61457" w:rsidRPr="00391D69" w:rsidRDefault="006B52C5" w:rsidP="00E104DD">
      <w:pPr>
        <w:pStyle w:val="2"/>
      </w:pPr>
      <w:bookmarkStart w:id="1839" w:name="_Toc270597529"/>
      <w:bookmarkStart w:id="1840" w:name="_Toc439782390"/>
      <w:r w:rsidRPr="00110BB5">
        <w:t xml:space="preserve">Dynamic </w:t>
      </w:r>
      <w:r w:rsidR="004920E1" w:rsidRPr="00110BB5">
        <w:t>Type</w:t>
      </w:r>
      <w:r w:rsidR="004920E1">
        <w:t>-</w:t>
      </w:r>
      <w:r w:rsidRPr="00110BB5">
        <w:t>Test Patterns</w:t>
      </w:r>
      <w:bookmarkEnd w:id="1837"/>
      <w:bookmarkEnd w:id="1838"/>
      <w:bookmarkEnd w:id="1839"/>
      <w:bookmarkEnd w:id="1840"/>
    </w:p>
    <w:p w14:paraId="39AE1063" w14:textId="77777777"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14:paraId="65B76A86" w14:textId="77777777" w:rsidR="0030746F" w:rsidRDefault="0030746F" w:rsidP="008F04E6">
      <w:pPr>
        <w:pStyle w:val="CodeExample"/>
      </w:pPr>
      <w:proofErr w:type="gramStart"/>
      <w:r w:rsidRPr="00E42689">
        <w:rPr>
          <w:rStyle w:val="CodeInline"/>
        </w:rPr>
        <w:t>:?</w:t>
      </w:r>
      <w:proofErr w:type="gramEnd"/>
      <w:r w:rsidRPr="00E42689">
        <w:rPr>
          <w:rStyle w:val="CodeInline"/>
        </w:rPr>
        <w:t xml:space="preserve"> </w:t>
      </w:r>
      <w:r w:rsidRPr="00355E9F">
        <w:rPr>
          <w:rStyle w:val="CodeInlineItalic"/>
        </w:rPr>
        <w:t>type</w:t>
      </w:r>
    </w:p>
    <w:p w14:paraId="487E783C" w14:textId="77777777" w:rsidR="0030746F" w:rsidRDefault="0030746F" w:rsidP="008F04E6">
      <w:pPr>
        <w:pStyle w:val="CodeExample"/>
      </w:pPr>
      <w:proofErr w:type="gramStart"/>
      <w:r w:rsidRPr="006B52C5">
        <w:rPr>
          <w:rStyle w:val="CodeInline"/>
        </w:rPr>
        <w:t>:?</w:t>
      </w:r>
      <w:proofErr w:type="gramEnd"/>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14:paraId="36D782AB" w14:textId="77777777"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14:paraId="04BCB10B" w14:textId="77777777" w:rsidR="002F0419" w:rsidRPr="00F115D2" w:rsidRDefault="006B52C5" w:rsidP="002F0419">
      <w:pPr>
        <w:pStyle w:val="CodeExample"/>
      </w:pPr>
      <w:r w:rsidRPr="00404279">
        <w:t>let message (</w:t>
      </w:r>
      <w:proofErr w:type="gramStart"/>
      <w:r w:rsidRPr="00404279">
        <w:t>x :</w:t>
      </w:r>
      <w:proofErr w:type="gramEnd"/>
      <w:r w:rsidRPr="00404279">
        <w:t xml:space="preserve"> </w:t>
      </w:r>
      <w:proofErr w:type="spellStart"/>
      <w:r w:rsidR="004D5C53">
        <w:t>System.</w:t>
      </w:r>
      <w:r w:rsidRPr="00404279">
        <w:t>Exception</w:t>
      </w:r>
      <w:proofErr w:type="spellEnd"/>
      <w:r w:rsidRPr="00404279">
        <w:t xml:space="preserve">) = </w:t>
      </w:r>
    </w:p>
    <w:p w14:paraId="55E09B15" w14:textId="77777777" w:rsidR="002F0419" w:rsidRPr="00F115D2" w:rsidRDefault="006B52C5" w:rsidP="002F0419">
      <w:pPr>
        <w:pStyle w:val="CodeExample"/>
      </w:pPr>
      <w:r w:rsidRPr="00404279">
        <w:t xml:space="preserve">    match x with </w:t>
      </w:r>
    </w:p>
    <w:p w14:paraId="24AA554A" w14:textId="77777777" w:rsidR="002F0419" w:rsidRPr="00F115D2" w:rsidRDefault="006B52C5" w:rsidP="002F0419">
      <w:pPr>
        <w:pStyle w:val="CodeExample"/>
      </w:pPr>
      <w:r w:rsidRPr="00404279">
        <w:t xml:space="preserve">    | :? </w:t>
      </w:r>
      <w:proofErr w:type="spellStart"/>
      <w:r w:rsidRPr="00404279">
        <w:t>System.OperationCanceledException</w:t>
      </w:r>
      <w:proofErr w:type="spellEnd"/>
      <w:r w:rsidRPr="00404279">
        <w:t xml:space="preserve"> -&gt; "cancelled"</w:t>
      </w:r>
    </w:p>
    <w:p w14:paraId="3596B77F" w14:textId="77777777" w:rsidR="002F0419" w:rsidRPr="00F115D2" w:rsidRDefault="006B52C5" w:rsidP="002F0419">
      <w:pPr>
        <w:pStyle w:val="CodeExample"/>
      </w:pPr>
      <w:r w:rsidRPr="00404279">
        <w:t xml:space="preserve">    | :? </w:t>
      </w:r>
      <w:proofErr w:type="spellStart"/>
      <w:r w:rsidRPr="00404279">
        <w:t>System.ArgumentException</w:t>
      </w:r>
      <w:proofErr w:type="spellEnd"/>
      <w:r w:rsidRPr="00404279">
        <w:t xml:space="preserve"> -&gt; "invalid argument"</w:t>
      </w:r>
    </w:p>
    <w:p w14:paraId="720A6524" w14:textId="77777777" w:rsidR="00B267FB" w:rsidRPr="00F115D2" w:rsidRDefault="006B52C5">
      <w:pPr>
        <w:pStyle w:val="CodeExample"/>
      </w:pPr>
      <w:r w:rsidRPr="00404279">
        <w:t xml:space="preserve">    | _ -&gt; "unknown error"</w:t>
      </w:r>
    </w:p>
    <w:p w14:paraId="13D70666" w14:textId="77777777" w:rsidR="002F0419" w:rsidRPr="00391D69" w:rsidRDefault="006B52C5" w:rsidP="00E61457">
      <w:r w:rsidRPr="006B52C5">
        <w:t xml:space="preserve">If </w:t>
      </w:r>
      <w:r w:rsidR="00925401">
        <w:t xml:space="preserve">the type-test pattern is of the </w:t>
      </w:r>
      <w:proofErr w:type="gramStart"/>
      <w:r w:rsidR="00925401">
        <w:t xml:space="preserve">form </w:t>
      </w:r>
      <w:r w:rsidR="00925401" w:rsidRPr="006B52C5">
        <w:rPr>
          <w:rStyle w:val="CodeInline"/>
        </w:rPr>
        <w:t>:</w:t>
      </w:r>
      <w:proofErr w:type="gramEnd"/>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14:paraId="3B1D3552" w14:textId="77777777" w:rsidR="002F0419" w:rsidRPr="00E42689" w:rsidRDefault="006B52C5" w:rsidP="002F0419">
      <w:pPr>
        <w:pStyle w:val="CodeExample"/>
      </w:pPr>
      <w:r w:rsidRPr="00E42689">
        <w:t xml:space="preserve">let </w:t>
      </w:r>
      <w:proofErr w:type="spellStart"/>
      <w:r w:rsidRPr="00E42689">
        <w:t>findLength</w:t>
      </w:r>
      <w:proofErr w:type="spellEnd"/>
      <w:r w:rsidRPr="00E42689">
        <w:t xml:space="preserve"> (</w:t>
      </w:r>
      <w:proofErr w:type="gramStart"/>
      <w:r w:rsidRPr="00E42689">
        <w:t>x :</w:t>
      </w:r>
      <w:proofErr w:type="gramEnd"/>
      <w:r w:rsidRPr="00E42689">
        <w:t xml:space="preserve"> obj) = </w:t>
      </w:r>
    </w:p>
    <w:p w14:paraId="6A936274" w14:textId="77777777" w:rsidR="002F0419" w:rsidRPr="00F115D2" w:rsidRDefault="006B52C5" w:rsidP="002F0419">
      <w:pPr>
        <w:pStyle w:val="CodeExample"/>
      </w:pPr>
      <w:r w:rsidRPr="00404279">
        <w:t xml:space="preserve">    match x with </w:t>
      </w:r>
    </w:p>
    <w:p w14:paraId="3334E9E9" w14:textId="77777777" w:rsidR="002F0419" w:rsidRPr="00F115D2" w:rsidRDefault="006B52C5" w:rsidP="002F0419">
      <w:pPr>
        <w:pStyle w:val="CodeExample"/>
      </w:pPr>
      <w:r w:rsidRPr="00404279">
        <w:t xml:space="preserve">    </w:t>
      </w:r>
      <w:proofErr w:type="gramStart"/>
      <w:r w:rsidRPr="00404279">
        <w:t>| :</w:t>
      </w:r>
      <w:proofErr w:type="gramEnd"/>
      <w:r w:rsidRPr="00404279">
        <w:t xml:space="preserve">? string as s -&gt; </w:t>
      </w:r>
      <w:proofErr w:type="spellStart"/>
      <w:r w:rsidRPr="00404279">
        <w:t>s.Length</w:t>
      </w:r>
      <w:proofErr w:type="spellEnd"/>
    </w:p>
    <w:p w14:paraId="0FFE6D75" w14:textId="77777777" w:rsidR="002F0419" w:rsidRPr="00F115D2" w:rsidRDefault="006B52C5" w:rsidP="002F0419">
      <w:pPr>
        <w:pStyle w:val="CodeExample"/>
      </w:pPr>
      <w:r w:rsidRPr="00404279">
        <w:t xml:space="preserve">    | _ -&gt; 0</w:t>
      </w:r>
    </w:p>
    <w:p w14:paraId="2EB9E4DE" w14:textId="77777777"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14:paraId="2C8DD771" w14:textId="77777777"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proofErr w:type="gramStart"/>
      <w:r w:rsidRPr="00355E9F">
        <w:rPr>
          <w:rStyle w:val="CodeInlineItalic"/>
        </w:rPr>
        <w:t>e</w:t>
      </w:r>
      <w:r w:rsidRPr="006B52C5">
        <w:rPr>
          <w:rStyle w:val="CodeInline"/>
        </w:rPr>
        <w:t xml:space="preserve"> :</w:t>
      </w:r>
      <w:proofErr w:type="gramEnd"/>
      <w:r w:rsidRPr="006B52C5">
        <w:rPr>
          <w:rStyle w:val="CodeInline"/>
        </w:rPr>
        <w:t xml:space="preserve">?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proofErr w:type="spellStart"/>
      <w:r w:rsidRPr="00355E9F">
        <w:rPr>
          <w:rStyle w:val="CodeInlineItalic"/>
        </w:rPr>
        <w:t>e</w:t>
      </w:r>
      <w:proofErr w:type="spellEnd"/>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14:paraId="588EC5C4" w14:textId="77777777"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14:paraId="7845E77C" w14:textId="77777777" w:rsidR="007F785C" w:rsidRPr="00F115D2" w:rsidRDefault="006B52C5" w:rsidP="007F785C">
      <w:pPr>
        <w:pStyle w:val="CodeExample"/>
      </w:pPr>
      <w:r w:rsidRPr="00404279">
        <w:t xml:space="preserve">match box "3" with </w:t>
      </w:r>
    </w:p>
    <w:p w14:paraId="2CCE86D8" w14:textId="77777777" w:rsidR="007F785C" w:rsidRPr="00F115D2" w:rsidRDefault="006B52C5" w:rsidP="007F785C">
      <w:pPr>
        <w:pStyle w:val="CodeExample"/>
      </w:pPr>
      <w:proofErr w:type="gramStart"/>
      <w:r w:rsidRPr="00404279">
        <w:t>| :</w:t>
      </w:r>
      <w:proofErr w:type="gramEnd"/>
      <w:r w:rsidRPr="00404279">
        <w:t>?</w:t>
      </w:r>
      <w:r w:rsidR="004C4F17" w:rsidRPr="00404279">
        <w:t xml:space="preserve"> string </w:t>
      </w:r>
      <w:r w:rsidRPr="00404279">
        <w:t xml:space="preserve">-&gt; 1 </w:t>
      </w:r>
    </w:p>
    <w:p w14:paraId="0A17DD9F" w14:textId="77777777" w:rsidR="007F785C" w:rsidRPr="00F115D2" w:rsidRDefault="006B52C5" w:rsidP="007F785C">
      <w:pPr>
        <w:pStyle w:val="CodeExample"/>
      </w:pPr>
      <w:proofErr w:type="gramStart"/>
      <w:r w:rsidRPr="00404279">
        <w:t>| :</w:t>
      </w:r>
      <w:proofErr w:type="gramEnd"/>
      <w:r w:rsidRPr="00404279">
        <w:t xml:space="preserve">? string -&gt; 1  // a warning is reported that this rule is </w:t>
      </w:r>
      <w:r w:rsidR="00E0404C" w:rsidRPr="00404279">
        <w:t>"</w:t>
      </w:r>
      <w:r w:rsidRPr="00404279">
        <w:t>never matched</w:t>
      </w:r>
      <w:r w:rsidR="00E0404C" w:rsidRPr="00404279">
        <w:t>"</w:t>
      </w:r>
    </w:p>
    <w:p w14:paraId="509DC55F" w14:textId="77777777" w:rsidR="007F785C" w:rsidRPr="00F115D2" w:rsidRDefault="006B52C5" w:rsidP="007F785C">
      <w:pPr>
        <w:pStyle w:val="CodeExample"/>
      </w:pPr>
      <w:r w:rsidRPr="00404279">
        <w:t>| _ -&gt; 2</w:t>
      </w:r>
    </w:p>
    <w:p w14:paraId="4FA9B895" w14:textId="77777777" w:rsidR="007F785C" w:rsidRPr="00F115D2" w:rsidRDefault="007F785C" w:rsidP="007F785C">
      <w:pPr>
        <w:pStyle w:val="CodeExample"/>
      </w:pPr>
    </w:p>
    <w:p w14:paraId="3D1B1B9F" w14:textId="77777777" w:rsidR="007F785C" w:rsidRPr="00F115D2" w:rsidRDefault="006B52C5" w:rsidP="002807A7">
      <w:pPr>
        <w:pStyle w:val="CodeExample"/>
        <w:rPr>
          <w:rStyle w:val="CodeInline"/>
        </w:rPr>
      </w:pPr>
      <w:r w:rsidRPr="00404279">
        <w:rPr>
          <w:rStyle w:val="CodeInline"/>
        </w:rPr>
        <w:t xml:space="preserve">match box "3" with </w:t>
      </w:r>
    </w:p>
    <w:p w14:paraId="53FF8764" w14:textId="77777777" w:rsidR="007F785C" w:rsidRPr="00F115D2" w:rsidRDefault="006B52C5" w:rsidP="002807A7">
      <w:pPr>
        <w:pStyle w:val="CodeExample"/>
        <w:rPr>
          <w:rStyle w:val="CodeInline"/>
        </w:rPr>
      </w:pPr>
      <w:r w:rsidRPr="00404279">
        <w:rPr>
          <w:rStyle w:val="CodeInline"/>
        </w:rPr>
        <w:t xml:space="preserve">| :? </w:t>
      </w:r>
      <w:proofErr w:type="spellStart"/>
      <w:r w:rsidRPr="00404279">
        <w:rPr>
          <w:rStyle w:val="CodeInline"/>
        </w:rPr>
        <w:t>System.IComparable</w:t>
      </w:r>
      <w:proofErr w:type="spellEnd"/>
      <w:r w:rsidRPr="00404279">
        <w:rPr>
          <w:rStyle w:val="CodeInline"/>
        </w:rPr>
        <w:t xml:space="preserve"> -&gt; 1 </w:t>
      </w:r>
    </w:p>
    <w:p w14:paraId="0CF9DEFF" w14:textId="77777777" w:rsidR="00C35BCD" w:rsidRPr="00F115D2" w:rsidRDefault="006B52C5" w:rsidP="00C35BCD">
      <w:pPr>
        <w:pStyle w:val="CodeExample"/>
        <w:rPr>
          <w:rStyle w:val="CodeInline"/>
        </w:rPr>
      </w:pPr>
      <w:proofErr w:type="gramStart"/>
      <w:r w:rsidRPr="00404279">
        <w:rPr>
          <w:rStyle w:val="CodeInline"/>
        </w:rPr>
        <w:t>| :</w:t>
      </w:r>
      <w:proofErr w:type="gramEnd"/>
      <w:r w:rsidRPr="00404279">
        <w:rPr>
          <w:rStyle w:val="CodeInline"/>
        </w:rPr>
        <w:t xml:space="preserve">? string -&gt; 1  // a warning is reported that this rule is </w:t>
      </w:r>
      <w:r w:rsidR="00E0404C" w:rsidRPr="00404279">
        <w:t>"</w:t>
      </w:r>
      <w:r w:rsidRPr="00404279">
        <w:rPr>
          <w:rStyle w:val="CodeInline"/>
        </w:rPr>
        <w:t>never matched</w:t>
      </w:r>
      <w:r w:rsidR="00E0404C" w:rsidRPr="00404279">
        <w:t>"</w:t>
      </w:r>
      <w:bookmarkStart w:id="1841" w:name="_Toc207705890"/>
    </w:p>
    <w:p w14:paraId="68ECA40B" w14:textId="77777777" w:rsidR="007F785C" w:rsidRPr="00F115D2" w:rsidRDefault="006B52C5" w:rsidP="00C35BCD">
      <w:pPr>
        <w:pStyle w:val="CodeExample"/>
        <w:rPr>
          <w:rStyle w:val="CodeInline"/>
        </w:rPr>
      </w:pPr>
      <w:r w:rsidRPr="00404279">
        <w:rPr>
          <w:rStyle w:val="CodeInline"/>
        </w:rPr>
        <w:t>| _ -&gt; 2</w:t>
      </w:r>
      <w:bookmarkEnd w:id="1841"/>
    </w:p>
    <w:p w14:paraId="595E17CE" w14:textId="77777777"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proofErr w:type="gramStart"/>
      <w:r w:rsidR="00122CD4" w:rsidRPr="00355E9F">
        <w:rPr>
          <w:rStyle w:val="CodeInlineItalic"/>
        </w:rPr>
        <w:t>e</w:t>
      </w:r>
      <w:r w:rsidR="00122CD4">
        <w:rPr>
          <w:rStyle w:val="CodeInline"/>
        </w:rPr>
        <w:t> </w:t>
      </w:r>
      <w:r w:rsidR="00122CD4" w:rsidRPr="006B52C5">
        <w:rPr>
          <w:rStyle w:val="CodeInline"/>
        </w:rPr>
        <w:t>:</w:t>
      </w:r>
      <w:proofErr w:type="gramEnd"/>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proofErr w:type="gramStart"/>
      <w:r w:rsidRPr="00355E9F">
        <w:rPr>
          <w:rStyle w:val="CodeInlineItalic"/>
        </w:rPr>
        <w:t>e</w:t>
      </w:r>
      <w:r w:rsidRPr="00391D69">
        <w:rPr>
          <w:rStyle w:val="CodeInline"/>
        </w:rPr>
        <w:t xml:space="preserve"> :?&gt;</w:t>
      </w:r>
      <w:proofErr w:type="gramEnd"/>
      <w:r w:rsidRPr="00391D69">
        <w:rPr>
          <w:rStyle w:val="CodeInline"/>
        </w:rPr>
        <w:t xml:space="preserve"> </w:t>
      </w:r>
      <w:r w:rsidRPr="00355E9F">
        <w:rPr>
          <w:rStyle w:val="CodeInlineItalic"/>
        </w:rPr>
        <w:t>ty</w:t>
      </w:r>
      <w:r w:rsidR="005853DD">
        <w:t>.</w:t>
      </w:r>
    </w:p>
    <w:p w14:paraId="09C42390" w14:textId="77777777" w:rsidR="00E61457" w:rsidRPr="00F115D2" w:rsidRDefault="006B52C5" w:rsidP="00E104DD">
      <w:pPr>
        <w:pStyle w:val="2"/>
      </w:pPr>
      <w:bookmarkStart w:id="1842" w:name="_Toc207705891"/>
      <w:bookmarkStart w:id="1843" w:name="_Toc257733634"/>
      <w:bookmarkStart w:id="1844" w:name="_Toc270597530"/>
      <w:bookmarkStart w:id="1845" w:name="_Toc439782391"/>
      <w:r w:rsidRPr="00E42689">
        <w:t>Record Patterns</w:t>
      </w:r>
      <w:bookmarkEnd w:id="1842"/>
      <w:bookmarkEnd w:id="1843"/>
      <w:bookmarkEnd w:id="1844"/>
      <w:bookmarkEnd w:id="1845"/>
      <w:r w:rsidRPr="00404279">
        <w:t xml:space="preserve"> </w:t>
      </w:r>
    </w:p>
    <w:p w14:paraId="44950A1A" w14:textId="77777777"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14:paraId="24B16987" w14:textId="77777777" w:rsidR="003E5629" w:rsidRDefault="006B52C5" w:rsidP="008F04E6">
      <w:pPr>
        <w:pStyle w:val="CodeExample"/>
        <w:rPr>
          <w:iCs/>
        </w:rPr>
      </w:pPr>
      <w:proofErr w:type="gramStart"/>
      <w:r w:rsidRPr="006B52C5">
        <w:rPr>
          <w:rStyle w:val="CodeInline"/>
        </w:rPr>
        <w:t>{</w:t>
      </w:r>
      <w:r w:rsidRPr="00355E9F">
        <w:rPr>
          <w:rStyle w:val="CodeInlineItalic"/>
        </w:rPr>
        <w:t xml:space="preserve"> long</w:t>
      </w:r>
      <w:proofErr w:type="gramEnd"/>
      <w:r w:rsidRPr="00355E9F">
        <w:rPr>
          <w:rStyle w:val="CodeInlineItalic"/>
        </w:rPr>
        <w:t>-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w:t>
      </w:r>
      <w:proofErr w:type="spellStart"/>
      <w:r w:rsidRPr="00355E9F">
        <w:rPr>
          <w:rStyle w:val="CodeInlineItalic"/>
        </w:rPr>
        <w:t>ident</w:t>
      </w:r>
      <w:r w:rsidRPr="006B52C5">
        <w:rPr>
          <w:rStyle w:val="CodeInline"/>
          <w:i/>
          <w:vertAlign w:val="subscript"/>
        </w:rPr>
        <w:t>n</w:t>
      </w:r>
      <w:proofErr w:type="spellEnd"/>
      <w:r w:rsidRPr="006B52C5">
        <w:rPr>
          <w:rStyle w:val="CodeInline"/>
        </w:rPr>
        <w:t xml:space="preserve"> = </w:t>
      </w:r>
      <w:proofErr w:type="spellStart"/>
      <w:r w:rsidRPr="00355E9F">
        <w:rPr>
          <w:rStyle w:val="CodeInlineItalic"/>
        </w:rPr>
        <w:t>pat</w:t>
      </w:r>
      <w:r w:rsidRPr="006B52C5">
        <w:rPr>
          <w:rStyle w:val="CodeInline"/>
          <w:i/>
          <w:vertAlign w:val="subscript"/>
        </w:rPr>
        <w:t>n</w:t>
      </w:r>
      <w:proofErr w:type="spellEnd"/>
      <w:r w:rsidRPr="006B52C5">
        <w:rPr>
          <w:rStyle w:val="CodeInline"/>
        </w:rPr>
        <w:t>}</w:t>
      </w:r>
    </w:p>
    <w:p w14:paraId="452A30F7" w14:textId="77777777" w:rsidR="006B6E21" w:rsidRDefault="006B52C5">
      <w:pPr>
        <w:keepNext/>
      </w:pPr>
      <w:r w:rsidRPr="00497D56">
        <w:t xml:space="preserve">For example: </w:t>
      </w:r>
    </w:p>
    <w:p w14:paraId="7EA55429" w14:textId="77777777" w:rsidR="002F0419" w:rsidRPr="00391D69" w:rsidRDefault="006B52C5" w:rsidP="002F0419">
      <w:pPr>
        <w:pStyle w:val="CodeExample"/>
      </w:pPr>
      <w:r w:rsidRPr="00110BB5">
        <w:t xml:space="preserve">type Data = </w:t>
      </w:r>
      <w:proofErr w:type="gramStart"/>
      <w:r w:rsidRPr="00110BB5">
        <w:t xml:space="preserve">{ </w:t>
      </w:r>
      <w:proofErr w:type="spellStart"/>
      <w:r w:rsidRPr="00110BB5">
        <w:t>Header</w:t>
      </w:r>
      <w:proofErr w:type="gramEnd"/>
      <w:r w:rsidRPr="00110BB5">
        <w:t>:string</w:t>
      </w:r>
      <w:proofErr w:type="spellEnd"/>
      <w:r w:rsidRPr="00110BB5">
        <w:t>; Size: int; Names: str</w:t>
      </w:r>
      <w:r w:rsidRPr="00391D69">
        <w:t>ing list }</w:t>
      </w:r>
    </w:p>
    <w:p w14:paraId="279AA055" w14:textId="77777777" w:rsidR="002F0419" w:rsidRPr="00E42689" w:rsidRDefault="002F0419" w:rsidP="002F0419">
      <w:pPr>
        <w:pStyle w:val="CodeExample"/>
      </w:pPr>
    </w:p>
    <w:p w14:paraId="7205A508" w14:textId="77777777" w:rsidR="002F0419" w:rsidRPr="00E42689" w:rsidRDefault="006B52C5" w:rsidP="002F0419">
      <w:pPr>
        <w:pStyle w:val="CodeExample"/>
      </w:pPr>
      <w:r w:rsidRPr="00E42689">
        <w:t xml:space="preserve">let </w:t>
      </w:r>
      <w:proofErr w:type="spellStart"/>
      <w:r w:rsidRPr="00E42689">
        <w:t>totalSize</w:t>
      </w:r>
      <w:proofErr w:type="spellEnd"/>
      <w:r w:rsidRPr="00E42689">
        <w:t xml:space="preserve"> data = </w:t>
      </w:r>
    </w:p>
    <w:p w14:paraId="5D992109" w14:textId="77777777" w:rsidR="002F0419" w:rsidRPr="00F115D2" w:rsidRDefault="006B52C5" w:rsidP="002F0419">
      <w:pPr>
        <w:pStyle w:val="CodeExample"/>
      </w:pPr>
      <w:r w:rsidRPr="00404279">
        <w:t xml:space="preserve">    match data with </w:t>
      </w:r>
    </w:p>
    <w:p w14:paraId="56953D4B" w14:textId="77777777" w:rsidR="002F0419" w:rsidRPr="00F115D2" w:rsidRDefault="006B52C5" w:rsidP="002F0419">
      <w:pPr>
        <w:pStyle w:val="CodeExample"/>
      </w:pPr>
      <w:r w:rsidRPr="00404279">
        <w:t xml:space="preserve">    | </w:t>
      </w:r>
      <w:proofErr w:type="gramStart"/>
      <w:r w:rsidRPr="00404279">
        <w:t>{ Header</w:t>
      </w:r>
      <w:proofErr w:type="gramEnd"/>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 xml:space="preserve">names } -&gt; size + </w:t>
      </w:r>
      <w:proofErr w:type="spellStart"/>
      <w:r w:rsidRPr="00404279">
        <w:t>names.Length</w:t>
      </w:r>
      <w:proofErr w:type="spellEnd"/>
      <w:r w:rsidRPr="00404279">
        <w:t xml:space="preserve"> * 12</w:t>
      </w:r>
    </w:p>
    <w:p w14:paraId="365D5D15" w14:textId="77777777" w:rsidR="002F0419" w:rsidRPr="00F115D2" w:rsidRDefault="006B52C5" w:rsidP="002F0419">
      <w:pPr>
        <w:pStyle w:val="CodeExample"/>
      </w:pPr>
      <w:r w:rsidRPr="00404279">
        <w:t xml:space="preserve">    | </w:t>
      </w:r>
      <w:proofErr w:type="gramStart"/>
      <w:r w:rsidRPr="00404279">
        <w:t>{ Header</w:t>
      </w:r>
      <w:proofErr w:type="gramEnd"/>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14:paraId="36C8CB9E" w14:textId="77777777" w:rsidR="00D0200D" w:rsidRPr="00F115D2" w:rsidRDefault="006B52C5">
      <w:pPr>
        <w:pStyle w:val="CodeExample"/>
      </w:pPr>
      <w:r w:rsidRPr="00404279">
        <w:t xml:space="preserve">    | _ -&gt; </w:t>
      </w:r>
      <w:proofErr w:type="spellStart"/>
      <w:r w:rsidRPr="00404279">
        <w:t>failwith</w:t>
      </w:r>
      <w:proofErr w:type="spellEnd"/>
      <w:r w:rsidRPr="00404279">
        <w:t xml:space="preserve"> "unknown header"</w:t>
      </w:r>
    </w:p>
    <w:p w14:paraId="50382FD5" w14:textId="77777777" w:rsidR="000745E1" w:rsidRPr="00F115D2" w:rsidRDefault="006B52C5" w:rsidP="000745E1">
      <w:r w:rsidRPr="006B52C5">
        <w:t xml:space="preserve">The </w:t>
      </w:r>
      <w:r w:rsidRPr="00355E9F">
        <w:rPr>
          <w:rStyle w:val="CodeInlineItalic"/>
        </w:rPr>
        <w:t>long-</w:t>
      </w:r>
      <w:proofErr w:type="spellStart"/>
      <w:r w:rsidRPr="00355E9F">
        <w:rPr>
          <w:rStyle w:val="CodeInlineItalic"/>
        </w:rPr>
        <w:t>ident</w:t>
      </w:r>
      <w:r w:rsidRPr="006B52C5">
        <w:rPr>
          <w:rStyle w:val="CodeInline"/>
          <w:i/>
          <w:vertAlign w:val="subscript"/>
        </w:rPr>
        <w:t>i</w:t>
      </w:r>
      <w:proofErr w:type="spellEnd"/>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14:paraId="168FEA81" w14:textId="77777777" w:rsidR="00E61457" w:rsidRPr="00F115D2" w:rsidRDefault="006B52C5" w:rsidP="00E104DD">
      <w:pPr>
        <w:pStyle w:val="2"/>
      </w:pPr>
      <w:bookmarkStart w:id="1846" w:name="_Toc207705892"/>
      <w:bookmarkStart w:id="1847" w:name="_Toc257733635"/>
      <w:bookmarkStart w:id="1848" w:name="_Toc270597531"/>
      <w:bookmarkStart w:id="1849" w:name="_Toc439782392"/>
      <w:r w:rsidRPr="00404279">
        <w:t>Array Patterns</w:t>
      </w:r>
      <w:bookmarkEnd w:id="1846"/>
      <w:bookmarkEnd w:id="1847"/>
      <w:bookmarkEnd w:id="1848"/>
      <w:bookmarkEnd w:id="1849"/>
      <w:r w:rsidRPr="00404279">
        <w:t xml:space="preserve"> </w:t>
      </w:r>
    </w:p>
    <w:p w14:paraId="2A240E76" w14:textId="77777777"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 xml:space="preserve">a </w:t>
      </w:r>
      <w:proofErr w:type="spellStart"/>
      <w:r w:rsidR="0030746F">
        <w:t>partciular</w:t>
      </w:r>
      <w:proofErr w:type="spellEnd"/>
      <w:r w:rsidR="0030746F" w:rsidRPr="00391D69">
        <w:t xml:space="preserve"> </w:t>
      </w:r>
      <w:r w:rsidR="006B52C5" w:rsidRPr="00391D69">
        <w:t>length</w:t>
      </w:r>
      <w:r>
        <w:t>:</w:t>
      </w:r>
      <w:r w:rsidR="006B52C5" w:rsidRPr="00391D69">
        <w:t xml:space="preserve"> </w:t>
      </w:r>
    </w:p>
    <w:p w14:paraId="444B962A" w14:textId="77777777" w:rsidR="00507CDB" w:rsidRDefault="00507CDB" w:rsidP="008F04E6">
      <w:pPr>
        <w:pStyle w:val="CodeExample"/>
      </w:pPr>
      <w:r w:rsidRPr="006B52C5">
        <w:rPr>
          <w:rStyle w:val="CodeInline"/>
        </w:rPr>
        <w:t>[|</w:t>
      </w:r>
      <w:proofErr w:type="gramStart"/>
      <w:r w:rsidRPr="00355E9F">
        <w:rPr>
          <w:rStyle w:val="CodeInlineItalic"/>
        </w:rPr>
        <w:t>pat</w:t>
      </w:r>
      <w:r w:rsidRPr="006B52C5">
        <w:rPr>
          <w:rStyle w:val="CodeInline"/>
        </w:rPr>
        <w:t xml:space="preserve"> ;</w:t>
      </w:r>
      <w:proofErr w:type="gramEnd"/>
      <w:r w:rsidRPr="006B52C5">
        <w:rPr>
          <w:rStyle w:val="CodeInline"/>
        </w:rPr>
        <w:t xml:space="preserve"> ... ; </w:t>
      </w:r>
      <w:r w:rsidRPr="00355E9F">
        <w:rPr>
          <w:rStyle w:val="CodeInlineItalic"/>
        </w:rPr>
        <w:t>pat</w:t>
      </w:r>
      <w:r w:rsidRPr="006B52C5">
        <w:rPr>
          <w:rStyle w:val="CodeInline"/>
        </w:rPr>
        <w:t>|]</w:t>
      </w:r>
    </w:p>
    <w:p w14:paraId="22CCA62C" w14:textId="77777777" w:rsidR="002F0419" w:rsidRPr="00E42689" w:rsidRDefault="006B52C5" w:rsidP="002F0419">
      <w:r w:rsidRPr="00391D69">
        <w:t xml:space="preserve">For example: </w:t>
      </w:r>
    </w:p>
    <w:p w14:paraId="200FA274" w14:textId="77777777" w:rsidR="002F0419" w:rsidRPr="00E42689" w:rsidRDefault="006B52C5" w:rsidP="002F0419">
      <w:pPr>
        <w:pStyle w:val="CodeExample"/>
      </w:pPr>
      <w:r w:rsidRPr="00E42689">
        <w:t xml:space="preserve">let </w:t>
      </w:r>
      <w:proofErr w:type="spellStart"/>
      <w:r w:rsidRPr="00E42689">
        <w:t>checkPackets</w:t>
      </w:r>
      <w:proofErr w:type="spellEnd"/>
      <w:r w:rsidRPr="00E42689">
        <w:t xml:space="preserve"> data = </w:t>
      </w:r>
    </w:p>
    <w:p w14:paraId="12D80606" w14:textId="77777777" w:rsidR="002F0419" w:rsidRPr="00F115D2" w:rsidRDefault="006B52C5" w:rsidP="002F0419">
      <w:pPr>
        <w:pStyle w:val="CodeExample"/>
      </w:pPr>
      <w:r w:rsidRPr="00404279">
        <w:t xml:space="preserve">    match data with </w:t>
      </w:r>
    </w:p>
    <w:p w14:paraId="046BCB68" w14:textId="77777777" w:rsidR="002F0419" w:rsidRPr="00F115D2" w:rsidRDefault="006B52C5" w:rsidP="002F0419">
      <w:pPr>
        <w:pStyle w:val="CodeExample"/>
      </w:pPr>
      <w:r w:rsidRPr="00404279">
        <w:t xml:space="preserve">    | [| "</w:t>
      </w:r>
      <w:proofErr w:type="spellStart"/>
      <w:r w:rsidRPr="00404279">
        <w:t>HeaderA</w:t>
      </w:r>
      <w:proofErr w:type="spellEnd"/>
      <w:r w:rsidRPr="00404279">
        <w:t>"; data1; data2 |] -&gt; (data1,</w:t>
      </w:r>
      <w:r w:rsidR="00E0404C" w:rsidRPr="00404279">
        <w:t xml:space="preserve"> </w:t>
      </w:r>
      <w:r w:rsidRPr="00404279">
        <w:t>data2)</w:t>
      </w:r>
    </w:p>
    <w:p w14:paraId="3667033D" w14:textId="77777777" w:rsidR="002F0419" w:rsidRPr="00F115D2" w:rsidRDefault="006B52C5" w:rsidP="002F0419">
      <w:pPr>
        <w:pStyle w:val="CodeExample"/>
      </w:pPr>
      <w:r w:rsidRPr="00404279">
        <w:t xml:space="preserve">    | [| "</w:t>
      </w:r>
      <w:proofErr w:type="spellStart"/>
      <w:r w:rsidRPr="00404279">
        <w:t>HeaderB</w:t>
      </w:r>
      <w:proofErr w:type="spellEnd"/>
      <w:r w:rsidRPr="00404279">
        <w:t>"; data2; data1 |] -&gt; (data1,</w:t>
      </w:r>
      <w:r w:rsidR="00E0404C" w:rsidRPr="00404279">
        <w:t xml:space="preserve"> </w:t>
      </w:r>
      <w:r w:rsidRPr="00404279">
        <w:t>data2)</w:t>
      </w:r>
    </w:p>
    <w:p w14:paraId="28F40651" w14:textId="77777777" w:rsidR="002F0419" w:rsidRPr="00F115D2" w:rsidRDefault="006B52C5" w:rsidP="002F0419">
      <w:pPr>
        <w:pStyle w:val="CodeExample"/>
      </w:pPr>
      <w:r w:rsidRPr="00404279">
        <w:t xml:space="preserve">    | _ -&gt; </w:t>
      </w:r>
      <w:proofErr w:type="spellStart"/>
      <w:r w:rsidRPr="00404279">
        <w:t>failwith</w:t>
      </w:r>
      <w:proofErr w:type="spellEnd"/>
      <w:r w:rsidRPr="00404279">
        <w:t xml:space="preserve"> "unknown packet"</w:t>
      </w:r>
    </w:p>
    <w:p w14:paraId="34A30C05" w14:textId="77777777" w:rsidR="00E61457" w:rsidRPr="00F115D2" w:rsidRDefault="006B52C5" w:rsidP="00E104DD">
      <w:pPr>
        <w:pStyle w:val="2"/>
      </w:pPr>
      <w:bookmarkStart w:id="1850" w:name="_Toc207705893"/>
      <w:bookmarkStart w:id="1851" w:name="_Toc257733636"/>
      <w:bookmarkStart w:id="1852" w:name="_Toc270597532"/>
      <w:bookmarkStart w:id="1853" w:name="_Toc439782393"/>
      <w:r w:rsidRPr="00404279">
        <w:t>Null Patterns</w:t>
      </w:r>
      <w:bookmarkEnd w:id="1850"/>
      <w:bookmarkEnd w:id="1851"/>
      <w:bookmarkEnd w:id="1852"/>
      <w:bookmarkEnd w:id="1853"/>
      <w:r w:rsidRPr="00404279">
        <w:t xml:space="preserve"> </w:t>
      </w:r>
    </w:p>
    <w:p w14:paraId="6E10F74D" w14:textId="77777777"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14:paraId="1BEC3CDC" w14:textId="77777777" w:rsidR="00E70362" w:rsidRPr="00E42689" w:rsidRDefault="006B52C5" w:rsidP="002F0419">
      <w:pPr>
        <w:pStyle w:val="CodeExample"/>
      </w:pPr>
      <w:r w:rsidRPr="00391D69">
        <w:t xml:space="preserve">let path = </w:t>
      </w:r>
    </w:p>
    <w:p w14:paraId="50E78F60" w14:textId="77777777" w:rsidR="00E70362" w:rsidRPr="00E42689" w:rsidRDefault="006B52C5" w:rsidP="002F0419">
      <w:pPr>
        <w:pStyle w:val="CodeExample"/>
      </w:pPr>
      <w:r w:rsidRPr="00E42689">
        <w:t xml:space="preserve">    match </w:t>
      </w:r>
      <w:proofErr w:type="spellStart"/>
      <w:proofErr w:type="gramStart"/>
      <w:r w:rsidRPr="00E42689">
        <w:t>System.Environment.GetEnvironmentVariable</w:t>
      </w:r>
      <w:proofErr w:type="spellEnd"/>
      <w:proofErr w:type="gramEnd"/>
      <w:r w:rsidRPr="00E42689">
        <w:t xml:space="preserve">("PATH") with </w:t>
      </w:r>
    </w:p>
    <w:p w14:paraId="5E742C57" w14:textId="77777777" w:rsidR="00E70362" w:rsidRPr="00F115D2" w:rsidRDefault="006B52C5" w:rsidP="002F0419">
      <w:pPr>
        <w:pStyle w:val="CodeExample"/>
      </w:pPr>
      <w:r w:rsidRPr="00404279">
        <w:t xml:space="preserve">    | null -&gt; </w:t>
      </w:r>
      <w:proofErr w:type="spellStart"/>
      <w:r w:rsidRPr="00404279">
        <w:t>failwith</w:t>
      </w:r>
      <w:proofErr w:type="spellEnd"/>
      <w:r w:rsidRPr="00404279">
        <w:t xml:space="preserve"> "no path set!"</w:t>
      </w:r>
    </w:p>
    <w:p w14:paraId="29D5F6F9" w14:textId="77777777" w:rsidR="00E70362" w:rsidRPr="00F115D2" w:rsidRDefault="006B52C5" w:rsidP="002F0419">
      <w:pPr>
        <w:pStyle w:val="CodeExample"/>
      </w:pPr>
      <w:r w:rsidRPr="00404279">
        <w:t xml:space="preserve">    | res -&gt; res</w:t>
      </w:r>
    </w:p>
    <w:p w14:paraId="1070817B" w14:textId="77777777"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w:t>
      </w:r>
      <w:proofErr w:type="gramStart"/>
      <w:r w:rsidR="00507CDB">
        <w:t xml:space="preserve">consequently, </w:t>
      </w:r>
      <w:r w:rsidRPr="006B52C5">
        <w:t xml:space="preserve"> </w:t>
      </w:r>
      <w:r w:rsidR="00507CDB">
        <w:t>the</w:t>
      </w:r>
      <w:proofErr w:type="gramEnd"/>
      <w:r w:rsidR="00507CDB">
        <w:t xml:space="preserv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w:t>
      </w:r>
      <w:proofErr w:type="gramStart"/>
      <w:r w:rsidRPr="006B52C5">
        <w:t>F</w:t>
      </w:r>
      <w:proofErr w:type="gramEnd"/>
      <w:r w:rsidRPr="006B52C5">
        <w:t xml:space="preserve">#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14:paraId="4724090D" w14:textId="77777777" w:rsidR="005D7FB9" w:rsidRPr="00E42689" w:rsidRDefault="006B52C5" w:rsidP="00E104DD">
      <w:pPr>
        <w:pStyle w:val="2"/>
      </w:pPr>
      <w:bookmarkStart w:id="1854" w:name="_Toc207705894"/>
      <w:bookmarkStart w:id="1855" w:name="_Toc257733637"/>
      <w:bookmarkStart w:id="1856" w:name="_Toc270597533"/>
      <w:bookmarkStart w:id="1857" w:name="_Toc439782394"/>
      <w:r w:rsidRPr="00E42689">
        <w:t>Guarded Pattern Rules</w:t>
      </w:r>
      <w:bookmarkEnd w:id="1854"/>
      <w:bookmarkEnd w:id="1855"/>
      <w:bookmarkEnd w:id="1856"/>
      <w:bookmarkEnd w:id="1857"/>
    </w:p>
    <w:p w14:paraId="4C7C087F" w14:textId="77777777"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14:paraId="4D5EC2A2" w14:textId="77777777"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14:paraId="475D9A2A" w14:textId="77777777" w:rsidR="005D7FB9" w:rsidRPr="00110BB5" w:rsidRDefault="006B52C5" w:rsidP="005D7FB9">
      <w:r w:rsidRPr="00497D56">
        <w:t xml:space="preserve">For example: </w:t>
      </w:r>
    </w:p>
    <w:p w14:paraId="6CF02AE0" w14:textId="77777777" w:rsidR="005D7FB9" w:rsidRPr="00391D69" w:rsidRDefault="006B52C5" w:rsidP="005D7FB9">
      <w:pPr>
        <w:pStyle w:val="CodeExample"/>
      </w:pPr>
      <w:r w:rsidRPr="00391D69">
        <w:t xml:space="preserve">let categorize x = </w:t>
      </w:r>
    </w:p>
    <w:p w14:paraId="54A9C99C" w14:textId="77777777" w:rsidR="005D7FB9" w:rsidRPr="00E42689" w:rsidRDefault="006B52C5" w:rsidP="005D7FB9">
      <w:pPr>
        <w:pStyle w:val="CodeExample"/>
      </w:pPr>
      <w:r w:rsidRPr="00E42689">
        <w:t xml:space="preserve">    match x with </w:t>
      </w:r>
    </w:p>
    <w:p w14:paraId="10A857CA" w14:textId="77777777" w:rsidR="005D7FB9" w:rsidRPr="00F115D2" w:rsidRDefault="006B52C5" w:rsidP="005D7FB9">
      <w:pPr>
        <w:pStyle w:val="CodeExample"/>
      </w:pPr>
      <w:r w:rsidRPr="00E42689">
        <w:t xml:space="preserve">    | _ when x &lt; 0 -&gt; -1</w:t>
      </w:r>
    </w:p>
    <w:p w14:paraId="253CAC5D" w14:textId="77777777" w:rsidR="005D7FB9" w:rsidRPr="00F115D2" w:rsidRDefault="006B52C5" w:rsidP="005D7FB9">
      <w:pPr>
        <w:pStyle w:val="CodeExample"/>
      </w:pPr>
      <w:r w:rsidRPr="00404279">
        <w:t xml:space="preserve">    | _ when x &lt; 0 -&gt; 1</w:t>
      </w:r>
    </w:p>
    <w:p w14:paraId="23AD264E" w14:textId="77777777" w:rsidR="005D7FB9" w:rsidRPr="00F115D2" w:rsidRDefault="006B52C5" w:rsidP="005D7FB9">
      <w:pPr>
        <w:pStyle w:val="CodeExample"/>
      </w:pPr>
      <w:r w:rsidRPr="00404279">
        <w:t xml:space="preserve">    | _ -&gt; 0</w:t>
      </w:r>
    </w:p>
    <w:p w14:paraId="44A352DB" w14:textId="77777777"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14:paraId="48AE7134" w14:textId="77777777" w:rsidR="00CC3770" w:rsidRPr="00E42689" w:rsidRDefault="006B52C5" w:rsidP="00CC3770">
      <w:pPr>
        <w:pStyle w:val="CodeExample"/>
      </w:pPr>
      <w:r w:rsidRPr="00391D69">
        <w:t>match (1,</w:t>
      </w:r>
      <w:r w:rsidR="00E0404C" w:rsidRPr="00E42689">
        <w:t xml:space="preserve"> </w:t>
      </w:r>
      <w:r w:rsidRPr="00E42689">
        <w:t>2) with</w:t>
      </w:r>
    </w:p>
    <w:p w14:paraId="6739A2F7" w14:textId="77777777" w:rsidR="00CC3770" w:rsidRPr="00F115D2" w:rsidRDefault="006B52C5" w:rsidP="00CC3770">
      <w:pPr>
        <w:pStyle w:val="CodeExample"/>
      </w:pPr>
      <w:r w:rsidRPr="00404279">
        <w:t>| (3,</w:t>
      </w:r>
      <w:r w:rsidR="00E0404C" w:rsidRPr="00404279">
        <w:t xml:space="preserve"> </w:t>
      </w:r>
      <w:r w:rsidRPr="00404279">
        <w:t>x) when (</w:t>
      </w:r>
      <w:proofErr w:type="spellStart"/>
      <w:r w:rsidRPr="00404279">
        <w:t>printfn</w:t>
      </w:r>
      <w:proofErr w:type="spellEnd"/>
      <w:r w:rsidRPr="00404279">
        <w:t xml:space="preserve"> "not printed"; true) -&gt; 0</w:t>
      </w:r>
    </w:p>
    <w:p w14:paraId="292DDE16" w14:textId="77777777" w:rsidR="00CC3770" w:rsidRDefault="006B52C5" w:rsidP="00CC3770">
      <w:pPr>
        <w:pStyle w:val="CodeExample"/>
      </w:pPr>
      <w:r w:rsidRPr="00404279">
        <w:t>| (_,</w:t>
      </w:r>
      <w:r w:rsidR="00E0404C" w:rsidRPr="00404279">
        <w:t xml:space="preserve"> </w:t>
      </w:r>
      <w:r w:rsidRPr="00404279">
        <w:t>y) -&gt; y</w:t>
      </w:r>
    </w:p>
    <w:p w14:paraId="5FADAB3C"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14:paraId="248F144F" w14:textId="77777777" w:rsidR="00A26F81" w:rsidRPr="00C77CDB" w:rsidRDefault="006B52C5" w:rsidP="00CD645A">
      <w:pPr>
        <w:pStyle w:val="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439782395"/>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t>Type Definitions</w:t>
      </w:r>
      <w:bookmarkEnd w:id="2371"/>
      <w:bookmarkEnd w:id="2372"/>
      <w:bookmarkEnd w:id="2373"/>
      <w:bookmarkEnd w:id="2374"/>
    </w:p>
    <w:bookmarkEnd w:id="2375"/>
    <w:p w14:paraId="200AE9AD" w14:textId="77777777"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14:paraId="5DB3568E" w14:textId="77777777" w:rsidR="00A07631" w:rsidRPr="00E42689" w:rsidRDefault="006B52C5" w:rsidP="00DB3050">
      <w:pPr>
        <w:pStyle w:val="Grammar"/>
        <w:rPr>
          <w:rStyle w:val="CodeInline"/>
        </w:rPr>
      </w:pPr>
      <w:r w:rsidRPr="00355E9F">
        <w:rPr>
          <w:rStyle w:val="CodeInlineItalic"/>
        </w:rPr>
        <w:t>type-</w:t>
      </w:r>
      <w:proofErr w:type="spellStart"/>
      <w:proofErr w:type="gramStart"/>
      <w:r w:rsidRPr="00355E9F">
        <w:rPr>
          <w:rStyle w:val="CodeInlineItalic"/>
        </w:rPr>
        <w:t>defn</w:t>
      </w:r>
      <w:proofErr w:type="spellEnd"/>
      <w:r w:rsidRPr="00E42689">
        <w:rPr>
          <w:rStyle w:val="CodeInline"/>
        </w:rPr>
        <w:t xml:space="preserve"> :</w:t>
      </w:r>
      <w:proofErr w:type="gramEnd"/>
      <w:r w:rsidRPr="00E42689">
        <w:rPr>
          <w:rStyle w:val="CodeInline"/>
        </w:rPr>
        <w:t xml:space="preserve">=  </w:t>
      </w:r>
    </w:p>
    <w:p w14:paraId="440C7514" w14:textId="77777777"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w:t>
      </w:r>
      <w:proofErr w:type="spellStart"/>
      <w:r w:rsidR="006B52C5" w:rsidRPr="00355E9F">
        <w:rPr>
          <w:rStyle w:val="CodeInlineItalic"/>
        </w:rPr>
        <w:t>defn</w:t>
      </w:r>
      <w:proofErr w:type="spellEnd"/>
    </w:p>
    <w:p w14:paraId="2CF464E5"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record-type-</w:t>
      </w:r>
      <w:proofErr w:type="spellStart"/>
      <w:r w:rsidRPr="00355E9F">
        <w:rPr>
          <w:rStyle w:val="CodeInlineItalic"/>
        </w:rPr>
        <w:t>defn</w:t>
      </w:r>
      <w:proofErr w:type="spellEnd"/>
      <w:r w:rsidRPr="00355E9F">
        <w:rPr>
          <w:rStyle w:val="CodeInlineItalic"/>
        </w:rPr>
        <w:t xml:space="preserve"> </w:t>
      </w:r>
    </w:p>
    <w:p w14:paraId="36CF7CDC"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union-type-</w:t>
      </w:r>
      <w:proofErr w:type="spellStart"/>
      <w:r w:rsidRPr="00355E9F">
        <w:rPr>
          <w:rStyle w:val="CodeInlineItalic"/>
        </w:rPr>
        <w:t>defn</w:t>
      </w:r>
      <w:proofErr w:type="spellEnd"/>
      <w:r w:rsidRPr="00355E9F">
        <w:rPr>
          <w:rStyle w:val="CodeInlineItalic"/>
        </w:rPr>
        <w:t xml:space="preserve"> </w:t>
      </w:r>
    </w:p>
    <w:p w14:paraId="50F5CB54" w14:textId="77777777"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w:t>
      </w:r>
      <w:proofErr w:type="spellStart"/>
      <w:r w:rsidR="006B52C5" w:rsidRPr="00355E9F">
        <w:rPr>
          <w:rStyle w:val="CodeInlineItalic"/>
        </w:rPr>
        <w:t>defn</w:t>
      </w:r>
      <w:proofErr w:type="spellEnd"/>
    </w:p>
    <w:p w14:paraId="00863354" w14:textId="77777777"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w:t>
      </w:r>
      <w:proofErr w:type="spellStart"/>
      <w:r w:rsidR="006B52C5" w:rsidRPr="00355E9F">
        <w:rPr>
          <w:rStyle w:val="CodeInlineItalic"/>
        </w:rPr>
        <w:t>defn</w:t>
      </w:r>
      <w:proofErr w:type="spellEnd"/>
    </w:p>
    <w:p w14:paraId="376BE0E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w:t>
      </w:r>
      <w:proofErr w:type="spellStart"/>
      <w:r w:rsidRPr="00355E9F">
        <w:rPr>
          <w:rStyle w:val="CodeInlineItalic"/>
        </w:rPr>
        <w:t>defn</w:t>
      </w:r>
      <w:proofErr w:type="spellEnd"/>
    </w:p>
    <w:p w14:paraId="409ED688"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w:t>
      </w:r>
      <w:proofErr w:type="spellStart"/>
      <w:r w:rsidRPr="00355E9F">
        <w:rPr>
          <w:rStyle w:val="CodeInlineItalic"/>
        </w:rPr>
        <w:t>defn</w:t>
      </w:r>
      <w:proofErr w:type="spellEnd"/>
    </w:p>
    <w:p w14:paraId="2898E697"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enum</w:t>
      </w:r>
      <w:proofErr w:type="spellEnd"/>
      <w:r w:rsidRPr="00355E9F">
        <w:rPr>
          <w:rStyle w:val="CodeInlineItalic"/>
        </w:rPr>
        <w:t>-type-</w:t>
      </w:r>
      <w:proofErr w:type="spellStart"/>
      <w:r w:rsidRPr="00355E9F">
        <w:rPr>
          <w:rStyle w:val="CodeInlineItalic"/>
        </w:rPr>
        <w:t>defn</w:t>
      </w:r>
      <w:proofErr w:type="spellEnd"/>
    </w:p>
    <w:p w14:paraId="0CD2F7C4"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delegate-type-</w:t>
      </w:r>
      <w:proofErr w:type="spellStart"/>
      <w:r w:rsidRPr="00355E9F">
        <w:rPr>
          <w:rStyle w:val="CodeInlineItalic"/>
        </w:rPr>
        <w:t>defn</w:t>
      </w:r>
      <w:proofErr w:type="spellEnd"/>
      <w:r w:rsidRPr="00355E9F">
        <w:rPr>
          <w:rStyle w:val="CodeInlineItalic"/>
        </w:rPr>
        <w:t xml:space="preserve">            </w:t>
      </w:r>
    </w:p>
    <w:p w14:paraId="1477C39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14:paraId="51964F57" w14:textId="77777777" w:rsidR="00A07631" w:rsidRPr="00F115D2" w:rsidRDefault="00A07631" w:rsidP="00DB3050">
      <w:pPr>
        <w:pStyle w:val="Grammar"/>
        <w:rPr>
          <w:rStyle w:val="CodeInline"/>
        </w:rPr>
      </w:pPr>
    </w:p>
    <w:p w14:paraId="0E6EA941" w14:textId="77777777" w:rsidR="004508A3" w:rsidRPr="00F115D2" w:rsidRDefault="006B52C5" w:rsidP="00DB3050">
      <w:pPr>
        <w:pStyle w:val="Grammar"/>
        <w:rPr>
          <w:rStyle w:val="CodeInline"/>
        </w:rPr>
      </w:pPr>
      <w:r w:rsidRPr="00355E9F">
        <w:rPr>
          <w:rStyle w:val="CodeInlineItalic"/>
        </w:rPr>
        <w:t>type-</w:t>
      </w:r>
      <w:proofErr w:type="gramStart"/>
      <w:r w:rsidRPr="00355E9F">
        <w:rPr>
          <w:rStyle w:val="CodeInlineItalic"/>
        </w:rPr>
        <w:t>name</w:t>
      </w:r>
      <w:r w:rsidRPr="00404279">
        <w:rPr>
          <w:rStyle w:val="CodeInline"/>
        </w:rPr>
        <w:t xml:space="preserve"> :</w:t>
      </w:r>
      <w:proofErr w:type="gramEnd"/>
      <w:r w:rsidRPr="00404279">
        <w:rPr>
          <w:rStyle w:val="CodeInline"/>
        </w:rPr>
        <w:t xml:space="preserve">= </w:t>
      </w:r>
    </w:p>
    <w:p w14:paraId="465FE4A0"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355E9F">
        <w:rPr>
          <w:rStyle w:val="CodeInlineItalic"/>
        </w:rPr>
        <w:t xml:space="preserve">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355E9F">
        <w:rPr>
          <w:rStyle w:val="CodeInlineItalic"/>
        </w:rPr>
        <w:t xml:space="preserve"> ident</w:t>
      </w:r>
      <w:r w:rsidR="006B52C5" w:rsidRPr="00404279">
        <w:rPr>
          <w:rStyle w:val="CodeInline"/>
        </w:rPr>
        <w:t xml:space="preserve"> </w:t>
      </w:r>
      <w:proofErr w:type="spellStart"/>
      <w:r w:rsidR="006B52C5" w:rsidRPr="00355E9F">
        <w:rPr>
          <w:rStyle w:val="CodeInlineItalic"/>
        </w:rPr>
        <w:t>typar-defns</w:t>
      </w:r>
      <w:r w:rsidR="006B52C5" w:rsidRPr="002F6721">
        <w:rPr>
          <w:rStyle w:val="CodeInlineSubscript"/>
        </w:rPr>
        <w:t>opt</w:t>
      </w:r>
      <w:proofErr w:type="spellEnd"/>
    </w:p>
    <w:p w14:paraId="67D2A8F0" w14:textId="77777777" w:rsidR="004508A3" w:rsidRPr="00355E9F" w:rsidRDefault="004508A3" w:rsidP="00DB3050">
      <w:pPr>
        <w:pStyle w:val="Grammar"/>
        <w:rPr>
          <w:rStyle w:val="CodeInlineItalic"/>
        </w:rPr>
      </w:pPr>
    </w:p>
    <w:p w14:paraId="17A7DEB9" w14:textId="77777777" w:rsidR="0061773B" w:rsidRPr="00F115D2" w:rsidRDefault="006B52C5" w:rsidP="00DB3050">
      <w:pPr>
        <w:pStyle w:val="Grammar"/>
        <w:rPr>
          <w:rStyle w:val="CodeInline"/>
        </w:rPr>
      </w:pPr>
      <w:r w:rsidRPr="00355E9F">
        <w:rPr>
          <w:rStyle w:val="CodeInlineItalic"/>
        </w:rPr>
        <w:t>abbrev-type-</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 xml:space="preserve">= </w:t>
      </w:r>
    </w:p>
    <w:p w14:paraId="1E182963"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14:paraId="1FF88E10" w14:textId="77777777" w:rsidR="004508A3" w:rsidRPr="00355E9F" w:rsidRDefault="004508A3" w:rsidP="00DB3050">
      <w:pPr>
        <w:pStyle w:val="Grammar"/>
        <w:rPr>
          <w:rStyle w:val="CodeInlineItalic"/>
        </w:rPr>
      </w:pPr>
    </w:p>
    <w:p w14:paraId="1D6EC026" w14:textId="77777777" w:rsidR="0061773B" w:rsidRPr="00F115D2" w:rsidRDefault="006B52C5" w:rsidP="00DB3050">
      <w:pPr>
        <w:pStyle w:val="Grammar"/>
        <w:rPr>
          <w:rStyle w:val="CodeInline"/>
        </w:rPr>
      </w:pPr>
      <w:r w:rsidRPr="00355E9F">
        <w:rPr>
          <w:rStyle w:val="CodeInlineItalic"/>
        </w:rPr>
        <w:t>union-type-</w:t>
      </w:r>
      <w:proofErr w:type="spellStart"/>
      <w:proofErr w:type="gramStart"/>
      <w:r w:rsidRPr="00355E9F">
        <w:rPr>
          <w:rStyle w:val="CodeInlineItalic"/>
        </w:rPr>
        <w:t>defn</w:t>
      </w:r>
      <w:proofErr w:type="spellEnd"/>
      <w:r w:rsidRPr="00355E9F">
        <w:rPr>
          <w:rStyle w:val="CodeInlineItalic"/>
        </w:rPr>
        <w:t xml:space="preserve"> </w:t>
      </w:r>
      <w:r w:rsidRPr="00404279">
        <w:rPr>
          <w:rStyle w:val="CodeInline"/>
        </w:rPr>
        <w:t>:</w:t>
      </w:r>
      <w:proofErr w:type="gramEnd"/>
      <w:r w:rsidRPr="00404279">
        <w:rPr>
          <w:rStyle w:val="CodeInline"/>
        </w:rPr>
        <w:t xml:space="preserve">= </w:t>
      </w:r>
    </w:p>
    <w:p w14:paraId="3CCE3E75"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w:t>
      </w:r>
      <w:proofErr w:type="spellStart"/>
      <w:r w:rsidRPr="00355E9F">
        <w:rPr>
          <w:rStyle w:val="CodeInlineItalic"/>
        </w:rPr>
        <w:t>elements</w:t>
      </w:r>
      <w:r w:rsidRPr="00404279">
        <w:rPr>
          <w:rStyle w:val="CodeInline"/>
          <w:i/>
          <w:vertAlign w:val="subscript"/>
        </w:rPr>
        <w:t>opt</w:t>
      </w:r>
      <w:proofErr w:type="spellEnd"/>
    </w:p>
    <w:p w14:paraId="4F3EE160" w14:textId="77777777" w:rsidR="005C2760" w:rsidRPr="00355E9F" w:rsidRDefault="005C2760" w:rsidP="00DB3050">
      <w:pPr>
        <w:pStyle w:val="Grammar"/>
        <w:rPr>
          <w:rStyle w:val="CodeInlineItalic"/>
        </w:rPr>
      </w:pPr>
    </w:p>
    <w:p w14:paraId="3A58F5AB" w14:textId="77777777"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w:t>
      </w:r>
      <w:proofErr w:type="gramStart"/>
      <w:r w:rsidRPr="00404279">
        <w:rPr>
          <w:rStyle w:val="CodeInline"/>
        </w:rPr>
        <w:t xml:space="preserve">  :</w:t>
      </w:r>
      <w:proofErr w:type="gramEnd"/>
      <w:r w:rsidRPr="00404279">
        <w:rPr>
          <w:rStyle w:val="CodeInline"/>
        </w:rPr>
        <w:t xml:space="preserve">=  </w:t>
      </w:r>
    </w:p>
    <w:p w14:paraId="01D57A24"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14:paraId="75BB6275" w14:textId="77777777" w:rsidR="004508A3" w:rsidRPr="00355E9F" w:rsidRDefault="004508A3" w:rsidP="00DB3050">
      <w:pPr>
        <w:pStyle w:val="Grammar"/>
        <w:rPr>
          <w:rStyle w:val="CodeInlineItalic"/>
        </w:rPr>
      </w:pPr>
    </w:p>
    <w:p w14:paraId="30BD293B" w14:textId="77777777" w:rsidR="0061773B" w:rsidRPr="00F115D2" w:rsidRDefault="006B52C5" w:rsidP="00DB3050">
      <w:pPr>
        <w:pStyle w:val="Grammar"/>
        <w:rPr>
          <w:rStyle w:val="CodeInline"/>
        </w:rPr>
      </w:pPr>
      <w:r w:rsidRPr="00355E9F">
        <w:rPr>
          <w:rStyle w:val="CodeInlineItalic"/>
        </w:rPr>
        <w:t>union-type-</w:t>
      </w:r>
      <w:proofErr w:type="gramStart"/>
      <w:r w:rsidRPr="00355E9F">
        <w:rPr>
          <w:rStyle w:val="CodeInlineItalic"/>
        </w:rPr>
        <w:t>case</w:t>
      </w:r>
      <w:r w:rsidRPr="00404279">
        <w:rPr>
          <w:rStyle w:val="CodeInline"/>
        </w:rPr>
        <w:t xml:space="preserve"> :</w:t>
      </w:r>
      <w:proofErr w:type="gramEnd"/>
      <w:r w:rsidRPr="00404279">
        <w:rPr>
          <w:rStyle w:val="CodeInline"/>
        </w:rPr>
        <w:t xml:space="preserve">= </w:t>
      </w:r>
    </w:p>
    <w:p w14:paraId="63E37740" w14:textId="77777777"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ttributes</w:t>
      </w:r>
      <w:r w:rsidRPr="00404279">
        <w:rPr>
          <w:rStyle w:val="CodeInline"/>
          <w:i/>
          <w:vertAlign w:val="subscript"/>
        </w:rPr>
        <w:t>opt</w:t>
      </w:r>
      <w:proofErr w:type="spellEnd"/>
      <w:r w:rsidRPr="00355E9F">
        <w:rPr>
          <w:rStyle w:val="CodeInlineItalic"/>
        </w:rPr>
        <w:t xml:space="preserve"> union-type-case-data </w:t>
      </w:r>
    </w:p>
    <w:p w14:paraId="2862C2A5" w14:textId="77777777" w:rsidR="009E76B0" w:rsidRPr="00F115D2" w:rsidRDefault="009E76B0" w:rsidP="00DB3050">
      <w:pPr>
        <w:pStyle w:val="Grammar"/>
        <w:rPr>
          <w:rStyle w:val="CodeInline"/>
        </w:rPr>
      </w:pPr>
    </w:p>
    <w:p w14:paraId="6FD1F919" w14:textId="77777777" w:rsidR="008227E9" w:rsidRPr="00F115D2" w:rsidRDefault="006B52C5" w:rsidP="00DB3050">
      <w:pPr>
        <w:pStyle w:val="Grammar"/>
        <w:rPr>
          <w:rStyle w:val="CodeInline"/>
        </w:rPr>
      </w:pPr>
      <w:r w:rsidRPr="00355E9F">
        <w:rPr>
          <w:rStyle w:val="CodeInlineItalic"/>
        </w:rPr>
        <w:t>union-type-case-</w:t>
      </w:r>
      <w:proofErr w:type="gramStart"/>
      <w:r w:rsidRPr="00355E9F">
        <w:rPr>
          <w:rStyle w:val="CodeInlineItalic"/>
        </w:rPr>
        <w:t>data</w:t>
      </w:r>
      <w:r w:rsidRPr="00404279">
        <w:rPr>
          <w:rStyle w:val="CodeInline"/>
        </w:rPr>
        <w:t xml:space="preserve"> :</w:t>
      </w:r>
      <w:proofErr w:type="gramEnd"/>
      <w:r w:rsidRPr="00404279">
        <w:rPr>
          <w:rStyle w:val="CodeInline"/>
        </w:rPr>
        <w:t>=</w:t>
      </w:r>
    </w:p>
    <w:p w14:paraId="654E2705"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14:paraId="023BDD3C"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w:t>
      </w:r>
      <w:proofErr w:type="spellStart"/>
      <w:r w:rsidR="006B52C5" w:rsidRPr="00404279">
        <w:rPr>
          <w:rStyle w:val="CodeInline"/>
        </w:rPr>
        <w:t>ary</w:t>
      </w:r>
      <w:proofErr w:type="spellEnd"/>
      <w:r w:rsidR="006B52C5" w:rsidRPr="00404279">
        <w:rPr>
          <w:rStyle w:val="CodeInline"/>
        </w:rPr>
        <w:t xml:space="preserve"> union case</w:t>
      </w:r>
    </w:p>
    <w:p w14:paraId="4DA30849"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gramStart"/>
      <w:r w:rsidR="006B52C5" w:rsidRPr="00355E9F">
        <w:rPr>
          <w:rStyle w:val="CodeInlineItalic"/>
        </w:rPr>
        <w:t>ident</w:t>
      </w:r>
      <w:r w:rsidR="006B52C5" w:rsidRPr="00404279">
        <w:rPr>
          <w:rStyle w:val="CodeInline"/>
        </w:rPr>
        <w:t xml:space="preserve"> :</w:t>
      </w:r>
      <w:proofErr w:type="gramEnd"/>
      <w:r w:rsidR="006B52C5" w:rsidRPr="00404279">
        <w:rPr>
          <w:rStyle w:val="CodeInline"/>
        </w:rPr>
        <w:t xml:space="preserve"> </w:t>
      </w:r>
      <w:proofErr w:type="spellStart"/>
      <w:r w:rsidR="006B52C5" w:rsidRPr="00355E9F">
        <w:rPr>
          <w:rStyle w:val="CodeInlineItalic"/>
        </w:rPr>
        <w:t>uncurried</w:t>
      </w:r>
      <w:proofErr w:type="spellEnd"/>
      <w:r w:rsidR="006B52C5" w:rsidRPr="00355E9F">
        <w:rPr>
          <w:rStyle w:val="CodeInlineItalic"/>
        </w:rPr>
        <w:t>-sig</w:t>
      </w:r>
      <w:r w:rsidR="006B52C5" w:rsidRPr="00404279">
        <w:rPr>
          <w:rStyle w:val="CodeInline"/>
        </w:rPr>
        <w:tab/>
        <w:t>-- n-</w:t>
      </w:r>
      <w:proofErr w:type="spellStart"/>
      <w:r w:rsidR="006B52C5" w:rsidRPr="00404279">
        <w:rPr>
          <w:rStyle w:val="CodeInline"/>
        </w:rPr>
        <w:t>ary</w:t>
      </w:r>
      <w:proofErr w:type="spellEnd"/>
      <w:r w:rsidR="006B52C5" w:rsidRPr="00404279">
        <w:rPr>
          <w:rStyle w:val="CodeInline"/>
        </w:rPr>
        <w:t xml:space="preserve"> union case</w:t>
      </w:r>
    </w:p>
    <w:p w14:paraId="0281A8ED" w14:textId="77777777" w:rsidR="008227E9" w:rsidRDefault="008227E9" w:rsidP="00DB3050">
      <w:pPr>
        <w:pStyle w:val="Grammar"/>
        <w:rPr>
          <w:rStyle w:val="CodeInline"/>
        </w:rPr>
      </w:pPr>
    </w:p>
    <w:p w14:paraId="433A2C64" w14:textId="77777777" w:rsidR="00FF723E" w:rsidRPr="00F115D2" w:rsidRDefault="00FF723E" w:rsidP="00FF723E">
      <w:pPr>
        <w:pStyle w:val="Grammar"/>
        <w:rPr>
          <w:rStyle w:val="CodeInline"/>
        </w:rPr>
      </w:pPr>
      <w:r>
        <w:rPr>
          <w:rStyle w:val="CodeInlineItalic"/>
        </w:rPr>
        <w:t>union-type-</w:t>
      </w:r>
      <w:proofErr w:type="gramStart"/>
      <w:r>
        <w:rPr>
          <w:rStyle w:val="CodeInlineItalic"/>
        </w:rPr>
        <w:t>field</w:t>
      </w:r>
      <w:r w:rsidRPr="00404279">
        <w:rPr>
          <w:rStyle w:val="CodeInline"/>
        </w:rPr>
        <w:t xml:space="preserve"> :</w:t>
      </w:r>
      <w:proofErr w:type="gramEnd"/>
      <w:r w:rsidRPr="00404279">
        <w:rPr>
          <w:rStyle w:val="CodeInline"/>
        </w:rPr>
        <w:t>=</w:t>
      </w:r>
    </w:p>
    <w:p w14:paraId="29C5DD30" w14:textId="77777777"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 xml:space="preserve">unnamed union </w:t>
      </w:r>
      <w:proofErr w:type="spellStart"/>
      <w:r>
        <w:rPr>
          <w:rStyle w:val="CodeInline"/>
        </w:rPr>
        <w:t>fiels</w:t>
      </w:r>
      <w:proofErr w:type="spellEnd"/>
    </w:p>
    <w:p w14:paraId="26C33149" w14:textId="77777777" w:rsidR="00FF723E" w:rsidRPr="00F115D2" w:rsidRDefault="00FF723E" w:rsidP="00FF723E">
      <w:pPr>
        <w:pStyle w:val="Grammar"/>
        <w:rPr>
          <w:rStyle w:val="CodeInline"/>
        </w:rPr>
      </w:pPr>
      <w:r w:rsidRPr="00404279">
        <w:rPr>
          <w:rStyle w:val="CodeInline"/>
        </w:rPr>
        <w:t xml:space="preserve">    </w:t>
      </w:r>
      <w:proofErr w:type="gramStart"/>
      <w:r w:rsidRPr="00355E9F">
        <w:rPr>
          <w:rStyle w:val="CodeInlineItalic"/>
        </w:rPr>
        <w:t>ident</w:t>
      </w:r>
      <w:r>
        <w:rPr>
          <w:rStyle w:val="CodeInline"/>
        </w:rPr>
        <w:t xml:space="preserve"> :</w:t>
      </w:r>
      <w:proofErr w:type="gramEnd"/>
      <w:r>
        <w:rPr>
          <w:rStyle w:val="CodeInline"/>
        </w:rPr>
        <w:t xml:space="preserve">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14:paraId="294695DD" w14:textId="77777777" w:rsidR="0061773B" w:rsidRPr="00F115D2" w:rsidRDefault="006B52C5" w:rsidP="00DB3050">
      <w:pPr>
        <w:pStyle w:val="Grammar"/>
        <w:rPr>
          <w:rStyle w:val="CodeInline"/>
        </w:rPr>
      </w:pPr>
      <w:r w:rsidRPr="00355E9F">
        <w:rPr>
          <w:rStyle w:val="CodeInlineItalic"/>
        </w:rPr>
        <w:t>record-type-</w:t>
      </w:r>
      <w:proofErr w:type="spellStart"/>
      <w:proofErr w:type="gramStart"/>
      <w:r w:rsidRPr="00355E9F">
        <w:rPr>
          <w:rStyle w:val="CodeInlineItalic"/>
        </w:rPr>
        <w:t>defn</w:t>
      </w:r>
      <w:proofErr w:type="spellEnd"/>
      <w:r w:rsidRPr="00355E9F">
        <w:rPr>
          <w:rStyle w:val="CodeInlineItalic"/>
        </w:rPr>
        <w:t xml:space="preserve"> </w:t>
      </w:r>
      <w:r w:rsidRPr="00404279">
        <w:rPr>
          <w:rStyle w:val="CodeInline"/>
        </w:rPr>
        <w:t>:</w:t>
      </w:r>
      <w:proofErr w:type="gramEnd"/>
      <w:r w:rsidRPr="00404279">
        <w:rPr>
          <w:rStyle w:val="CodeInline"/>
        </w:rPr>
        <w:t xml:space="preserve">= </w:t>
      </w:r>
    </w:p>
    <w:p w14:paraId="13EFF8AF"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w:t>
      </w:r>
      <w:proofErr w:type="spellStart"/>
      <w:r w:rsidRPr="00355E9F">
        <w:rPr>
          <w:rStyle w:val="CodeInlineItalic"/>
        </w:rPr>
        <w:t>elements</w:t>
      </w:r>
      <w:r w:rsidRPr="00404279">
        <w:rPr>
          <w:rStyle w:val="CodeInline"/>
          <w:i/>
          <w:vertAlign w:val="subscript"/>
        </w:rPr>
        <w:t>opt</w:t>
      </w:r>
      <w:proofErr w:type="spellEnd"/>
    </w:p>
    <w:p w14:paraId="78240A4B" w14:textId="77777777" w:rsidR="005C2760" w:rsidRPr="00F115D2" w:rsidRDefault="005C2760" w:rsidP="00DB3050">
      <w:pPr>
        <w:pStyle w:val="Grammar"/>
        <w:rPr>
          <w:rStyle w:val="CodeInline"/>
        </w:rPr>
      </w:pPr>
    </w:p>
    <w:p w14:paraId="19ABCC58" w14:textId="77777777" w:rsidR="0061773B" w:rsidRPr="00355E9F" w:rsidRDefault="006B52C5" w:rsidP="00DB3050">
      <w:pPr>
        <w:pStyle w:val="Grammar"/>
        <w:rPr>
          <w:rStyle w:val="CodeInlineItalic"/>
        </w:rPr>
      </w:pPr>
      <w:r w:rsidRPr="00355E9F">
        <w:rPr>
          <w:rStyle w:val="CodeInlineItalic"/>
        </w:rPr>
        <w:t>record-</w:t>
      </w:r>
      <w:proofErr w:type="gramStart"/>
      <w:r w:rsidRPr="00355E9F">
        <w:rPr>
          <w:rStyle w:val="CodeInlineItalic"/>
        </w:rPr>
        <w:t xml:space="preserve">fields </w:t>
      </w:r>
      <w:r w:rsidRPr="00404279">
        <w:rPr>
          <w:rStyle w:val="CodeInline"/>
        </w:rPr>
        <w:t>:</w:t>
      </w:r>
      <w:proofErr w:type="gramEnd"/>
      <w:r w:rsidRPr="00404279">
        <w:rPr>
          <w:rStyle w:val="CodeInline"/>
        </w:rPr>
        <w:t>=</w:t>
      </w:r>
      <w:r w:rsidRPr="00355E9F">
        <w:rPr>
          <w:rStyle w:val="CodeInlineItalic"/>
        </w:rPr>
        <w:t xml:space="preserve"> </w:t>
      </w:r>
    </w:p>
    <w:p w14:paraId="6ECB116D"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w:t>
      </w:r>
      <w:proofErr w:type="gramStart"/>
      <w:r w:rsidR="001F60DB" w:rsidRPr="00355E9F">
        <w:rPr>
          <w:rStyle w:val="CodeInlineItalic"/>
        </w:rPr>
        <w:t>field</w:t>
      </w:r>
      <w:r w:rsidRPr="00404279">
        <w:rPr>
          <w:rStyle w:val="CodeInline"/>
        </w:rPr>
        <w:t xml:space="preserve"> ;</w:t>
      </w:r>
      <w:proofErr w:type="gramEnd"/>
      <w:r w:rsidRPr="00404279">
        <w:rPr>
          <w:rStyle w:val="CodeInline"/>
        </w:rPr>
        <w:t xml:space="preserve">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14:paraId="7F686B0B" w14:textId="77777777" w:rsidR="009E76B0" w:rsidRPr="00F115D2" w:rsidRDefault="009E76B0" w:rsidP="00DB3050">
      <w:pPr>
        <w:pStyle w:val="Grammar"/>
      </w:pPr>
    </w:p>
    <w:p w14:paraId="63DF8D4A" w14:textId="77777777" w:rsidR="0061773B" w:rsidRPr="00F115D2" w:rsidRDefault="001F60DB" w:rsidP="00DB3050">
      <w:pPr>
        <w:pStyle w:val="Grammar"/>
        <w:rPr>
          <w:rStyle w:val="CodeInline"/>
        </w:rPr>
      </w:pPr>
      <w:r w:rsidRPr="00355E9F">
        <w:rPr>
          <w:rStyle w:val="CodeInlineItalic"/>
        </w:rPr>
        <w:t>record-</w:t>
      </w:r>
      <w:proofErr w:type="gramStart"/>
      <w:r w:rsidRPr="00355E9F">
        <w:rPr>
          <w:rStyle w:val="CodeInlineItalic"/>
        </w:rPr>
        <w:t>field</w:t>
      </w:r>
      <w:r w:rsidR="006B52C5" w:rsidRPr="00355E9F">
        <w:rPr>
          <w:rStyle w:val="CodeInlineItalic"/>
        </w:rPr>
        <w:t xml:space="preserve"> </w:t>
      </w:r>
      <w:r w:rsidR="006B52C5" w:rsidRPr="00404279">
        <w:rPr>
          <w:rStyle w:val="CodeInline"/>
        </w:rPr>
        <w:t>:</w:t>
      </w:r>
      <w:proofErr w:type="gramEnd"/>
      <w:r w:rsidR="006B52C5" w:rsidRPr="00404279">
        <w:rPr>
          <w:rStyle w:val="CodeInline"/>
        </w:rPr>
        <w:t>=</w:t>
      </w:r>
      <w:r w:rsidR="006B52C5" w:rsidRPr="00355E9F">
        <w:rPr>
          <w:rStyle w:val="CodeInlineItalic"/>
        </w:rPr>
        <w:t xml:space="preserve"> </w:t>
      </w:r>
      <w:r w:rsidR="006B52C5" w:rsidRPr="00404279">
        <w:rPr>
          <w:rStyle w:val="CodeInline"/>
        </w:rPr>
        <w:t xml:space="preserve"> </w:t>
      </w:r>
    </w:p>
    <w:p w14:paraId="123C394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w:t>
      </w:r>
      <w:proofErr w:type="spellStart"/>
      <w:r w:rsidR="006B52C5" w:rsidRPr="00404279">
        <w:rPr>
          <w:rStyle w:val="CodeInline"/>
        </w:rPr>
        <w:t>mutable</w:t>
      </w:r>
      <w:r w:rsidR="006B52C5" w:rsidRPr="00404279">
        <w:rPr>
          <w:rStyle w:val="CodeInline"/>
          <w:i/>
          <w:vertAlign w:val="subscript"/>
        </w:rPr>
        <w:t>opt</w:t>
      </w:r>
      <w:proofErr w:type="spellEnd"/>
      <w:r w:rsidR="006B52C5" w:rsidRPr="00404279">
        <w:rPr>
          <w:rStyle w:val="CodeInline"/>
        </w:rPr>
        <w:t xml:space="preserve">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w:t>
      </w:r>
      <w:proofErr w:type="gramStart"/>
      <w:r w:rsidR="006B52C5" w:rsidRPr="00355E9F">
        <w:rPr>
          <w:rStyle w:val="CodeInlineItalic"/>
        </w:rPr>
        <w:t>ident</w:t>
      </w:r>
      <w:r w:rsidR="006B52C5" w:rsidRPr="00404279">
        <w:rPr>
          <w:rStyle w:val="CodeInline"/>
        </w:rPr>
        <w:t xml:space="preserve"> :</w:t>
      </w:r>
      <w:proofErr w:type="gramEnd"/>
      <w:r w:rsidR="006B52C5" w:rsidRPr="00404279">
        <w:rPr>
          <w:rStyle w:val="CodeInline"/>
        </w:rPr>
        <w:t xml:space="preserve"> </w:t>
      </w:r>
      <w:r w:rsidR="006B52C5" w:rsidRPr="00355E9F">
        <w:rPr>
          <w:rStyle w:val="CodeInlineItalic"/>
        </w:rPr>
        <w:t>type</w:t>
      </w:r>
    </w:p>
    <w:p w14:paraId="2B6F54FB" w14:textId="77777777" w:rsidR="004508A3" w:rsidRPr="00355E9F" w:rsidRDefault="004508A3" w:rsidP="00DB3050">
      <w:pPr>
        <w:pStyle w:val="Grammar"/>
        <w:rPr>
          <w:rStyle w:val="CodeInlineItalic"/>
        </w:rPr>
      </w:pPr>
    </w:p>
    <w:p w14:paraId="691BED62" w14:textId="77777777" w:rsidR="00F05C06" w:rsidRPr="00F115D2" w:rsidRDefault="006B52C5" w:rsidP="00DB3050">
      <w:pPr>
        <w:pStyle w:val="Grammar"/>
        <w:rPr>
          <w:rStyle w:val="CodeInline"/>
        </w:rPr>
      </w:pPr>
      <w:r w:rsidRPr="00355E9F">
        <w:rPr>
          <w:rStyle w:val="CodeInlineItalic"/>
        </w:rPr>
        <w:t>anon-type-</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 xml:space="preserve">= </w:t>
      </w:r>
    </w:p>
    <w:p w14:paraId="6F6EBE63" w14:textId="77777777"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w:t>
      </w:r>
      <w:proofErr w:type="spellStart"/>
      <w:r w:rsidR="006B52C5" w:rsidRPr="00355E9F">
        <w:rPr>
          <w:rStyle w:val="CodeInlineItalic"/>
        </w:rPr>
        <w:t>constr</w:t>
      </w:r>
      <w:proofErr w:type="spellEnd"/>
      <w:r w:rsidR="006B52C5" w:rsidRPr="00355E9F">
        <w:rPr>
          <w:rStyle w:val="CodeInlineItalic"/>
        </w:rPr>
        <w:t>-</w:t>
      </w:r>
      <w:proofErr w:type="spellStart"/>
      <w:r w:rsidR="006B52C5" w:rsidRPr="00355E9F">
        <w:rPr>
          <w:rStyle w:val="CodeInlineItalic"/>
        </w:rPr>
        <w:t>args</w:t>
      </w:r>
      <w:r w:rsidR="006B52C5" w:rsidRPr="00404279">
        <w:rPr>
          <w:rStyle w:val="CodeInline"/>
          <w:i/>
          <w:vertAlign w:val="subscript"/>
        </w:rPr>
        <w:t>opt</w:t>
      </w:r>
      <w:proofErr w:type="spellEnd"/>
      <w:r w:rsidR="006B52C5" w:rsidRPr="00404279">
        <w:rPr>
          <w:rStyle w:val="CodeInline"/>
        </w:rPr>
        <w:t xml:space="preserve"> </w:t>
      </w:r>
      <w:r w:rsidR="006B52C5" w:rsidRPr="00355E9F">
        <w:rPr>
          <w:rStyle w:val="CodeInlineItalic"/>
        </w:rPr>
        <w:t>object-</w:t>
      </w:r>
      <w:proofErr w:type="spellStart"/>
      <w:r w:rsidR="006B52C5" w:rsidRPr="00355E9F">
        <w:rPr>
          <w:rStyle w:val="CodeInlineItalic"/>
        </w:rPr>
        <w:t>val</w:t>
      </w:r>
      <w:r w:rsidR="006B52C5" w:rsidRPr="00404279">
        <w:rPr>
          <w:rStyle w:val="CodeInline"/>
          <w:i/>
          <w:vertAlign w:val="subscript"/>
        </w:rPr>
        <w:t>opt</w:t>
      </w:r>
      <w:proofErr w:type="spellEnd"/>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14:paraId="068ACA7D" w14:textId="77777777" w:rsidR="00F05C06" w:rsidRPr="00355E9F" w:rsidRDefault="00F05C06" w:rsidP="00DB3050">
      <w:pPr>
        <w:pStyle w:val="Grammar"/>
        <w:rPr>
          <w:rStyle w:val="CodeInlineItalic"/>
        </w:rPr>
      </w:pPr>
    </w:p>
    <w:p w14:paraId="1586CDE4" w14:textId="77777777" w:rsidR="004508A3" w:rsidRPr="00F115D2" w:rsidRDefault="006B52C5" w:rsidP="00DB3050">
      <w:pPr>
        <w:pStyle w:val="Grammar"/>
        <w:rPr>
          <w:rStyle w:val="CodeInline"/>
        </w:rPr>
      </w:pPr>
      <w:r w:rsidRPr="00355E9F">
        <w:rPr>
          <w:rStyle w:val="CodeInlineItalic"/>
        </w:rPr>
        <w:t>class-type-</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 xml:space="preserve">= </w:t>
      </w:r>
    </w:p>
    <w:p w14:paraId="6F956B4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w:t>
      </w:r>
      <w:proofErr w:type="spellStart"/>
      <w:r w:rsidR="006B52C5" w:rsidRPr="00355E9F">
        <w:rPr>
          <w:rStyle w:val="CodeInlineItalic"/>
        </w:rPr>
        <w:t>constr</w:t>
      </w:r>
      <w:proofErr w:type="spellEnd"/>
      <w:r w:rsidR="006B52C5" w:rsidRPr="00355E9F">
        <w:rPr>
          <w:rStyle w:val="CodeInlineItalic"/>
        </w:rPr>
        <w:t>-</w:t>
      </w:r>
      <w:proofErr w:type="spellStart"/>
      <w:r w:rsidR="006B52C5" w:rsidRPr="00355E9F">
        <w:rPr>
          <w:rStyle w:val="CodeInlineItalic"/>
        </w:rPr>
        <w:t>args</w:t>
      </w:r>
      <w:r w:rsidR="006B52C5" w:rsidRPr="00404279">
        <w:rPr>
          <w:rStyle w:val="CodeInline"/>
          <w:i/>
          <w:vertAlign w:val="subscript"/>
        </w:rPr>
        <w:t>opt</w:t>
      </w:r>
      <w:proofErr w:type="spellEnd"/>
      <w:r w:rsidR="006B52C5" w:rsidRPr="00404279">
        <w:rPr>
          <w:rStyle w:val="CodeInline"/>
        </w:rPr>
        <w:t xml:space="preserve"> </w:t>
      </w:r>
      <w:r w:rsidR="006B52C5" w:rsidRPr="00355E9F">
        <w:rPr>
          <w:rStyle w:val="CodeInlineItalic"/>
        </w:rPr>
        <w:t>object-</w:t>
      </w:r>
      <w:proofErr w:type="spellStart"/>
      <w:r w:rsidR="006B52C5" w:rsidRPr="00355E9F">
        <w:rPr>
          <w:rStyle w:val="CodeInlineItalic"/>
        </w:rPr>
        <w:t>val</w:t>
      </w:r>
      <w:r w:rsidR="006B52C5" w:rsidRPr="00404279">
        <w:rPr>
          <w:rStyle w:val="CodeInline"/>
          <w:i/>
          <w:vertAlign w:val="subscript"/>
        </w:rPr>
        <w:t>opt</w:t>
      </w:r>
      <w:proofErr w:type="spellEnd"/>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14:paraId="52429A7A" w14:textId="77777777" w:rsidR="004508A3" w:rsidRPr="00355E9F" w:rsidRDefault="004508A3" w:rsidP="00DB3050">
      <w:pPr>
        <w:pStyle w:val="Grammar"/>
        <w:rPr>
          <w:rStyle w:val="CodeInlineItalic"/>
        </w:rPr>
      </w:pPr>
    </w:p>
    <w:p w14:paraId="602D1FFF" w14:textId="77777777" w:rsidR="00AD4C1C" w:rsidRPr="000A0B5E" w:rsidRDefault="0081325E" w:rsidP="000A0B5E">
      <w:pPr>
        <w:pStyle w:val="Grammar"/>
        <w:keepNext/>
        <w:rPr>
          <w:rStyle w:val="CodeInline"/>
        </w:rPr>
      </w:pPr>
      <w:r>
        <w:rPr>
          <w:rStyle w:val="CodeInlineItalic"/>
        </w:rPr>
        <w:t>as-</w:t>
      </w:r>
      <w:proofErr w:type="spellStart"/>
      <w:proofErr w:type="gramStart"/>
      <w:r>
        <w:rPr>
          <w:rStyle w:val="CodeInlineItalic"/>
        </w:rPr>
        <w:t>defn</w:t>
      </w:r>
      <w:proofErr w:type="spellEnd"/>
      <w:r w:rsidR="006B52C5" w:rsidRPr="00355E9F">
        <w:rPr>
          <w:rStyle w:val="CodeInlineItalic"/>
        </w:rPr>
        <w:t xml:space="preserve"> </w:t>
      </w:r>
      <w:r w:rsidR="006B52C5" w:rsidRPr="00404279">
        <w:rPr>
          <w:rStyle w:val="CodeInline"/>
        </w:rPr>
        <w:t>:</w:t>
      </w:r>
      <w:proofErr w:type="gramEnd"/>
      <w:r w:rsidR="006B52C5" w:rsidRPr="00404279">
        <w:rPr>
          <w:rStyle w:val="CodeInline"/>
        </w:rPr>
        <w:t xml:space="preserve">= as </w:t>
      </w:r>
      <w:r w:rsidR="006B52C5" w:rsidRPr="00355E9F">
        <w:rPr>
          <w:rStyle w:val="CodeInlineItalic"/>
        </w:rPr>
        <w:t>ident</w:t>
      </w:r>
    </w:p>
    <w:p w14:paraId="3E316622" w14:textId="77777777" w:rsidR="00AD4C1C" w:rsidRPr="00404279" w:rsidRDefault="00AD4C1C" w:rsidP="00DB3050">
      <w:pPr>
        <w:pStyle w:val="Grammar"/>
        <w:rPr>
          <w:rStyle w:val="CodeInline"/>
        </w:rPr>
      </w:pPr>
    </w:p>
    <w:p w14:paraId="082800CB" w14:textId="77777777" w:rsidR="0061773B" w:rsidRPr="00F115D2" w:rsidRDefault="006B52C5" w:rsidP="00DB3050">
      <w:pPr>
        <w:pStyle w:val="Grammar"/>
        <w:rPr>
          <w:rStyle w:val="CodeInline"/>
        </w:rPr>
      </w:pPr>
      <w:r w:rsidRPr="00355E9F">
        <w:rPr>
          <w:rStyle w:val="CodeInlineItalic"/>
        </w:rPr>
        <w:t>class-type-</w:t>
      </w:r>
      <w:proofErr w:type="gramStart"/>
      <w:r w:rsidRPr="00355E9F">
        <w:rPr>
          <w:rStyle w:val="CodeInlineItalic"/>
        </w:rPr>
        <w:t xml:space="preserve">body </w:t>
      </w:r>
      <w:r w:rsidRPr="00404279">
        <w:rPr>
          <w:rStyle w:val="CodeInline"/>
        </w:rPr>
        <w:t>:</w:t>
      </w:r>
      <w:proofErr w:type="gramEnd"/>
      <w:r w:rsidRPr="00404279">
        <w:rPr>
          <w:rStyle w:val="CodeInline"/>
        </w:rPr>
        <w:t xml:space="preserve">= </w:t>
      </w:r>
    </w:p>
    <w:p w14:paraId="01B32871"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w:t>
      </w:r>
      <w:proofErr w:type="spellStart"/>
      <w:r w:rsidR="006B52C5" w:rsidRPr="00355E9F">
        <w:rPr>
          <w:rStyle w:val="CodeInlineItalic"/>
        </w:rPr>
        <w:t>decl</w:t>
      </w:r>
      <w:r w:rsidR="006B52C5" w:rsidRPr="00404279">
        <w:rPr>
          <w:rStyle w:val="CodeInline"/>
          <w:i/>
          <w:vertAlign w:val="subscript"/>
        </w:rPr>
        <w:t>opt</w:t>
      </w:r>
      <w:proofErr w:type="spellEnd"/>
      <w:r w:rsidR="006B52C5" w:rsidRPr="00355E9F">
        <w:rPr>
          <w:rStyle w:val="CodeInlineItalic"/>
        </w:rPr>
        <w:t xml:space="preserve"> class-</w:t>
      </w:r>
      <w:r w:rsidR="00E319CF">
        <w:rPr>
          <w:rStyle w:val="CodeInlineItalic"/>
        </w:rPr>
        <w:t>function-or-value-</w:t>
      </w:r>
      <w:proofErr w:type="spellStart"/>
      <w:r w:rsidR="00E319CF">
        <w:rPr>
          <w:rStyle w:val="CodeInlineItalic"/>
        </w:rPr>
        <w:t>defn</w:t>
      </w:r>
      <w:r w:rsidR="004033A4">
        <w:rPr>
          <w:rStyle w:val="CodeInlineItalic"/>
        </w:rPr>
        <w:t>s</w:t>
      </w:r>
      <w:r w:rsidR="006B52C5" w:rsidRPr="00404279">
        <w:rPr>
          <w:rStyle w:val="CodeInline"/>
          <w:i/>
          <w:vertAlign w:val="subscript"/>
        </w:rPr>
        <w:t>opt</w:t>
      </w:r>
      <w:proofErr w:type="spellEnd"/>
      <w:r w:rsidR="006B52C5" w:rsidRPr="00355E9F">
        <w:rPr>
          <w:rStyle w:val="CodeInlineItalic"/>
        </w:rPr>
        <w:t xml:space="preserve"> type-</w:t>
      </w:r>
      <w:proofErr w:type="spellStart"/>
      <w:r w:rsidR="006B52C5" w:rsidRPr="00355E9F">
        <w:rPr>
          <w:rStyle w:val="CodeInlineItalic"/>
        </w:rPr>
        <w:t>defn</w:t>
      </w:r>
      <w:proofErr w:type="spellEnd"/>
      <w:r w:rsidR="006B52C5" w:rsidRPr="00355E9F">
        <w:rPr>
          <w:rStyle w:val="CodeInlineItalic"/>
        </w:rPr>
        <w:t>-</w:t>
      </w:r>
      <w:proofErr w:type="spellStart"/>
      <w:r w:rsidR="006B52C5" w:rsidRPr="00355E9F">
        <w:rPr>
          <w:rStyle w:val="CodeInlineItalic"/>
        </w:rPr>
        <w:t>elements</w:t>
      </w:r>
      <w:r w:rsidR="006B52C5" w:rsidRPr="00404279">
        <w:rPr>
          <w:rStyle w:val="CodeInline"/>
          <w:i/>
          <w:vertAlign w:val="subscript"/>
        </w:rPr>
        <w:t>opt</w:t>
      </w:r>
      <w:proofErr w:type="spellEnd"/>
    </w:p>
    <w:p w14:paraId="51232F79" w14:textId="77777777" w:rsidR="004508A3" w:rsidRPr="00355E9F" w:rsidRDefault="004508A3" w:rsidP="00DB3050">
      <w:pPr>
        <w:pStyle w:val="Grammar"/>
        <w:rPr>
          <w:rStyle w:val="CodeInlineItalic"/>
        </w:rPr>
      </w:pPr>
    </w:p>
    <w:p w14:paraId="4DE1062E" w14:textId="77777777" w:rsidR="004508A3" w:rsidRPr="00F115D2" w:rsidRDefault="006B52C5" w:rsidP="00DB3050">
      <w:pPr>
        <w:pStyle w:val="Grammar"/>
        <w:rPr>
          <w:rStyle w:val="CodeInline"/>
        </w:rPr>
      </w:pPr>
      <w:r w:rsidRPr="00355E9F">
        <w:rPr>
          <w:rStyle w:val="CodeInlineItalic"/>
        </w:rPr>
        <w:t>class-inherits-</w:t>
      </w:r>
      <w:proofErr w:type="spellStart"/>
      <w:proofErr w:type="gramStart"/>
      <w:r w:rsidRPr="00355E9F">
        <w:rPr>
          <w:rStyle w:val="CodeInlineItalic"/>
        </w:rPr>
        <w:t>decl</w:t>
      </w:r>
      <w:proofErr w:type="spellEnd"/>
      <w:r w:rsidRPr="00404279">
        <w:rPr>
          <w:rStyle w:val="CodeInline"/>
        </w:rPr>
        <w:t xml:space="preserve"> :</w:t>
      </w:r>
      <w:proofErr w:type="gramEnd"/>
      <w:r w:rsidRPr="00404279">
        <w:rPr>
          <w:rStyle w:val="CodeInline"/>
        </w:rPr>
        <w:t xml:space="preserve">= inherit </w:t>
      </w:r>
      <w:r w:rsidRPr="00355E9F">
        <w:rPr>
          <w:rStyle w:val="CodeInlineItalic"/>
        </w:rPr>
        <w:t>type</w:t>
      </w:r>
      <w:r w:rsidRPr="00404279">
        <w:rPr>
          <w:rStyle w:val="CodeInline"/>
        </w:rPr>
        <w:t xml:space="preserve"> </w:t>
      </w:r>
      <w:proofErr w:type="spellStart"/>
      <w:r w:rsidRPr="00355E9F">
        <w:rPr>
          <w:rStyle w:val="CodeInlineItalic"/>
        </w:rPr>
        <w:t>expr</w:t>
      </w:r>
      <w:r w:rsidRPr="00404279">
        <w:rPr>
          <w:rStyle w:val="CodeInline"/>
          <w:i/>
          <w:vertAlign w:val="subscript"/>
        </w:rPr>
        <w:t>opt</w:t>
      </w:r>
      <w:proofErr w:type="spellEnd"/>
    </w:p>
    <w:p w14:paraId="4CB6FFA8" w14:textId="77777777" w:rsidR="004508A3" w:rsidRPr="00355E9F" w:rsidRDefault="004508A3" w:rsidP="00DB3050">
      <w:pPr>
        <w:pStyle w:val="Grammar"/>
        <w:rPr>
          <w:rStyle w:val="CodeInlineItalic"/>
        </w:rPr>
      </w:pPr>
    </w:p>
    <w:p w14:paraId="237AADEB" w14:textId="77777777" w:rsidR="0061773B" w:rsidRPr="00F115D2" w:rsidRDefault="006B52C5" w:rsidP="00DB3050">
      <w:pPr>
        <w:pStyle w:val="Grammar"/>
        <w:rPr>
          <w:rStyle w:val="CodeInline"/>
        </w:rPr>
      </w:pPr>
      <w:r w:rsidRPr="00355E9F">
        <w:rPr>
          <w:rStyle w:val="CodeInlineItalic"/>
        </w:rPr>
        <w:t>class-</w:t>
      </w:r>
      <w:r w:rsidR="002749B8">
        <w:rPr>
          <w:rStyle w:val="CodeInlineItalic"/>
        </w:rPr>
        <w:t>function-or-value-</w:t>
      </w:r>
      <w:proofErr w:type="spellStart"/>
      <w:proofErr w:type="gramStart"/>
      <w:r w:rsidR="002749B8">
        <w:rPr>
          <w:rStyle w:val="CodeInlineItalic"/>
        </w:rPr>
        <w:t>defn</w:t>
      </w:r>
      <w:proofErr w:type="spellEnd"/>
      <w:r w:rsidRPr="00404279">
        <w:rPr>
          <w:rStyle w:val="CodeInline"/>
        </w:rPr>
        <w:t xml:space="preserve"> :</w:t>
      </w:r>
      <w:proofErr w:type="gramEnd"/>
      <w:r w:rsidRPr="00404279">
        <w:rPr>
          <w:rStyle w:val="CodeInline"/>
        </w:rPr>
        <w:t>=</w:t>
      </w:r>
    </w:p>
    <w:p w14:paraId="346EDAB3"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w:t>
      </w:r>
      <w:proofErr w:type="spellStart"/>
      <w:r w:rsidR="006B52C5" w:rsidRPr="00404279">
        <w:rPr>
          <w:rStyle w:val="CodeInline"/>
        </w:rPr>
        <w:t>static</w:t>
      </w:r>
      <w:r w:rsidR="006B52C5" w:rsidRPr="00404279">
        <w:rPr>
          <w:rStyle w:val="CodeInline"/>
          <w:i/>
          <w:vertAlign w:val="subscript"/>
        </w:rPr>
        <w:t>opt</w:t>
      </w:r>
      <w:proofErr w:type="spellEnd"/>
      <w:r w:rsidR="006B52C5" w:rsidRPr="00404279">
        <w:rPr>
          <w:rStyle w:val="CodeInline"/>
        </w:rPr>
        <w:t xml:space="preserve"> let </w:t>
      </w:r>
      <w:proofErr w:type="spellStart"/>
      <w:r w:rsidR="006B52C5" w:rsidRPr="00404279">
        <w:rPr>
          <w:rStyle w:val="CodeInline"/>
        </w:rPr>
        <w:t>rec</w:t>
      </w:r>
      <w:r w:rsidR="006B52C5" w:rsidRPr="00404279">
        <w:rPr>
          <w:rStyle w:val="CodeInline"/>
          <w:i/>
          <w:vertAlign w:val="subscript"/>
        </w:rPr>
        <w:t>opt</w:t>
      </w:r>
      <w:proofErr w:type="spellEnd"/>
      <w:r w:rsidR="006B52C5" w:rsidRPr="00404279">
        <w:rPr>
          <w:rStyle w:val="CodeInline"/>
        </w:rPr>
        <w:t xml:space="preserve"> </w:t>
      </w:r>
      <w:r w:rsidR="00E319CF">
        <w:rPr>
          <w:rStyle w:val="CodeInlineItalic"/>
        </w:rPr>
        <w:t>function-or-value-</w:t>
      </w:r>
      <w:proofErr w:type="spellStart"/>
      <w:r w:rsidR="00E319CF">
        <w:rPr>
          <w:rStyle w:val="CodeInlineItalic"/>
        </w:rPr>
        <w:t>defn</w:t>
      </w:r>
      <w:r w:rsidR="004033A4">
        <w:rPr>
          <w:rStyle w:val="CodeInlineItalic"/>
        </w:rPr>
        <w:t>s</w:t>
      </w:r>
      <w:proofErr w:type="spellEnd"/>
    </w:p>
    <w:p w14:paraId="1BC8E610"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w:t>
      </w:r>
      <w:proofErr w:type="spellStart"/>
      <w:r w:rsidR="006B52C5" w:rsidRPr="00404279">
        <w:rPr>
          <w:rStyle w:val="CodeInline"/>
        </w:rPr>
        <w:t>static</w:t>
      </w:r>
      <w:r w:rsidR="006B52C5" w:rsidRPr="00404279">
        <w:rPr>
          <w:rStyle w:val="CodeInline"/>
          <w:i/>
          <w:vertAlign w:val="subscript"/>
        </w:rPr>
        <w:t>opt</w:t>
      </w:r>
      <w:proofErr w:type="spellEnd"/>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14:paraId="052EAFE9" w14:textId="77777777" w:rsidR="0061773B" w:rsidRPr="00355E9F" w:rsidRDefault="0061773B" w:rsidP="00DB3050">
      <w:pPr>
        <w:pStyle w:val="Grammar"/>
        <w:rPr>
          <w:rStyle w:val="CodeInlineItalic"/>
        </w:rPr>
      </w:pPr>
    </w:p>
    <w:p w14:paraId="6B1F24AE" w14:textId="77777777" w:rsidR="004508A3" w:rsidRPr="00F115D2" w:rsidRDefault="006B52C5" w:rsidP="00DB3050">
      <w:pPr>
        <w:pStyle w:val="Grammar"/>
        <w:rPr>
          <w:rStyle w:val="CodeInline"/>
        </w:rPr>
      </w:pPr>
      <w:r w:rsidRPr="00355E9F">
        <w:rPr>
          <w:rStyle w:val="CodeInlineItalic"/>
        </w:rPr>
        <w:t>struct-type-</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 xml:space="preserve">= </w:t>
      </w:r>
    </w:p>
    <w:p w14:paraId="24CF1967"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w:t>
      </w:r>
      <w:proofErr w:type="spellStart"/>
      <w:r w:rsidR="006B52C5" w:rsidRPr="00355E9F">
        <w:rPr>
          <w:rStyle w:val="CodeInlineItalic"/>
        </w:rPr>
        <w:t>constr</w:t>
      </w:r>
      <w:proofErr w:type="spellEnd"/>
      <w:r w:rsidR="006B52C5" w:rsidRPr="00355E9F">
        <w:rPr>
          <w:rStyle w:val="CodeInlineItalic"/>
        </w:rPr>
        <w:t>-</w:t>
      </w:r>
      <w:proofErr w:type="spellStart"/>
      <w:r w:rsidR="006B52C5" w:rsidRPr="00355E9F">
        <w:rPr>
          <w:rStyle w:val="CodeInlineItalic"/>
        </w:rPr>
        <w:t>args</w:t>
      </w:r>
      <w:r w:rsidR="006B52C5" w:rsidRPr="00404279">
        <w:rPr>
          <w:rStyle w:val="CodeInline"/>
          <w:i/>
          <w:vertAlign w:val="subscript"/>
        </w:rPr>
        <w:t>opt</w:t>
      </w:r>
      <w:proofErr w:type="spellEnd"/>
      <w:r w:rsidR="006B52C5" w:rsidRPr="00404279">
        <w:rPr>
          <w:rStyle w:val="CodeInline"/>
        </w:rPr>
        <w:t xml:space="preserve"> </w:t>
      </w:r>
      <w:r w:rsidR="0081325E">
        <w:rPr>
          <w:rStyle w:val="CodeInlineItalic"/>
        </w:rPr>
        <w:t>as-</w:t>
      </w:r>
      <w:proofErr w:type="spellStart"/>
      <w:r w:rsidR="0081325E">
        <w:rPr>
          <w:rStyle w:val="CodeInlineItalic"/>
        </w:rPr>
        <w:t>defn</w:t>
      </w:r>
      <w:r w:rsidR="006B52C5" w:rsidRPr="00404279">
        <w:rPr>
          <w:rStyle w:val="CodeInline"/>
          <w:i/>
          <w:vertAlign w:val="subscript"/>
        </w:rPr>
        <w:t>opt</w:t>
      </w:r>
      <w:proofErr w:type="spellEnd"/>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14:paraId="380E575D" w14:textId="77777777" w:rsidR="004508A3" w:rsidRPr="00355E9F" w:rsidRDefault="004508A3" w:rsidP="00DB3050">
      <w:pPr>
        <w:pStyle w:val="Grammar"/>
        <w:rPr>
          <w:rStyle w:val="CodeInlineItalic"/>
        </w:rPr>
      </w:pPr>
    </w:p>
    <w:p w14:paraId="193A678D" w14:textId="77777777" w:rsidR="004508A3" w:rsidRPr="00F115D2" w:rsidRDefault="006B52C5" w:rsidP="00DB3050">
      <w:pPr>
        <w:pStyle w:val="Grammar"/>
        <w:rPr>
          <w:rStyle w:val="CodeInline"/>
        </w:rPr>
      </w:pPr>
      <w:r w:rsidRPr="00355E9F">
        <w:rPr>
          <w:rStyle w:val="CodeInlineItalic"/>
        </w:rPr>
        <w:t>struct-type-</w:t>
      </w:r>
      <w:proofErr w:type="gramStart"/>
      <w:r w:rsidRPr="00355E9F">
        <w:rPr>
          <w:rStyle w:val="CodeInlineItalic"/>
        </w:rPr>
        <w:t xml:space="preserve">body </w:t>
      </w:r>
      <w:r w:rsidRPr="00404279">
        <w:rPr>
          <w:rStyle w:val="CodeInline"/>
        </w:rPr>
        <w:t>:</w:t>
      </w:r>
      <w:proofErr w:type="gramEnd"/>
      <w:r w:rsidRPr="00404279">
        <w:rPr>
          <w:rStyle w:val="CodeInline"/>
        </w:rPr>
        <w:t xml:space="preserve">= </w:t>
      </w:r>
      <w:r w:rsidRPr="00355E9F">
        <w:rPr>
          <w:rStyle w:val="CodeInlineItalic"/>
        </w:rPr>
        <w:t>type-</w:t>
      </w:r>
      <w:proofErr w:type="spellStart"/>
      <w:r w:rsidRPr="00355E9F">
        <w:rPr>
          <w:rStyle w:val="CodeInlineItalic"/>
        </w:rPr>
        <w:t>defn</w:t>
      </w:r>
      <w:proofErr w:type="spellEnd"/>
      <w:r w:rsidRPr="00355E9F">
        <w:rPr>
          <w:rStyle w:val="CodeInlineItalic"/>
        </w:rPr>
        <w:t>-elements</w:t>
      </w:r>
    </w:p>
    <w:p w14:paraId="70A33AC0" w14:textId="77777777" w:rsidR="004508A3" w:rsidRPr="00355E9F" w:rsidRDefault="004508A3" w:rsidP="00DB3050">
      <w:pPr>
        <w:pStyle w:val="Grammar"/>
        <w:rPr>
          <w:rStyle w:val="CodeInlineItalic"/>
        </w:rPr>
      </w:pPr>
    </w:p>
    <w:p w14:paraId="4111D03C" w14:textId="77777777" w:rsidR="004508A3" w:rsidRPr="00F115D2" w:rsidRDefault="006B52C5" w:rsidP="00DB3050">
      <w:pPr>
        <w:pStyle w:val="Grammar"/>
        <w:rPr>
          <w:rStyle w:val="CodeInline"/>
        </w:rPr>
      </w:pPr>
      <w:r w:rsidRPr="00355E9F">
        <w:rPr>
          <w:rStyle w:val="CodeInlineItalic"/>
        </w:rPr>
        <w:t>interface-type-</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 xml:space="preserve">= </w:t>
      </w:r>
    </w:p>
    <w:p w14:paraId="636E6AA2"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14:paraId="1DFDA4B7" w14:textId="77777777" w:rsidR="004508A3" w:rsidRPr="00355E9F" w:rsidRDefault="004508A3" w:rsidP="00DB3050">
      <w:pPr>
        <w:pStyle w:val="Grammar"/>
        <w:rPr>
          <w:rStyle w:val="CodeInlineItalic"/>
        </w:rPr>
      </w:pPr>
    </w:p>
    <w:p w14:paraId="26A4CE7C" w14:textId="77777777" w:rsidR="008227E9" w:rsidRPr="00F115D2" w:rsidRDefault="006B52C5" w:rsidP="00DB3050">
      <w:pPr>
        <w:pStyle w:val="Grammar"/>
        <w:rPr>
          <w:rStyle w:val="CodeInline"/>
        </w:rPr>
      </w:pPr>
      <w:r w:rsidRPr="00355E9F">
        <w:rPr>
          <w:rStyle w:val="CodeInlineItalic"/>
        </w:rPr>
        <w:t>interface-type-</w:t>
      </w:r>
      <w:proofErr w:type="gramStart"/>
      <w:r w:rsidRPr="00355E9F">
        <w:rPr>
          <w:rStyle w:val="CodeInlineItalic"/>
        </w:rPr>
        <w:t xml:space="preserve">body </w:t>
      </w:r>
      <w:r w:rsidRPr="00404279">
        <w:rPr>
          <w:rStyle w:val="CodeInline"/>
        </w:rPr>
        <w:t>:</w:t>
      </w:r>
      <w:proofErr w:type="gramEnd"/>
      <w:r w:rsidRPr="00404279">
        <w:rPr>
          <w:rStyle w:val="CodeInline"/>
        </w:rPr>
        <w:t xml:space="preserve">= </w:t>
      </w:r>
      <w:r w:rsidRPr="00355E9F">
        <w:rPr>
          <w:rStyle w:val="CodeInlineItalic"/>
        </w:rPr>
        <w:t>type-</w:t>
      </w:r>
      <w:proofErr w:type="spellStart"/>
      <w:r w:rsidRPr="00355E9F">
        <w:rPr>
          <w:rStyle w:val="CodeInlineItalic"/>
        </w:rPr>
        <w:t>defn</w:t>
      </w:r>
      <w:proofErr w:type="spellEnd"/>
      <w:r w:rsidRPr="00355E9F">
        <w:rPr>
          <w:rStyle w:val="CodeInlineItalic"/>
        </w:rPr>
        <w:t>-elements</w:t>
      </w:r>
    </w:p>
    <w:p w14:paraId="1B9221E6" w14:textId="77777777" w:rsidR="008227E9" w:rsidRPr="00355E9F" w:rsidRDefault="008227E9" w:rsidP="00DB3050">
      <w:pPr>
        <w:pStyle w:val="Grammar"/>
        <w:rPr>
          <w:rStyle w:val="CodeInlineItalic"/>
        </w:rPr>
      </w:pPr>
    </w:p>
    <w:p w14:paraId="502B2688" w14:textId="77777777" w:rsidR="004508A3" w:rsidRPr="00F115D2" w:rsidRDefault="006B52C5" w:rsidP="00DB3050">
      <w:pPr>
        <w:pStyle w:val="Grammar"/>
        <w:rPr>
          <w:rStyle w:val="CodeInline"/>
        </w:rPr>
      </w:pPr>
      <w:r w:rsidRPr="00355E9F">
        <w:rPr>
          <w:rStyle w:val="CodeInlineItalic"/>
        </w:rPr>
        <w:t>exception-</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 xml:space="preserve">= </w:t>
      </w:r>
    </w:p>
    <w:p w14:paraId="22720F2B"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14:paraId="0CBC9D5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14:paraId="3AECFFB4" w14:textId="77777777" w:rsidR="004508A3" w:rsidRPr="00F115D2" w:rsidRDefault="004508A3" w:rsidP="00DB3050">
      <w:pPr>
        <w:pStyle w:val="Grammar"/>
        <w:rPr>
          <w:rStyle w:val="CodeInline"/>
        </w:rPr>
      </w:pPr>
    </w:p>
    <w:p w14:paraId="311A61DA" w14:textId="77777777" w:rsidR="004508A3" w:rsidRPr="00F115D2" w:rsidRDefault="006B52C5" w:rsidP="00DB3050">
      <w:pPr>
        <w:pStyle w:val="Grammar"/>
        <w:rPr>
          <w:rStyle w:val="CodeInline"/>
        </w:rPr>
      </w:pPr>
      <w:proofErr w:type="spellStart"/>
      <w:r w:rsidRPr="00355E9F">
        <w:rPr>
          <w:rStyle w:val="CodeInlineItalic"/>
        </w:rPr>
        <w:t>enum</w:t>
      </w:r>
      <w:proofErr w:type="spellEnd"/>
      <w:r w:rsidRPr="00355E9F">
        <w:rPr>
          <w:rStyle w:val="CodeInlineItalic"/>
        </w:rPr>
        <w:t>-type-</w:t>
      </w:r>
      <w:proofErr w:type="spellStart"/>
      <w:proofErr w:type="gramStart"/>
      <w:r w:rsidRPr="00355E9F">
        <w:rPr>
          <w:rStyle w:val="CodeInlineItalic"/>
        </w:rPr>
        <w:t>defn</w:t>
      </w:r>
      <w:proofErr w:type="spellEnd"/>
      <w:r w:rsidRPr="00355E9F">
        <w:rPr>
          <w:rStyle w:val="CodeInlineItalic"/>
        </w:rPr>
        <w:t xml:space="preserve"> </w:t>
      </w:r>
      <w:r w:rsidRPr="00404279">
        <w:rPr>
          <w:rStyle w:val="CodeInline"/>
        </w:rPr>
        <w:t>:</w:t>
      </w:r>
      <w:proofErr w:type="gramEnd"/>
      <w:r w:rsidRPr="00404279">
        <w:rPr>
          <w:rStyle w:val="CodeInline"/>
        </w:rPr>
        <w:t xml:space="preserve">= </w:t>
      </w:r>
    </w:p>
    <w:p w14:paraId="5C28AA48"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proofErr w:type="spellStart"/>
      <w:r w:rsidRPr="00355E9F">
        <w:rPr>
          <w:rStyle w:val="CodeInlineItalic"/>
        </w:rPr>
        <w:t>enum</w:t>
      </w:r>
      <w:proofErr w:type="spellEnd"/>
      <w:r w:rsidRPr="00355E9F">
        <w:rPr>
          <w:rStyle w:val="CodeInlineItalic"/>
        </w:rPr>
        <w:t>-type-cases</w:t>
      </w:r>
    </w:p>
    <w:p w14:paraId="1F196DF1" w14:textId="77777777" w:rsidR="004508A3" w:rsidRPr="00355E9F" w:rsidRDefault="004508A3" w:rsidP="00DB3050">
      <w:pPr>
        <w:pStyle w:val="Grammar"/>
        <w:rPr>
          <w:rStyle w:val="CodeInlineItalic"/>
        </w:rPr>
      </w:pPr>
    </w:p>
    <w:p w14:paraId="2D9B6B9A" w14:textId="77777777" w:rsidR="0061773B" w:rsidRPr="00F115D2" w:rsidRDefault="006B52C5" w:rsidP="00DB3050">
      <w:pPr>
        <w:pStyle w:val="Grammar"/>
        <w:rPr>
          <w:rStyle w:val="CodeInline"/>
        </w:rPr>
      </w:pPr>
      <w:proofErr w:type="spellStart"/>
      <w:r w:rsidRPr="00355E9F">
        <w:rPr>
          <w:rStyle w:val="CodeInlineItalic"/>
        </w:rPr>
        <w:t>enum</w:t>
      </w:r>
      <w:proofErr w:type="spellEnd"/>
      <w:r w:rsidRPr="00355E9F">
        <w:rPr>
          <w:rStyle w:val="CodeInlineItalic"/>
        </w:rPr>
        <w:t>-type-cases</w:t>
      </w:r>
      <w:r w:rsidRPr="00404279">
        <w:rPr>
          <w:rStyle w:val="CodeInline"/>
        </w:rPr>
        <w:t xml:space="preserve"> = </w:t>
      </w:r>
    </w:p>
    <w:p w14:paraId="3E7BBD80"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proofErr w:type="spellStart"/>
      <w:r w:rsidR="006B52C5" w:rsidRPr="00355E9F">
        <w:rPr>
          <w:rStyle w:val="CodeInlineItalic"/>
        </w:rPr>
        <w:t>enum</w:t>
      </w:r>
      <w:proofErr w:type="spellEnd"/>
      <w:r w:rsidR="006B52C5" w:rsidRPr="00355E9F">
        <w:rPr>
          <w:rStyle w:val="CodeInlineItalic"/>
        </w:rPr>
        <w:t>-type-case</w:t>
      </w:r>
      <w:r w:rsidR="006B52C5" w:rsidRPr="00404279">
        <w:rPr>
          <w:rStyle w:val="CodeInline"/>
        </w:rPr>
        <w:t xml:space="preserve"> '|' ... '|' </w:t>
      </w:r>
      <w:proofErr w:type="spellStart"/>
      <w:r w:rsidR="006B52C5" w:rsidRPr="00355E9F">
        <w:rPr>
          <w:rStyle w:val="CodeInlineItalic"/>
        </w:rPr>
        <w:t>enum</w:t>
      </w:r>
      <w:proofErr w:type="spellEnd"/>
      <w:r w:rsidR="006B52C5" w:rsidRPr="00355E9F">
        <w:rPr>
          <w:rStyle w:val="CodeInlineItalic"/>
        </w:rPr>
        <w:t>-type-case</w:t>
      </w:r>
      <w:r w:rsidR="006B52C5" w:rsidRPr="00404279">
        <w:rPr>
          <w:rStyle w:val="CodeInline"/>
        </w:rPr>
        <w:t xml:space="preserve">     </w:t>
      </w:r>
    </w:p>
    <w:p w14:paraId="2C21A713" w14:textId="77777777" w:rsidR="004508A3" w:rsidRPr="00355E9F" w:rsidRDefault="004508A3" w:rsidP="00DB3050">
      <w:pPr>
        <w:pStyle w:val="Grammar"/>
        <w:rPr>
          <w:rStyle w:val="CodeInlineItalic"/>
        </w:rPr>
      </w:pPr>
    </w:p>
    <w:p w14:paraId="221359FF" w14:textId="77777777" w:rsidR="007B3A14" w:rsidRPr="00F115D2" w:rsidRDefault="006B52C5" w:rsidP="00DB3050">
      <w:pPr>
        <w:pStyle w:val="Grammar"/>
        <w:rPr>
          <w:rStyle w:val="CodeInline"/>
        </w:rPr>
      </w:pPr>
      <w:proofErr w:type="spellStart"/>
      <w:r w:rsidRPr="00355E9F">
        <w:rPr>
          <w:rStyle w:val="CodeInlineItalic"/>
        </w:rPr>
        <w:t>enum</w:t>
      </w:r>
      <w:proofErr w:type="spellEnd"/>
      <w:r w:rsidRPr="00355E9F">
        <w:rPr>
          <w:rStyle w:val="CodeInlineItalic"/>
        </w:rPr>
        <w:t>-type-</w:t>
      </w:r>
      <w:proofErr w:type="gramStart"/>
      <w:r w:rsidRPr="00355E9F">
        <w:rPr>
          <w:rStyle w:val="CodeInlineItalic"/>
        </w:rPr>
        <w:t>case</w:t>
      </w:r>
      <w:r w:rsidRPr="00404279">
        <w:rPr>
          <w:rStyle w:val="CodeInline"/>
        </w:rPr>
        <w:t xml:space="preserve"> :</w:t>
      </w:r>
      <w:proofErr w:type="gramEnd"/>
      <w:r w:rsidRPr="00404279">
        <w:rPr>
          <w:rStyle w:val="CodeInline"/>
        </w:rPr>
        <w:t xml:space="preserve">= </w:t>
      </w:r>
    </w:p>
    <w:p w14:paraId="5B705A29"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xml:space="preserve">-- </w:t>
      </w:r>
      <w:proofErr w:type="spellStart"/>
      <w:r w:rsidRPr="00404279">
        <w:rPr>
          <w:rStyle w:val="CodeInline"/>
        </w:rPr>
        <w:t>enum</w:t>
      </w:r>
      <w:proofErr w:type="spellEnd"/>
      <w:r w:rsidRPr="00404279">
        <w:rPr>
          <w:rStyle w:val="CodeInline"/>
        </w:rPr>
        <w:t xml:space="preserve"> constant definition</w:t>
      </w:r>
    </w:p>
    <w:p w14:paraId="003FBE86" w14:textId="77777777" w:rsidR="004508A3" w:rsidRPr="00355E9F" w:rsidRDefault="004508A3" w:rsidP="00DB3050">
      <w:pPr>
        <w:pStyle w:val="Grammar"/>
        <w:rPr>
          <w:rStyle w:val="CodeInlineItalic"/>
        </w:rPr>
      </w:pPr>
    </w:p>
    <w:p w14:paraId="287CD62D" w14:textId="77777777" w:rsidR="004508A3" w:rsidRPr="00F115D2" w:rsidRDefault="006B52C5" w:rsidP="00DB3050">
      <w:pPr>
        <w:pStyle w:val="Grammar"/>
        <w:rPr>
          <w:rStyle w:val="CodeInline"/>
        </w:rPr>
      </w:pPr>
      <w:r w:rsidRPr="00355E9F">
        <w:rPr>
          <w:rStyle w:val="CodeInlineItalic"/>
        </w:rPr>
        <w:t>delegate-type-</w:t>
      </w:r>
      <w:proofErr w:type="spellStart"/>
      <w:proofErr w:type="gramStart"/>
      <w:r w:rsidRPr="00355E9F">
        <w:rPr>
          <w:rStyle w:val="CodeInlineItalic"/>
        </w:rPr>
        <w:t>defn</w:t>
      </w:r>
      <w:proofErr w:type="spellEnd"/>
      <w:r w:rsidRPr="00355E9F">
        <w:rPr>
          <w:rStyle w:val="CodeInlineItalic"/>
        </w:rPr>
        <w:t xml:space="preserve"> </w:t>
      </w:r>
      <w:r w:rsidRPr="00404279">
        <w:rPr>
          <w:rStyle w:val="CodeInline"/>
        </w:rPr>
        <w:t>:</w:t>
      </w:r>
      <w:proofErr w:type="gramEnd"/>
      <w:r w:rsidRPr="00404279">
        <w:rPr>
          <w:rStyle w:val="CodeInline"/>
        </w:rPr>
        <w:t xml:space="preserve">= </w:t>
      </w:r>
    </w:p>
    <w:p w14:paraId="5831385E"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14:paraId="734C42F7" w14:textId="77777777" w:rsidR="004508A3" w:rsidRPr="00355E9F" w:rsidRDefault="004508A3" w:rsidP="00DB3050">
      <w:pPr>
        <w:pStyle w:val="Grammar"/>
        <w:rPr>
          <w:rStyle w:val="CodeInlineItalic"/>
        </w:rPr>
      </w:pPr>
    </w:p>
    <w:p w14:paraId="4FB1EF3F" w14:textId="77777777" w:rsidR="004508A3" w:rsidRPr="00F115D2" w:rsidRDefault="00E65B90" w:rsidP="00DB3050">
      <w:pPr>
        <w:pStyle w:val="Grammar"/>
        <w:rPr>
          <w:rStyle w:val="CodeInline"/>
        </w:rPr>
      </w:pPr>
      <w:r w:rsidRPr="00355E9F">
        <w:rPr>
          <w:rStyle w:val="CodeInlineItalic"/>
        </w:rPr>
        <w:t>delegate-</w:t>
      </w:r>
      <w:proofErr w:type="gramStart"/>
      <w:r w:rsidRPr="00355E9F">
        <w:rPr>
          <w:rStyle w:val="CodeInlineItalic"/>
        </w:rPr>
        <w:t>sig</w:t>
      </w:r>
      <w:r w:rsidR="006B52C5" w:rsidRPr="00404279">
        <w:rPr>
          <w:rStyle w:val="CodeInline"/>
        </w:rPr>
        <w:t xml:space="preserve"> :</w:t>
      </w:r>
      <w:proofErr w:type="gramEnd"/>
      <w:r w:rsidR="006B52C5" w:rsidRPr="00404279">
        <w:rPr>
          <w:rStyle w:val="CodeInline"/>
        </w:rPr>
        <w:t>=</w:t>
      </w:r>
    </w:p>
    <w:p w14:paraId="783424EA" w14:textId="77777777"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proofErr w:type="spellStart"/>
      <w:r w:rsidRPr="00355E9F">
        <w:rPr>
          <w:rStyle w:val="CodeInlineItalic"/>
        </w:rPr>
        <w:t>uncurried</w:t>
      </w:r>
      <w:proofErr w:type="spellEnd"/>
      <w:r w:rsidRPr="00355E9F">
        <w:rPr>
          <w:rStyle w:val="CodeInlineItalic"/>
        </w:rPr>
        <w:t>-sig</w:t>
      </w:r>
      <w:r w:rsidRPr="00355E9F">
        <w:rPr>
          <w:rStyle w:val="CodeInlineItalic"/>
        </w:rPr>
        <w:tab/>
        <w:t>--</w:t>
      </w:r>
      <w:r w:rsidRPr="00404279">
        <w:rPr>
          <w:rStyle w:val="CodeInline"/>
        </w:rPr>
        <w:t xml:space="preserve"> CLI delegate definition</w:t>
      </w:r>
    </w:p>
    <w:p w14:paraId="03792DD5" w14:textId="77777777" w:rsidR="004508A3" w:rsidRPr="00355E9F" w:rsidRDefault="004508A3" w:rsidP="00DB3050">
      <w:pPr>
        <w:pStyle w:val="Grammar"/>
        <w:rPr>
          <w:rStyle w:val="CodeInlineItalic"/>
        </w:rPr>
      </w:pPr>
    </w:p>
    <w:p w14:paraId="5ADFEB91" w14:textId="77777777" w:rsidR="004508A3" w:rsidRPr="00F115D2" w:rsidRDefault="006B52C5" w:rsidP="00DB3050">
      <w:pPr>
        <w:pStyle w:val="Grammar"/>
        <w:rPr>
          <w:rStyle w:val="CodeInline"/>
        </w:rPr>
      </w:pPr>
      <w:r w:rsidRPr="00355E9F">
        <w:rPr>
          <w:rStyle w:val="CodeInlineItalic"/>
        </w:rPr>
        <w:t>type-</w:t>
      </w:r>
      <w:proofErr w:type="gramStart"/>
      <w:r w:rsidRPr="00355E9F">
        <w:rPr>
          <w:rStyle w:val="CodeInlineItalic"/>
        </w:rPr>
        <w:t>extension</w:t>
      </w:r>
      <w:r w:rsidRPr="00404279">
        <w:rPr>
          <w:rStyle w:val="CodeInline"/>
        </w:rPr>
        <w:t xml:space="preserve"> :</w:t>
      </w:r>
      <w:proofErr w:type="gramEnd"/>
      <w:r w:rsidRPr="00404279">
        <w:rPr>
          <w:rStyle w:val="CodeInline"/>
        </w:rPr>
        <w:t xml:space="preserve">= </w:t>
      </w:r>
    </w:p>
    <w:p w14:paraId="5B5CF370"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14:paraId="17F400C2" w14:textId="77777777" w:rsidR="004508A3" w:rsidRPr="00F115D2" w:rsidRDefault="004508A3" w:rsidP="00DB3050">
      <w:pPr>
        <w:pStyle w:val="Grammar"/>
        <w:rPr>
          <w:rStyle w:val="CodeInline"/>
        </w:rPr>
      </w:pPr>
    </w:p>
    <w:p w14:paraId="06CDC9A1" w14:textId="77777777" w:rsidR="00AD4C1C" w:rsidRPr="00F115D2" w:rsidRDefault="006B52C5" w:rsidP="00DB3050">
      <w:pPr>
        <w:pStyle w:val="Grammar"/>
        <w:rPr>
          <w:rStyle w:val="CodeInline"/>
        </w:rPr>
      </w:pPr>
      <w:r w:rsidRPr="00355E9F">
        <w:rPr>
          <w:rStyle w:val="CodeInlineItalic"/>
        </w:rPr>
        <w:t>type-extension-</w:t>
      </w:r>
      <w:proofErr w:type="gramStart"/>
      <w:r w:rsidRPr="00355E9F">
        <w:rPr>
          <w:rStyle w:val="CodeInlineItalic"/>
        </w:rPr>
        <w:t>elements</w:t>
      </w:r>
      <w:r w:rsidRPr="00404279">
        <w:rPr>
          <w:rStyle w:val="CodeInline"/>
        </w:rPr>
        <w:t xml:space="preserve"> :</w:t>
      </w:r>
      <w:proofErr w:type="gramEnd"/>
      <w:r w:rsidRPr="00404279">
        <w:rPr>
          <w:rStyle w:val="CodeInline"/>
        </w:rPr>
        <w:t xml:space="preserve">= </w:t>
      </w:r>
      <w:r w:rsidR="00E62A7F" w:rsidRPr="00404279">
        <w:rPr>
          <w:rStyle w:val="CodeInline"/>
        </w:rPr>
        <w:t>with</w:t>
      </w:r>
      <w:r w:rsidRPr="00404279">
        <w:rPr>
          <w:rStyle w:val="CodeInline"/>
        </w:rPr>
        <w:t xml:space="preserve"> </w:t>
      </w:r>
      <w:r w:rsidRPr="00355E9F">
        <w:rPr>
          <w:rStyle w:val="CodeInlineItalic"/>
        </w:rPr>
        <w:t>type-</w:t>
      </w:r>
      <w:proofErr w:type="spellStart"/>
      <w:r w:rsidRPr="00355E9F">
        <w:rPr>
          <w:rStyle w:val="CodeInlineItalic"/>
        </w:rPr>
        <w:t>defn</w:t>
      </w:r>
      <w:proofErr w:type="spellEnd"/>
      <w:r w:rsidRPr="00355E9F">
        <w:rPr>
          <w:rStyle w:val="CodeInlineItalic"/>
        </w:rPr>
        <w:t>-elements</w:t>
      </w:r>
      <w:r w:rsidRPr="00404279">
        <w:rPr>
          <w:rStyle w:val="CodeInline"/>
        </w:rPr>
        <w:t xml:space="preserve"> end</w:t>
      </w:r>
    </w:p>
    <w:p w14:paraId="1FBCCCFA" w14:textId="77777777" w:rsidR="00AD4C1C" w:rsidRPr="00F115D2" w:rsidRDefault="00AD4C1C" w:rsidP="00DB3050">
      <w:pPr>
        <w:pStyle w:val="Grammar"/>
        <w:rPr>
          <w:rStyle w:val="CodeInline"/>
        </w:rPr>
      </w:pPr>
    </w:p>
    <w:p w14:paraId="29106219" w14:textId="77777777" w:rsidR="004508A3" w:rsidRPr="00F115D2" w:rsidRDefault="006B52C5" w:rsidP="00DB3050">
      <w:pPr>
        <w:pStyle w:val="Grammar"/>
        <w:rPr>
          <w:rStyle w:val="CodeInline"/>
        </w:rPr>
      </w:pPr>
      <w:r w:rsidRPr="00355E9F">
        <w:rPr>
          <w:rStyle w:val="CodeInlineItalic"/>
        </w:rPr>
        <w:t>type-</w:t>
      </w:r>
      <w:proofErr w:type="spellStart"/>
      <w:r w:rsidRPr="00355E9F">
        <w:rPr>
          <w:rStyle w:val="CodeInlineItalic"/>
        </w:rPr>
        <w:t>defn</w:t>
      </w:r>
      <w:proofErr w:type="spellEnd"/>
      <w:r w:rsidRPr="00355E9F">
        <w:rPr>
          <w:rStyle w:val="CodeInlineItalic"/>
        </w:rPr>
        <w:t>-</w:t>
      </w:r>
      <w:proofErr w:type="gramStart"/>
      <w:r w:rsidRPr="00355E9F">
        <w:rPr>
          <w:rStyle w:val="CodeInlineItalic"/>
        </w:rPr>
        <w:t>element</w:t>
      </w:r>
      <w:r w:rsidRPr="00404279">
        <w:rPr>
          <w:rStyle w:val="CodeInline"/>
        </w:rPr>
        <w:t xml:space="preserve"> :</w:t>
      </w:r>
      <w:proofErr w:type="gramEnd"/>
      <w:r w:rsidRPr="00404279">
        <w:rPr>
          <w:rStyle w:val="CodeInline"/>
        </w:rPr>
        <w:t xml:space="preserve">= </w:t>
      </w:r>
    </w:p>
    <w:p w14:paraId="7490134C"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member-</w:t>
      </w:r>
      <w:proofErr w:type="spellStart"/>
      <w:r w:rsidR="006B52C5" w:rsidRPr="00355E9F">
        <w:rPr>
          <w:rStyle w:val="CodeInlineItalic"/>
        </w:rPr>
        <w:t>defn</w:t>
      </w:r>
      <w:proofErr w:type="spellEnd"/>
      <w:r w:rsidR="006B52C5" w:rsidRPr="00355E9F">
        <w:rPr>
          <w:rStyle w:val="CodeInlineItalic"/>
        </w:rPr>
        <w:t xml:space="preserve"> </w:t>
      </w:r>
    </w:p>
    <w:p w14:paraId="56414FFB"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w:t>
      </w:r>
      <w:proofErr w:type="spellStart"/>
      <w:r w:rsidRPr="00355E9F">
        <w:rPr>
          <w:rStyle w:val="CodeInlineItalic"/>
        </w:rPr>
        <w:t>impl</w:t>
      </w:r>
      <w:proofErr w:type="spellEnd"/>
    </w:p>
    <w:p w14:paraId="22A63650" w14:textId="77777777"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14:paraId="5D7E64A4" w14:textId="77777777" w:rsidR="004508A3" w:rsidRPr="00355E9F" w:rsidRDefault="004508A3" w:rsidP="00DB3050">
      <w:pPr>
        <w:pStyle w:val="Grammar"/>
        <w:rPr>
          <w:rStyle w:val="CodeInlineItalic"/>
        </w:rPr>
      </w:pPr>
    </w:p>
    <w:p w14:paraId="54E7CFA7" w14:textId="77777777" w:rsidR="004508A3" w:rsidRPr="00F115D2" w:rsidRDefault="006B52C5" w:rsidP="00DB3050">
      <w:pPr>
        <w:pStyle w:val="Grammar"/>
        <w:rPr>
          <w:rStyle w:val="CodeInline"/>
        </w:rPr>
      </w:pPr>
      <w:r w:rsidRPr="00355E9F">
        <w:rPr>
          <w:rStyle w:val="CodeInlineItalic"/>
        </w:rPr>
        <w:t>type-</w:t>
      </w:r>
      <w:proofErr w:type="spellStart"/>
      <w:r w:rsidRPr="00355E9F">
        <w:rPr>
          <w:rStyle w:val="CodeInlineItalic"/>
        </w:rPr>
        <w:t>defn</w:t>
      </w:r>
      <w:proofErr w:type="spellEnd"/>
      <w:r w:rsidRPr="00355E9F">
        <w:rPr>
          <w:rStyle w:val="CodeInlineItalic"/>
        </w:rPr>
        <w:t>-</w:t>
      </w:r>
      <w:proofErr w:type="gramStart"/>
      <w:r w:rsidRPr="00355E9F">
        <w:rPr>
          <w:rStyle w:val="CodeInlineItalic"/>
        </w:rPr>
        <w:t>elements :</w:t>
      </w:r>
      <w:proofErr w:type="gramEnd"/>
      <w:r w:rsidRPr="00404279">
        <w:rPr>
          <w:rStyle w:val="CodeInline"/>
        </w:rPr>
        <w:t xml:space="preserve">=  </w:t>
      </w:r>
      <w:r w:rsidRPr="00355E9F">
        <w:rPr>
          <w:rStyle w:val="CodeInlineItalic"/>
        </w:rPr>
        <w:t>type-</w:t>
      </w:r>
      <w:proofErr w:type="spellStart"/>
      <w:r w:rsidRPr="00355E9F">
        <w:rPr>
          <w:rStyle w:val="CodeInlineItalic"/>
        </w:rPr>
        <w:t>defn</w:t>
      </w:r>
      <w:proofErr w:type="spellEnd"/>
      <w:r w:rsidRPr="00355E9F">
        <w:rPr>
          <w:rStyle w:val="CodeInlineItalic"/>
        </w:rPr>
        <w:t>-element ... type-</w:t>
      </w:r>
      <w:proofErr w:type="spellStart"/>
      <w:r w:rsidRPr="00355E9F">
        <w:rPr>
          <w:rStyle w:val="CodeInlineItalic"/>
        </w:rPr>
        <w:t>defn</w:t>
      </w:r>
      <w:proofErr w:type="spellEnd"/>
      <w:r w:rsidRPr="00355E9F">
        <w:rPr>
          <w:rStyle w:val="CodeInlineItalic"/>
        </w:rPr>
        <w:t>-element</w:t>
      </w:r>
      <w:r w:rsidRPr="00404279">
        <w:rPr>
          <w:rStyle w:val="CodeInline"/>
        </w:rPr>
        <w:t xml:space="preserve">  </w:t>
      </w:r>
    </w:p>
    <w:p w14:paraId="5C161EF8" w14:textId="77777777" w:rsidR="004508A3" w:rsidRPr="00355E9F" w:rsidRDefault="004508A3" w:rsidP="00DB3050">
      <w:pPr>
        <w:pStyle w:val="Grammar"/>
        <w:rPr>
          <w:rStyle w:val="CodeInlineItalic"/>
        </w:rPr>
      </w:pPr>
    </w:p>
    <w:p w14:paraId="57AF001C" w14:textId="77777777" w:rsidR="00A970A6" w:rsidRPr="00355E9F" w:rsidRDefault="006B52C5" w:rsidP="00DB3050">
      <w:pPr>
        <w:pStyle w:val="Grammar"/>
        <w:rPr>
          <w:rStyle w:val="CodeInlineItalic"/>
        </w:rPr>
      </w:pPr>
      <w:r w:rsidRPr="00355E9F">
        <w:rPr>
          <w:rStyle w:val="CodeInlineItalic"/>
        </w:rPr>
        <w:t>primary-</w:t>
      </w:r>
      <w:proofErr w:type="spellStart"/>
      <w:r w:rsidRPr="00355E9F">
        <w:rPr>
          <w:rStyle w:val="CodeInlineItalic"/>
        </w:rPr>
        <w:t>constr</w:t>
      </w:r>
      <w:proofErr w:type="spellEnd"/>
      <w:r w:rsidRPr="00355E9F">
        <w:rPr>
          <w:rStyle w:val="CodeInlineItalic"/>
        </w:rPr>
        <w:t>-</w:t>
      </w:r>
      <w:proofErr w:type="spellStart"/>
      <w:proofErr w:type="gramStart"/>
      <w:r w:rsidRPr="00355E9F">
        <w:rPr>
          <w:rStyle w:val="CodeInlineItalic"/>
        </w:rPr>
        <w:t>args</w:t>
      </w:r>
      <w:proofErr w:type="spellEnd"/>
      <w:r w:rsidRPr="00355E9F">
        <w:rPr>
          <w:rStyle w:val="CodeInlineItalic"/>
        </w:rPr>
        <w:t xml:space="preserve"> </w:t>
      </w:r>
      <w:r w:rsidRPr="00404279">
        <w:rPr>
          <w:rStyle w:val="CodeInline"/>
        </w:rPr>
        <w:t>:</w:t>
      </w:r>
      <w:proofErr w:type="gramEnd"/>
      <w:r w:rsidRPr="00404279">
        <w:rPr>
          <w:rStyle w:val="CodeInline"/>
        </w:rPr>
        <w:t>=</w:t>
      </w:r>
      <w:r w:rsidRPr="00355E9F">
        <w:rPr>
          <w:rStyle w:val="CodeInlineItalic"/>
        </w:rPr>
        <w:t xml:space="preserve"> </w:t>
      </w:r>
    </w:p>
    <w:p w14:paraId="6FA42137" w14:textId="77777777"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ttributes</w:t>
      </w:r>
      <w:r w:rsidRPr="00404279">
        <w:rPr>
          <w:rStyle w:val="CodeInline"/>
          <w:i/>
          <w:vertAlign w:val="subscript"/>
        </w:rPr>
        <w:t>opt</w:t>
      </w:r>
      <w:proofErr w:type="spellEnd"/>
      <w:r w:rsidRPr="00404279">
        <w:rPr>
          <w:rStyle w:val="CodeInline"/>
        </w:rPr>
        <w:t xml:space="preserve"> </w:t>
      </w:r>
      <w:proofErr w:type="spellStart"/>
      <w:r w:rsidRPr="00355E9F">
        <w:rPr>
          <w:rStyle w:val="CodeInlineItalic"/>
        </w:rPr>
        <w:t>access</w:t>
      </w:r>
      <w:r w:rsidRPr="00404279">
        <w:rPr>
          <w:rStyle w:val="CodeInline"/>
          <w:i/>
          <w:vertAlign w:val="subscript"/>
        </w:rPr>
        <w:t>opt</w:t>
      </w:r>
      <w:proofErr w:type="spellEnd"/>
      <w:r w:rsidRPr="00404279">
        <w:rPr>
          <w:rStyle w:val="CodeInline"/>
        </w:rPr>
        <w:t xml:space="preserve"> (</w:t>
      </w:r>
      <w:r w:rsidR="0083604A" w:rsidRPr="00422553">
        <w:rPr>
          <w:rStyle w:val="CodeInline"/>
          <w:i/>
        </w:rPr>
        <w:t>simple-</w:t>
      </w:r>
      <w:r w:rsidRPr="00355E9F">
        <w:rPr>
          <w:rStyle w:val="CodeInlineItalic"/>
        </w:rPr>
        <w:t xml:space="preserve">pat, </w:t>
      </w:r>
      <w:proofErr w:type="gramStart"/>
      <w:r w:rsidRPr="00355E9F">
        <w:rPr>
          <w:rStyle w:val="CodeInlineItalic"/>
        </w:rPr>
        <w:t>... ,</w:t>
      </w:r>
      <w:proofErr w:type="gramEnd"/>
      <w:r w:rsidRPr="00355E9F">
        <w:rPr>
          <w:rStyle w:val="CodeInlineItalic"/>
        </w:rPr>
        <w:t xml:space="preserve"> </w:t>
      </w:r>
      <w:r w:rsidR="0083604A">
        <w:rPr>
          <w:rStyle w:val="CodeInlineItalic"/>
        </w:rPr>
        <w:t>simple-</w:t>
      </w:r>
      <w:r w:rsidRPr="00355E9F">
        <w:rPr>
          <w:rStyle w:val="CodeInlineItalic"/>
        </w:rPr>
        <w:t>pat</w:t>
      </w:r>
      <w:r w:rsidRPr="00404279">
        <w:rPr>
          <w:rStyle w:val="CodeInline"/>
        </w:rPr>
        <w:t>)</w:t>
      </w:r>
    </w:p>
    <w:p w14:paraId="069B1C2B" w14:textId="77777777" w:rsidR="0083604A" w:rsidRPr="00407A32" w:rsidRDefault="0083604A" w:rsidP="00407A32">
      <w:pPr>
        <w:pStyle w:val="Grammarelement"/>
        <w:rPr>
          <w:rStyle w:val="CodeInlineItalic"/>
        </w:rPr>
      </w:pPr>
      <w:r w:rsidRPr="00407A32">
        <w:rPr>
          <w:rStyle w:val="CodeInlineItalic"/>
        </w:rPr>
        <w:t>simple-</w:t>
      </w:r>
      <w:proofErr w:type="gramStart"/>
      <w:r w:rsidRPr="00407A32">
        <w:rPr>
          <w:rStyle w:val="CodeInlineItalic"/>
        </w:rPr>
        <w:t>pat :</w:t>
      </w:r>
      <w:proofErr w:type="gramEnd"/>
      <w:r w:rsidRPr="00407A32">
        <w:rPr>
          <w:rStyle w:val="CodeInlineItalic"/>
        </w:rPr>
        <w:t xml:space="preserve">= </w:t>
      </w:r>
    </w:p>
    <w:p w14:paraId="0794415E"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14:paraId="5D9C58E9"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w:t>
      </w:r>
      <w:proofErr w:type="gramStart"/>
      <w:r w:rsidRPr="00407A32">
        <w:rPr>
          <w:rStyle w:val="CodeInlineItalic"/>
        </w:rPr>
        <w:t>pat :</w:t>
      </w:r>
      <w:proofErr w:type="gramEnd"/>
      <w:r w:rsidRPr="00407A32">
        <w:rPr>
          <w:rStyle w:val="CodeInlineItalic"/>
        </w:rPr>
        <w:t xml:space="preserve"> type</w:t>
      </w:r>
    </w:p>
    <w:p w14:paraId="520BD176" w14:textId="77777777" w:rsidR="00011D08" w:rsidRPr="00355E9F" w:rsidRDefault="00011D08" w:rsidP="00DB3050">
      <w:pPr>
        <w:pStyle w:val="Grammar"/>
        <w:rPr>
          <w:rStyle w:val="CodeInlineItalic"/>
        </w:rPr>
      </w:pPr>
    </w:p>
    <w:p w14:paraId="2A6F8E82" w14:textId="77777777" w:rsidR="004508A3" w:rsidRPr="00F115D2" w:rsidRDefault="006B52C5" w:rsidP="00DB3050">
      <w:pPr>
        <w:pStyle w:val="Grammar"/>
        <w:rPr>
          <w:rStyle w:val="CodeInline"/>
        </w:rPr>
      </w:pPr>
      <w:r w:rsidRPr="00355E9F">
        <w:rPr>
          <w:rStyle w:val="CodeInlineItalic"/>
        </w:rPr>
        <w:t>additional-</w:t>
      </w:r>
      <w:proofErr w:type="spellStart"/>
      <w:r w:rsidRPr="00355E9F">
        <w:rPr>
          <w:rStyle w:val="CodeInlineItalic"/>
        </w:rPr>
        <w:t>constr</w:t>
      </w:r>
      <w:proofErr w:type="spellEnd"/>
      <w:r w:rsidRPr="00355E9F">
        <w:rPr>
          <w:rStyle w:val="CodeInlineItalic"/>
        </w:rPr>
        <w:t>-</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w:t>
      </w:r>
    </w:p>
    <w:p w14:paraId="14BAE79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1F60DB" w:rsidRPr="00355E9F">
        <w:rPr>
          <w:rStyle w:val="CodeInlineItalic"/>
        </w:rPr>
        <w:t>attributes</w:t>
      </w:r>
      <w:r w:rsidR="001F60DB" w:rsidRPr="00404279">
        <w:rPr>
          <w:rStyle w:val="CodeInline"/>
          <w:i/>
          <w:vertAlign w:val="subscript"/>
        </w:rPr>
        <w:t>opt</w:t>
      </w:r>
      <w:proofErr w:type="spellEnd"/>
      <w:r w:rsidR="001F60DB" w:rsidRPr="00404279">
        <w:rPr>
          <w:rStyle w:val="CodeInline"/>
        </w:rPr>
        <w:t xml:space="preserve">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w:t>
      </w:r>
      <w:proofErr w:type="spellStart"/>
      <w:r w:rsidR="0081325E">
        <w:rPr>
          <w:rStyle w:val="CodeInlineItalic"/>
        </w:rPr>
        <w:t>defn</w:t>
      </w:r>
      <w:proofErr w:type="spellEnd"/>
      <w:r w:rsidR="006B52C5" w:rsidRPr="00404279">
        <w:rPr>
          <w:rStyle w:val="CodeInline"/>
        </w:rPr>
        <w:t xml:space="preserve"> = </w:t>
      </w:r>
      <w:r w:rsidR="006B52C5" w:rsidRPr="00355E9F">
        <w:rPr>
          <w:rStyle w:val="CodeInlineItalic"/>
        </w:rPr>
        <w:t>additional-</w:t>
      </w:r>
      <w:proofErr w:type="spellStart"/>
      <w:r w:rsidR="006B52C5" w:rsidRPr="00355E9F">
        <w:rPr>
          <w:rStyle w:val="CodeInlineItalic"/>
        </w:rPr>
        <w:t>constr</w:t>
      </w:r>
      <w:proofErr w:type="spellEnd"/>
      <w:r w:rsidR="006B52C5" w:rsidRPr="00355E9F">
        <w:rPr>
          <w:rStyle w:val="CodeInlineItalic"/>
        </w:rPr>
        <w:t>-expr</w:t>
      </w:r>
      <w:r w:rsidR="006B52C5" w:rsidRPr="00404279">
        <w:rPr>
          <w:rStyle w:val="CodeInline"/>
        </w:rPr>
        <w:t xml:space="preserve"> </w:t>
      </w:r>
    </w:p>
    <w:p w14:paraId="615482CB" w14:textId="77777777" w:rsidR="004508A3" w:rsidRPr="00F115D2" w:rsidRDefault="004508A3" w:rsidP="00DB3050">
      <w:pPr>
        <w:pStyle w:val="Grammar"/>
        <w:rPr>
          <w:rStyle w:val="CodeInline"/>
        </w:rPr>
      </w:pPr>
    </w:p>
    <w:p w14:paraId="022AA341" w14:textId="77777777" w:rsidR="004508A3" w:rsidRPr="00F115D2" w:rsidRDefault="006B52C5" w:rsidP="00DB3050">
      <w:pPr>
        <w:pStyle w:val="Grammar"/>
        <w:rPr>
          <w:rStyle w:val="CodeInline"/>
        </w:rPr>
      </w:pPr>
      <w:r w:rsidRPr="00355E9F">
        <w:rPr>
          <w:rStyle w:val="CodeInlineItalic"/>
        </w:rPr>
        <w:t>additional-</w:t>
      </w:r>
      <w:proofErr w:type="spellStart"/>
      <w:r w:rsidRPr="00355E9F">
        <w:rPr>
          <w:rStyle w:val="CodeInlineItalic"/>
        </w:rPr>
        <w:t>constr</w:t>
      </w:r>
      <w:proofErr w:type="spellEnd"/>
      <w:r w:rsidRPr="00355E9F">
        <w:rPr>
          <w:rStyle w:val="CodeInlineItalic"/>
        </w:rPr>
        <w:t>-</w:t>
      </w:r>
      <w:proofErr w:type="gramStart"/>
      <w:r w:rsidRPr="00355E9F">
        <w:rPr>
          <w:rStyle w:val="CodeInlineItalic"/>
        </w:rPr>
        <w:t>expr</w:t>
      </w:r>
      <w:r w:rsidRPr="00404279">
        <w:rPr>
          <w:rStyle w:val="CodeInline"/>
        </w:rPr>
        <w:t xml:space="preserve"> :</w:t>
      </w:r>
      <w:proofErr w:type="gramEnd"/>
      <w:r w:rsidRPr="00404279">
        <w:rPr>
          <w:rStyle w:val="CodeInline"/>
        </w:rPr>
        <w:t>=</w:t>
      </w:r>
    </w:p>
    <w:p w14:paraId="38C5B19B"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stmt</w:t>
      </w:r>
      <w:proofErr w:type="spellEnd"/>
      <w:r w:rsidR="006B52C5" w:rsidRPr="00404279">
        <w:rPr>
          <w:rStyle w:val="CodeInline"/>
        </w:rPr>
        <w:t xml:space="preserve"> ';' </w:t>
      </w:r>
      <w:r w:rsidR="006B52C5" w:rsidRPr="00355E9F">
        <w:rPr>
          <w:rStyle w:val="CodeInlineItalic"/>
        </w:rPr>
        <w:t>additional-</w:t>
      </w:r>
      <w:proofErr w:type="spellStart"/>
      <w:r w:rsidR="006B52C5" w:rsidRPr="00355E9F">
        <w:rPr>
          <w:rStyle w:val="CodeInlineItalic"/>
        </w:rPr>
        <w:t>constr</w:t>
      </w:r>
      <w:proofErr w:type="spellEnd"/>
      <w:r w:rsidR="006B52C5" w:rsidRPr="00355E9F">
        <w:rPr>
          <w:rStyle w:val="CodeInlineItalic"/>
        </w:rPr>
        <w:t>-expr</w:t>
      </w:r>
      <w:r w:rsidR="006B52C5" w:rsidRPr="00404279">
        <w:rPr>
          <w:rStyle w:val="CodeInline"/>
        </w:rPr>
        <w:tab/>
        <w:t>-- sequence construction (after)</w:t>
      </w:r>
    </w:p>
    <w:p w14:paraId="133B5B9C"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w:t>
      </w:r>
      <w:proofErr w:type="spellStart"/>
      <w:r w:rsidR="006B52C5" w:rsidRPr="00355E9F">
        <w:rPr>
          <w:rStyle w:val="CodeInlineItalic"/>
        </w:rPr>
        <w:t>constr</w:t>
      </w:r>
      <w:proofErr w:type="spellEnd"/>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14:paraId="6736210C"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w:t>
      </w:r>
      <w:proofErr w:type="spellStart"/>
      <w:r w:rsidR="006B52C5" w:rsidRPr="00355E9F">
        <w:rPr>
          <w:rStyle w:val="CodeInlineItalic"/>
        </w:rPr>
        <w:t>constr</w:t>
      </w:r>
      <w:proofErr w:type="spellEnd"/>
      <w:r w:rsidR="006B52C5" w:rsidRPr="00355E9F">
        <w:rPr>
          <w:rStyle w:val="CodeInlineItalic"/>
        </w:rPr>
        <w:t>-expr</w:t>
      </w:r>
      <w:r w:rsidR="006B52C5" w:rsidRPr="00404279">
        <w:rPr>
          <w:rStyle w:val="CodeInline"/>
        </w:rPr>
        <w:t xml:space="preserve"> </w:t>
      </w:r>
      <w:proofErr w:type="gramStart"/>
      <w:r w:rsidR="006B52C5" w:rsidRPr="00404279">
        <w:rPr>
          <w:rStyle w:val="CodeInline"/>
        </w:rPr>
        <w:t xml:space="preserve">else  </w:t>
      </w:r>
      <w:r w:rsidR="006B52C5" w:rsidRPr="00355E9F">
        <w:rPr>
          <w:rStyle w:val="CodeInlineItalic"/>
        </w:rPr>
        <w:t>additional</w:t>
      </w:r>
      <w:proofErr w:type="gramEnd"/>
      <w:r w:rsidR="006B52C5" w:rsidRPr="00355E9F">
        <w:rPr>
          <w:rStyle w:val="CodeInlineItalic"/>
        </w:rPr>
        <w:t>-</w:t>
      </w:r>
      <w:proofErr w:type="spellStart"/>
      <w:r w:rsidR="006B52C5" w:rsidRPr="00355E9F">
        <w:rPr>
          <w:rStyle w:val="CodeInlineItalic"/>
        </w:rPr>
        <w:t>constr</w:t>
      </w:r>
      <w:proofErr w:type="spellEnd"/>
      <w:r w:rsidR="006B52C5" w:rsidRPr="00355E9F">
        <w:rPr>
          <w:rStyle w:val="CodeInlineItalic"/>
        </w:rPr>
        <w:t>-expr</w:t>
      </w:r>
      <w:r w:rsidR="006B52C5" w:rsidRPr="00404279">
        <w:rPr>
          <w:rStyle w:val="CodeInline"/>
        </w:rPr>
        <w:t xml:space="preserve"> </w:t>
      </w:r>
    </w:p>
    <w:p w14:paraId="229EBE1A"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w:t>
      </w:r>
      <w:proofErr w:type="spellStart"/>
      <w:r w:rsidR="002749B8">
        <w:rPr>
          <w:rStyle w:val="CodeInlineItalic"/>
        </w:rPr>
        <w:t>defn</w:t>
      </w:r>
      <w:proofErr w:type="spellEnd"/>
      <w:r w:rsidR="006B52C5" w:rsidRPr="00404279">
        <w:rPr>
          <w:rStyle w:val="CodeInline"/>
        </w:rPr>
        <w:t xml:space="preserve"> </w:t>
      </w:r>
      <w:proofErr w:type="gramStart"/>
      <w:r w:rsidR="006B52C5" w:rsidRPr="00404279">
        <w:rPr>
          <w:rStyle w:val="CodeInline"/>
        </w:rPr>
        <w:t xml:space="preserve">in  </w:t>
      </w:r>
      <w:r w:rsidR="006B52C5" w:rsidRPr="00355E9F">
        <w:rPr>
          <w:rStyle w:val="CodeInlineItalic"/>
        </w:rPr>
        <w:t>additional</w:t>
      </w:r>
      <w:proofErr w:type="gramEnd"/>
      <w:r w:rsidR="006B52C5" w:rsidRPr="00355E9F">
        <w:rPr>
          <w:rStyle w:val="CodeInlineItalic"/>
        </w:rPr>
        <w:t>-</w:t>
      </w:r>
      <w:proofErr w:type="spellStart"/>
      <w:r w:rsidR="006B52C5" w:rsidRPr="00355E9F">
        <w:rPr>
          <w:rStyle w:val="CodeInlineItalic"/>
        </w:rPr>
        <w:t>constr</w:t>
      </w:r>
      <w:proofErr w:type="spellEnd"/>
      <w:r w:rsidR="006B52C5" w:rsidRPr="00355E9F">
        <w:rPr>
          <w:rStyle w:val="CodeInlineItalic"/>
        </w:rPr>
        <w:t>-expr</w:t>
      </w:r>
      <w:r w:rsidR="006B52C5" w:rsidRPr="00404279">
        <w:rPr>
          <w:rStyle w:val="CodeInline"/>
        </w:rPr>
        <w:tab/>
      </w:r>
    </w:p>
    <w:p w14:paraId="3EEF9EC6"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w:t>
      </w:r>
      <w:proofErr w:type="spellStart"/>
      <w:r w:rsidR="006B52C5" w:rsidRPr="00355E9F">
        <w:rPr>
          <w:rStyle w:val="CodeInlineItalic"/>
        </w:rPr>
        <w:t>constr</w:t>
      </w:r>
      <w:proofErr w:type="spellEnd"/>
      <w:r w:rsidR="006B52C5" w:rsidRPr="00355E9F">
        <w:rPr>
          <w:rStyle w:val="CodeInlineItalic"/>
        </w:rPr>
        <w:t>-</w:t>
      </w:r>
      <w:proofErr w:type="spellStart"/>
      <w:r w:rsidR="006B52C5" w:rsidRPr="00355E9F">
        <w:rPr>
          <w:rStyle w:val="CodeInlineItalic"/>
        </w:rPr>
        <w:t>init</w:t>
      </w:r>
      <w:proofErr w:type="spellEnd"/>
      <w:r w:rsidR="006B52C5" w:rsidRPr="00355E9F">
        <w:rPr>
          <w:rStyle w:val="CodeInlineItalic"/>
        </w:rPr>
        <w:t>-expr</w:t>
      </w:r>
    </w:p>
    <w:p w14:paraId="09AAD5AB" w14:textId="77777777" w:rsidR="004508A3" w:rsidRPr="00355E9F" w:rsidRDefault="004508A3" w:rsidP="00DB3050">
      <w:pPr>
        <w:pStyle w:val="Grammar"/>
        <w:rPr>
          <w:rStyle w:val="CodeInlineItalic"/>
        </w:rPr>
      </w:pPr>
    </w:p>
    <w:p w14:paraId="79D3BC63" w14:textId="77777777" w:rsidR="004508A3" w:rsidRPr="00F115D2" w:rsidRDefault="006B52C5" w:rsidP="00DB3050">
      <w:pPr>
        <w:pStyle w:val="Grammar"/>
        <w:rPr>
          <w:rStyle w:val="CodeInline"/>
        </w:rPr>
      </w:pPr>
      <w:r w:rsidRPr="00355E9F">
        <w:rPr>
          <w:rStyle w:val="CodeInlineItalic"/>
        </w:rPr>
        <w:t>additional-</w:t>
      </w:r>
      <w:proofErr w:type="spellStart"/>
      <w:r w:rsidRPr="00355E9F">
        <w:rPr>
          <w:rStyle w:val="CodeInlineItalic"/>
        </w:rPr>
        <w:t>constr</w:t>
      </w:r>
      <w:proofErr w:type="spellEnd"/>
      <w:r w:rsidRPr="00355E9F">
        <w:rPr>
          <w:rStyle w:val="CodeInlineItalic"/>
        </w:rPr>
        <w:t>-</w:t>
      </w:r>
      <w:proofErr w:type="spellStart"/>
      <w:r w:rsidRPr="00355E9F">
        <w:rPr>
          <w:rStyle w:val="CodeInlineItalic"/>
        </w:rPr>
        <w:t>init</w:t>
      </w:r>
      <w:proofErr w:type="spellEnd"/>
      <w:r w:rsidRPr="00355E9F">
        <w:rPr>
          <w:rStyle w:val="CodeInlineItalic"/>
        </w:rPr>
        <w:t>-</w:t>
      </w:r>
      <w:proofErr w:type="gramStart"/>
      <w:r w:rsidRPr="00355E9F">
        <w:rPr>
          <w:rStyle w:val="CodeInlineItalic"/>
        </w:rPr>
        <w:t>expr</w:t>
      </w:r>
      <w:r w:rsidRPr="00404279">
        <w:rPr>
          <w:rStyle w:val="CodeInline"/>
        </w:rPr>
        <w:t xml:space="preserve"> :</w:t>
      </w:r>
      <w:proofErr w:type="gramEnd"/>
      <w:r w:rsidRPr="00404279">
        <w:rPr>
          <w:rStyle w:val="CodeInline"/>
        </w:rPr>
        <w:t>=</w:t>
      </w:r>
    </w:p>
    <w:p w14:paraId="4AEF15C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w:t>
      </w:r>
      <w:proofErr w:type="spellStart"/>
      <w:r w:rsidR="006B52C5" w:rsidRPr="00355E9F">
        <w:rPr>
          <w:rStyle w:val="CodeInlineItalic"/>
        </w:rPr>
        <w:t>decl</w:t>
      </w:r>
      <w:proofErr w:type="spellEnd"/>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14:paraId="512452C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14:paraId="79889F6A" w14:textId="77777777" w:rsidR="004508A3" w:rsidRPr="00F115D2" w:rsidRDefault="004508A3" w:rsidP="00DB3050">
      <w:pPr>
        <w:pStyle w:val="Grammar"/>
        <w:rPr>
          <w:rStyle w:val="CodeInline"/>
        </w:rPr>
      </w:pPr>
    </w:p>
    <w:p w14:paraId="0958A0C5" w14:textId="77777777" w:rsidR="00831F99" w:rsidRPr="00F115D2" w:rsidRDefault="006B52C5" w:rsidP="00DB3050">
      <w:pPr>
        <w:pStyle w:val="Grammar"/>
        <w:rPr>
          <w:rStyle w:val="CodeInline"/>
        </w:rPr>
      </w:pPr>
      <w:r w:rsidRPr="00355E9F">
        <w:rPr>
          <w:rStyle w:val="CodeInlineItalic"/>
        </w:rPr>
        <w:t>member-</w:t>
      </w:r>
      <w:proofErr w:type="spellStart"/>
      <w:proofErr w:type="gramStart"/>
      <w:r w:rsidRPr="00355E9F">
        <w:rPr>
          <w:rStyle w:val="CodeInlineItalic"/>
        </w:rPr>
        <w:t>defn</w:t>
      </w:r>
      <w:proofErr w:type="spellEnd"/>
      <w:r w:rsidRPr="00404279">
        <w:rPr>
          <w:rStyle w:val="CodeInline"/>
        </w:rPr>
        <w:t xml:space="preserve"> :</w:t>
      </w:r>
      <w:proofErr w:type="gramEnd"/>
      <w:r w:rsidRPr="00404279">
        <w:rPr>
          <w:rStyle w:val="CodeInline"/>
        </w:rPr>
        <w:t>=</w:t>
      </w:r>
    </w:p>
    <w:p w14:paraId="281C5167"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w:t>
      </w:r>
      <w:proofErr w:type="spellStart"/>
      <w:r w:rsidR="006B52C5" w:rsidRPr="00404279">
        <w:rPr>
          <w:rStyle w:val="CodeInline"/>
        </w:rPr>
        <w:t>static</w:t>
      </w:r>
      <w:r w:rsidR="006B52C5" w:rsidRPr="00404279">
        <w:rPr>
          <w:rStyle w:val="CodeInline"/>
          <w:i/>
          <w:vertAlign w:val="subscript"/>
        </w:rPr>
        <w:t>opt</w:t>
      </w:r>
      <w:proofErr w:type="spellEnd"/>
      <w:r w:rsidR="006B52C5" w:rsidRPr="00404279">
        <w:rPr>
          <w:rStyle w:val="CodeInline"/>
        </w:rPr>
        <w:t xml:space="preserve"> member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w:t>
      </w:r>
      <w:r w:rsidR="002749B8">
        <w:rPr>
          <w:rStyle w:val="CodeInlineItalic"/>
        </w:rPr>
        <w:t>method-or-prop-</w:t>
      </w:r>
      <w:proofErr w:type="spellStart"/>
      <w:r w:rsidR="002749B8">
        <w:rPr>
          <w:rStyle w:val="CodeInlineItalic"/>
        </w:rPr>
        <w:t>defn</w:t>
      </w:r>
      <w:proofErr w:type="spellEnd"/>
      <w:proofErr w:type="gramStart"/>
      <w:r w:rsidR="00E0404C" w:rsidRPr="00404279">
        <w:rPr>
          <w:rStyle w:val="CodeInline"/>
        </w:rPr>
        <w:tab/>
      </w:r>
      <w:r w:rsidR="002749B8">
        <w:rPr>
          <w:rStyle w:val="CodeInline"/>
        </w:rPr>
        <w:t xml:space="preserve">  </w:t>
      </w:r>
      <w:r w:rsidR="006B52C5" w:rsidRPr="00404279">
        <w:rPr>
          <w:rStyle w:val="CodeInline"/>
        </w:rPr>
        <w:t>--</w:t>
      </w:r>
      <w:proofErr w:type="gramEnd"/>
      <w:r w:rsidR="006B52C5" w:rsidRPr="00404279">
        <w:rPr>
          <w:rStyle w:val="CodeInline"/>
        </w:rPr>
        <w:t xml:space="preserve"> concrete member </w:t>
      </w:r>
    </w:p>
    <w:p w14:paraId="616B99DC"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abstract </w:t>
      </w:r>
      <w:proofErr w:type="spellStart"/>
      <w:r w:rsidR="00276034" w:rsidRPr="00404279">
        <w:rPr>
          <w:rStyle w:val="CodeInline"/>
        </w:rPr>
        <w:t>member</w:t>
      </w:r>
      <w:r w:rsidR="00276034" w:rsidRPr="00404279">
        <w:rPr>
          <w:rStyle w:val="CodeInline"/>
          <w:i/>
          <w:vertAlign w:val="subscript"/>
        </w:rPr>
        <w:t>opt</w:t>
      </w:r>
      <w:proofErr w:type="spellEnd"/>
      <w:r w:rsidR="00276034" w:rsidRPr="00404279">
        <w:rPr>
          <w:rStyle w:val="CodeInline"/>
        </w:rPr>
        <w:t xml:space="preserve">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14:paraId="77FA64A9"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override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w:t>
      </w:r>
      <w:r w:rsidR="002749B8">
        <w:rPr>
          <w:rStyle w:val="CodeInlineItalic"/>
        </w:rPr>
        <w:t>method-or-prop-</w:t>
      </w:r>
      <w:proofErr w:type="spellStart"/>
      <w:r w:rsidR="002749B8">
        <w:rPr>
          <w:rStyle w:val="CodeInlineItalic"/>
        </w:rPr>
        <w:t>defn</w:t>
      </w:r>
      <w:proofErr w:type="spellEnd"/>
      <w:proofErr w:type="gramStart"/>
      <w:r w:rsidR="00E0404C" w:rsidRPr="00404279">
        <w:rPr>
          <w:rStyle w:val="CodeInline"/>
        </w:rPr>
        <w:tab/>
      </w:r>
      <w:r w:rsidR="002749B8">
        <w:rPr>
          <w:rStyle w:val="CodeInline"/>
        </w:rPr>
        <w:t xml:space="preserve">  </w:t>
      </w:r>
      <w:r w:rsidR="006B52C5" w:rsidRPr="00404279">
        <w:rPr>
          <w:rStyle w:val="CodeInline"/>
        </w:rPr>
        <w:t>--</w:t>
      </w:r>
      <w:proofErr w:type="gramEnd"/>
      <w:r w:rsidR="006B52C5" w:rsidRPr="00404279">
        <w:rPr>
          <w:rStyle w:val="CodeInline"/>
        </w:rPr>
        <w:t xml:space="preserve"> override member </w:t>
      </w:r>
    </w:p>
    <w:p w14:paraId="5BF49C2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default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w:t>
      </w:r>
      <w:r w:rsidR="002749B8">
        <w:rPr>
          <w:rStyle w:val="CodeInlineItalic"/>
        </w:rPr>
        <w:t>method-or-prop-</w:t>
      </w:r>
      <w:proofErr w:type="spellStart"/>
      <w:r w:rsidR="002749B8">
        <w:rPr>
          <w:rStyle w:val="CodeInlineItalic"/>
        </w:rPr>
        <w:t>defn</w:t>
      </w:r>
      <w:proofErr w:type="spellEnd"/>
      <w:proofErr w:type="gramStart"/>
      <w:r w:rsidR="00E0404C" w:rsidRPr="00404279">
        <w:rPr>
          <w:rStyle w:val="CodeInline"/>
        </w:rPr>
        <w:tab/>
      </w:r>
      <w:r w:rsidR="002749B8">
        <w:rPr>
          <w:rStyle w:val="CodeInline"/>
        </w:rPr>
        <w:t xml:space="preserve">  </w:t>
      </w:r>
      <w:r w:rsidR="006B52C5" w:rsidRPr="00404279">
        <w:rPr>
          <w:rStyle w:val="CodeInline"/>
        </w:rPr>
        <w:t>--</w:t>
      </w:r>
      <w:proofErr w:type="gramEnd"/>
      <w:r w:rsidR="006B52C5" w:rsidRPr="00404279">
        <w:rPr>
          <w:rStyle w:val="CodeInline"/>
        </w:rPr>
        <w:t xml:space="preserve"> override member </w:t>
      </w:r>
    </w:p>
    <w:p w14:paraId="52169E31" w14:textId="77777777"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ttributes</w:t>
      </w:r>
      <w:r w:rsidRPr="00404279">
        <w:rPr>
          <w:rStyle w:val="CodeInline"/>
          <w:i/>
          <w:vertAlign w:val="subscript"/>
        </w:rPr>
        <w:t>opt</w:t>
      </w:r>
      <w:proofErr w:type="spellEnd"/>
      <w:r w:rsidRPr="00404279">
        <w:rPr>
          <w:rStyle w:val="CodeInline"/>
        </w:rPr>
        <w:t xml:space="preserve"> </w:t>
      </w:r>
      <w:proofErr w:type="spellStart"/>
      <w:r w:rsidR="001F60DB" w:rsidRPr="00404279">
        <w:rPr>
          <w:rStyle w:val="CodeInline"/>
        </w:rPr>
        <w:t>static</w:t>
      </w:r>
      <w:r w:rsidR="001F60DB" w:rsidRPr="00404279">
        <w:rPr>
          <w:rStyle w:val="CodeInline"/>
          <w:i/>
          <w:vertAlign w:val="subscript"/>
        </w:rPr>
        <w:t>opt</w:t>
      </w:r>
      <w:proofErr w:type="spellEnd"/>
      <w:r w:rsidR="001F60DB" w:rsidRPr="00404279">
        <w:rPr>
          <w:rStyle w:val="CodeInline"/>
        </w:rPr>
        <w:t xml:space="preserve"> </w:t>
      </w:r>
      <w:proofErr w:type="spellStart"/>
      <w:r w:rsidR="001F60DB" w:rsidRPr="00404279">
        <w:rPr>
          <w:rStyle w:val="CodeInline"/>
        </w:rPr>
        <w:t>val</w:t>
      </w:r>
      <w:proofErr w:type="spellEnd"/>
      <w:r w:rsidR="001F60DB" w:rsidRPr="00404279">
        <w:rPr>
          <w:rStyle w:val="CodeInline"/>
        </w:rPr>
        <w:t xml:space="preserve"> </w:t>
      </w:r>
      <w:proofErr w:type="spellStart"/>
      <w:r w:rsidR="001F60DB" w:rsidRPr="00404279">
        <w:rPr>
          <w:rStyle w:val="CodeInline"/>
        </w:rPr>
        <w:t>mutable</w:t>
      </w:r>
      <w:r w:rsidR="001F60DB" w:rsidRPr="00404279">
        <w:rPr>
          <w:rStyle w:val="CodeInline"/>
          <w:i/>
          <w:vertAlign w:val="subscript"/>
        </w:rPr>
        <w:t>opt</w:t>
      </w:r>
      <w:proofErr w:type="spellEnd"/>
      <w:r w:rsidR="001F60DB" w:rsidRPr="00404279">
        <w:rPr>
          <w:rStyle w:val="CodeInline"/>
        </w:rPr>
        <w:t xml:space="preserve"> </w:t>
      </w:r>
      <w:proofErr w:type="spellStart"/>
      <w:r w:rsidR="001F60DB" w:rsidRPr="00355E9F">
        <w:rPr>
          <w:rStyle w:val="CodeInlineItalic"/>
        </w:rPr>
        <w:t>access</w:t>
      </w:r>
      <w:r w:rsidR="001F60DB" w:rsidRPr="00404279">
        <w:rPr>
          <w:rStyle w:val="CodeInline"/>
          <w:i/>
          <w:vertAlign w:val="subscript"/>
        </w:rPr>
        <w:t>opt</w:t>
      </w:r>
      <w:proofErr w:type="spellEnd"/>
      <w:r w:rsidR="001F60DB" w:rsidRPr="00404279">
        <w:rPr>
          <w:rStyle w:val="CodeInline"/>
        </w:rPr>
        <w:t xml:space="preserve"> </w:t>
      </w:r>
      <w:proofErr w:type="gramStart"/>
      <w:r w:rsidR="001F60DB" w:rsidRPr="00355E9F">
        <w:rPr>
          <w:rStyle w:val="CodeInlineItalic"/>
        </w:rPr>
        <w:t>ident</w:t>
      </w:r>
      <w:r w:rsidR="001F60DB" w:rsidRPr="00404279">
        <w:rPr>
          <w:rStyle w:val="CodeInline"/>
        </w:rPr>
        <w:t xml:space="preserve"> </w:t>
      </w:r>
      <w:r w:rsidR="001F60DB" w:rsidRPr="00355E9F">
        <w:rPr>
          <w:rStyle w:val="CodeInlineItalic"/>
        </w:rPr>
        <w:t>:</w:t>
      </w:r>
      <w:proofErr w:type="gramEnd"/>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14:paraId="48BF8F79" w14:textId="77777777"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w:t>
      </w:r>
      <w:proofErr w:type="spellStart"/>
      <w:r w:rsidRPr="00355E9F">
        <w:rPr>
          <w:rStyle w:val="CodeInlineItalic"/>
        </w:rPr>
        <w:t>constr</w:t>
      </w:r>
      <w:proofErr w:type="spellEnd"/>
      <w:r w:rsidRPr="00355E9F">
        <w:rPr>
          <w:rStyle w:val="CodeInlineItalic"/>
        </w:rPr>
        <w:t>-</w:t>
      </w:r>
      <w:proofErr w:type="spellStart"/>
      <w:r w:rsidR="00E0404C" w:rsidRPr="00355E9F">
        <w:rPr>
          <w:rStyle w:val="CodeInlineItalic"/>
        </w:rPr>
        <w:t>defn</w:t>
      </w:r>
      <w:proofErr w:type="spellEnd"/>
      <w:r w:rsidR="00E0404C" w:rsidRPr="00355E9F">
        <w:rPr>
          <w:rStyle w:val="CodeInlineItalic"/>
        </w:rPr>
        <w:tab/>
      </w:r>
      <w:r w:rsidRPr="00404279">
        <w:rPr>
          <w:rStyle w:val="CodeInline"/>
        </w:rPr>
        <w:t xml:space="preserve">-- additional constructor </w:t>
      </w:r>
    </w:p>
    <w:p w14:paraId="77EFEE58" w14:textId="77777777" w:rsidR="00831F99" w:rsidRPr="00355E9F" w:rsidRDefault="00831F99" w:rsidP="00DB3050">
      <w:pPr>
        <w:pStyle w:val="Grammar"/>
        <w:rPr>
          <w:rStyle w:val="CodeInlineItalic"/>
        </w:rPr>
      </w:pPr>
    </w:p>
    <w:p w14:paraId="4A979A8F" w14:textId="77777777" w:rsidR="00831F99" w:rsidRPr="00F115D2" w:rsidRDefault="002749B8" w:rsidP="00DB3050">
      <w:pPr>
        <w:pStyle w:val="Grammar"/>
        <w:rPr>
          <w:rStyle w:val="CodeInline"/>
        </w:rPr>
      </w:pPr>
      <w:r>
        <w:rPr>
          <w:rStyle w:val="CodeInlineItalic"/>
        </w:rPr>
        <w:t>method-or-prop-</w:t>
      </w:r>
      <w:proofErr w:type="spellStart"/>
      <w:proofErr w:type="gramStart"/>
      <w:r>
        <w:rPr>
          <w:rStyle w:val="CodeInlineItalic"/>
        </w:rPr>
        <w:t>defn</w:t>
      </w:r>
      <w:proofErr w:type="spellEnd"/>
      <w:r w:rsidR="006B52C5" w:rsidRPr="00404279">
        <w:rPr>
          <w:rStyle w:val="CodeInline"/>
        </w:rPr>
        <w:t xml:space="preserve"> :</w:t>
      </w:r>
      <w:proofErr w:type="gramEnd"/>
      <w:r w:rsidR="006B52C5" w:rsidRPr="00404279">
        <w:rPr>
          <w:rStyle w:val="CodeInline"/>
        </w:rPr>
        <w:t>=</w:t>
      </w:r>
    </w:p>
    <w:p w14:paraId="35112BB4" w14:textId="77777777" w:rsidR="00881E5A" w:rsidRPr="00F115D2" w:rsidRDefault="00881E5A" w:rsidP="00881E5A">
      <w:pPr>
        <w:pStyle w:val="Grammar"/>
        <w:rPr>
          <w:rStyle w:val="CodeInline"/>
        </w:rPr>
      </w:pPr>
      <w:r w:rsidRPr="00404279">
        <w:rPr>
          <w:rStyle w:val="CodeInline"/>
        </w:rPr>
        <w:t xml:space="preserve">    </w:t>
      </w:r>
      <w:proofErr w:type="spellStart"/>
      <w:r w:rsidRPr="00355E9F">
        <w:rPr>
          <w:rStyle w:val="CodeInlineItalic"/>
        </w:rPr>
        <w:t>ident.</w:t>
      </w:r>
      <w:r w:rsidRPr="00404279">
        <w:rPr>
          <w:rStyle w:val="CodeInline"/>
          <w:i/>
          <w:vertAlign w:val="subscript"/>
        </w:rPr>
        <w:t>opt</w:t>
      </w:r>
      <w:proofErr w:type="spellEnd"/>
      <w:r w:rsidRPr="004033A4">
        <w:rPr>
          <w:rStyle w:val="CodeInlineItalic"/>
        </w:rPr>
        <w:t xml:space="preserve"> </w:t>
      </w:r>
      <w:r>
        <w:rPr>
          <w:rStyle w:val="CodeInlineItalic"/>
        </w:rPr>
        <w:t>function-</w:t>
      </w:r>
      <w:proofErr w:type="spellStart"/>
      <w:r>
        <w:rPr>
          <w:rStyle w:val="CodeInlineItalic"/>
        </w:rPr>
        <w:t>defn</w:t>
      </w:r>
      <w:proofErr w:type="spellEnd"/>
      <w:r w:rsidRPr="00404279">
        <w:rPr>
          <w:rStyle w:val="CodeInline"/>
        </w:rPr>
        <w:tab/>
      </w:r>
      <w:r>
        <w:rPr>
          <w:rStyle w:val="CodeInline"/>
        </w:rPr>
        <w:t xml:space="preserve">     </w:t>
      </w:r>
      <w:r>
        <w:rPr>
          <w:rStyle w:val="CodeInline"/>
        </w:rPr>
        <w:tab/>
      </w:r>
      <w:r w:rsidRPr="00404279">
        <w:rPr>
          <w:rStyle w:val="CodeInline"/>
        </w:rPr>
        <w:t>-- method definition</w:t>
      </w:r>
    </w:p>
    <w:p w14:paraId="6EC6645E"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ident.</w:t>
      </w:r>
      <w:r w:rsidR="006B52C5" w:rsidRPr="00404279">
        <w:rPr>
          <w:rStyle w:val="CodeInline"/>
          <w:i/>
          <w:vertAlign w:val="subscript"/>
        </w:rPr>
        <w:t>opt</w:t>
      </w:r>
      <w:proofErr w:type="spellEnd"/>
      <w:r w:rsidR="004033A4" w:rsidRPr="004033A4">
        <w:rPr>
          <w:rStyle w:val="CodeInlineItalic"/>
        </w:rPr>
        <w:t xml:space="preserve"> </w:t>
      </w:r>
      <w:r w:rsidR="00E319CF">
        <w:rPr>
          <w:rStyle w:val="CodeInlineItalic"/>
        </w:rPr>
        <w:t>value-</w:t>
      </w:r>
      <w:proofErr w:type="spellStart"/>
      <w:r w:rsidR="00E319CF">
        <w:rPr>
          <w:rStyle w:val="CodeInlineItalic"/>
        </w:rPr>
        <w:t>defn</w:t>
      </w:r>
      <w:proofErr w:type="spellEnd"/>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14:paraId="4C054B08"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ident.</w:t>
      </w:r>
      <w:r w:rsidR="006B52C5" w:rsidRPr="00404279">
        <w:rPr>
          <w:rStyle w:val="CodeInline"/>
          <w:i/>
          <w:vertAlign w:val="subscript"/>
        </w:rPr>
        <w:t>opt</w:t>
      </w:r>
      <w:proofErr w:type="spellEnd"/>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proofErr w:type="spellStart"/>
      <w:r w:rsidR="00E319CF">
        <w:rPr>
          <w:rStyle w:val="CodeInlineItalic"/>
        </w:rPr>
        <w:t>defn</w:t>
      </w:r>
      <w:r w:rsidR="004033A4">
        <w:rPr>
          <w:rStyle w:val="CodeInlineItalic"/>
        </w:rPr>
        <w:t>s</w:t>
      </w:r>
      <w:proofErr w:type="spellEnd"/>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14:paraId="021C4681"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11C9791D" w14:textId="77777777"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14:paraId="7938147E"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77771723"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w:t>
      </w:r>
      <w:proofErr w:type="spellStart"/>
      <w:proofErr w:type="gramStart"/>
      <w:r>
        <w:rPr>
          <w:rStyle w:val="CodeInline"/>
        </w:rPr>
        <w:t>get,set</w:t>
      </w:r>
      <w:proofErr w:type="spellEnd"/>
      <w:proofErr w:type="gramEnd"/>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2EBF932D"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w:t>
      </w:r>
      <w:proofErr w:type="spellStart"/>
      <w:proofErr w:type="gramStart"/>
      <w:r>
        <w:rPr>
          <w:rStyle w:val="CodeInline"/>
        </w:rPr>
        <w:t>set,get</w:t>
      </w:r>
      <w:proofErr w:type="spellEnd"/>
      <w:proofErr w:type="gramEnd"/>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067DE9C3" w14:textId="77777777" w:rsidR="00340E8F" w:rsidRDefault="00340E8F" w:rsidP="00DB3050">
      <w:pPr>
        <w:pStyle w:val="Grammar"/>
        <w:rPr>
          <w:rStyle w:val="CodeInlineItalic"/>
        </w:rPr>
      </w:pPr>
    </w:p>
    <w:p w14:paraId="277D8B19" w14:textId="77777777" w:rsidR="00831F99" w:rsidRPr="00F115D2" w:rsidRDefault="00764CB8" w:rsidP="00DB3050">
      <w:pPr>
        <w:pStyle w:val="Grammar"/>
        <w:rPr>
          <w:rStyle w:val="CodeInline"/>
        </w:rPr>
      </w:pPr>
      <w:r>
        <w:rPr>
          <w:rStyle w:val="CodeInlineItalic"/>
        </w:rPr>
        <w:t>member-</w:t>
      </w:r>
      <w:proofErr w:type="gramStart"/>
      <w:r>
        <w:rPr>
          <w:rStyle w:val="CodeInlineItalic"/>
        </w:rPr>
        <w:t>sig</w:t>
      </w:r>
      <w:r w:rsidR="006B52C5" w:rsidRPr="00404279">
        <w:rPr>
          <w:rStyle w:val="CodeInline"/>
        </w:rPr>
        <w:t xml:space="preserve"> :</w:t>
      </w:r>
      <w:proofErr w:type="gramEnd"/>
      <w:r w:rsidR="006B52C5" w:rsidRPr="00404279">
        <w:rPr>
          <w:rStyle w:val="CodeInline"/>
        </w:rPr>
        <w:t>=</w:t>
      </w:r>
    </w:p>
    <w:p w14:paraId="164E0CD6"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ident </w:t>
      </w:r>
      <w:proofErr w:type="spellStart"/>
      <w:r w:rsidR="006B52C5" w:rsidRPr="00355E9F">
        <w:rPr>
          <w:rStyle w:val="CodeInlineItalic"/>
        </w:rPr>
        <w:t>typar-</w:t>
      </w:r>
      <w:proofErr w:type="gramStart"/>
      <w:r w:rsidR="006B52C5" w:rsidRPr="00355E9F">
        <w:rPr>
          <w:rStyle w:val="CodeInlineItalic"/>
        </w:rPr>
        <w:t>defns</w:t>
      </w:r>
      <w:r w:rsidR="006B52C5" w:rsidRPr="00404279">
        <w:rPr>
          <w:rStyle w:val="CodeInline"/>
          <w:i/>
          <w:vertAlign w:val="subscript"/>
        </w:rPr>
        <w:t>opt</w:t>
      </w:r>
      <w:proofErr w:type="spellEnd"/>
      <w:r w:rsidR="006B52C5" w:rsidRPr="00404279">
        <w:rPr>
          <w:rStyle w:val="CodeInline"/>
        </w:rPr>
        <w:t xml:space="preserve"> :</w:t>
      </w:r>
      <w:proofErr w:type="gramEnd"/>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14:paraId="4B4F1D8C"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ident </w:t>
      </w:r>
      <w:proofErr w:type="spellStart"/>
      <w:r w:rsidR="006B52C5" w:rsidRPr="00355E9F">
        <w:rPr>
          <w:rStyle w:val="CodeInlineItalic"/>
        </w:rPr>
        <w:t>typar-</w:t>
      </w:r>
      <w:proofErr w:type="gramStart"/>
      <w:r w:rsidR="006B52C5" w:rsidRPr="00355E9F">
        <w:rPr>
          <w:rStyle w:val="CodeInlineItalic"/>
        </w:rPr>
        <w:t>defns</w:t>
      </w:r>
      <w:r w:rsidR="006B52C5" w:rsidRPr="00404279">
        <w:rPr>
          <w:rStyle w:val="CodeInline"/>
          <w:i/>
          <w:vertAlign w:val="subscript"/>
        </w:rPr>
        <w:t>opt</w:t>
      </w:r>
      <w:proofErr w:type="spellEnd"/>
      <w:r w:rsidR="006B52C5" w:rsidRPr="00404279">
        <w:rPr>
          <w:rStyle w:val="CodeInline"/>
        </w:rPr>
        <w:t xml:space="preserve"> :</w:t>
      </w:r>
      <w:proofErr w:type="gramEnd"/>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14:paraId="352D595B"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ident </w:t>
      </w:r>
      <w:proofErr w:type="spellStart"/>
      <w:r w:rsidR="006B52C5" w:rsidRPr="00355E9F">
        <w:rPr>
          <w:rStyle w:val="CodeInlineItalic"/>
        </w:rPr>
        <w:t>typar-</w:t>
      </w:r>
      <w:proofErr w:type="gramStart"/>
      <w:r w:rsidR="006B52C5" w:rsidRPr="00355E9F">
        <w:rPr>
          <w:rStyle w:val="CodeInlineItalic"/>
        </w:rPr>
        <w:t>defns</w:t>
      </w:r>
      <w:r w:rsidR="006B52C5" w:rsidRPr="00404279">
        <w:rPr>
          <w:rStyle w:val="CodeInline"/>
          <w:i/>
          <w:vertAlign w:val="subscript"/>
        </w:rPr>
        <w:t>opt</w:t>
      </w:r>
      <w:proofErr w:type="spellEnd"/>
      <w:r w:rsidR="006B52C5" w:rsidRPr="00404279">
        <w:rPr>
          <w:rStyle w:val="CodeInline"/>
        </w:rPr>
        <w:t xml:space="preserve"> :</w:t>
      </w:r>
      <w:proofErr w:type="gramEnd"/>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14:paraId="27C9B534"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ident </w:t>
      </w:r>
      <w:proofErr w:type="spellStart"/>
      <w:r w:rsidR="006B52C5" w:rsidRPr="00355E9F">
        <w:rPr>
          <w:rStyle w:val="CodeInlineItalic"/>
        </w:rPr>
        <w:t>typar-</w:t>
      </w:r>
      <w:proofErr w:type="gramStart"/>
      <w:r w:rsidR="006B52C5" w:rsidRPr="00355E9F">
        <w:rPr>
          <w:rStyle w:val="CodeInlineItalic"/>
        </w:rPr>
        <w:t>defns</w:t>
      </w:r>
      <w:r w:rsidR="006B52C5" w:rsidRPr="00404279">
        <w:rPr>
          <w:rStyle w:val="CodeInline"/>
          <w:i/>
          <w:vertAlign w:val="subscript"/>
        </w:rPr>
        <w:t>opt</w:t>
      </w:r>
      <w:proofErr w:type="spellEnd"/>
      <w:r w:rsidR="006B52C5" w:rsidRPr="00404279">
        <w:rPr>
          <w:rStyle w:val="CodeInline"/>
        </w:rPr>
        <w:t xml:space="preserve"> :</w:t>
      </w:r>
      <w:proofErr w:type="gramEnd"/>
      <w:r w:rsidR="006B52C5" w:rsidRPr="00355E9F">
        <w:rPr>
          <w:rStyle w:val="CodeInlineItalic"/>
        </w:rPr>
        <w:t xml:space="preserve"> curried-sig</w:t>
      </w:r>
      <w:r w:rsidR="006B52C5" w:rsidRPr="00404279">
        <w:rPr>
          <w:rStyle w:val="CodeInline"/>
        </w:rPr>
        <w:t xml:space="preserve"> with </w:t>
      </w:r>
      <w:proofErr w:type="spellStart"/>
      <w:r w:rsidR="006B52C5" w:rsidRPr="00404279">
        <w:rPr>
          <w:rStyle w:val="CodeInline"/>
        </w:rPr>
        <w:t>get,set</w:t>
      </w:r>
      <w:proofErr w:type="spellEnd"/>
      <w:r w:rsidR="00E0404C" w:rsidRPr="00404279">
        <w:rPr>
          <w:rStyle w:val="CodeInline"/>
        </w:rPr>
        <w:tab/>
      </w:r>
      <w:r w:rsidR="006B52C5" w:rsidRPr="00404279">
        <w:rPr>
          <w:rStyle w:val="CodeInline"/>
        </w:rPr>
        <w:t>-- property signature</w:t>
      </w:r>
    </w:p>
    <w:p w14:paraId="003947C3"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ident </w:t>
      </w:r>
      <w:proofErr w:type="spellStart"/>
      <w:r w:rsidR="006B52C5" w:rsidRPr="00355E9F">
        <w:rPr>
          <w:rStyle w:val="CodeInlineItalic"/>
        </w:rPr>
        <w:t>typar-</w:t>
      </w:r>
      <w:proofErr w:type="gramStart"/>
      <w:r w:rsidR="006B52C5" w:rsidRPr="00355E9F">
        <w:rPr>
          <w:rStyle w:val="CodeInlineItalic"/>
        </w:rPr>
        <w:t>defns</w:t>
      </w:r>
      <w:r w:rsidR="006B52C5" w:rsidRPr="00404279">
        <w:rPr>
          <w:rStyle w:val="CodeInline"/>
          <w:i/>
          <w:vertAlign w:val="subscript"/>
        </w:rPr>
        <w:t>opt</w:t>
      </w:r>
      <w:proofErr w:type="spellEnd"/>
      <w:r w:rsidR="006B52C5" w:rsidRPr="00404279">
        <w:rPr>
          <w:rStyle w:val="CodeInline"/>
        </w:rPr>
        <w:t xml:space="preserve"> :</w:t>
      </w:r>
      <w:proofErr w:type="gramEnd"/>
      <w:r w:rsidR="006B52C5" w:rsidRPr="00355E9F">
        <w:rPr>
          <w:rStyle w:val="CodeInlineItalic"/>
        </w:rPr>
        <w:t xml:space="preserve"> curried-sig</w:t>
      </w:r>
      <w:r w:rsidR="006B52C5" w:rsidRPr="00404279">
        <w:rPr>
          <w:rStyle w:val="CodeInline"/>
        </w:rPr>
        <w:t xml:space="preserve"> with </w:t>
      </w:r>
      <w:proofErr w:type="spellStart"/>
      <w:r w:rsidR="006B52C5" w:rsidRPr="00404279">
        <w:rPr>
          <w:rStyle w:val="CodeInline"/>
        </w:rPr>
        <w:t>set,get</w:t>
      </w:r>
      <w:proofErr w:type="spellEnd"/>
      <w:r w:rsidR="00E0404C" w:rsidRPr="00404279">
        <w:rPr>
          <w:rStyle w:val="CodeInline"/>
        </w:rPr>
        <w:tab/>
      </w:r>
      <w:r w:rsidR="006B52C5" w:rsidRPr="00404279">
        <w:rPr>
          <w:rStyle w:val="CodeInline"/>
        </w:rPr>
        <w:t>-- property signature</w:t>
      </w:r>
    </w:p>
    <w:p w14:paraId="3082BC56" w14:textId="77777777" w:rsidR="00831F99" w:rsidRPr="00F115D2" w:rsidDel="00B06E77" w:rsidRDefault="00831F99" w:rsidP="00DB3050">
      <w:pPr>
        <w:pStyle w:val="Grammar"/>
      </w:pPr>
    </w:p>
    <w:p w14:paraId="22800770" w14:textId="77777777" w:rsidR="00A970A6" w:rsidRPr="00F115D2" w:rsidRDefault="006B52C5" w:rsidP="00DB3050">
      <w:pPr>
        <w:pStyle w:val="Grammar"/>
        <w:rPr>
          <w:rStyle w:val="CodeInline"/>
        </w:rPr>
      </w:pPr>
      <w:r w:rsidRPr="00355E9F">
        <w:rPr>
          <w:rStyle w:val="CodeInlineItalic"/>
        </w:rPr>
        <w:t>curried-</w:t>
      </w:r>
      <w:proofErr w:type="gramStart"/>
      <w:r w:rsidRPr="00355E9F">
        <w:rPr>
          <w:rStyle w:val="CodeInlineItalic"/>
        </w:rPr>
        <w:t xml:space="preserve">sig </w:t>
      </w:r>
      <w:r w:rsidRPr="00404279">
        <w:rPr>
          <w:rStyle w:val="CodeInline"/>
        </w:rPr>
        <w:t>:</w:t>
      </w:r>
      <w:proofErr w:type="gramEnd"/>
      <w:r w:rsidRPr="00404279">
        <w:rPr>
          <w:rStyle w:val="CodeInline"/>
        </w:rPr>
        <w:t xml:space="preserve">= </w:t>
      </w:r>
    </w:p>
    <w:p w14:paraId="24AA0D89"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rgs</w:t>
      </w:r>
      <w:proofErr w:type="spellEnd"/>
      <w:r w:rsidRPr="00355E9F">
        <w:rPr>
          <w:rStyle w:val="CodeInlineItalic"/>
        </w:rPr>
        <w:t xml:space="preserve">-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w:t>
      </w:r>
      <w:proofErr w:type="spellStart"/>
      <w:r w:rsidRPr="00355E9F">
        <w:rPr>
          <w:rStyle w:val="CodeInlineItalic"/>
        </w:rPr>
        <w:t>args</w:t>
      </w:r>
      <w:proofErr w:type="spellEnd"/>
      <w:r w:rsidRPr="00355E9F">
        <w:rPr>
          <w:rStyle w:val="CodeInlineItalic"/>
        </w:rPr>
        <w:t xml:space="preserve">-spec </w:t>
      </w:r>
      <w:r w:rsidRPr="00404279">
        <w:rPr>
          <w:rStyle w:val="CodeInline"/>
        </w:rPr>
        <w:t>-&gt;</w:t>
      </w:r>
      <w:r w:rsidRPr="00355E9F">
        <w:rPr>
          <w:rStyle w:val="CodeInlineItalic"/>
        </w:rPr>
        <w:t xml:space="preserve"> type </w:t>
      </w:r>
    </w:p>
    <w:p w14:paraId="2AD5FCF0" w14:textId="77777777" w:rsidR="004508A3" w:rsidRPr="00355E9F" w:rsidRDefault="004508A3" w:rsidP="00DB3050">
      <w:pPr>
        <w:pStyle w:val="Grammar"/>
        <w:rPr>
          <w:rStyle w:val="CodeInlineItalic"/>
        </w:rPr>
      </w:pPr>
    </w:p>
    <w:p w14:paraId="6E55578E" w14:textId="77777777" w:rsidR="00A970A6" w:rsidRPr="00355E9F" w:rsidRDefault="006B52C5" w:rsidP="00DB3050">
      <w:pPr>
        <w:pStyle w:val="Grammar"/>
        <w:rPr>
          <w:rStyle w:val="CodeInlineItalic"/>
        </w:rPr>
      </w:pPr>
      <w:proofErr w:type="spellStart"/>
      <w:r w:rsidRPr="00355E9F">
        <w:rPr>
          <w:rStyle w:val="CodeInlineItalic"/>
        </w:rPr>
        <w:t>uncurried</w:t>
      </w:r>
      <w:proofErr w:type="spellEnd"/>
      <w:r w:rsidRPr="00355E9F">
        <w:rPr>
          <w:rStyle w:val="CodeInlineItalic"/>
        </w:rPr>
        <w:t>-</w:t>
      </w:r>
      <w:proofErr w:type="gramStart"/>
      <w:r w:rsidRPr="00355E9F">
        <w:rPr>
          <w:rStyle w:val="CodeInlineItalic"/>
        </w:rPr>
        <w:t xml:space="preserve">sig </w:t>
      </w:r>
      <w:r w:rsidRPr="00404279">
        <w:rPr>
          <w:rStyle w:val="CodeInline"/>
        </w:rPr>
        <w:t>:</w:t>
      </w:r>
      <w:proofErr w:type="gramEnd"/>
      <w:r w:rsidRPr="00404279">
        <w:rPr>
          <w:rStyle w:val="CodeInline"/>
        </w:rPr>
        <w:t>=</w:t>
      </w:r>
      <w:r w:rsidRPr="00355E9F">
        <w:rPr>
          <w:rStyle w:val="CodeInlineItalic"/>
        </w:rPr>
        <w:t xml:space="preserve"> </w:t>
      </w:r>
    </w:p>
    <w:p w14:paraId="5B0CD0A7"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rgs</w:t>
      </w:r>
      <w:proofErr w:type="spellEnd"/>
      <w:r w:rsidRPr="00355E9F">
        <w:rPr>
          <w:rStyle w:val="CodeInlineItalic"/>
        </w:rPr>
        <w:t xml:space="preserve">-spec </w:t>
      </w:r>
      <w:r w:rsidRPr="00404279">
        <w:rPr>
          <w:rStyle w:val="CodeInline"/>
        </w:rPr>
        <w:t>-&gt;</w:t>
      </w:r>
      <w:r w:rsidRPr="00355E9F">
        <w:rPr>
          <w:rStyle w:val="CodeInlineItalic"/>
        </w:rPr>
        <w:t xml:space="preserve"> type</w:t>
      </w:r>
    </w:p>
    <w:p w14:paraId="15AD906E" w14:textId="77777777" w:rsidR="004508A3" w:rsidRPr="00355E9F" w:rsidRDefault="004508A3" w:rsidP="00DB3050">
      <w:pPr>
        <w:pStyle w:val="Grammar"/>
        <w:rPr>
          <w:rStyle w:val="CodeInlineItalic"/>
        </w:rPr>
      </w:pPr>
    </w:p>
    <w:p w14:paraId="3E8A85CE" w14:textId="77777777" w:rsidR="00A970A6" w:rsidRPr="00355E9F" w:rsidRDefault="006B52C5" w:rsidP="00DB3050">
      <w:pPr>
        <w:pStyle w:val="Grammar"/>
        <w:rPr>
          <w:rStyle w:val="CodeInlineItalic"/>
        </w:rPr>
      </w:pPr>
      <w:proofErr w:type="spellStart"/>
      <w:r w:rsidRPr="00355E9F">
        <w:rPr>
          <w:rStyle w:val="CodeInlineItalic"/>
        </w:rPr>
        <w:t>args</w:t>
      </w:r>
      <w:proofErr w:type="spellEnd"/>
      <w:r w:rsidRPr="00355E9F">
        <w:rPr>
          <w:rStyle w:val="CodeInlineItalic"/>
        </w:rPr>
        <w:t>-</w:t>
      </w:r>
      <w:proofErr w:type="gramStart"/>
      <w:r w:rsidRPr="00355E9F">
        <w:rPr>
          <w:rStyle w:val="CodeInlineItalic"/>
        </w:rPr>
        <w:t xml:space="preserve">spec </w:t>
      </w:r>
      <w:r w:rsidRPr="00404279">
        <w:rPr>
          <w:rStyle w:val="CodeInline"/>
        </w:rPr>
        <w:t>:</w:t>
      </w:r>
      <w:proofErr w:type="gramEnd"/>
      <w:r w:rsidRPr="00404279">
        <w:rPr>
          <w:rStyle w:val="CodeInline"/>
        </w:rPr>
        <w:t>=</w:t>
      </w:r>
      <w:r w:rsidRPr="00355E9F">
        <w:rPr>
          <w:rStyle w:val="CodeInlineItalic"/>
        </w:rPr>
        <w:t xml:space="preserve"> </w:t>
      </w:r>
    </w:p>
    <w:p w14:paraId="633C125D"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rg</w:t>
      </w:r>
      <w:proofErr w:type="spellEnd"/>
      <w:r w:rsidRPr="00355E9F">
        <w:rPr>
          <w:rStyle w:val="CodeInlineItalic"/>
        </w:rPr>
        <w:t xml:space="preserve">-spec * ... * </w:t>
      </w:r>
      <w:proofErr w:type="spellStart"/>
      <w:r w:rsidRPr="00355E9F">
        <w:rPr>
          <w:rStyle w:val="CodeInlineItalic"/>
        </w:rPr>
        <w:t>arg</w:t>
      </w:r>
      <w:proofErr w:type="spellEnd"/>
      <w:r w:rsidRPr="00355E9F">
        <w:rPr>
          <w:rStyle w:val="CodeInlineItalic"/>
        </w:rPr>
        <w:t xml:space="preserve">-spec </w:t>
      </w:r>
    </w:p>
    <w:p w14:paraId="12997485" w14:textId="77777777" w:rsidR="004508A3" w:rsidRPr="00355E9F" w:rsidRDefault="004508A3" w:rsidP="00DB3050">
      <w:pPr>
        <w:pStyle w:val="Grammar"/>
        <w:rPr>
          <w:rStyle w:val="CodeInlineItalic"/>
        </w:rPr>
      </w:pPr>
    </w:p>
    <w:p w14:paraId="2417DA06" w14:textId="77777777" w:rsidR="00A970A6" w:rsidRPr="00355E9F" w:rsidRDefault="006B52C5" w:rsidP="00DB3050">
      <w:pPr>
        <w:pStyle w:val="Grammar"/>
        <w:rPr>
          <w:rStyle w:val="CodeInlineItalic"/>
        </w:rPr>
      </w:pPr>
      <w:proofErr w:type="spellStart"/>
      <w:r w:rsidRPr="00355E9F">
        <w:rPr>
          <w:rStyle w:val="CodeInlineItalic"/>
        </w:rPr>
        <w:t>arg</w:t>
      </w:r>
      <w:proofErr w:type="spellEnd"/>
      <w:r w:rsidRPr="00355E9F">
        <w:rPr>
          <w:rStyle w:val="CodeInlineItalic"/>
        </w:rPr>
        <w:t>-</w:t>
      </w:r>
      <w:proofErr w:type="gramStart"/>
      <w:r w:rsidRPr="00355E9F">
        <w:rPr>
          <w:rStyle w:val="CodeInlineItalic"/>
        </w:rPr>
        <w:t xml:space="preserve">spec </w:t>
      </w:r>
      <w:r w:rsidRPr="00404279">
        <w:rPr>
          <w:rStyle w:val="CodeInline"/>
        </w:rPr>
        <w:t>:</w:t>
      </w:r>
      <w:proofErr w:type="gramEnd"/>
      <w:r w:rsidRPr="00404279">
        <w:rPr>
          <w:rStyle w:val="CodeInline"/>
        </w:rPr>
        <w:t>=</w:t>
      </w:r>
      <w:r w:rsidRPr="00355E9F">
        <w:rPr>
          <w:rStyle w:val="CodeInlineItalic"/>
        </w:rPr>
        <w:t xml:space="preserve"> </w:t>
      </w:r>
    </w:p>
    <w:p w14:paraId="4213EB80"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proofErr w:type="spellStart"/>
      <w:r w:rsidRPr="00355E9F">
        <w:rPr>
          <w:rStyle w:val="CodeInlineItalic"/>
        </w:rPr>
        <w:t>attributes</w:t>
      </w:r>
      <w:r w:rsidRPr="00404279">
        <w:rPr>
          <w:rStyle w:val="CodeInline"/>
          <w:i/>
          <w:vertAlign w:val="subscript"/>
        </w:rPr>
        <w:t>opt</w:t>
      </w:r>
      <w:proofErr w:type="spellEnd"/>
      <w:r w:rsidRPr="00404279">
        <w:rPr>
          <w:rStyle w:val="CodeInline"/>
        </w:rPr>
        <w:t xml:space="preserve"> </w:t>
      </w:r>
      <w:proofErr w:type="spellStart"/>
      <w:r w:rsidRPr="00355E9F">
        <w:rPr>
          <w:rStyle w:val="CodeInlineItalic"/>
        </w:rPr>
        <w:t>arg</w:t>
      </w:r>
      <w:proofErr w:type="spellEnd"/>
      <w:r w:rsidRPr="00355E9F">
        <w:rPr>
          <w:rStyle w:val="CodeInlineItalic"/>
        </w:rPr>
        <w:t>-name-</w:t>
      </w:r>
      <w:proofErr w:type="spellStart"/>
      <w:r w:rsidRPr="00355E9F">
        <w:rPr>
          <w:rStyle w:val="CodeInlineItalic"/>
        </w:rPr>
        <w:t>spec</w:t>
      </w:r>
      <w:r w:rsidRPr="00404279">
        <w:rPr>
          <w:rStyle w:val="CodeInline"/>
          <w:i/>
          <w:vertAlign w:val="subscript"/>
        </w:rPr>
        <w:t>opt</w:t>
      </w:r>
      <w:proofErr w:type="spellEnd"/>
      <w:r w:rsidRPr="00355E9F">
        <w:rPr>
          <w:rStyle w:val="CodeInlineItalic"/>
        </w:rPr>
        <w:t xml:space="preserve"> type</w:t>
      </w:r>
    </w:p>
    <w:p w14:paraId="113E66BE" w14:textId="77777777" w:rsidR="004508A3" w:rsidRPr="00355E9F" w:rsidRDefault="004508A3" w:rsidP="00DB3050">
      <w:pPr>
        <w:pStyle w:val="Grammar"/>
        <w:rPr>
          <w:rStyle w:val="CodeInlineItalic"/>
        </w:rPr>
      </w:pPr>
    </w:p>
    <w:p w14:paraId="21F84750" w14:textId="77777777" w:rsidR="00A36D36" w:rsidRDefault="006B52C5" w:rsidP="00DB3050">
      <w:pPr>
        <w:pStyle w:val="Grammar"/>
        <w:rPr>
          <w:rStyle w:val="CodeInline"/>
        </w:rPr>
      </w:pPr>
      <w:proofErr w:type="spellStart"/>
      <w:r w:rsidRPr="00355E9F">
        <w:rPr>
          <w:rStyle w:val="CodeInlineItalic"/>
        </w:rPr>
        <w:t>arg</w:t>
      </w:r>
      <w:proofErr w:type="spellEnd"/>
      <w:r w:rsidRPr="00355E9F">
        <w:rPr>
          <w:rStyle w:val="CodeInlineItalic"/>
        </w:rPr>
        <w:t>-name-</w:t>
      </w:r>
      <w:proofErr w:type="gramStart"/>
      <w:r w:rsidRPr="00355E9F">
        <w:rPr>
          <w:rStyle w:val="CodeInlineItalic"/>
        </w:rPr>
        <w:t xml:space="preserve">spec </w:t>
      </w:r>
      <w:r w:rsidRPr="00404279">
        <w:rPr>
          <w:rStyle w:val="CodeInline"/>
        </w:rPr>
        <w:t>:</w:t>
      </w:r>
      <w:proofErr w:type="gramEnd"/>
      <w:r w:rsidRPr="00404279">
        <w:rPr>
          <w:rStyle w:val="CodeInline"/>
        </w:rPr>
        <w:t xml:space="preserve">= </w:t>
      </w:r>
    </w:p>
    <w:p w14:paraId="4CD49C0F" w14:textId="77777777" w:rsidR="00B06E77" w:rsidRPr="00355E9F" w:rsidRDefault="00A36D36" w:rsidP="00DB3050">
      <w:pPr>
        <w:pStyle w:val="Grammar"/>
        <w:rPr>
          <w:rStyle w:val="CodeInlineItalic"/>
        </w:rPr>
      </w:pPr>
      <w:r w:rsidRPr="00404279">
        <w:rPr>
          <w:rStyle w:val="CodeInline"/>
        </w:rPr>
        <w:t xml:space="preserve">    </w:t>
      </w:r>
      <w:proofErr w:type="gramStart"/>
      <w:r w:rsidR="006B52C5" w:rsidRPr="00404279">
        <w:rPr>
          <w:rStyle w:val="CodeInline"/>
        </w:rPr>
        <w:t>?</w:t>
      </w:r>
      <w:r w:rsidR="006B52C5" w:rsidRPr="00404279">
        <w:rPr>
          <w:rStyle w:val="CodeInline"/>
          <w:i/>
          <w:vertAlign w:val="subscript"/>
        </w:rPr>
        <w:t>opt</w:t>
      </w:r>
      <w:proofErr w:type="gramEnd"/>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14:paraId="1373B6AE" w14:textId="77777777" w:rsidR="00B06E77" w:rsidRPr="00355E9F" w:rsidRDefault="00B06E77" w:rsidP="00DB3050">
      <w:pPr>
        <w:pStyle w:val="Grammar"/>
        <w:rPr>
          <w:rStyle w:val="CodeInlineItalic"/>
        </w:rPr>
      </w:pPr>
    </w:p>
    <w:p w14:paraId="5933F2C6" w14:textId="77777777" w:rsidR="00EF03A8" w:rsidRPr="00F115D2" w:rsidRDefault="00EF03A8" w:rsidP="00DB3050">
      <w:pPr>
        <w:pStyle w:val="Grammar"/>
        <w:rPr>
          <w:rStyle w:val="CodeInline"/>
        </w:rPr>
      </w:pPr>
      <w:r w:rsidRPr="00355E9F">
        <w:rPr>
          <w:rStyle w:val="CodeInlineItalic"/>
        </w:rPr>
        <w:t>interface-</w:t>
      </w:r>
      <w:proofErr w:type="gramStart"/>
      <w:r w:rsidRPr="00355E9F">
        <w:rPr>
          <w:rStyle w:val="CodeInlineItalic"/>
        </w:rPr>
        <w:t>spec</w:t>
      </w:r>
      <w:r w:rsidRPr="00404279">
        <w:rPr>
          <w:rStyle w:val="CodeInline"/>
        </w:rPr>
        <w:t xml:space="preserve"> :</w:t>
      </w:r>
      <w:proofErr w:type="gramEnd"/>
      <w:r w:rsidRPr="00404279">
        <w:rPr>
          <w:rStyle w:val="CodeInline"/>
        </w:rPr>
        <w:t>=</w:t>
      </w:r>
    </w:p>
    <w:p w14:paraId="38F56D4C" w14:textId="77777777"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14:paraId="3A6ECE82" w14:textId="77777777" w:rsidR="00A07631" w:rsidRPr="00F115D2" w:rsidRDefault="006B52C5" w:rsidP="00A07631">
      <w:r w:rsidRPr="006B52C5">
        <w:t>For example:</w:t>
      </w:r>
    </w:p>
    <w:p w14:paraId="47F51928" w14:textId="77777777" w:rsidR="00A07631" w:rsidRPr="00F115D2" w:rsidRDefault="006B52C5" w:rsidP="00A07631">
      <w:pPr>
        <w:pStyle w:val="CodeExample"/>
      </w:pPr>
      <w:r w:rsidRPr="00404279">
        <w:t>type int = System.Int32</w:t>
      </w:r>
    </w:p>
    <w:p w14:paraId="20D2FBC2" w14:textId="77777777" w:rsidR="00A07631" w:rsidRPr="00F115D2" w:rsidRDefault="006B52C5" w:rsidP="00A07631">
      <w:pPr>
        <w:pStyle w:val="CodeExample"/>
      </w:pPr>
      <w:r w:rsidRPr="00404279">
        <w:t>type Color = Red | Green | Blue</w:t>
      </w:r>
    </w:p>
    <w:p w14:paraId="59110E5A" w14:textId="77777777" w:rsidR="00A07631" w:rsidRPr="003B70D8" w:rsidRDefault="006B52C5" w:rsidP="00A07631">
      <w:pPr>
        <w:pStyle w:val="CodeExample"/>
        <w:rPr>
          <w:lang w:val="en-GB"/>
        </w:rPr>
      </w:pPr>
      <w:r w:rsidRPr="003B70D8">
        <w:rPr>
          <w:lang w:val="en-GB"/>
        </w:rPr>
        <w:t xml:space="preserve">type Map&lt;'T&gt; = </w:t>
      </w:r>
      <w:proofErr w:type="gramStart"/>
      <w:r w:rsidRPr="003B70D8">
        <w:rPr>
          <w:lang w:val="en-GB"/>
        </w:rPr>
        <w:t>{ entries</w:t>
      </w:r>
      <w:proofErr w:type="gramEnd"/>
      <w:r w:rsidRPr="003B70D8">
        <w:rPr>
          <w:lang w:val="en-GB"/>
        </w:rPr>
        <w:t>: 'T[] }</w:t>
      </w:r>
    </w:p>
    <w:p w14:paraId="7E607A78" w14:textId="77777777"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14:paraId="56473D63" w14:textId="77777777" w:rsidR="00A07631" w:rsidRPr="00391D69" w:rsidRDefault="006B52C5" w:rsidP="008F04E6">
      <w:pPr>
        <w:pStyle w:val="BulletList"/>
      </w:pPr>
      <w:r w:rsidRPr="00391D69">
        <w:t xml:space="preserve">Module definitions </w:t>
      </w:r>
    </w:p>
    <w:p w14:paraId="060AD91C" w14:textId="77777777" w:rsidR="00A07631" w:rsidRPr="00E42689" w:rsidRDefault="006B52C5" w:rsidP="008F04E6">
      <w:pPr>
        <w:pStyle w:val="BulletList"/>
      </w:pPr>
      <w:r w:rsidRPr="00E42689">
        <w:t xml:space="preserve">Namespace declaration groups </w:t>
      </w:r>
    </w:p>
    <w:p w14:paraId="6937A7FD" w14:textId="77777777"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14:paraId="1734842E" w14:textId="77777777"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w:t>
      </w:r>
    </w:p>
    <w:p w14:paraId="54BFA86F" w14:textId="77777777"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02797B">
        <w:t>8.4</w:t>
      </w:r>
      <w:r w:rsidR="00E460A5">
        <w:fldChar w:fldCharType="end"/>
      </w:r>
      <w:r w:rsidRPr="00497D56">
        <w:t>)</w:t>
      </w:r>
    </w:p>
    <w:p w14:paraId="57AD8E5A" w14:textId="77777777"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02797B">
        <w:t>8.5</w:t>
      </w:r>
      <w:r w:rsidR="00E460A5">
        <w:fldChar w:fldCharType="end"/>
      </w:r>
      <w:r w:rsidRPr="00497D56">
        <w:t>)</w:t>
      </w:r>
      <w:r w:rsidRPr="00110BB5">
        <w:t xml:space="preserve"> </w:t>
      </w:r>
    </w:p>
    <w:p w14:paraId="383AFF58" w14:textId="77777777" w:rsidR="00A07631" w:rsidRPr="00391D69" w:rsidRDefault="006B52C5" w:rsidP="008F04E6">
      <w:pPr>
        <w:pStyle w:val="BulletList"/>
      </w:pPr>
      <w:r w:rsidRPr="00391D69">
        <w:t>Class type definitions (§</w:t>
      </w:r>
      <w:r w:rsidR="00E460A5">
        <w:fldChar w:fldCharType="begin"/>
      </w:r>
      <w:r w:rsidR="00E460A5">
        <w:instrText xml:space="preserve"> REF ClassTypeDefinitions \r \h  \* MERGEFORMAT </w:instrText>
      </w:r>
      <w:r w:rsidR="00E460A5">
        <w:fldChar w:fldCharType="separate"/>
      </w:r>
      <w:r w:rsidR="0002797B">
        <w:t>8.6</w:t>
      </w:r>
      <w:r w:rsidR="00E460A5">
        <w:fldChar w:fldCharType="end"/>
      </w:r>
      <w:r w:rsidRPr="00497D56">
        <w:t>)</w:t>
      </w:r>
      <w:r w:rsidRPr="00110BB5">
        <w:t xml:space="preserve"> </w:t>
      </w:r>
    </w:p>
    <w:p w14:paraId="4A6294FB" w14:textId="77777777"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02797B">
        <w:t>8.7</w:t>
      </w:r>
      <w:r w:rsidR="00E460A5">
        <w:fldChar w:fldCharType="end"/>
      </w:r>
      <w:r w:rsidRPr="00497D56">
        <w:t>)</w:t>
      </w:r>
      <w:r w:rsidRPr="00110BB5">
        <w:t xml:space="preserve"> </w:t>
      </w:r>
    </w:p>
    <w:p w14:paraId="42FA3BFF" w14:textId="77777777"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02797B">
        <w:t>8.8</w:t>
      </w:r>
      <w:r w:rsidR="00E460A5">
        <w:fldChar w:fldCharType="end"/>
      </w:r>
      <w:r w:rsidRPr="00497D56">
        <w:t>)</w:t>
      </w:r>
    </w:p>
    <w:p w14:paraId="14DC852C" w14:textId="77777777"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02797B">
        <w:t>8.9</w:t>
      </w:r>
      <w:r w:rsidR="00E460A5">
        <w:fldChar w:fldCharType="end"/>
      </w:r>
      <w:r w:rsidRPr="00497D56">
        <w:t>)</w:t>
      </w:r>
      <w:r w:rsidRPr="00110BB5">
        <w:t xml:space="preserve"> </w:t>
      </w:r>
    </w:p>
    <w:p w14:paraId="6AEDB329" w14:textId="77777777"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02797B">
        <w:t>8.10</w:t>
      </w:r>
      <w:r w:rsidR="00E460A5">
        <w:fldChar w:fldCharType="end"/>
      </w:r>
      <w:r w:rsidRPr="00497D56">
        <w:t>)</w:t>
      </w:r>
      <w:r w:rsidRPr="00110BB5">
        <w:t xml:space="preserve"> </w:t>
      </w:r>
    </w:p>
    <w:p w14:paraId="3BFF255B" w14:textId="77777777"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02797B">
        <w:t>8.11</w:t>
      </w:r>
      <w:r w:rsidR="00E460A5">
        <w:fldChar w:fldCharType="end"/>
      </w:r>
      <w:r w:rsidRPr="00497D56">
        <w:t>)</w:t>
      </w:r>
      <w:r w:rsidRPr="00110BB5">
        <w:t xml:space="preserve"> </w:t>
      </w:r>
    </w:p>
    <w:p w14:paraId="4648D878" w14:textId="77777777"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02797B">
        <w:t>8.12</w:t>
      </w:r>
      <w:r w:rsidR="00E460A5">
        <w:fldChar w:fldCharType="end"/>
      </w:r>
      <w:r w:rsidRPr="00497D56">
        <w:t>)</w:t>
      </w:r>
      <w:r w:rsidRPr="00110BB5">
        <w:t xml:space="preserve"> </w:t>
      </w:r>
    </w:p>
    <w:p w14:paraId="73A54736" w14:textId="77777777"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02797B">
        <w:t>9.4</w:t>
      </w:r>
      <w:r w:rsidR="00E460A5">
        <w:fldChar w:fldCharType="end"/>
      </w:r>
      <w:r w:rsidRPr="00497D56">
        <w:t>)</w:t>
      </w:r>
    </w:p>
    <w:p w14:paraId="26A9D7BB" w14:textId="77777777" w:rsidR="005166A5" w:rsidRPr="00391D69" w:rsidRDefault="006B52C5" w:rsidP="00A07631">
      <w:proofErr w:type="gramStart"/>
      <w:r w:rsidRPr="00391D69">
        <w:t>With the exception of</w:t>
      </w:r>
      <w:proofErr w:type="gramEnd"/>
      <w:r w:rsidRPr="00391D69">
        <w:t xml:space="preserve"> type abbreviations and type extension definitions, type definitions define fresh, named types</w:t>
      </w:r>
      <w:r w:rsidR="002107E3">
        <w:t xml:space="preserve"> that are </w:t>
      </w:r>
      <w:r w:rsidRPr="00391D69">
        <w:t xml:space="preserve">distinct from other types. </w:t>
      </w:r>
    </w:p>
    <w:p w14:paraId="5CC5F72D" w14:textId="77777777" w:rsidR="009F1844" w:rsidRDefault="002107E3" w:rsidP="00A07631">
      <w:r>
        <w:t>A</w:t>
      </w:r>
      <w:r w:rsidRPr="00E42689">
        <w:t xml:space="preserve"> </w:t>
      </w:r>
      <w:proofErr w:type="gramStart"/>
      <w:r w:rsidRPr="00B81F48">
        <w:rPr>
          <w:rStyle w:val="Italic"/>
        </w:rPr>
        <w:t>type</w:t>
      </w:r>
      <w:proofErr w:type="gramEnd"/>
      <w:r w:rsidRPr="00B81F48">
        <w:rPr>
          <w:rStyle w:val="Italic"/>
        </w:rPr>
        <w:t xml:space="preserv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14:paraId="31A855CF" w14:textId="77777777" w:rsidR="006B6E21" w:rsidRDefault="006B52C5" w:rsidP="009039B6">
      <w:pPr>
        <w:pStyle w:val="CodeExample"/>
      </w:pPr>
      <w:r w:rsidRPr="006B52C5">
        <w:rPr>
          <w:rStyle w:val="CodeInline"/>
        </w:rPr>
        <w:t>type ... and ...</w:t>
      </w:r>
    </w:p>
    <w:p w14:paraId="21F0C596" w14:textId="77777777" w:rsidR="00F0092A" w:rsidRPr="00F115D2" w:rsidRDefault="006B52C5" w:rsidP="009F1844">
      <w:r w:rsidRPr="006B52C5">
        <w:t>For example</w:t>
      </w:r>
      <w:r w:rsidR="009F1844">
        <w:t>:</w:t>
      </w:r>
    </w:p>
    <w:p w14:paraId="2CD8C7BC" w14:textId="77777777" w:rsidR="00A42215" w:rsidRPr="00F115D2" w:rsidRDefault="006B52C5" w:rsidP="00F0092A">
      <w:pPr>
        <w:pStyle w:val="CodeExample"/>
      </w:pPr>
      <w:r w:rsidRPr="00404279">
        <w:t xml:space="preserve">type </w:t>
      </w:r>
      <w:proofErr w:type="spellStart"/>
      <w:proofErr w:type="gramStart"/>
      <w:r w:rsidRPr="00404279">
        <w:t>RowVector</w:t>
      </w:r>
      <w:proofErr w:type="spellEnd"/>
      <w:r w:rsidRPr="00404279">
        <w:t>(</w:t>
      </w:r>
      <w:proofErr w:type="gramEnd"/>
      <w:r w:rsidRPr="00404279">
        <w:t xml:space="preserve">entries: seq&lt;int&gt;) = </w:t>
      </w:r>
    </w:p>
    <w:p w14:paraId="137352A3" w14:textId="77777777" w:rsidR="00A42215" w:rsidRPr="00F115D2" w:rsidRDefault="006B52C5" w:rsidP="00A42215">
      <w:pPr>
        <w:pStyle w:val="CodeExample"/>
      </w:pPr>
      <w:r w:rsidRPr="00404279">
        <w:t xml:space="preserve">    let entries = </w:t>
      </w:r>
      <w:proofErr w:type="spellStart"/>
      <w:r w:rsidRPr="00404279">
        <w:t>Seq.toArray</w:t>
      </w:r>
      <w:proofErr w:type="spellEnd"/>
      <w:r w:rsidRPr="00404279">
        <w:t xml:space="preserve"> entries</w:t>
      </w:r>
    </w:p>
    <w:p w14:paraId="4A35FACD" w14:textId="77777777" w:rsidR="00F0092A" w:rsidRPr="00F115D2" w:rsidRDefault="006B52C5" w:rsidP="00F0092A">
      <w:pPr>
        <w:pStyle w:val="CodeExample"/>
      </w:pPr>
      <w:r w:rsidRPr="00404279">
        <w:t xml:space="preserve">    member </w:t>
      </w:r>
      <w:proofErr w:type="spellStart"/>
      <w:proofErr w:type="gramStart"/>
      <w:r w:rsidRPr="00404279">
        <w:t>x.Length</w:t>
      </w:r>
      <w:proofErr w:type="spellEnd"/>
      <w:proofErr w:type="gramEnd"/>
      <w:r w:rsidRPr="00404279">
        <w:t xml:space="preserve"> = </w:t>
      </w:r>
      <w:proofErr w:type="spellStart"/>
      <w:r w:rsidRPr="00404279">
        <w:t>entries.Length</w:t>
      </w:r>
      <w:proofErr w:type="spellEnd"/>
      <w:r w:rsidRPr="00404279">
        <w:t xml:space="preserve"> </w:t>
      </w:r>
    </w:p>
    <w:p w14:paraId="13E35E2C" w14:textId="77777777" w:rsidR="00A42215" w:rsidRPr="00F115D2" w:rsidRDefault="006B52C5" w:rsidP="00F0092A">
      <w:pPr>
        <w:pStyle w:val="CodeExample"/>
      </w:pPr>
      <w:r w:rsidRPr="00404279">
        <w:t xml:space="preserve">    member </w:t>
      </w:r>
      <w:proofErr w:type="spellStart"/>
      <w:proofErr w:type="gramStart"/>
      <w:r w:rsidRPr="00404279">
        <w:t>x.Permute</w:t>
      </w:r>
      <w:proofErr w:type="spellEnd"/>
      <w:proofErr w:type="gramEnd"/>
      <w:r w:rsidRPr="00404279">
        <w:t xml:space="preserve"> = </w:t>
      </w:r>
      <w:proofErr w:type="spellStart"/>
      <w:r w:rsidRPr="00404279">
        <w:t>ColumnVector</w:t>
      </w:r>
      <w:proofErr w:type="spellEnd"/>
      <w:r w:rsidRPr="00404279">
        <w:t>(entries)</w:t>
      </w:r>
    </w:p>
    <w:p w14:paraId="14A06D58" w14:textId="77777777" w:rsidR="00A42215" w:rsidRPr="00F115D2" w:rsidRDefault="00A42215" w:rsidP="00F0092A">
      <w:pPr>
        <w:pStyle w:val="CodeExample"/>
      </w:pPr>
    </w:p>
    <w:p w14:paraId="698F74A6" w14:textId="77777777" w:rsidR="00F0092A" w:rsidRPr="00F115D2" w:rsidRDefault="006B52C5" w:rsidP="00F0092A">
      <w:pPr>
        <w:pStyle w:val="CodeExample"/>
      </w:pPr>
      <w:r w:rsidRPr="00404279">
        <w:t xml:space="preserve">and </w:t>
      </w:r>
      <w:proofErr w:type="spellStart"/>
      <w:proofErr w:type="gramStart"/>
      <w:r w:rsidRPr="00404279">
        <w:t>ColumnVector</w:t>
      </w:r>
      <w:proofErr w:type="spellEnd"/>
      <w:r w:rsidRPr="00404279">
        <w:t>(</w:t>
      </w:r>
      <w:proofErr w:type="gramEnd"/>
      <w:r w:rsidRPr="00404279">
        <w:t xml:space="preserve">entries: seq&lt;int&gt;) = </w:t>
      </w:r>
    </w:p>
    <w:p w14:paraId="3F7B0089" w14:textId="77777777" w:rsidR="00A42215" w:rsidRPr="00F115D2" w:rsidRDefault="006B52C5" w:rsidP="00A42215">
      <w:pPr>
        <w:pStyle w:val="CodeExample"/>
      </w:pPr>
      <w:r w:rsidRPr="00404279">
        <w:t xml:space="preserve">    let entries = </w:t>
      </w:r>
      <w:proofErr w:type="spellStart"/>
      <w:r w:rsidRPr="00404279">
        <w:t>Seq.toArray</w:t>
      </w:r>
      <w:proofErr w:type="spellEnd"/>
      <w:r w:rsidRPr="00404279">
        <w:t xml:space="preserve"> entries</w:t>
      </w:r>
    </w:p>
    <w:p w14:paraId="6CD067C0" w14:textId="77777777" w:rsidR="00A42215" w:rsidRPr="00F115D2" w:rsidRDefault="006B52C5" w:rsidP="00A42215">
      <w:pPr>
        <w:pStyle w:val="CodeExample"/>
      </w:pPr>
      <w:r w:rsidRPr="00404279">
        <w:t xml:space="preserve">    member </w:t>
      </w:r>
      <w:proofErr w:type="spellStart"/>
      <w:proofErr w:type="gramStart"/>
      <w:r w:rsidRPr="00404279">
        <w:t>x.Length</w:t>
      </w:r>
      <w:proofErr w:type="spellEnd"/>
      <w:proofErr w:type="gramEnd"/>
      <w:r w:rsidRPr="00404279">
        <w:t xml:space="preserve"> = </w:t>
      </w:r>
      <w:proofErr w:type="spellStart"/>
      <w:r w:rsidRPr="00404279">
        <w:t>entries.Length</w:t>
      </w:r>
      <w:proofErr w:type="spellEnd"/>
      <w:r w:rsidRPr="00404279">
        <w:t xml:space="preserve"> </w:t>
      </w:r>
    </w:p>
    <w:p w14:paraId="122924BE" w14:textId="77777777" w:rsidR="00A42215" w:rsidRPr="00F115D2" w:rsidRDefault="006B52C5" w:rsidP="00A42215">
      <w:pPr>
        <w:pStyle w:val="CodeExample"/>
      </w:pPr>
      <w:r w:rsidRPr="00404279">
        <w:t xml:space="preserve">    member </w:t>
      </w:r>
      <w:proofErr w:type="spellStart"/>
      <w:proofErr w:type="gramStart"/>
      <w:r w:rsidRPr="00404279">
        <w:t>x.Permute</w:t>
      </w:r>
      <w:proofErr w:type="spellEnd"/>
      <w:proofErr w:type="gramEnd"/>
      <w:r w:rsidRPr="00404279">
        <w:t xml:space="preserve"> = </w:t>
      </w:r>
      <w:proofErr w:type="spellStart"/>
      <w:r w:rsidRPr="00404279">
        <w:t>RowVector</w:t>
      </w:r>
      <w:proofErr w:type="spellEnd"/>
      <w:r w:rsidRPr="00404279">
        <w:t>(entries)</w:t>
      </w:r>
    </w:p>
    <w:p w14:paraId="4F734764" w14:textId="77777777" w:rsidR="00A42215" w:rsidRPr="00110BB5" w:rsidRDefault="002107E3" w:rsidP="00A07631">
      <w:r>
        <w:t>A</w:t>
      </w:r>
      <w:r w:rsidRPr="00497D56">
        <w:t xml:space="preserve"> </w:t>
      </w:r>
      <w:proofErr w:type="gramStart"/>
      <w:r w:rsidRPr="00497D56">
        <w:t>type</w:t>
      </w:r>
      <w:proofErr w:type="gramEnd"/>
      <w:r w:rsidRPr="00497D56">
        <w:t xml:space="preserv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14:paraId="1486B447" w14:textId="77777777"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w:t>
      </w:r>
      <w:proofErr w:type="gramStart"/>
      <w:r w:rsidRPr="00E42689">
        <w:t>type</w:t>
      </w:r>
      <w:proofErr w:type="gramEnd"/>
      <w:r w:rsidRPr="00E42689">
        <w:t xml:space="preserv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w:t>
      </w:r>
    </w:p>
    <w:p w14:paraId="0EBEBF51" w14:textId="77777777"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14:paraId="46BE50C1" w14:textId="77777777" w:rsidR="00715D2B" w:rsidRPr="00391D69" w:rsidRDefault="00715D2B" w:rsidP="00715D2B">
      <w:pPr>
        <w:pStyle w:val="CodeExample"/>
      </w:pPr>
      <w:r w:rsidRPr="00110BB5">
        <w:t>[&lt;Obsolete&gt;] type X1() = class end</w:t>
      </w:r>
    </w:p>
    <w:p w14:paraId="0E2CDD26" w14:textId="77777777" w:rsidR="00715D2B" w:rsidRPr="00391D69" w:rsidRDefault="00715D2B" w:rsidP="00715D2B">
      <w:pPr>
        <w:pStyle w:val="CodeExample"/>
      </w:pPr>
    </w:p>
    <w:p w14:paraId="6A2CB6E5" w14:textId="77777777" w:rsidR="00715D2B" w:rsidRPr="00E42689" w:rsidRDefault="00715D2B" w:rsidP="00715D2B">
      <w:pPr>
        <w:pStyle w:val="CodeExample"/>
      </w:pPr>
      <w:r w:rsidRPr="00E42689">
        <w:t xml:space="preserve">type [&lt;Obsolete&gt;] X2() = class end </w:t>
      </w:r>
    </w:p>
    <w:p w14:paraId="507162F4" w14:textId="77777777" w:rsidR="00715D2B" w:rsidRDefault="00715D2B" w:rsidP="00715D2B">
      <w:pPr>
        <w:pStyle w:val="CodeExample"/>
      </w:pPr>
      <w:r w:rsidRPr="00E42689">
        <w:t>and [&lt;Obsolete&gt;] Y2() = class end</w:t>
      </w:r>
    </w:p>
    <w:p w14:paraId="28EE1CD5" w14:textId="77777777" w:rsidR="00A26F81" w:rsidRPr="00C77CDB" w:rsidRDefault="00715D2B" w:rsidP="00E104DD">
      <w:pPr>
        <w:pStyle w:val="2"/>
      </w:pPr>
      <w:bookmarkStart w:id="2377" w:name="_Toc257733639"/>
      <w:bookmarkStart w:id="2378" w:name="_Toc270597535"/>
      <w:bookmarkStart w:id="2379" w:name="_Toc439782396"/>
      <w:r w:rsidRPr="00404279">
        <w:t xml:space="preserve">Type Definition </w:t>
      </w:r>
      <w:r w:rsidR="00E65B90">
        <w:t xml:space="preserve">Group </w:t>
      </w:r>
      <w:r w:rsidRPr="00404279">
        <w:t>Checking and Elaboration</w:t>
      </w:r>
      <w:bookmarkEnd w:id="2377"/>
      <w:bookmarkEnd w:id="2378"/>
      <w:bookmarkEnd w:id="2379"/>
    </w:p>
    <w:p w14:paraId="51D4EA53" w14:textId="77777777"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 xml:space="preserve">a </w:t>
      </w:r>
      <w:proofErr w:type="gramStart"/>
      <w:r w:rsidR="00857380" w:rsidRPr="00497D56">
        <w:t>type</w:t>
      </w:r>
      <w:proofErr w:type="gramEnd"/>
      <w:r w:rsidR="00857380" w:rsidRPr="00497D56">
        <w:t xml:space="preserv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14:paraId="702E4EE9" w14:textId="77777777" w:rsidR="007A1751" w:rsidRDefault="007A1751" w:rsidP="008F04E6">
      <w:pPr>
        <w:pStyle w:val="aff4"/>
      </w:pPr>
      <w:r>
        <w:t>1.</w:t>
      </w:r>
      <w:r>
        <w:tab/>
      </w:r>
      <w:r w:rsidR="00857380" w:rsidRPr="00391D69">
        <w:t xml:space="preserve">For each </w:t>
      </w:r>
      <w:proofErr w:type="gramStart"/>
      <w:r w:rsidR="00857380" w:rsidRPr="00391D69">
        <w:t>type</w:t>
      </w:r>
      <w:proofErr w:type="gramEnd"/>
      <w:r w:rsidR="00857380" w:rsidRPr="00391D69">
        <w:t xml:space="preserve"> definition</w:t>
      </w:r>
      <w:r>
        <w:t>:</w:t>
      </w:r>
    </w:p>
    <w:p w14:paraId="3B963BE7" w14:textId="77777777"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w:t>
      </w:r>
      <w:proofErr w:type="gramStart"/>
      <w:r w:rsidR="00E65B90">
        <w:t>type</w:t>
      </w:r>
      <w:proofErr w:type="gramEnd"/>
      <w:r w:rsidR="00E65B90">
        <w:t xml:space="preserve"> definition</w:t>
      </w:r>
    </w:p>
    <w:p w14:paraId="0D84DF1E" w14:textId="77777777" w:rsidR="007A1751" w:rsidRDefault="007A1751" w:rsidP="00C45D01">
      <w:pPr>
        <w:pStyle w:val="BulletListIndent"/>
      </w:pPr>
      <w:r>
        <w:t xml:space="preserve">Determine </w:t>
      </w:r>
      <w:r w:rsidR="00803A31" w:rsidRPr="00110BB5">
        <w:t>whether</w:t>
      </w:r>
      <w:r w:rsidR="00857380" w:rsidRPr="00391D69">
        <w:t xml:space="preserve"> the </w:t>
      </w:r>
      <w:proofErr w:type="gramStart"/>
      <w:r w:rsidR="00857380" w:rsidRPr="00391D69">
        <w:t>type</w:t>
      </w:r>
      <w:proofErr w:type="gramEnd"/>
      <w:r w:rsidR="00857380" w:rsidRPr="00391D69">
        <w:t xml:space="preserve"> definition supports e</w:t>
      </w:r>
      <w:r w:rsidR="00297520" w:rsidRPr="00391D69">
        <w:t>quality and/or comparison</w:t>
      </w:r>
    </w:p>
    <w:p w14:paraId="3D703F57" w14:textId="77777777"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14:paraId="163AC459" w14:textId="77777777" w:rsidR="007A1751" w:rsidRDefault="007A1751" w:rsidP="008F04E6">
      <w:pPr>
        <w:pStyle w:val="aff4"/>
      </w:pPr>
      <w:r>
        <w:t>2.</w:t>
      </w:r>
      <w:r>
        <w:tab/>
      </w:r>
      <w:r w:rsidR="00857380" w:rsidRPr="00E42689">
        <w:t xml:space="preserve">For each </w:t>
      </w:r>
      <w:proofErr w:type="gramStart"/>
      <w:r w:rsidR="00857380" w:rsidRPr="00E42689">
        <w:t>type</w:t>
      </w:r>
      <w:proofErr w:type="gramEnd"/>
      <w:r w:rsidR="00857380" w:rsidRPr="00E42689">
        <w:t xml:space="preserve"> definition</w:t>
      </w:r>
      <w:r>
        <w:t>:</w:t>
      </w:r>
    </w:p>
    <w:p w14:paraId="678B58B4" w14:textId="77777777" w:rsidR="007A1751" w:rsidRDefault="007A1751" w:rsidP="008F04E6">
      <w:pPr>
        <w:pStyle w:val="BulletList2"/>
      </w:pPr>
      <w:r>
        <w:t xml:space="preserve">Establish </w:t>
      </w:r>
      <w:r w:rsidR="00857380" w:rsidRPr="00E42689">
        <w:t>type abbreviations</w:t>
      </w:r>
    </w:p>
    <w:p w14:paraId="67D6F171" w14:textId="77777777" w:rsidR="007A1751" w:rsidRDefault="007A1751" w:rsidP="008F04E6">
      <w:pPr>
        <w:pStyle w:val="BulletList2"/>
      </w:pPr>
      <w:r>
        <w:t xml:space="preserve">Determine </w:t>
      </w:r>
      <w:r w:rsidR="00857380" w:rsidRPr="00E42689">
        <w:t xml:space="preserve">the base types and implemented interfaces of each </w:t>
      </w:r>
      <w:r w:rsidR="00857380" w:rsidRPr="00857380">
        <w:t xml:space="preserve">new </w:t>
      </w:r>
      <w:proofErr w:type="gramStart"/>
      <w:r w:rsidR="00857380" w:rsidRPr="00857380">
        <w:t>type</w:t>
      </w:r>
      <w:proofErr w:type="gramEnd"/>
      <w:r w:rsidR="00857380" w:rsidRPr="00857380">
        <w:t xml:space="preserve"> definition</w:t>
      </w:r>
    </w:p>
    <w:p w14:paraId="3BF96626" w14:textId="77777777" w:rsidR="007A1751" w:rsidRDefault="007A1751" w:rsidP="008F04E6">
      <w:pPr>
        <w:pStyle w:val="BulletList2"/>
      </w:pPr>
      <w:r>
        <w:t xml:space="preserve">Detect any </w:t>
      </w:r>
      <w:r w:rsidR="00857380">
        <w:t xml:space="preserve">cyclic abbreviations </w:t>
      </w:r>
    </w:p>
    <w:p w14:paraId="69D0A16F" w14:textId="77777777"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14:paraId="03CE132B" w14:textId="77777777" w:rsidR="00C45D01" w:rsidRDefault="00487D68" w:rsidP="008F04E6">
      <w:pPr>
        <w:pStyle w:val="aff4"/>
      </w:pPr>
      <w:r>
        <w:t>3.</w:t>
      </w:r>
      <w:r>
        <w:tab/>
      </w:r>
      <w:r w:rsidR="00857380" w:rsidRPr="00391D69">
        <w:t xml:space="preserve">For each </w:t>
      </w:r>
      <w:proofErr w:type="gramStart"/>
      <w:r w:rsidR="00857380" w:rsidRPr="00391D69">
        <w:t>type</w:t>
      </w:r>
      <w:proofErr w:type="gramEnd"/>
      <w:r w:rsidR="00857380" w:rsidRPr="00391D69">
        <w:t xml:space="preserve"> definition</w:t>
      </w:r>
      <w:r w:rsidR="007A1751">
        <w:t>:</w:t>
      </w:r>
    </w:p>
    <w:p w14:paraId="13C2050E" w14:textId="77777777"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02797B">
        <w:t>8.14</w:t>
      </w:r>
      <w:r w:rsidR="00E460A5">
        <w:fldChar w:fldCharType="end"/>
      </w:r>
      <w:r w:rsidR="00E766ED">
        <w:t xml:space="preserve">) </w:t>
      </w:r>
      <w:r w:rsidR="00857380" w:rsidRPr="00497D56">
        <w:t>of each new</w:t>
      </w:r>
      <w:r w:rsidR="00857380" w:rsidRPr="00110BB5">
        <w:t xml:space="preserve"> </w:t>
      </w:r>
      <w:proofErr w:type="gramStart"/>
      <w:r w:rsidR="00857380" w:rsidRPr="00110BB5">
        <w:t>type</w:t>
      </w:r>
      <w:proofErr w:type="gramEnd"/>
      <w:r w:rsidR="00857380" w:rsidRPr="00110BB5">
        <w:t xml:space="preserve"> definition</w:t>
      </w:r>
      <w:r w:rsidR="00340E8F">
        <w:t>.</w:t>
      </w:r>
    </w:p>
    <w:p w14:paraId="1548B8EA" w14:textId="77777777"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14:paraId="21EA9FC8" w14:textId="77777777" w:rsidR="00857380" w:rsidRPr="00E42689" w:rsidRDefault="007A1751" w:rsidP="008F04E6">
      <w:pPr>
        <w:pStyle w:val="aff4"/>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14:paraId="41008D07" w14:textId="77777777" w:rsidR="00857380" w:rsidRDefault="007A1751" w:rsidP="008F04E6">
      <w:pPr>
        <w:pStyle w:val="aff4"/>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14:paraId="4D2F296C" w14:textId="77777777" w:rsidR="00487D68" w:rsidRDefault="00487D68" w:rsidP="008F04E6">
      <w:pPr>
        <w:pStyle w:val="Le"/>
      </w:pPr>
    </w:p>
    <w:p w14:paraId="2554F2F2" w14:textId="77777777" w:rsidR="00857380" w:rsidRPr="00497D56" w:rsidRDefault="00C45D01" w:rsidP="00857380">
      <w:r>
        <w:t>In the context in which t</w:t>
      </w:r>
      <w:r w:rsidR="00857380" w:rsidRPr="00715D2B">
        <w:t>ype definitions are checked</w:t>
      </w:r>
      <w:r>
        <w:t xml:space="preserve">, </w:t>
      </w:r>
      <w:r w:rsidR="00857380" w:rsidRPr="00715D2B">
        <w:t xml:space="preserve">the </w:t>
      </w:r>
      <w:proofErr w:type="gramStart"/>
      <w:r w:rsidR="00857380" w:rsidRPr="00715D2B">
        <w:t>type</w:t>
      </w:r>
      <w:proofErr w:type="gramEnd"/>
      <w:r w:rsidR="00857380" w:rsidRPr="00715D2B">
        <w:t xml:space="preserv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w:t>
      </w:r>
      <w:proofErr w:type="gramStart"/>
      <w:r w:rsidR="00857380" w:rsidRPr="00391D69">
        <w:t>type</w:t>
      </w:r>
      <w:proofErr w:type="gramEnd"/>
      <w:r w:rsidR="00857380" w:rsidRPr="00391D69">
        <w:t xml:space="preserve"> definition or </w:t>
      </w:r>
      <w:r w:rsidR="00414A0E">
        <w:t>a related type</w:t>
      </w:r>
      <w:r w:rsidR="00857380" w:rsidRPr="00715D2B">
        <w:t>.</w:t>
      </w:r>
    </w:p>
    <w:p w14:paraId="46F8F82B" w14:textId="77777777"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w:t>
      </w:r>
      <w:proofErr w:type="gramStart"/>
      <w:r w:rsidR="006B52C5" w:rsidRPr="00E42689">
        <w:t>type</w:t>
      </w:r>
      <w:proofErr w:type="gramEnd"/>
      <w:r w:rsidR="006B52C5" w:rsidRPr="00E42689">
        <w:t xml:space="preserve"> definition group is checked as </w:t>
      </w:r>
      <w:r w:rsidR="00966667">
        <w:t>described in the following paragraphs.</w:t>
      </w:r>
    </w:p>
    <w:p w14:paraId="585563AF" w14:textId="77777777" w:rsidR="00966667" w:rsidRDefault="00966667" w:rsidP="008F04E6">
      <w:r>
        <w:t xml:space="preserve">First, </w:t>
      </w:r>
      <w:r w:rsidR="003C008E">
        <w:t xml:space="preserve">check </w:t>
      </w:r>
      <w:r>
        <w:t>the individual type definitions. F</w:t>
      </w:r>
      <w:r w:rsidR="00CC2229">
        <w:t xml:space="preserve">or each </w:t>
      </w:r>
      <w:proofErr w:type="gramStart"/>
      <w:r w:rsidR="00CC2229">
        <w:t>type</w:t>
      </w:r>
      <w:proofErr w:type="gramEnd"/>
      <w:r w:rsidR="00CC2229" w:rsidRPr="00CC2229">
        <w:t xml:space="preserve"> </w:t>
      </w:r>
      <w:r w:rsidR="00CC2229" w:rsidRPr="006B52C5">
        <w:t>definition</w:t>
      </w:r>
      <w:r>
        <w:t>:</w:t>
      </w:r>
      <w:r w:rsidR="00CC2229">
        <w:t xml:space="preserve"> </w:t>
      </w:r>
    </w:p>
    <w:p w14:paraId="5EDE1726" w14:textId="77777777" w:rsidR="00FB44E3" w:rsidRDefault="00966667" w:rsidP="008F04E6">
      <w:pPr>
        <w:pStyle w:val="aff4"/>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w:t>
      </w:r>
      <w:proofErr w:type="gramStart"/>
      <w:r w:rsidR="00E766ED">
        <w:t>type</w:t>
      </w:r>
      <w:proofErr w:type="gramEnd"/>
      <w:r w:rsidR="00E766ED">
        <w:t xml:space="preserve"> definition.</w:t>
      </w:r>
    </w:p>
    <w:p w14:paraId="092B0033" w14:textId="77777777"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14:paraId="51B34D83" w14:textId="77777777" w:rsidR="00FB44E3" w:rsidRPr="00391D69" w:rsidRDefault="00FB44E3" w:rsidP="008F04E6">
      <w:pPr>
        <w:pStyle w:val="BulletList2"/>
      </w:pPr>
      <w:r>
        <w:t xml:space="preserve">For each </w:t>
      </w:r>
      <w:proofErr w:type="gramStart"/>
      <w:r>
        <w:t>type</w:t>
      </w:r>
      <w:proofErr w:type="gramEnd"/>
      <w:r>
        <w:t xml:space="preserve"> definition </w:t>
      </w:r>
      <w:r w:rsidRPr="00355E9F">
        <w:rPr>
          <w:rStyle w:val="CodeInlineItalic"/>
        </w:rPr>
        <w:t>T</w:t>
      </w:r>
      <w:r w:rsidRPr="00497D56">
        <w:t xml:space="preserve">, the subsequent steps use an environment </w:t>
      </w:r>
      <w:proofErr w:type="spellStart"/>
      <w:r w:rsidRPr="00355E9F">
        <w:rPr>
          <w:rStyle w:val="CodeInlineItalic"/>
        </w:rPr>
        <w:t>env</w:t>
      </w:r>
      <w:r w:rsidRPr="00391D69">
        <w:rPr>
          <w:rStyle w:val="CodeInline"/>
          <w:i/>
          <w:vertAlign w:val="subscript"/>
        </w:rPr>
        <w:t>T</w:t>
      </w:r>
      <w:proofErr w:type="spellEnd"/>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14:paraId="66B18224" w14:textId="77777777" w:rsidR="00CC2229" w:rsidRDefault="00C45D01" w:rsidP="008F04E6">
      <w:pPr>
        <w:pStyle w:val="aff4"/>
      </w:pPr>
      <w:r>
        <w:t>2.</w:t>
      </w:r>
      <w:r>
        <w:tab/>
      </w:r>
      <w:r w:rsidR="00966667">
        <w:t>D</w:t>
      </w:r>
      <w:r w:rsidR="00E766ED">
        <w:t xml:space="preserve">etermine </w:t>
      </w:r>
      <w:r w:rsidR="00CC2229">
        <w:t xml:space="preserve">the accessibility of the </w:t>
      </w:r>
      <w:proofErr w:type="gramStart"/>
      <w:r w:rsidR="00CC2229">
        <w:t>type</w:t>
      </w:r>
      <w:proofErr w:type="gramEnd"/>
      <w:r w:rsidR="00CC2229">
        <w:t xml:space="preserve"> </w:t>
      </w:r>
      <w:r w:rsidR="00CC2229" w:rsidRPr="006B52C5">
        <w:t>definition</w:t>
      </w:r>
      <w:r w:rsidR="00297520">
        <w:t>.</w:t>
      </w:r>
    </w:p>
    <w:p w14:paraId="42DA79F7" w14:textId="77777777" w:rsidR="00CC2229" w:rsidRPr="00110BB5" w:rsidRDefault="00C45D01" w:rsidP="0000657C">
      <w:pPr>
        <w:pStyle w:val="aff4"/>
      </w:pPr>
      <w:r>
        <w:t>3.</w:t>
      </w:r>
      <w:r>
        <w:tab/>
      </w:r>
      <w:r w:rsidR="00966667">
        <w:t>D</w:t>
      </w:r>
      <w:r w:rsidR="00E766ED">
        <w:t xml:space="preserve">etermine and check </w:t>
      </w:r>
      <w:r w:rsidR="00CC2229">
        <w:t>t</w:t>
      </w:r>
      <w:r w:rsidR="00CC2229" w:rsidRPr="006B52C5">
        <w:t>he basic kind of</w:t>
      </w:r>
      <w:r w:rsidR="00CC2229">
        <w:t xml:space="preserve"> the </w:t>
      </w:r>
      <w:proofErr w:type="gramStart"/>
      <w:r w:rsidR="00CC2229" w:rsidRPr="006B52C5">
        <w:t>type</w:t>
      </w:r>
      <w:proofErr w:type="gramEnd"/>
      <w:r w:rsidR="00CC2229" w:rsidRPr="006B52C5">
        <w:t xml:space="preserv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CC2229" w:rsidRPr="00497D56">
        <w:t>).</w:t>
      </w:r>
    </w:p>
    <w:p w14:paraId="5285DF3B" w14:textId="77777777" w:rsidR="00CC2229" w:rsidRPr="00E42689" w:rsidRDefault="00C45D01" w:rsidP="008F04E6">
      <w:pPr>
        <w:pStyle w:val="aff4"/>
      </w:pPr>
      <w:r>
        <w:t>4.</w:t>
      </w:r>
      <w:r>
        <w:tab/>
      </w:r>
      <w:r w:rsidR="00966667">
        <w:t>M</w:t>
      </w:r>
      <w:r w:rsidR="00E766ED">
        <w:t xml:space="preserve">ark </w:t>
      </w:r>
      <w:r w:rsidR="00966667">
        <w:t xml:space="preserve">the </w:t>
      </w:r>
      <w:proofErr w:type="gramStart"/>
      <w:r w:rsidR="00966667">
        <w:t>type</w:t>
      </w:r>
      <w:proofErr w:type="gramEnd"/>
      <w:r w:rsidR="00966667">
        <w:t xml:space="preserv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14:paraId="74D1C6DA" w14:textId="77777777" w:rsidR="00FB44E3" w:rsidRDefault="00966667" w:rsidP="008F04E6">
      <w:pPr>
        <w:pStyle w:val="aff4"/>
      </w:pPr>
      <w:r>
        <w:t>5</w:t>
      </w:r>
      <w:r w:rsidR="00C45D01">
        <w:t>.</w:t>
      </w:r>
      <w:r w:rsidR="00C45D01">
        <w:tab/>
      </w:r>
      <w:r>
        <w:t>If the</w:t>
      </w:r>
      <w:r w:rsidR="00FB44E3">
        <w:t xml:space="preserve"> </w:t>
      </w:r>
      <w:proofErr w:type="gramStart"/>
      <w:r w:rsidR="00FB44E3">
        <w:t>type</w:t>
      </w:r>
      <w:proofErr w:type="gramEnd"/>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14:paraId="2EC69308" w14:textId="77777777" w:rsidR="00881EF1" w:rsidRDefault="00966667" w:rsidP="008F04E6">
      <w:pPr>
        <w:pStyle w:val="aff4"/>
      </w:pPr>
      <w:r>
        <w:t xml:space="preserve">6. </w:t>
      </w:r>
      <w:r>
        <w:tab/>
        <w:t>E</w:t>
      </w:r>
      <w:r w:rsidR="00E766ED">
        <w:t xml:space="preserve">laborate and add </w:t>
      </w:r>
      <w:r w:rsidR="00881EF1">
        <w:t>the explicit constraints for the generic parameters</w:t>
      </w:r>
      <w:r w:rsidR="00E766ED">
        <w:t xml:space="preserve"> of the </w:t>
      </w:r>
      <w:proofErr w:type="gramStart"/>
      <w:r w:rsidR="00E766ED">
        <w:t>type</w:t>
      </w:r>
      <w:proofErr w:type="gramEnd"/>
      <w:r w:rsidR="00E766ED">
        <w:t xml:space="preserv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14:paraId="13035ADF" w14:textId="77777777" w:rsidR="00CC2229" w:rsidRPr="00E42689" w:rsidRDefault="00966667" w:rsidP="008F04E6">
      <w:pPr>
        <w:pStyle w:val="aff4"/>
      </w:pPr>
      <w:r>
        <w:t>7.</w:t>
      </w:r>
      <w:r>
        <w:tab/>
        <w:t>If the</w:t>
      </w:r>
      <w:r w:rsidR="00CC2229">
        <w:t xml:space="preserve"> </w:t>
      </w:r>
      <w:proofErr w:type="gramStart"/>
      <w:r w:rsidR="00CC2229">
        <w:t>type</w:t>
      </w:r>
      <w:proofErr w:type="gramEnd"/>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14:paraId="02C1E300" w14:textId="77777777" w:rsidR="00B155D3" w:rsidRDefault="00966667" w:rsidP="008F04E6">
      <w:pPr>
        <w:pStyle w:val="aff4"/>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14:paraId="632E1D23" w14:textId="77777777" w:rsidR="00063BCE" w:rsidRPr="00063BCE" w:rsidRDefault="00966667" w:rsidP="008F04E6">
      <w:pPr>
        <w:pStyle w:val="aff4"/>
      </w:pPr>
      <w:r>
        <w:t>9.</w:t>
      </w:r>
      <w:r>
        <w:tab/>
        <w:t>If the</w:t>
      </w:r>
      <w:r w:rsidR="00063BCE">
        <w:t xml:space="preserve"> </w:t>
      </w:r>
      <w:proofErr w:type="gramStart"/>
      <w:r w:rsidR="00063BCE">
        <w:t>type</w:t>
      </w:r>
      <w:proofErr w:type="gramEnd"/>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14:paraId="7B20B303" w14:textId="77777777" w:rsidR="00A76B3E" w:rsidRPr="00E42689" w:rsidRDefault="00966667" w:rsidP="008F04E6">
      <w:pPr>
        <w:pStyle w:val="aff4"/>
      </w:pPr>
      <w:r>
        <w:t>10.</w:t>
      </w:r>
      <w:r>
        <w:tab/>
        <w:t>C</w:t>
      </w:r>
      <w:r w:rsidR="00E766ED">
        <w:t xml:space="preserve">heck </w:t>
      </w:r>
      <w:r w:rsidR="00A16A9E">
        <w:t xml:space="preserve">whether </w:t>
      </w:r>
      <w:r w:rsidR="00A76B3E">
        <w:t xml:space="preserve">the </w:t>
      </w:r>
      <w:proofErr w:type="gramStart"/>
      <w:r w:rsidR="00A76B3E">
        <w:t>type</w:t>
      </w:r>
      <w:proofErr w:type="gramEnd"/>
      <w:r w:rsidR="00A76B3E">
        <w:t xml:space="preserve"> definition has a single, zero-argument constructor</w:t>
      </w:r>
      <w:r w:rsidR="00E766ED">
        <w:t xml:space="preserve">, and hence forms </w:t>
      </w:r>
      <w:r w:rsidR="00A16A9E">
        <w:t xml:space="preserve">a </w:t>
      </w:r>
      <w:r w:rsidR="00E766ED">
        <w:t>type that satisfies the default constructor constraint.</w:t>
      </w:r>
    </w:p>
    <w:p w14:paraId="30806F21" w14:textId="77777777" w:rsidR="00CC2229" w:rsidRDefault="00966667" w:rsidP="008F04E6">
      <w:pPr>
        <w:pStyle w:val="aff4"/>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w:t>
      </w:r>
      <w:proofErr w:type="gramStart"/>
      <w:r w:rsidR="00CC2229">
        <w:t>consist</w:t>
      </w:r>
      <w:proofErr w:type="gramEnd"/>
      <w:r w:rsidR="00CC2229">
        <w:t>:</w:t>
      </w:r>
    </w:p>
    <w:p w14:paraId="4A341456" w14:textId="77777777" w:rsidR="00CC2229" w:rsidRPr="00497D56" w:rsidRDefault="00CC2229" w:rsidP="008F04E6">
      <w:pPr>
        <w:pStyle w:val="BulletList2"/>
      </w:pPr>
      <w:r>
        <w:t>T</w:t>
      </w:r>
      <w:r w:rsidRPr="006B52C5">
        <w:t xml:space="preserve">he type </w:t>
      </w:r>
      <w:r>
        <w:t>being abbreviated, if any</w:t>
      </w:r>
      <w:r w:rsidR="00414A0E">
        <w:t>.</w:t>
      </w:r>
    </w:p>
    <w:p w14:paraId="4AFD0ECB" w14:textId="77777777" w:rsidR="00FD0722" w:rsidRPr="00497D56" w:rsidRDefault="00FD0722" w:rsidP="008F04E6">
      <w:pPr>
        <w:pStyle w:val="BulletList2"/>
      </w:pPr>
      <w:r w:rsidRPr="00110BB5">
        <w:t>The explicit constrai</w:t>
      </w:r>
      <w:r w:rsidRPr="00391D69">
        <w:t>nts for any generic parameters, if any</w:t>
      </w:r>
      <w:r w:rsidR="00414A0E">
        <w:t>.</w:t>
      </w:r>
    </w:p>
    <w:p w14:paraId="692D5CA2" w14:textId="77777777"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14:paraId="0C47995B" w14:textId="77777777" w:rsidR="00FD0722" w:rsidRPr="00391D69" w:rsidRDefault="00966667" w:rsidP="008F04E6">
      <w:pPr>
        <w:pStyle w:val="aff4"/>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 xml:space="preserve">of the </w:t>
      </w:r>
      <w:proofErr w:type="gramStart"/>
      <w:r>
        <w:t>type</w:t>
      </w:r>
      <w:proofErr w:type="gramEnd"/>
      <w:r>
        <w:t xml:space="preserve"> definition. Check and elaborate</w:t>
      </w:r>
      <w:r w:rsidR="00E766ED">
        <w:t xml:space="preserve"> the types </w:t>
      </w:r>
      <w:r>
        <w:t xml:space="preserve">that the union cases, fields, and abstract members include. </w:t>
      </w:r>
    </w:p>
    <w:p w14:paraId="31D2FE1E" w14:textId="77777777" w:rsidR="004A2C34" w:rsidRPr="00E42689" w:rsidRDefault="00966667" w:rsidP="008F04E6">
      <w:pPr>
        <w:pStyle w:val="aff4"/>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proofErr w:type="spellStart"/>
      <w:r w:rsidR="004A2C34" w:rsidRPr="00E766ED">
        <w:rPr>
          <w:rStyle w:val="CodeInline"/>
        </w:rPr>
        <w:t>AbstractClass</w:t>
      </w:r>
      <w:proofErr w:type="spellEnd"/>
      <w:r w:rsidR="004A2C34" w:rsidRPr="00E42689">
        <w:t xml:space="preserve"> attribute </w:t>
      </w:r>
      <w:r w:rsidR="00A16A9E">
        <w:t>does not appear</w:t>
      </w:r>
      <w:r w:rsidR="004A2C34" w:rsidRPr="00E42689">
        <w:t xml:space="preserve"> on a union type.</w:t>
      </w:r>
    </w:p>
    <w:p w14:paraId="066B985F" w14:textId="77777777" w:rsidR="009D1232" w:rsidRPr="00391D69" w:rsidRDefault="00966667" w:rsidP="008F04E6">
      <w:pPr>
        <w:pStyle w:val="aff4"/>
      </w:pPr>
      <w:r>
        <w:t>14.</w:t>
      </w:r>
      <w:r>
        <w:tab/>
      </w:r>
      <w:r w:rsidR="009D1232" w:rsidRPr="00E42689">
        <w:t xml:space="preserve">For each </w:t>
      </w:r>
      <w:proofErr w:type="gramStart"/>
      <w:r w:rsidR="009D1232" w:rsidRPr="00E42689">
        <w:t>type</w:t>
      </w:r>
      <w:proofErr w:type="gramEnd"/>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14:paraId="68C13553" w14:textId="77777777" w:rsidR="009D1232" w:rsidRPr="00497D56" w:rsidRDefault="009D1232" w:rsidP="008F04E6">
      <w:pPr>
        <w:pStyle w:val="ListParagraphA"/>
      </w:pPr>
      <w:r w:rsidRPr="00391D69">
        <w:t xml:space="preserve">Create a graph with one node for each </w:t>
      </w:r>
      <w:proofErr w:type="gramStart"/>
      <w:r w:rsidRPr="00391D69">
        <w:t>type</w:t>
      </w:r>
      <w:proofErr w:type="gramEnd"/>
      <w:r w:rsidRPr="00391D69">
        <w:t xml:space="preserve"> definition</w:t>
      </w:r>
      <w:r w:rsidR="004E7533">
        <w:t>.</w:t>
      </w:r>
    </w:p>
    <w:p w14:paraId="57278F90" w14:textId="77777777" w:rsidR="009D1232" w:rsidRPr="00110BB5" w:rsidRDefault="009D1232" w:rsidP="008F04E6">
      <w:pPr>
        <w:pStyle w:val="ListParagraphA"/>
      </w:pPr>
      <w:r w:rsidRPr="00110BB5">
        <w:t>Close the graph under edges</w:t>
      </w:r>
      <w:r w:rsidR="004E7533">
        <w:t>.</w:t>
      </w:r>
      <w:r w:rsidRPr="00497D56">
        <w:t xml:space="preserve"> </w:t>
      </w:r>
    </w:p>
    <w:p w14:paraId="23BB5C0F" w14:textId="77777777" w:rsidR="009D1232" w:rsidRPr="00391D69" w:rsidRDefault="009D1232" w:rsidP="008F04E6">
      <w:pPr>
        <w:pStyle w:val="bulletlist20"/>
      </w:pPr>
      <w:r w:rsidRPr="00391D69">
        <w:t>(T, base-type-definition)</w:t>
      </w:r>
    </w:p>
    <w:p w14:paraId="65C76FA2" w14:textId="77777777" w:rsidR="009D1232" w:rsidRPr="00391D69" w:rsidRDefault="009D1232" w:rsidP="008F04E6">
      <w:pPr>
        <w:pStyle w:val="bulletlist20"/>
      </w:pPr>
      <w:r w:rsidRPr="00391D69">
        <w:t>(T, interface-type-definition)</w:t>
      </w:r>
    </w:p>
    <w:p w14:paraId="2F127EEE" w14:textId="77777777"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14:paraId="739C4B92" w14:textId="77777777" w:rsidR="00353A20" w:rsidRDefault="006B3FC0" w:rsidP="008F04E6">
      <w:pPr>
        <w:pStyle w:val="ListParagraphA"/>
      </w:pPr>
      <w:r w:rsidRPr="00497D56">
        <w:t>Check for cycles</w:t>
      </w:r>
      <w:r w:rsidR="004E7533" w:rsidRPr="004E7533">
        <w:t>.</w:t>
      </w:r>
    </w:p>
    <w:p w14:paraId="4E0C1B72" w14:textId="77777777" w:rsidR="009D1232" w:rsidRPr="00110BB5" w:rsidRDefault="009D1232" w:rsidP="008F04E6">
      <w:pPr>
        <w:pStyle w:val="aa"/>
      </w:pPr>
      <w:r w:rsidRPr="00110BB5">
        <w:t xml:space="preserve">The </w:t>
      </w:r>
      <w:r w:rsidR="006B3FC0" w:rsidRPr="00391D69">
        <w:t xml:space="preserve">special case of a struct </w:t>
      </w:r>
      <w:r w:rsidR="006B3FC0" w:rsidRPr="00353A20">
        <w:rPr>
          <w:rStyle w:val="CodeExampleChar"/>
          <w:lang w:val="en-GB"/>
        </w:rPr>
        <w:t>S&lt;</w:t>
      </w:r>
      <w:proofErr w:type="spellStart"/>
      <w:r w:rsidR="00740909" w:rsidRPr="00857E14">
        <w:rPr>
          <w:rStyle w:val="CodeExampleChar"/>
          <w:i/>
          <w:lang w:val="en-GB"/>
        </w:rPr>
        <w:t>typars</w:t>
      </w:r>
      <w:proofErr w:type="spellEnd"/>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proofErr w:type="spellStart"/>
      <w:r w:rsidR="00740909" w:rsidRPr="002007F5">
        <w:rPr>
          <w:rStyle w:val="CodeExampleChar"/>
          <w:i/>
          <w:lang w:val="en-GB"/>
        </w:rPr>
        <w:t>typars</w:t>
      </w:r>
      <w:proofErr w:type="spellEnd"/>
      <w:r w:rsidR="006B3FC0" w:rsidRPr="00353A20">
        <w:rPr>
          <w:rStyle w:val="CodeExampleChar"/>
          <w:lang w:val="en-GB"/>
        </w:rPr>
        <w:t>&gt;</w:t>
      </w:r>
      <w:r w:rsidR="006B3FC0" w:rsidRPr="00497D56">
        <w:t xml:space="preserve"> is allowed.</w:t>
      </w:r>
    </w:p>
    <w:p w14:paraId="4185C48C" w14:textId="77777777" w:rsidR="0080051D" w:rsidRDefault="003C008E" w:rsidP="0000657C">
      <w:pPr>
        <w:pStyle w:val="aff4"/>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02797B">
        <w:t>8.13</w:t>
      </w:r>
      <w:r w:rsidR="00E460A5">
        <w:fldChar w:fldCharType="end"/>
      </w:r>
      <w:r w:rsidR="0080051D">
        <w:t>), excluding interface implementation members.</w:t>
      </w:r>
    </w:p>
    <w:p w14:paraId="43D20A6C" w14:textId="77777777" w:rsidR="00CC2229" w:rsidRDefault="003C008E" w:rsidP="008F04E6">
      <w:pPr>
        <w:pStyle w:val="aff4"/>
      </w:pPr>
      <w:r>
        <w:t>16. If the</w:t>
      </w:r>
      <w:r w:rsidR="00AF2712">
        <w:t xml:space="preserve"> </w:t>
      </w:r>
      <w:proofErr w:type="gramStart"/>
      <w:r w:rsidR="00AF2712">
        <w:t>type</w:t>
      </w:r>
      <w:proofErr w:type="gramEnd"/>
      <w:r w:rsidR="00AF2712">
        <w:t xml:space="preserv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14:paraId="6BE6A9B9" w14:textId="77777777" w:rsidR="00487D68" w:rsidRDefault="00487D68" w:rsidP="008F04E6">
      <w:pPr>
        <w:pStyle w:val="Le"/>
      </w:pPr>
    </w:p>
    <w:p w14:paraId="0B0A0BE8" w14:textId="77777777" w:rsidR="003C008E" w:rsidRDefault="003C008E" w:rsidP="008F04E6">
      <w:r>
        <w:t xml:space="preserve">After these steps are complete for each </w:t>
      </w:r>
      <w:proofErr w:type="gramStart"/>
      <w:r>
        <w:t>type</w:t>
      </w:r>
      <w:proofErr w:type="gramEnd"/>
      <w:r>
        <w:t xml:space="preserve"> definition, check the members. For each member:</w:t>
      </w:r>
    </w:p>
    <w:p w14:paraId="1B7773C3" w14:textId="77777777" w:rsidR="00AF2712" w:rsidRPr="003C008E" w:rsidRDefault="00EA05FF" w:rsidP="00C04A93">
      <w:pPr>
        <w:pStyle w:val="aff4"/>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14:paraId="50A0C752" w14:textId="77777777" w:rsidR="0080051D" w:rsidRDefault="00EA05FF" w:rsidP="00C04A93">
      <w:pPr>
        <w:pStyle w:val="aff4"/>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14:paraId="430B7991" w14:textId="77777777" w:rsidR="0080051D" w:rsidRDefault="00EA05FF" w:rsidP="00C04A93">
      <w:pPr>
        <w:pStyle w:val="aff4"/>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14:paraId="2A439548" w14:textId="77777777" w:rsidR="00EA05FF" w:rsidRDefault="00EA05FF" w:rsidP="00C04A93">
      <w:pPr>
        <w:pStyle w:val="aff4"/>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14:paraId="7DC2AA51" w14:textId="77777777" w:rsidR="0080051D" w:rsidRDefault="00EA05FF" w:rsidP="00C04A93">
      <w:pPr>
        <w:pStyle w:val="aff4"/>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14:paraId="300CEA5A" w14:textId="77777777" w:rsidR="00487D68" w:rsidRDefault="00487D68" w:rsidP="008F04E6">
      <w:pPr>
        <w:pStyle w:val="Le"/>
      </w:pPr>
    </w:p>
    <w:p w14:paraId="7A873B29" w14:textId="77777777" w:rsidR="00AF2712" w:rsidRDefault="003C008E" w:rsidP="00CA6251">
      <w:pPr>
        <w:pStyle w:val="aff4"/>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w:t>
      </w:r>
      <w:proofErr w:type="gramStart"/>
      <w:r w:rsidR="006B52C5" w:rsidRPr="006B52C5">
        <w:t>type</w:t>
      </w:r>
      <w:proofErr w:type="gramEnd"/>
      <w:r w:rsidR="006B52C5" w:rsidRPr="006B52C5">
        <w:t xml:space="preserve"> definition </w:t>
      </w:r>
      <w:r w:rsidR="00B155D3">
        <w:t>in order</w:t>
      </w:r>
      <w:r w:rsidR="00C255FA">
        <w:t xml:space="preserve"> as a recursive</w:t>
      </w:r>
      <w:r w:rsidR="004033A4">
        <w:t xml:space="preserve"> </w:t>
      </w:r>
      <w:r w:rsidR="00C255FA">
        <w:t>group.</w:t>
      </w:r>
    </w:p>
    <w:p w14:paraId="30F58423" w14:textId="77777777" w:rsidR="00A26F81" w:rsidRPr="00C77CDB" w:rsidRDefault="006B52C5" w:rsidP="00E104DD">
      <w:pPr>
        <w:pStyle w:val="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439782397"/>
      <w:bookmarkEnd w:id="2380"/>
      <w:bookmarkEnd w:id="2381"/>
      <w:bookmarkEnd w:id="2382"/>
      <w:bookmarkEnd w:id="2383"/>
      <w:r w:rsidRPr="00391D69">
        <w:t>Type Kind Inference</w:t>
      </w:r>
      <w:bookmarkEnd w:id="2384"/>
      <w:bookmarkEnd w:id="2385"/>
      <w:bookmarkEnd w:id="2386"/>
      <w:bookmarkEnd w:id="2387"/>
    </w:p>
    <w:p w14:paraId="55DB1073" w14:textId="77777777"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14:paraId="5012EE88" w14:textId="77777777"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14:paraId="0155C0AF" w14:textId="77777777"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14:paraId="51CDB4EB" w14:textId="77777777"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14:paraId="5BA26FD1" w14:textId="77777777" w:rsidR="004508A3" w:rsidRPr="00391D69" w:rsidRDefault="003C008E" w:rsidP="008F04E6">
      <w:pPr>
        <w:pStyle w:val="aff4"/>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14:paraId="01A87F12" w14:textId="77777777" w:rsidR="004508A3" w:rsidRPr="00110BB5" w:rsidRDefault="003C008E" w:rsidP="008F04E6">
      <w:pPr>
        <w:pStyle w:val="aff4"/>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14:paraId="381F765C" w14:textId="77777777" w:rsidR="007579B8" w:rsidRPr="00391D69" w:rsidRDefault="003C008E" w:rsidP="008F04E6">
      <w:pPr>
        <w:pStyle w:val="aff4"/>
      </w:pPr>
      <w:r>
        <w:t>3.</w:t>
      </w:r>
      <w:r>
        <w:tab/>
      </w:r>
      <w:r w:rsidR="006B52C5" w:rsidRPr="00391D69">
        <w:t>Otherwise</w:t>
      </w:r>
      <w:r>
        <w:t>,</w:t>
      </w:r>
      <w:r w:rsidR="006B52C5" w:rsidRPr="00391D69">
        <w:t xml:space="preserve"> the type is an interface type.</w:t>
      </w:r>
    </w:p>
    <w:p w14:paraId="2A0C7054" w14:textId="77777777" w:rsidR="00487D68" w:rsidRDefault="00487D68" w:rsidP="008F04E6">
      <w:pPr>
        <w:pStyle w:val="Le"/>
      </w:pPr>
    </w:p>
    <w:p w14:paraId="3A3E21B4" w14:textId="77777777" w:rsidR="006B6E21" w:rsidRDefault="006B52C5">
      <w:pPr>
        <w:keepNext/>
      </w:pPr>
      <w:r w:rsidRPr="00E42689">
        <w:t>For example:</w:t>
      </w:r>
    </w:p>
    <w:p w14:paraId="7C9FD266" w14:textId="77777777" w:rsidR="007B3A14" w:rsidRPr="00E42689" w:rsidRDefault="006B52C5" w:rsidP="007B3A14">
      <w:pPr>
        <w:pStyle w:val="CodeExample"/>
      </w:pPr>
      <w:r w:rsidRPr="00E42689">
        <w:t>// This is implicitly an interface</w:t>
      </w:r>
    </w:p>
    <w:p w14:paraId="1A57955C" w14:textId="77777777" w:rsidR="007B3A14" w:rsidRPr="00F115D2" w:rsidRDefault="006B52C5" w:rsidP="007B3A14">
      <w:pPr>
        <w:pStyle w:val="CodeExample"/>
      </w:pPr>
      <w:r w:rsidRPr="00404279">
        <w:t xml:space="preserve">type </w:t>
      </w:r>
      <w:proofErr w:type="spellStart"/>
      <w:r w:rsidRPr="00404279">
        <w:t>IName</w:t>
      </w:r>
      <w:proofErr w:type="spellEnd"/>
      <w:r w:rsidRPr="00404279">
        <w:t xml:space="preserve"> =</w:t>
      </w:r>
    </w:p>
    <w:p w14:paraId="2D09991B" w14:textId="77777777" w:rsidR="007B3A14" w:rsidRPr="00F115D2" w:rsidRDefault="006B52C5" w:rsidP="007B3A14">
      <w:pPr>
        <w:pStyle w:val="CodeExample"/>
      </w:pPr>
      <w:r w:rsidRPr="00404279">
        <w:t xml:space="preserve">    abstract </w:t>
      </w:r>
      <w:proofErr w:type="gramStart"/>
      <w:r w:rsidRPr="00404279">
        <w:t>Name :</w:t>
      </w:r>
      <w:proofErr w:type="gramEnd"/>
      <w:r w:rsidRPr="00404279">
        <w:t xml:space="preserve"> string</w:t>
      </w:r>
    </w:p>
    <w:p w14:paraId="64435A80" w14:textId="77777777" w:rsidR="007B3A14" w:rsidRPr="00F115D2" w:rsidRDefault="007B3A14" w:rsidP="007B3A14">
      <w:pPr>
        <w:pStyle w:val="CodeExample"/>
      </w:pPr>
    </w:p>
    <w:p w14:paraId="06F3DB76" w14:textId="77777777" w:rsidR="00792FD5" w:rsidRPr="00F115D2" w:rsidRDefault="006B52C5" w:rsidP="00792FD5">
      <w:pPr>
        <w:pStyle w:val="CodeExample"/>
      </w:pPr>
      <w:r w:rsidRPr="00404279">
        <w:t>// This is implicitly a class, because it has a constructor</w:t>
      </w:r>
    </w:p>
    <w:p w14:paraId="5436F41D" w14:textId="77777777" w:rsidR="007B3A14" w:rsidRPr="00F115D2" w:rsidRDefault="006B52C5" w:rsidP="007B3A14">
      <w:pPr>
        <w:pStyle w:val="CodeExample"/>
      </w:pPr>
      <w:r w:rsidRPr="00404279">
        <w:t xml:space="preserve">type </w:t>
      </w:r>
      <w:proofErr w:type="spellStart"/>
      <w:r w:rsidRPr="00404279">
        <w:t>ConstantName</w:t>
      </w:r>
      <w:proofErr w:type="spellEnd"/>
      <w:r w:rsidRPr="00404279">
        <w:t>(</w:t>
      </w:r>
      <w:proofErr w:type="spellStart"/>
      <w:proofErr w:type="gramStart"/>
      <w:r w:rsidRPr="00404279">
        <w:t>n:string</w:t>
      </w:r>
      <w:proofErr w:type="spellEnd"/>
      <w:proofErr w:type="gramEnd"/>
      <w:r w:rsidRPr="00404279">
        <w:t xml:space="preserve">) = </w:t>
      </w:r>
    </w:p>
    <w:p w14:paraId="5B3FE9DB" w14:textId="77777777" w:rsidR="007B3A14" w:rsidRPr="00F115D2" w:rsidRDefault="006B52C5" w:rsidP="007B3A14">
      <w:pPr>
        <w:pStyle w:val="CodeExample"/>
      </w:pPr>
      <w:r w:rsidRPr="00404279">
        <w:t xml:space="preserve">    member </w:t>
      </w:r>
      <w:proofErr w:type="spellStart"/>
      <w:proofErr w:type="gramStart"/>
      <w:r w:rsidRPr="00404279">
        <w:t>x.Name</w:t>
      </w:r>
      <w:proofErr w:type="spellEnd"/>
      <w:proofErr w:type="gramEnd"/>
      <w:r w:rsidRPr="00404279">
        <w:t xml:space="preserve"> = n</w:t>
      </w:r>
    </w:p>
    <w:p w14:paraId="3DFB50EC" w14:textId="77777777" w:rsidR="007B3A14" w:rsidRPr="00F115D2" w:rsidRDefault="007B3A14" w:rsidP="007B3A14">
      <w:pPr>
        <w:pStyle w:val="CodeExample"/>
      </w:pPr>
    </w:p>
    <w:p w14:paraId="6D5C49D2" w14:textId="77777777" w:rsidR="007B3A14" w:rsidRPr="00F115D2" w:rsidRDefault="006B52C5" w:rsidP="007B3A14">
      <w:pPr>
        <w:pStyle w:val="CodeExample"/>
      </w:pPr>
      <w:r w:rsidRPr="00404279">
        <w:t>// This is implicitly a class, because it has a constructor</w:t>
      </w:r>
    </w:p>
    <w:p w14:paraId="0888E033" w14:textId="77777777" w:rsidR="007B3A14" w:rsidRPr="00F115D2" w:rsidRDefault="006B52C5" w:rsidP="007B3A14">
      <w:pPr>
        <w:pStyle w:val="CodeExample"/>
      </w:pPr>
      <w:r w:rsidRPr="00404279">
        <w:t xml:space="preserve">type </w:t>
      </w:r>
      <w:proofErr w:type="spellStart"/>
      <w:r w:rsidRPr="00404279">
        <w:t>AbstractName</w:t>
      </w:r>
      <w:proofErr w:type="spellEnd"/>
      <w:r w:rsidRPr="00404279">
        <w:t>(</w:t>
      </w:r>
      <w:proofErr w:type="spellStart"/>
      <w:proofErr w:type="gramStart"/>
      <w:r w:rsidRPr="00404279">
        <w:t>n:string</w:t>
      </w:r>
      <w:proofErr w:type="spellEnd"/>
      <w:proofErr w:type="gramEnd"/>
      <w:r w:rsidRPr="00404279">
        <w:t xml:space="preserve">) = </w:t>
      </w:r>
    </w:p>
    <w:p w14:paraId="060DAF04" w14:textId="77777777" w:rsidR="0061773B" w:rsidRPr="00F115D2" w:rsidRDefault="006B52C5">
      <w:pPr>
        <w:pStyle w:val="CodeExample"/>
      </w:pPr>
      <w:r w:rsidRPr="00404279">
        <w:t xml:space="preserve">    abstract </w:t>
      </w:r>
      <w:proofErr w:type="gramStart"/>
      <w:r w:rsidRPr="00404279">
        <w:t>Name :</w:t>
      </w:r>
      <w:proofErr w:type="gramEnd"/>
      <w:r w:rsidRPr="00404279">
        <w:t xml:space="preserve"> string </w:t>
      </w:r>
      <w:r w:rsidRPr="00404279">
        <w:br/>
        <w:t xml:space="preserve">    default </w:t>
      </w:r>
      <w:proofErr w:type="spellStart"/>
      <w:r w:rsidRPr="00404279">
        <w:t>x.Name</w:t>
      </w:r>
      <w:proofErr w:type="spellEnd"/>
      <w:r w:rsidRPr="00404279">
        <w:t xml:space="preserve"> = "&lt;no-name&gt;"</w:t>
      </w:r>
    </w:p>
    <w:p w14:paraId="55FFDF8E" w14:textId="77777777"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w:t>
      </w:r>
      <w:proofErr w:type="spellStart"/>
      <w:r w:rsidRPr="00497D56">
        <w:t>enum</w:t>
      </w:r>
      <w:proofErr w:type="spellEnd"/>
      <w:r w:rsidRPr="00497D56">
        <w:t xml:space="preserve"> ty</w:t>
      </w:r>
      <w:r w:rsidRPr="00110BB5">
        <w:t xml:space="preserve">pes. </w:t>
      </w:r>
    </w:p>
    <w:p w14:paraId="54301FC7" w14:textId="77777777" w:rsidR="00A26F81" w:rsidRPr="00C77CDB" w:rsidRDefault="006B52C5" w:rsidP="00E104DD">
      <w:pPr>
        <w:pStyle w:val="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439782398"/>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14:paraId="55400349" w14:textId="77777777"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14:paraId="13CAFA3D" w14:textId="77777777" w:rsidR="00FE65A2" w:rsidRPr="00391D69" w:rsidRDefault="006B52C5" w:rsidP="00FE65A2">
      <w:pPr>
        <w:pStyle w:val="CodeExample"/>
      </w:pPr>
      <w:r w:rsidRPr="00391D69">
        <w:t xml:space="preserve">type </w:t>
      </w:r>
      <w:proofErr w:type="spellStart"/>
      <w:r w:rsidRPr="00391D69">
        <w:t>PairOfInt</w:t>
      </w:r>
      <w:proofErr w:type="spellEnd"/>
      <w:r w:rsidRPr="00391D69">
        <w:t xml:space="preserve"> = int * int</w:t>
      </w:r>
    </w:p>
    <w:p w14:paraId="6CEEAD28" w14:textId="77777777"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14:paraId="1B75BDD0" w14:textId="77777777" w:rsidR="00C125FA" w:rsidRPr="00F115D2" w:rsidRDefault="006B52C5" w:rsidP="008F04E6">
      <w:r w:rsidRPr="00E42689">
        <w:t xml:space="preserve">The process of repeatedly eliminating type abbreviations in favor of their equivalent types must not result in an infinite </w:t>
      </w:r>
      <w:proofErr w:type="gramStart"/>
      <w:r w:rsidRPr="00E42689">
        <w:t>type</w:t>
      </w:r>
      <w:proofErr w:type="gramEnd"/>
      <w:r w:rsidRPr="00E42689">
        <w:t xml:space="preserve"> derivation. </w:t>
      </w:r>
      <w:r w:rsidRPr="00404279">
        <w:t xml:space="preserve">For </w:t>
      </w:r>
      <w:r w:rsidR="00480067" w:rsidRPr="00404279">
        <w:t>example, the following are not</w:t>
      </w:r>
      <w:r w:rsidRPr="00404279">
        <w:t xml:space="preserve"> valid type definitions:</w:t>
      </w:r>
    </w:p>
    <w:p w14:paraId="0EFF85CB" w14:textId="77777777"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14:paraId="7BBC7D2E" w14:textId="77777777" w:rsidR="00BA52F6" w:rsidRPr="00F115D2" w:rsidRDefault="007A2036" w:rsidP="000B4294">
      <w:r>
        <w:t>The constraints on a</w:t>
      </w:r>
      <w:r w:rsidR="00C41F6F">
        <w:t xml:space="preserve"> </w:t>
      </w:r>
      <w:proofErr w:type="gramStart"/>
      <w:r w:rsidR="00C41F6F">
        <w:t>t</w:t>
      </w:r>
      <w:r w:rsidR="006B52C5" w:rsidRPr="006B52C5">
        <w:t>ype</w:t>
      </w:r>
      <w:proofErr w:type="gramEnd"/>
      <w:r w:rsidR="006B52C5" w:rsidRPr="006B52C5">
        <w:t xml:space="preserv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14:paraId="091B5602" w14:textId="77777777"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14:paraId="78BF4DC9" w14:textId="77777777"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w:t>
      </w:r>
      <w:proofErr w:type="spellStart"/>
      <w:proofErr w:type="gramStart"/>
      <w:r w:rsidRPr="007F4D88">
        <w:rPr>
          <w:rStyle w:val="CodeInline"/>
        </w:rPr>
        <w:t>AbstractMember</w:t>
      </w:r>
      <w:proofErr w:type="spellEnd"/>
      <w:r w:rsidRPr="007F4D88">
        <w:rPr>
          <w:rStyle w:val="CodeInline"/>
        </w:rPr>
        <w:t xml:space="preserve"> :</w:t>
      </w:r>
      <w:proofErr w:type="gramEnd"/>
      <w:r w:rsidRPr="007F4D88">
        <w:rPr>
          <w:rStyle w:val="CodeInline"/>
        </w:rPr>
        <w:t xml:space="preserve">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w:t>
      </w:r>
      <w:proofErr w:type="spellStart"/>
      <w:r w:rsidRPr="007F4D88">
        <w:rPr>
          <w:rStyle w:val="CodeInline"/>
        </w:rPr>
        <w:t>AbstractMember</w:t>
      </w:r>
      <w:proofErr w:type="spellEnd"/>
      <w:r w:rsidRPr="007F4D88">
        <w:rPr>
          <w:rStyle w:val="CodeInline"/>
        </w:rPr>
        <w:t xml:space="preserve">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w:t>
      </w:r>
      <w:proofErr w:type="spellStart"/>
      <w:r w:rsidRPr="007F4D88">
        <w:rPr>
          <w:rStyle w:val="CodeInline"/>
        </w:rPr>
        <w:t>StaticMember</w:t>
      </w:r>
      <w:proofErr w:type="spellEnd"/>
      <w:r w:rsidRPr="007F4D88">
        <w:rPr>
          <w:rStyle w:val="CodeInline"/>
        </w:rPr>
        <w:t>(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 xml:space="preserve">'a) = </w:t>
      </w:r>
      <w:proofErr w:type="spellStart"/>
      <w:r w:rsidRPr="007F4D88">
        <w:rPr>
          <w:rStyle w:val="CodeInline"/>
        </w:rPr>
        <w:t>x.AbstractMember</w:t>
      </w:r>
      <w:proofErr w:type="spellEnd"/>
      <w:r w:rsidRPr="007F4D88">
        <w:rPr>
          <w:rStyle w:val="CodeInline"/>
        </w:rPr>
        <w:t>(1)</w:t>
      </w:r>
    </w:p>
    <w:p w14:paraId="5E1807A9" w14:textId="77777777" w:rsidR="00C125FA" w:rsidRPr="00F115D2" w:rsidRDefault="006B52C5" w:rsidP="008F04E6">
      <w:r w:rsidRPr="00E42689">
        <w:t>the following is permitted:</w:t>
      </w:r>
    </w:p>
    <w:p w14:paraId="5AEAD11C" w14:textId="77777777" w:rsidR="00C125FA" w:rsidRPr="007F4D88" w:rsidRDefault="006B52C5" w:rsidP="008F04E6">
      <w:pPr>
        <w:pStyle w:val="CodeExample"/>
        <w:rPr>
          <w:rStyle w:val="CodeInline"/>
        </w:rPr>
      </w:pPr>
      <w:r w:rsidRPr="007F4D88">
        <w:rPr>
          <w:rStyle w:val="CodeInline"/>
        </w:rPr>
        <w:t>type D&lt;'T when 'T :&gt; IB&gt; = C&lt;'T&gt;</w:t>
      </w:r>
    </w:p>
    <w:p w14:paraId="7D64FC87" w14:textId="77777777" w:rsidR="00C125FA" w:rsidRPr="00F115D2" w:rsidRDefault="006B52C5" w:rsidP="008F04E6">
      <w:r w:rsidRPr="00404279">
        <w:t>whereas the following is not permitted:</w:t>
      </w:r>
    </w:p>
    <w:p w14:paraId="2638D3AF" w14:textId="77777777" w:rsidR="00C125FA" w:rsidRPr="007F4D88" w:rsidRDefault="006B52C5" w:rsidP="008F04E6">
      <w:pPr>
        <w:pStyle w:val="CodeExample"/>
        <w:rPr>
          <w:rStyle w:val="CodeInline"/>
        </w:rPr>
      </w:pPr>
      <w:r w:rsidRPr="007F4D88">
        <w:rPr>
          <w:rStyle w:val="CodeInline"/>
        </w:rPr>
        <w:t>type E&lt;'T&gt; = C&lt;'T</w:t>
      </w:r>
      <w:proofErr w:type="gramStart"/>
      <w:r w:rsidRPr="007F4D88">
        <w:rPr>
          <w:rStyle w:val="CodeInline"/>
        </w:rPr>
        <w:t>&gt;  /</w:t>
      </w:r>
      <w:proofErr w:type="gramEnd"/>
      <w:r w:rsidRPr="007F4D88">
        <w:rPr>
          <w:rStyle w:val="CodeInline"/>
        </w:rPr>
        <w:t>/ invalid: missing constraint</w:t>
      </w:r>
    </w:p>
    <w:p w14:paraId="6D1DB82A" w14:textId="77777777" w:rsidR="00BA52F6" w:rsidRPr="00F115D2" w:rsidRDefault="00BA52F6" w:rsidP="00EC65E0">
      <w:pPr>
        <w:pStyle w:val="Le"/>
      </w:pPr>
    </w:p>
    <w:p w14:paraId="282F0A10" w14:textId="77777777"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14:paraId="2FA1C362" w14:textId="77777777" w:rsidR="00D51C73" w:rsidRPr="00097F91" w:rsidRDefault="006B52C5">
      <w:pPr>
        <w:pStyle w:val="CodeExample"/>
        <w:rPr>
          <w:lang w:val="de-DE"/>
        </w:rPr>
      </w:pPr>
      <w:r w:rsidRPr="00097F91">
        <w:rPr>
          <w:lang w:val="de-DE"/>
        </w:rPr>
        <w:t>type F&lt;'T when 'T :&gt; IA and 'T :&gt; IB&gt; = C&lt;'T&gt;</w:t>
      </w:r>
    </w:p>
    <w:p w14:paraId="6BD14996" w14:textId="77777777" w:rsidR="00A73BE1" w:rsidRPr="00BD1294" w:rsidRDefault="00A73BE1" w:rsidP="00A73BE1">
      <w:r>
        <w:t xml:space="preserve">The right side of a </w:t>
      </w:r>
      <w:proofErr w:type="gramStart"/>
      <w:r>
        <w:t>type</w:t>
      </w:r>
      <w:proofErr w:type="gramEnd"/>
      <w:r>
        <w:t xml:space="preserv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w:t>
      </w:r>
      <w:proofErr w:type="gramStart"/>
      <w:r w:rsidR="006B52C5" w:rsidRPr="006B52C5">
        <w:t>type</w:t>
      </w:r>
      <w:proofErr w:type="gramEnd"/>
      <w:r w:rsidR="006B52C5" w:rsidRPr="006B52C5">
        <w:t xml:space="preserv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14:paraId="5700E82A" w14:textId="77777777" w:rsidR="006B6E21" w:rsidRDefault="006B52C5">
      <w:r w:rsidRPr="006B52C5">
        <w:t>For example,</w:t>
      </w:r>
      <w:r w:rsidR="00CC7878">
        <w:t xml:space="preserve"> the following </w:t>
      </w:r>
      <w:r w:rsidR="00CC7878" w:rsidRPr="00391D69">
        <w:t xml:space="preserve">is not a valid </w:t>
      </w:r>
      <w:proofErr w:type="gramStart"/>
      <w:r w:rsidR="00CC7878" w:rsidRPr="00391D69">
        <w:t>type</w:t>
      </w:r>
      <w:proofErr w:type="gramEnd"/>
      <w:r w:rsidR="00CC7878" w:rsidRPr="00391D69">
        <w:t xml:space="preserve"> abbreviation. </w:t>
      </w:r>
    </w:p>
    <w:p w14:paraId="58D78A05" w14:textId="77777777" w:rsidR="005515F0" w:rsidRPr="00E42689" w:rsidRDefault="006B52C5" w:rsidP="00BD1294">
      <w:pPr>
        <w:pStyle w:val="CodeExample"/>
      </w:pPr>
      <w:r w:rsidRPr="00497D56">
        <w:t>type Drop&lt;'T,'U&gt; = 'T * 'T // invalid: dropped type variable</w:t>
      </w:r>
    </w:p>
    <w:p w14:paraId="5FD6B7D5" w14:textId="77777777"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14:paraId="4B57544C" w14:textId="77777777"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14:paraId="7049D35B" w14:textId="77777777" w:rsidR="00AC3A18" w:rsidRPr="00E42689" w:rsidRDefault="006B52C5" w:rsidP="00BD1294">
      <w:pPr>
        <w:pStyle w:val="CodeExample"/>
      </w:pPr>
      <w:r w:rsidRPr="00E42689">
        <w:t xml:space="preserve">type </w:t>
      </w:r>
      <w:proofErr w:type="spellStart"/>
      <w:r w:rsidRPr="00E42689">
        <w:t>BadType</w:t>
      </w:r>
      <w:proofErr w:type="spellEnd"/>
      <w:r w:rsidRPr="00E42689">
        <w:t xml:space="preserve"> = #Exception -&gt; </w:t>
      </w:r>
      <w:proofErr w:type="gramStart"/>
      <w:r w:rsidRPr="00E42689">
        <w:t>int  /</w:t>
      </w:r>
      <w:proofErr w:type="gramEnd"/>
      <w:r w:rsidRPr="00E42689">
        <w:t>/ disallowed</w:t>
      </w:r>
    </w:p>
    <w:p w14:paraId="5B3E2B8A" w14:textId="77777777"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14:paraId="7B19331B" w14:textId="77777777"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14:paraId="10CA9B2E" w14:textId="77777777" w:rsidR="00A26F81" w:rsidRPr="00C77CDB" w:rsidRDefault="006B52C5" w:rsidP="00E104DD">
      <w:pPr>
        <w:pStyle w:val="2"/>
      </w:pPr>
      <w:bookmarkStart w:id="2461" w:name="_Toc207705938"/>
      <w:bookmarkStart w:id="2462" w:name="_Toc257733642"/>
      <w:bookmarkStart w:id="2463" w:name="_Toc270597538"/>
      <w:bookmarkStart w:id="2464" w:name="_Toc439782399"/>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14:paraId="47AFFDAA" w14:textId="77777777"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14:paraId="45A34750" w14:textId="77777777" w:rsidR="006B6E21" w:rsidRDefault="006B52C5">
      <w:pPr>
        <w:pStyle w:val="CodeExample"/>
        <w:keepNext/>
      </w:pPr>
      <w:r w:rsidRPr="00404279">
        <w:t xml:space="preserve">type R1 = </w:t>
      </w:r>
    </w:p>
    <w:p w14:paraId="23F398C3" w14:textId="77777777" w:rsidR="006B6E21" w:rsidRDefault="006B52C5">
      <w:pPr>
        <w:pStyle w:val="CodeExample"/>
        <w:keepNext/>
      </w:pPr>
      <w:r w:rsidRPr="00404279">
        <w:t xml:space="preserve">    </w:t>
      </w:r>
      <w:proofErr w:type="gramStart"/>
      <w:r w:rsidRPr="00404279">
        <w:t>{ x</w:t>
      </w:r>
      <w:proofErr w:type="gramEnd"/>
      <w:r w:rsidRPr="00404279">
        <w:t xml:space="preserve"> : int; </w:t>
      </w:r>
    </w:p>
    <w:p w14:paraId="53383C5E" w14:textId="77777777" w:rsidR="006B6E21" w:rsidRDefault="006B52C5">
      <w:pPr>
        <w:pStyle w:val="CodeExample"/>
        <w:keepNext/>
      </w:pPr>
      <w:r w:rsidRPr="00404279">
        <w:t xml:space="preserve">      </w:t>
      </w:r>
      <w:proofErr w:type="gramStart"/>
      <w:r w:rsidRPr="00404279">
        <w:t>y</w:t>
      </w:r>
      <w:r w:rsidR="002A4BC8" w:rsidRPr="00404279">
        <w:t xml:space="preserve"> </w:t>
      </w:r>
      <w:r w:rsidRPr="00404279">
        <w:t>:</w:t>
      </w:r>
      <w:proofErr w:type="gramEnd"/>
      <w:r w:rsidRPr="00404279">
        <w:t xml:space="preserve"> int } </w:t>
      </w:r>
    </w:p>
    <w:p w14:paraId="2F70BF96" w14:textId="77777777" w:rsidR="00FE65A2" w:rsidRPr="00F115D2" w:rsidRDefault="006B52C5" w:rsidP="00FE65A2">
      <w:pPr>
        <w:pStyle w:val="CodeExample"/>
      </w:pPr>
      <w:r w:rsidRPr="00404279">
        <w:t xml:space="preserve">    member </w:t>
      </w:r>
      <w:proofErr w:type="spellStart"/>
      <w:proofErr w:type="gramStart"/>
      <w:r w:rsidRPr="00404279">
        <w:t>this.Sum</w:t>
      </w:r>
      <w:proofErr w:type="spellEnd"/>
      <w:proofErr w:type="gramEnd"/>
      <w:r w:rsidRPr="00404279">
        <w:t xml:space="preserve"> = </w:t>
      </w:r>
      <w:proofErr w:type="spellStart"/>
      <w:r w:rsidRPr="00404279">
        <w:t>this.x</w:t>
      </w:r>
      <w:proofErr w:type="spellEnd"/>
      <w:r w:rsidRPr="00404279">
        <w:t xml:space="preserve"> + </w:t>
      </w:r>
      <w:proofErr w:type="spellStart"/>
      <w:r w:rsidRPr="00404279">
        <w:t>this.y</w:t>
      </w:r>
      <w:proofErr w:type="spellEnd"/>
      <w:r w:rsidRPr="00404279">
        <w:t xml:space="preserve"> </w:t>
      </w:r>
    </w:p>
    <w:p w14:paraId="1372A461" w14:textId="77777777" w:rsidR="00C756F6" w:rsidRDefault="00C756F6" w:rsidP="00FE65A2">
      <w:r>
        <w:t xml:space="preserve">In this example, the integers x and y can be accessed as properties on values of type R1. </w:t>
      </w:r>
    </w:p>
    <w:p w14:paraId="3018CA46" w14:textId="77777777"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14:paraId="42149946" w14:textId="77777777" w:rsidR="00121860" w:rsidRPr="00E42689" w:rsidRDefault="006B52C5" w:rsidP="00121860">
      <w:pPr>
        <w:pStyle w:val="CodeExample"/>
      </w:pPr>
      <w:r w:rsidRPr="00E42689">
        <w:t xml:space="preserve">type R2 = </w:t>
      </w:r>
    </w:p>
    <w:p w14:paraId="2B48F4F6" w14:textId="77777777" w:rsidR="00121860" w:rsidRPr="00F115D2" w:rsidRDefault="006B52C5" w:rsidP="00121860">
      <w:pPr>
        <w:pStyle w:val="CodeExample"/>
      </w:pPr>
      <w:r w:rsidRPr="00E42689">
        <w:t xml:space="preserve">    </w:t>
      </w:r>
      <w:proofErr w:type="gramStart"/>
      <w:r w:rsidRPr="00E42689">
        <w:t>{ mutable</w:t>
      </w:r>
      <w:proofErr w:type="gramEnd"/>
      <w:r w:rsidRPr="00E42689">
        <w:t xml:space="preserve"> x : int; </w:t>
      </w:r>
    </w:p>
    <w:p w14:paraId="28EA55BD" w14:textId="77777777" w:rsidR="00121860" w:rsidRPr="00F115D2" w:rsidRDefault="006B52C5" w:rsidP="00121860">
      <w:pPr>
        <w:pStyle w:val="CodeExample"/>
      </w:pPr>
      <w:r w:rsidRPr="00404279">
        <w:t xml:space="preserve">      mutable </w:t>
      </w:r>
      <w:proofErr w:type="gramStart"/>
      <w:r w:rsidRPr="00404279">
        <w:t>y :</w:t>
      </w:r>
      <w:proofErr w:type="gramEnd"/>
      <w:r w:rsidRPr="00404279">
        <w:t xml:space="preserve"> int } </w:t>
      </w:r>
    </w:p>
    <w:p w14:paraId="40E7FB5E" w14:textId="77777777" w:rsidR="00121860" w:rsidRPr="00F115D2" w:rsidRDefault="006B52C5" w:rsidP="00121860">
      <w:pPr>
        <w:pStyle w:val="CodeExample"/>
      </w:pPr>
      <w:r w:rsidRPr="00404279">
        <w:t xml:space="preserve">    member </w:t>
      </w:r>
      <w:proofErr w:type="spellStart"/>
      <w:proofErr w:type="gramStart"/>
      <w:r w:rsidRPr="00404279">
        <w:t>this.Move</w:t>
      </w:r>
      <w:proofErr w:type="spellEnd"/>
      <w:proofErr w:type="gramEnd"/>
      <w:r w:rsidRPr="00404279">
        <w:t>(</w:t>
      </w:r>
      <w:proofErr w:type="spellStart"/>
      <w:r w:rsidRPr="00404279">
        <w:t>dx,dy</w:t>
      </w:r>
      <w:proofErr w:type="spellEnd"/>
      <w:r w:rsidRPr="00404279">
        <w:t xml:space="preserve">) = </w:t>
      </w:r>
    </w:p>
    <w:p w14:paraId="1EA31879" w14:textId="77777777" w:rsidR="00121860" w:rsidRPr="00F115D2" w:rsidRDefault="006B52C5" w:rsidP="00121860">
      <w:pPr>
        <w:pStyle w:val="CodeExample"/>
      </w:pPr>
      <w:r w:rsidRPr="00404279">
        <w:t xml:space="preserve">        </w:t>
      </w:r>
      <w:proofErr w:type="spellStart"/>
      <w:r w:rsidRPr="00404279">
        <w:t>this.x</w:t>
      </w:r>
      <w:proofErr w:type="spellEnd"/>
      <w:r w:rsidRPr="00404279">
        <w:t xml:space="preserve"> &lt;- </w:t>
      </w:r>
      <w:proofErr w:type="spellStart"/>
      <w:r w:rsidRPr="00404279">
        <w:t>this.x</w:t>
      </w:r>
      <w:proofErr w:type="spellEnd"/>
      <w:r w:rsidRPr="00404279">
        <w:t xml:space="preserve"> + dx</w:t>
      </w:r>
    </w:p>
    <w:p w14:paraId="71EE8CD5" w14:textId="77777777" w:rsidR="00D51C73" w:rsidRPr="00F115D2" w:rsidRDefault="006B52C5">
      <w:pPr>
        <w:pStyle w:val="CodeExample"/>
      </w:pPr>
      <w:r w:rsidRPr="00404279">
        <w:t xml:space="preserve">        </w:t>
      </w:r>
      <w:proofErr w:type="spellStart"/>
      <w:proofErr w:type="gramStart"/>
      <w:r w:rsidRPr="00404279">
        <w:t>this.y</w:t>
      </w:r>
      <w:proofErr w:type="spellEnd"/>
      <w:proofErr w:type="gramEnd"/>
      <w:r w:rsidRPr="00404279">
        <w:t xml:space="preserve"> &lt;- </w:t>
      </w:r>
      <w:proofErr w:type="spellStart"/>
      <w:r w:rsidRPr="00404279">
        <w:t>this.y</w:t>
      </w:r>
      <w:proofErr w:type="spellEnd"/>
      <w:r w:rsidRPr="00404279">
        <w:t xml:space="preserve"> + </w:t>
      </w:r>
      <w:proofErr w:type="spellStart"/>
      <w:r w:rsidRPr="00404279">
        <w:t>dy</w:t>
      </w:r>
      <w:proofErr w:type="spellEnd"/>
    </w:p>
    <w:p w14:paraId="679DAE07" w14:textId="77777777"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14:paraId="272A3D0D" w14:textId="77777777"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proofErr w:type="spellStart"/>
      <w:r w:rsidRPr="00110BB5">
        <w:rPr>
          <w:rStyle w:val="CodeInline"/>
        </w:rPr>
        <w:t>AbstractClass</w:t>
      </w:r>
      <w:proofErr w:type="spellEnd"/>
      <w:r w:rsidR="002D0AC8" w:rsidRPr="00391D69">
        <w:t xml:space="preserve"> attribute.</w:t>
      </w:r>
      <w:r w:rsidRPr="00391D69">
        <w:t xml:space="preserve"> </w:t>
      </w:r>
    </w:p>
    <w:p w14:paraId="1A74F4E4" w14:textId="77777777" w:rsidR="00A554A4" w:rsidRPr="00391D69" w:rsidRDefault="00A554A4" w:rsidP="00FB0401">
      <w:r w:rsidRPr="00E42689">
        <w:t xml:space="preserve">Record types are implicitly marked serializable unless the </w:t>
      </w:r>
      <w:proofErr w:type="spellStart"/>
      <w:r w:rsidRPr="00A554A4">
        <w:rPr>
          <w:rStyle w:val="CodeInline"/>
        </w:rPr>
        <w:t>AutoSerializable</w:t>
      </w:r>
      <w:proofErr w:type="spellEnd"/>
      <w:r w:rsidRPr="00A554A4">
        <w:rPr>
          <w:rStyle w:val="CodeInline"/>
        </w:rPr>
        <w:t>(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14:paraId="13E38827" w14:textId="77777777" w:rsidR="009F3D4F" w:rsidRPr="00E42689" w:rsidRDefault="006B52C5" w:rsidP="006230F9">
      <w:pPr>
        <w:pStyle w:val="3"/>
      </w:pPr>
      <w:bookmarkStart w:id="2466" w:name="_Toc257733643"/>
      <w:bookmarkStart w:id="2467" w:name="_Toc270597539"/>
      <w:bookmarkStart w:id="2468" w:name="_Toc439782400"/>
      <w:r w:rsidRPr="00391D69">
        <w:t>Members in Record Types</w:t>
      </w:r>
      <w:bookmarkEnd w:id="2466"/>
      <w:bookmarkEnd w:id="2467"/>
      <w:bookmarkEnd w:id="2468"/>
    </w:p>
    <w:p w14:paraId="1AEAF1EC" w14:textId="77777777"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02797B">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02797B">
        <w:t>14.8</w:t>
      </w:r>
      <w:r w:rsidR="00693CC1" w:rsidRPr="00E42689">
        <w:fldChar w:fldCharType="end"/>
      </w:r>
      <w:r w:rsidR="006B52C5" w:rsidRPr="00391D69">
        <w:t>).</w:t>
      </w:r>
    </w:p>
    <w:p w14:paraId="424FB597" w14:textId="77777777" w:rsidR="009F3D4F" w:rsidRPr="00E42689" w:rsidRDefault="006B52C5" w:rsidP="006230F9">
      <w:pPr>
        <w:pStyle w:val="3"/>
      </w:pPr>
      <w:bookmarkStart w:id="2469" w:name="_Toc257733644"/>
      <w:bookmarkStart w:id="2470" w:name="_Toc270597540"/>
      <w:bookmarkStart w:id="2471" w:name="_Ref333584779"/>
      <w:bookmarkStart w:id="2472" w:name="_Toc439782401"/>
      <w:r w:rsidRPr="00E42689">
        <w:t>Name Resolution and Record Field Labels</w:t>
      </w:r>
      <w:bookmarkEnd w:id="2469"/>
      <w:bookmarkEnd w:id="2470"/>
      <w:bookmarkEnd w:id="2471"/>
      <w:bookmarkEnd w:id="2472"/>
    </w:p>
    <w:p w14:paraId="06F626F1" w14:textId="77777777"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proofErr w:type="spellStart"/>
      <w:r w:rsidRPr="00E42689">
        <w:rPr>
          <w:rStyle w:val="CodeInline"/>
        </w:rPr>
        <w:t>field</w:t>
      </w:r>
      <w:r w:rsidRPr="00E42689">
        <w:rPr>
          <w:rStyle w:val="CodeInline"/>
          <w:i/>
          <w:vertAlign w:val="subscript"/>
        </w:rPr>
        <w:t>N</w:t>
      </w:r>
      <w:proofErr w:type="spellEnd"/>
      <w:r w:rsidRPr="00E42689">
        <w:t xml:space="preserve"> </w:t>
      </w:r>
      <w:r w:rsidRPr="00497D56">
        <w:t xml:space="preserve">are added to the </w:t>
      </w:r>
      <w:proofErr w:type="spellStart"/>
      <w:r w:rsidRPr="00B81F48">
        <w:rPr>
          <w:rStyle w:val="Italic"/>
        </w:rPr>
        <w:t>FieldLabels</w:t>
      </w:r>
      <w:proofErr w:type="spellEnd"/>
      <w:r w:rsidRPr="00B81F48">
        <w:rPr>
          <w:rStyle w:val="Italic"/>
        </w:rPr>
        <w:t xml:space="preserve"> </w:t>
      </w:r>
      <w:r w:rsidRPr="00391D69">
        <w:t xml:space="preserve">table of the current name resolution </w:t>
      </w:r>
      <w:proofErr w:type="spellStart"/>
      <w:r w:rsidRPr="00391D69">
        <w:t>environment</w:t>
      </w:r>
      <w:r w:rsidR="00055E47">
        <w:t>unless</w:t>
      </w:r>
      <w:proofErr w:type="spellEnd"/>
      <w:r w:rsidR="003E37E5" w:rsidRPr="00E42689">
        <w:t xml:space="preserve"> the record type has the </w:t>
      </w:r>
      <w:proofErr w:type="spellStart"/>
      <w:r w:rsidR="003E37E5" w:rsidRPr="003E37E5">
        <w:rPr>
          <w:rStyle w:val="CodeInline"/>
        </w:rPr>
        <w:t>RequireQualifiedAccess</w:t>
      </w:r>
      <w:proofErr w:type="spellEnd"/>
      <w:r w:rsidR="003E37E5" w:rsidRPr="00497D56">
        <w:t xml:space="preserve"> attribute.</w:t>
      </w:r>
    </w:p>
    <w:p w14:paraId="2C40B129" w14:textId="77777777" w:rsidR="009F3D4F" w:rsidRPr="00E42689" w:rsidRDefault="006B52C5" w:rsidP="009F3D4F">
      <w:r w:rsidRPr="00391D69">
        <w:t xml:space="preserve">Record field labels </w:t>
      </w:r>
      <w:r w:rsidR="003E37E5" w:rsidRPr="00391D69">
        <w:t xml:space="preserve">in the </w:t>
      </w:r>
      <w:proofErr w:type="spellStart"/>
      <w:r w:rsidR="003E37E5" w:rsidRPr="00B81F48">
        <w:rPr>
          <w:rStyle w:val="Italic"/>
        </w:rPr>
        <w:t>FieldLabels</w:t>
      </w:r>
      <w:proofErr w:type="spellEnd"/>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an expression’s type may be inferred from a record label</w:t>
      </w:r>
      <w:r w:rsidR="00CC7878">
        <w:t>. F</w:t>
      </w:r>
      <w:r w:rsidR="00253A88" w:rsidRPr="00E42689">
        <w:t>or example</w:t>
      </w:r>
      <w:r w:rsidR="00CC7878">
        <w:t>:</w:t>
      </w:r>
    </w:p>
    <w:p w14:paraId="48D941EB" w14:textId="77777777" w:rsidR="009F3D4F" w:rsidRPr="00F115D2" w:rsidRDefault="006B52C5" w:rsidP="009F3D4F">
      <w:pPr>
        <w:pStyle w:val="CodeExample"/>
      </w:pPr>
      <w:r w:rsidRPr="00404279">
        <w:t xml:space="preserve">type R = </w:t>
      </w:r>
      <w:proofErr w:type="gramStart"/>
      <w:r w:rsidRPr="00404279">
        <w:t>{ dx</w:t>
      </w:r>
      <w:proofErr w:type="gramEnd"/>
      <w:r w:rsidRPr="00404279">
        <w:t xml:space="preserve"> : int; </w:t>
      </w:r>
      <w:proofErr w:type="spellStart"/>
      <w:r w:rsidRPr="00404279">
        <w:t>dy</w:t>
      </w:r>
      <w:proofErr w:type="spellEnd"/>
      <w:r w:rsidRPr="00404279">
        <w:t>: int }</w:t>
      </w:r>
    </w:p>
    <w:p w14:paraId="51C2ADE9" w14:textId="77777777" w:rsidR="009F3D4F" w:rsidRPr="00F115D2" w:rsidRDefault="006B52C5" w:rsidP="003E37E5">
      <w:pPr>
        <w:pStyle w:val="CodeExample"/>
      </w:pPr>
      <w:r w:rsidRPr="00404279">
        <w:t xml:space="preserve">let f x = </w:t>
      </w:r>
      <w:proofErr w:type="spellStart"/>
      <w:r w:rsidRPr="00404279">
        <w:t>x.dx</w:t>
      </w:r>
      <w:proofErr w:type="spellEnd"/>
      <w:r w:rsidRPr="00404279">
        <w:t xml:space="preserve"> // x is inferred to have type R</w:t>
      </w:r>
    </w:p>
    <w:p w14:paraId="34969FCF" w14:textId="77777777" w:rsidR="000773A6" w:rsidRPr="00E42689" w:rsidRDefault="000773A6" w:rsidP="000773A6">
      <w:bookmarkStart w:id="2473" w:name="_Toc257733645"/>
      <w:bookmarkStart w:id="2474" w:name="_Toc270597541"/>
      <w:r>
        <w:t xml:space="preserve">In this example, the </w:t>
      </w:r>
      <w:proofErr w:type="gramStart"/>
      <w:r>
        <w:t xml:space="preserve">lookup </w:t>
      </w:r>
      <w:r>
        <w:rPr>
          <w:rStyle w:val="CodeInline"/>
        </w:rPr>
        <w:t>.dx</w:t>
      </w:r>
      <w:proofErr w:type="gramEnd"/>
      <w:r>
        <w:t xml:space="preserve"> is resolved to be a field lookup.</w:t>
      </w:r>
    </w:p>
    <w:p w14:paraId="117D8BB6" w14:textId="77777777" w:rsidR="009F3D4F" w:rsidRPr="00F115D2" w:rsidRDefault="006B52C5" w:rsidP="006230F9">
      <w:pPr>
        <w:pStyle w:val="3"/>
      </w:pPr>
      <w:bookmarkStart w:id="2475" w:name="_Toc439782402"/>
      <w:r w:rsidRPr="00404279">
        <w:t>Structural Hashing, Equality</w:t>
      </w:r>
      <w:r w:rsidR="0042074D">
        <w:t>,</w:t>
      </w:r>
      <w:r w:rsidRPr="00404279">
        <w:t xml:space="preserve"> and Comparison for Record Types</w:t>
      </w:r>
      <w:bookmarkEnd w:id="2473"/>
      <w:bookmarkEnd w:id="2474"/>
      <w:bookmarkEnd w:id="2475"/>
    </w:p>
    <w:p w14:paraId="186591D9" w14:textId="77777777"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14:paraId="0B98E550" w14:textId="77777777" w:rsidR="009F3D4F" w:rsidRPr="00391D69" w:rsidRDefault="006B52C5" w:rsidP="009F3D4F">
      <w:pPr>
        <w:pStyle w:val="CodeExplanation"/>
      </w:pPr>
      <w:r w:rsidRPr="00391D69">
        <w:t xml:space="preserve">interface </w:t>
      </w:r>
      <w:proofErr w:type="spellStart"/>
      <w:proofErr w:type="gramStart"/>
      <w:r w:rsidRPr="00391D69">
        <w:t>System.Collections.IStructuralEquatable</w:t>
      </w:r>
      <w:proofErr w:type="spellEnd"/>
      <w:proofErr w:type="gramEnd"/>
    </w:p>
    <w:p w14:paraId="03A1D960" w14:textId="77777777" w:rsidR="009F3D4F" w:rsidRPr="00E42689" w:rsidRDefault="006B52C5" w:rsidP="009F3D4F">
      <w:pPr>
        <w:pStyle w:val="CodeExplanation"/>
      </w:pPr>
      <w:r w:rsidRPr="00E42689">
        <w:t xml:space="preserve">interface </w:t>
      </w:r>
      <w:proofErr w:type="spellStart"/>
      <w:proofErr w:type="gramStart"/>
      <w:r w:rsidRPr="00E42689">
        <w:t>System.Collections.IStructuralComparable</w:t>
      </w:r>
      <w:proofErr w:type="spellEnd"/>
      <w:proofErr w:type="gramEnd"/>
    </w:p>
    <w:p w14:paraId="731CEAE6" w14:textId="77777777" w:rsidR="009F3D4F" w:rsidRPr="00F115D2" w:rsidRDefault="006B52C5" w:rsidP="009F3D4F">
      <w:pPr>
        <w:pStyle w:val="CodeExplanation"/>
      </w:pPr>
      <w:r w:rsidRPr="00404279">
        <w:t xml:space="preserve">interface </w:t>
      </w:r>
      <w:proofErr w:type="spellStart"/>
      <w:r w:rsidRPr="00404279">
        <w:t>System.IComparable</w:t>
      </w:r>
      <w:proofErr w:type="spellEnd"/>
    </w:p>
    <w:p w14:paraId="376C6E25" w14:textId="77777777" w:rsidR="009F3D4F" w:rsidRPr="00F115D2" w:rsidRDefault="006B52C5" w:rsidP="009F3D4F">
      <w:pPr>
        <w:pStyle w:val="CodeExplanation"/>
      </w:pPr>
      <w:r w:rsidRPr="00404279">
        <w:t xml:space="preserve">override </w:t>
      </w:r>
      <w:proofErr w:type="spellStart"/>
      <w:proofErr w:type="gramStart"/>
      <w:r w:rsidRPr="00404279">
        <w:t>GetHashCode</w:t>
      </w:r>
      <w:proofErr w:type="spellEnd"/>
      <w:r w:rsidRPr="00404279">
        <w:t xml:space="preserve"> :</w:t>
      </w:r>
      <w:proofErr w:type="gramEnd"/>
      <w:r w:rsidRPr="00404279">
        <w:t xml:space="preserve"> unit -&gt; int</w:t>
      </w:r>
    </w:p>
    <w:p w14:paraId="55CA4D31" w14:textId="77777777" w:rsidR="009F3D4F" w:rsidRPr="00F115D2" w:rsidRDefault="006B52C5" w:rsidP="009F3D4F">
      <w:pPr>
        <w:pStyle w:val="CodeExplanation"/>
      </w:pPr>
      <w:r w:rsidRPr="00404279">
        <w:t xml:space="preserve">override </w:t>
      </w:r>
      <w:proofErr w:type="gramStart"/>
      <w:r w:rsidRPr="00404279">
        <w:t>Equals :</w:t>
      </w:r>
      <w:proofErr w:type="gramEnd"/>
      <w:r w:rsidRPr="00404279">
        <w:t xml:space="preserve"> obj -&gt; bool</w:t>
      </w:r>
    </w:p>
    <w:p w14:paraId="4D004324" w14:textId="77777777"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02797B">
        <w:t>8.15</w:t>
      </w:r>
      <w:r w:rsidR="00693CC1" w:rsidRPr="00391D69">
        <w:fldChar w:fldCharType="end"/>
      </w:r>
      <w:r w:rsidR="000773A6">
        <w:t>.</w:t>
      </w:r>
    </w:p>
    <w:p w14:paraId="1E1C9CF6" w14:textId="77777777" w:rsidR="00C0102C" w:rsidRDefault="00C0102C" w:rsidP="008F04E6">
      <w:pPr>
        <w:pStyle w:val="3"/>
      </w:pPr>
      <w:bookmarkStart w:id="2476" w:name="_Toc439782403"/>
      <w:r>
        <w:t>With/End in Record Type Definitions</w:t>
      </w:r>
      <w:bookmarkEnd w:id="2476"/>
    </w:p>
    <w:p w14:paraId="4ABE5DE3" w14:textId="77777777"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14:paraId="0424A31D" w14:textId="77777777" w:rsidR="00C0102C" w:rsidRPr="006B1522" w:rsidRDefault="00C0102C" w:rsidP="008F04E6">
      <w:pPr>
        <w:pStyle w:val="CodeExample"/>
      </w:pPr>
      <w:r w:rsidRPr="006B1522">
        <w:rPr>
          <w:rStyle w:val="CodeInline"/>
        </w:rPr>
        <w:t xml:space="preserve">type R1 = </w:t>
      </w:r>
      <w:r w:rsidRPr="006B1522">
        <w:rPr>
          <w:rStyle w:val="CodeInline"/>
        </w:rPr>
        <w:br/>
        <w:t xml:space="preserve"> </w:t>
      </w:r>
      <w:proofErr w:type="gramStart"/>
      <w:r w:rsidRPr="006B1522">
        <w:rPr>
          <w:rStyle w:val="CodeInline"/>
        </w:rPr>
        <w:t xml:space="preserve">   {</w:t>
      </w:r>
      <w:proofErr w:type="gramEnd"/>
      <w:r w:rsidRPr="006B1522">
        <w:rPr>
          <w:rStyle w:val="CodeInline"/>
        </w:rPr>
        <w:t xml:space="preserve"> x : int; </w:t>
      </w:r>
      <w:r w:rsidRPr="006B1522">
        <w:rPr>
          <w:rStyle w:val="CodeInline"/>
        </w:rPr>
        <w:br/>
        <w:t xml:space="preserve">      y : int } </w:t>
      </w:r>
      <w:r w:rsidRPr="006B1522">
        <w:rPr>
          <w:rStyle w:val="CodeInline"/>
        </w:rPr>
        <w:br/>
        <w:t xml:space="preserve">    with </w:t>
      </w:r>
      <w:r w:rsidRPr="006B1522">
        <w:rPr>
          <w:rStyle w:val="CodeInline"/>
        </w:rPr>
        <w:br/>
        <w:t xml:space="preserve">        member </w:t>
      </w:r>
      <w:proofErr w:type="spellStart"/>
      <w:r w:rsidRPr="006B1522">
        <w:rPr>
          <w:rStyle w:val="CodeInline"/>
        </w:rPr>
        <w:t>this.Sum</w:t>
      </w:r>
      <w:proofErr w:type="spellEnd"/>
      <w:r w:rsidRPr="006B1522">
        <w:rPr>
          <w:rStyle w:val="CodeInline"/>
        </w:rPr>
        <w:t xml:space="preserve"> = </w:t>
      </w:r>
      <w:proofErr w:type="spellStart"/>
      <w:r w:rsidRPr="006B1522">
        <w:rPr>
          <w:rStyle w:val="CodeInline"/>
        </w:rPr>
        <w:t>this.x</w:t>
      </w:r>
      <w:proofErr w:type="spellEnd"/>
      <w:r w:rsidRPr="006B1522">
        <w:rPr>
          <w:rStyle w:val="CodeInline"/>
        </w:rPr>
        <w:t xml:space="preserve"> + </w:t>
      </w:r>
      <w:proofErr w:type="spellStart"/>
      <w:r w:rsidRPr="006B1522">
        <w:rPr>
          <w:rStyle w:val="CodeInline"/>
        </w:rPr>
        <w:t>this.y</w:t>
      </w:r>
      <w:proofErr w:type="spellEnd"/>
      <w:r w:rsidRPr="006B1522">
        <w:rPr>
          <w:rStyle w:val="CodeInline"/>
        </w:rPr>
        <w:t xml:space="preserve"> </w:t>
      </w:r>
      <w:r>
        <w:rPr>
          <w:rStyle w:val="CodeInline"/>
        </w:rPr>
        <w:br/>
      </w:r>
      <w:r w:rsidRPr="007F4D88">
        <w:rPr>
          <w:rStyle w:val="CodeInline"/>
        </w:rPr>
        <w:t xml:space="preserve">    end</w:t>
      </w:r>
    </w:p>
    <w:p w14:paraId="0C923441" w14:textId="77777777" w:rsidR="00C0102C" w:rsidRDefault="00C0102C" w:rsidP="008F04E6">
      <w:r w:rsidRPr="00404279">
        <w:t xml:space="preserve">The </w:t>
      </w:r>
      <w:proofErr w:type="spellStart"/>
      <w:r w:rsidRPr="00404279">
        <w:rPr>
          <w:rStyle w:val="CodeInline"/>
        </w:rPr>
        <w:t>with</w:t>
      </w:r>
      <w:proofErr w:type="spellEnd"/>
      <w:r w:rsidRPr="00404279">
        <w:rPr>
          <w:rStyle w:val="CodeInline"/>
        </w:rPr>
        <w:t>/end</w:t>
      </w:r>
      <w:r w:rsidRPr="00404279">
        <w:t xml:space="preserve"> tokens can be omitted </w:t>
      </w:r>
      <w:r>
        <w:t>if</w:t>
      </w:r>
      <w:r w:rsidRPr="00404279">
        <w:t xml:space="preserve"> the </w:t>
      </w:r>
      <w:r w:rsidRPr="00404279">
        <w:rPr>
          <w:rStyle w:val="CodeInline"/>
        </w:rPr>
        <w:t>type-</w:t>
      </w:r>
      <w:proofErr w:type="spellStart"/>
      <w:r w:rsidRPr="00404279">
        <w:rPr>
          <w:rStyle w:val="CodeInline"/>
        </w:rPr>
        <w:t>defn</w:t>
      </w:r>
      <w:proofErr w:type="spellEnd"/>
      <w:r w:rsidRPr="00404279">
        <w:rPr>
          <w:rStyle w:val="CodeInline"/>
        </w:rPr>
        <w:t>-elements</w:t>
      </w:r>
      <w:r w:rsidRPr="00404279">
        <w:t xml:space="preserve"> vertically align with the </w:t>
      </w:r>
      <w:proofErr w:type="gramStart"/>
      <w:r w:rsidRPr="00642A76">
        <w:rPr>
          <w:rStyle w:val="CodeInline"/>
        </w:rPr>
        <w:t xml:space="preserve">{ </w:t>
      </w:r>
      <w:r w:rsidRPr="00404279">
        <w:t>in</w:t>
      </w:r>
      <w:proofErr w:type="gramEnd"/>
      <w:r w:rsidRPr="00404279">
        <w:t xml:space="preserve">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5FEB553D" w14:textId="77777777" w:rsidR="00E730D4" w:rsidRDefault="00E730D4" w:rsidP="00E730D4">
      <w:pPr>
        <w:pStyle w:val="3"/>
      </w:pPr>
      <w:bookmarkStart w:id="2477" w:name="_Toc439782404"/>
      <w:proofErr w:type="spellStart"/>
      <w:r>
        <w:t>CLIMutable</w:t>
      </w:r>
      <w:proofErr w:type="spellEnd"/>
      <w:r>
        <w:t xml:space="preserve"> Attributes</w:t>
      </w:r>
      <w:bookmarkEnd w:id="2477"/>
    </w:p>
    <w:p w14:paraId="6231E4C4" w14:textId="77777777" w:rsidR="008A1343" w:rsidRDefault="00E730D4" w:rsidP="00E730D4">
      <w:r>
        <w:t xml:space="preserve">Adding </w:t>
      </w:r>
      <w:r w:rsidR="0085534D">
        <w:t xml:space="preserve">the </w:t>
      </w:r>
      <w:proofErr w:type="spellStart"/>
      <w:r w:rsidRPr="00D62679">
        <w:rPr>
          <w:rStyle w:val="CodeExampleChar"/>
        </w:rPr>
        <w:t>CLIMutable</w:t>
      </w:r>
      <w:proofErr w:type="spellEnd"/>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14:paraId="2F222AB7" w14:textId="77777777"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w:t>
      </w:r>
      <w:proofErr w:type="spellStart"/>
      <w:r w:rsidR="0028507B">
        <w:t>CLIMutable</w:t>
      </w:r>
      <w:proofErr w:type="spellEnd"/>
      <w:r w:rsidR="0028507B">
        <w:t xml:space="preserve"> attribute as in the following example, the </w:t>
      </w:r>
      <w:proofErr w:type="spellStart"/>
      <w:r w:rsidR="0028507B">
        <w:t>XmlSerializer</w:t>
      </w:r>
      <w:proofErr w:type="spellEnd"/>
      <w:r w:rsidR="0028507B">
        <w:t xml:space="preserve"> </w:t>
      </w:r>
      <w:r w:rsidR="004C3EB6">
        <w:t xml:space="preserve">is </w:t>
      </w:r>
      <w:proofErr w:type="gramStart"/>
      <w:r w:rsidR="004C3EB6">
        <w:t>enable</w:t>
      </w:r>
      <w:proofErr w:type="gramEnd"/>
      <w:r w:rsidR="004C3EB6">
        <w:t xml:space="preserve"> to </w:t>
      </w:r>
      <w:r w:rsidR="0028507B">
        <w:t>serialize</w:t>
      </w:r>
      <w:r w:rsidR="004C3EB6">
        <w:t xml:space="preserve"> or </w:t>
      </w:r>
      <w:r w:rsidR="0028507B">
        <w:t>deserialize this record type</w:t>
      </w:r>
      <w:r w:rsidR="004C3EB6">
        <w:t xml:space="preserve">: </w:t>
      </w:r>
    </w:p>
    <w:p w14:paraId="4CCD7D74" w14:textId="77777777" w:rsidR="00E730D4" w:rsidRDefault="00E730D4" w:rsidP="00E730D4">
      <w:pPr>
        <w:pStyle w:val="CodeExample"/>
        <w:rPr>
          <w:rStyle w:val="CodeInline"/>
        </w:rPr>
      </w:pPr>
      <w:r>
        <w:rPr>
          <w:rStyle w:val="CodeInline"/>
        </w:rPr>
        <w:t>[&lt;</w:t>
      </w:r>
      <w:proofErr w:type="spellStart"/>
      <w:r>
        <w:rPr>
          <w:rStyle w:val="CodeInline"/>
        </w:rPr>
        <w:t>CLIMutable</w:t>
      </w:r>
      <w:proofErr w:type="spellEnd"/>
      <w:r>
        <w:rPr>
          <w:rStyle w:val="CodeInline"/>
        </w:rPr>
        <w:t>&gt;]</w:t>
      </w:r>
    </w:p>
    <w:p w14:paraId="0252B638" w14:textId="77777777" w:rsidR="008A1343" w:rsidRPr="006B1522" w:rsidRDefault="00E730D4" w:rsidP="00E730D4">
      <w:pPr>
        <w:pStyle w:val="CodeExample"/>
      </w:pPr>
      <w:r w:rsidRPr="006B1522">
        <w:rPr>
          <w:rStyle w:val="CodeInline"/>
        </w:rPr>
        <w:t xml:space="preserve">type R1 = </w:t>
      </w:r>
      <w:proofErr w:type="gramStart"/>
      <w:r w:rsidRPr="006B1522">
        <w:rPr>
          <w:rStyle w:val="CodeInline"/>
        </w:rPr>
        <w:t>{ x</w:t>
      </w:r>
      <w:proofErr w:type="gramEnd"/>
      <w:r w:rsidRPr="006B1522">
        <w:rPr>
          <w:rStyle w:val="CodeInline"/>
        </w:rPr>
        <w:t xml:space="preserve">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14:paraId="3A25251C" w14:textId="77777777" w:rsidR="00E730D4" w:rsidRPr="006B1522" w:rsidRDefault="00E730D4" w:rsidP="00E730D4"/>
    <w:p w14:paraId="3E0D87CE" w14:textId="77777777" w:rsidR="00A26F81" w:rsidRPr="00C77CDB" w:rsidRDefault="006B52C5" w:rsidP="00E104DD">
      <w:pPr>
        <w:pStyle w:val="2"/>
      </w:pPr>
      <w:bookmarkStart w:id="2478" w:name="_Toc207705940"/>
      <w:bookmarkStart w:id="2479" w:name="_Toc257733646"/>
      <w:bookmarkStart w:id="2480" w:name="_Toc270597542"/>
      <w:bookmarkStart w:id="2481" w:name="_Toc439782405"/>
      <w:bookmarkStart w:id="2482" w:name="UnionTypeDefinitions"/>
      <w:r w:rsidRPr="00404279">
        <w:t>Union Type</w:t>
      </w:r>
      <w:r w:rsidR="00170AAB">
        <w:t xml:space="preserve"> Definition</w:t>
      </w:r>
      <w:r w:rsidRPr="00404279">
        <w:t>s</w:t>
      </w:r>
      <w:bookmarkEnd w:id="2478"/>
      <w:bookmarkEnd w:id="2479"/>
      <w:bookmarkEnd w:id="2480"/>
      <w:bookmarkEnd w:id="2481"/>
    </w:p>
    <w:bookmarkEnd w:id="2482"/>
    <w:p w14:paraId="281FB225" w14:textId="77777777"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w:t>
      </w:r>
      <w:proofErr w:type="gramStart"/>
      <w:r>
        <w:t>type</w:t>
      </w:r>
      <w:proofErr w:type="gramEnd"/>
      <w:r>
        <w:t xml:space="preserv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14:paraId="6301F3C8" w14:textId="77777777" w:rsidR="006B6E21" w:rsidRDefault="006B52C5">
      <w:pPr>
        <w:pStyle w:val="CodeExample"/>
        <w:keepNext/>
      </w:pPr>
      <w:r w:rsidRPr="00391D69">
        <w:t xml:space="preserve">type Message = </w:t>
      </w:r>
    </w:p>
    <w:p w14:paraId="5CF21E4A" w14:textId="77777777" w:rsidR="006B6E21" w:rsidRDefault="006B52C5">
      <w:pPr>
        <w:pStyle w:val="CodeExample"/>
        <w:keepNext/>
      </w:pPr>
      <w:r w:rsidRPr="00E42689">
        <w:t xml:space="preserve">    | Result of string</w:t>
      </w:r>
    </w:p>
    <w:p w14:paraId="4F80E688" w14:textId="77777777" w:rsidR="006B6E21" w:rsidRDefault="006B52C5">
      <w:pPr>
        <w:pStyle w:val="CodeExample"/>
        <w:keepNext/>
      </w:pPr>
      <w:r w:rsidRPr="00404279">
        <w:t xml:space="preserve">    | Request of int * string</w:t>
      </w:r>
    </w:p>
    <w:p w14:paraId="1F18CD98" w14:textId="77777777" w:rsidR="00A8739F" w:rsidRPr="00F115D2" w:rsidRDefault="006B52C5" w:rsidP="003E37E5">
      <w:pPr>
        <w:pStyle w:val="CodeExample"/>
      </w:pPr>
      <w:r w:rsidRPr="00404279">
        <w:t xml:space="preserve">    member </w:t>
      </w:r>
      <w:proofErr w:type="spellStart"/>
      <w:proofErr w:type="gramStart"/>
      <w:r w:rsidRPr="00404279">
        <w:t>x.Name</w:t>
      </w:r>
      <w:proofErr w:type="spellEnd"/>
      <w:proofErr w:type="gramEnd"/>
      <w:r w:rsidRPr="00404279">
        <w:t xml:space="preserve"> = match x with Result(nm) -&gt; nm | Request(_,nm) -&gt; nm</w:t>
      </w:r>
    </w:p>
    <w:p w14:paraId="15940010" w14:textId="77777777"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proofErr w:type="spellStart"/>
      <w:proofErr w:type="gramStart"/>
      <w:r w:rsidRPr="00391D69">
        <w:rPr>
          <w:rStyle w:val="CodeInline"/>
        </w:rPr>
        <w:t>System.Char.IsUpper</w:t>
      </w:r>
      <w:proofErr w:type="spellEnd"/>
      <w:proofErr w:type="gramEnd"/>
      <w:r w:rsidRPr="00E42689">
        <w:t xml:space="preserve"> returns </w:t>
      </w:r>
      <w:r w:rsidRPr="006B52C5">
        <w:rPr>
          <w:rStyle w:val="CodeInline"/>
        </w:rPr>
        <w:t>true</w:t>
      </w:r>
      <w:r w:rsidRPr="00497D56">
        <w:t xml:space="preserve"> and </w:t>
      </w:r>
      <w:proofErr w:type="spellStart"/>
      <w:r w:rsidRPr="00110BB5">
        <w:rPr>
          <w:rStyle w:val="CodeInline"/>
        </w:rPr>
        <w:t>System.Char.IsLower</w:t>
      </w:r>
      <w:proofErr w:type="spellEnd"/>
      <w:r w:rsidRPr="00391D69">
        <w:t xml:space="preserve"> returns </w:t>
      </w:r>
      <w:r w:rsidRPr="006B52C5">
        <w:rPr>
          <w:rStyle w:val="CodeInline"/>
        </w:rPr>
        <w:t>false</w:t>
      </w:r>
      <w:r w:rsidRPr="00497D56">
        <w:t xml:space="preserve">. </w:t>
      </w:r>
    </w:p>
    <w:p w14:paraId="69D30FFF" w14:textId="77777777" w:rsidR="00FE65A2" w:rsidRPr="00110BB5" w:rsidRDefault="006B52C5" w:rsidP="00FE65A2">
      <w:r w:rsidRPr="00391D69">
        <w:t xml:space="preserve">The union cases </w:t>
      </w:r>
      <w:r w:rsidRPr="00391D69">
        <w:rPr>
          <w:rStyle w:val="CodeInline"/>
        </w:rPr>
        <w:t>Case1</w:t>
      </w:r>
      <w:r w:rsidRPr="00E42689">
        <w:t xml:space="preserve"> ... </w:t>
      </w:r>
      <w:proofErr w:type="spellStart"/>
      <w:r w:rsidRPr="00E42689">
        <w:rPr>
          <w:rStyle w:val="CodeInline"/>
        </w:rPr>
        <w:t>CaseN</w:t>
      </w:r>
      <w:proofErr w:type="spellEnd"/>
      <w:r w:rsidRPr="00E42689">
        <w:t xml:space="preserve"> have module scope and are added to the </w:t>
      </w:r>
      <w:proofErr w:type="spellStart"/>
      <w:r w:rsidRPr="00B81F48">
        <w:rPr>
          <w:rStyle w:val="Italic"/>
        </w:rPr>
        <w:t>ExprItems</w:t>
      </w:r>
      <w:proofErr w:type="spellEnd"/>
      <w:r w:rsidRPr="006B52C5">
        <w:t xml:space="preserve"> and </w:t>
      </w:r>
      <w:proofErr w:type="spellStart"/>
      <w:r w:rsidRPr="00B81F48">
        <w:rPr>
          <w:rStyle w:val="Italic"/>
        </w:rPr>
        <w:t>PatItems</w:t>
      </w:r>
      <w:proofErr w:type="spellEnd"/>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proofErr w:type="spellStart"/>
      <w:r w:rsidR="003E37E5" w:rsidRPr="003E37E5">
        <w:rPr>
          <w:rStyle w:val="CodeInline"/>
        </w:rPr>
        <w:t>RequireQualifiedAccess</w:t>
      </w:r>
      <w:proofErr w:type="spellEnd"/>
      <w:r w:rsidR="003E37E5" w:rsidRPr="00497D56">
        <w:t xml:space="preserve"> attribute.</w:t>
      </w:r>
    </w:p>
    <w:p w14:paraId="61198D97" w14:textId="77777777" w:rsidR="00FE65A2" w:rsidRPr="00391D69" w:rsidRDefault="006B52C5" w:rsidP="00FE65A2">
      <w:r w:rsidRPr="00391D69">
        <w:t>Parentheses are significant in union definitions</w:t>
      </w:r>
      <w:r w:rsidR="009F1844">
        <w:t>. Thus, the following two definitions differ</w:t>
      </w:r>
      <w:r w:rsidRPr="00391D69">
        <w:t>:</w:t>
      </w:r>
    </w:p>
    <w:p w14:paraId="2C59BF89" w14:textId="77777777" w:rsidR="00FE65A2" w:rsidRDefault="006B52C5" w:rsidP="008F04E6">
      <w:pPr>
        <w:pStyle w:val="CodeExample"/>
      </w:pPr>
      <w:r w:rsidRPr="00E42689">
        <w:t xml:space="preserve">type </w:t>
      </w:r>
      <w:proofErr w:type="spellStart"/>
      <w:r w:rsidRPr="00E42689">
        <w:t>CType</w:t>
      </w:r>
      <w:proofErr w:type="spellEnd"/>
      <w:r w:rsidRPr="00E42689">
        <w:t xml:space="preserve"> = C of int * int</w:t>
      </w:r>
    </w:p>
    <w:p w14:paraId="0A15B0E8" w14:textId="77777777" w:rsidR="006B6E21" w:rsidRDefault="006B52C5" w:rsidP="00C0102C">
      <w:pPr>
        <w:pStyle w:val="CodeExample"/>
      </w:pPr>
      <w:r w:rsidRPr="00404279">
        <w:t xml:space="preserve">type </w:t>
      </w:r>
      <w:proofErr w:type="spellStart"/>
      <w:r w:rsidRPr="00404279">
        <w:t>CType</w:t>
      </w:r>
      <w:proofErr w:type="spellEnd"/>
      <w:r w:rsidRPr="00404279">
        <w:t xml:space="preserve"> = C of (int * int)</w:t>
      </w:r>
    </w:p>
    <w:p w14:paraId="7D30685A" w14:textId="77777777"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14:paraId="45204E1D" w14:textId="77777777"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14:paraId="03618D79" w14:textId="77777777" w:rsidR="00476B34" w:rsidRDefault="00476B34" w:rsidP="00476B34">
      <w:pPr>
        <w:pStyle w:val="CodeExample"/>
      </w:pPr>
      <w:r w:rsidRPr="00E42689">
        <w:t xml:space="preserve">type </w:t>
      </w:r>
      <w:r>
        <w:t xml:space="preserve">Shape = </w:t>
      </w:r>
    </w:p>
    <w:p w14:paraId="507D13C1" w14:textId="77777777" w:rsidR="00476B34" w:rsidRDefault="00476B34" w:rsidP="00476B34">
      <w:pPr>
        <w:pStyle w:val="CodeExample"/>
      </w:pPr>
      <w:r>
        <w:t xml:space="preserve">    | Rectangle of width: float * length: float</w:t>
      </w:r>
    </w:p>
    <w:p w14:paraId="696BA0D0" w14:textId="77777777" w:rsidR="00476B34" w:rsidRDefault="00476B34" w:rsidP="00476B34">
      <w:pPr>
        <w:pStyle w:val="CodeExample"/>
      </w:pPr>
      <w:r>
        <w:t xml:space="preserve">    | Circle of radius: float </w:t>
      </w:r>
    </w:p>
    <w:p w14:paraId="61053343" w14:textId="77777777" w:rsidR="00476B34" w:rsidRDefault="00476B34" w:rsidP="00476B34">
      <w:pPr>
        <w:pStyle w:val="CodeExample"/>
      </w:pPr>
      <w:r>
        <w:t xml:space="preserve">    | Prism of width: float * float * height: float</w:t>
      </w:r>
    </w:p>
    <w:p w14:paraId="1F8C7A2B" w14:textId="77777777"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proofErr w:type="gramStart"/>
      <w:r w:rsidR="00727E7E" w:rsidRPr="00727E7E">
        <w:rPr>
          <w:rStyle w:val="CodeInline"/>
        </w:rPr>
        <w:t>Prism(</w:t>
      </w:r>
      <w:proofErr w:type="gramEnd"/>
      <w:r w:rsidR="00727E7E" w:rsidRPr="00727E7E">
        <w:rPr>
          <w:rStyle w:val="CodeInline"/>
        </w:rPr>
        <w:t>width=w; height=h)</w:t>
      </w:r>
      <w:r w:rsidR="00727E7E">
        <w:t>.</w:t>
      </w:r>
    </w:p>
    <w:p w14:paraId="6B377B84" w14:textId="77777777" w:rsidR="00162013" w:rsidRPr="00110BB5" w:rsidRDefault="006B52C5" w:rsidP="00162013">
      <w:r w:rsidRPr="00E42689">
        <w:t xml:space="preserve">The following declaration </w:t>
      </w:r>
      <w:r w:rsidRPr="006B52C5">
        <w:t>define</w:t>
      </w:r>
      <w:r w:rsidR="003C13D3">
        <w:t>s</w:t>
      </w:r>
      <w:r w:rsidRPr="00497D56">
        <w:t xml:space="preserve"> a </w:t>
      </w:r>
      <w:proofErr w:type="gramStart"/>
      <w:r w:rsidRPr="00497D56">
        <w:t>type</w:t>
      </w:r>
      <w:proofErr w:type="gramEnd"/>
      <w:r w:rsidRPr="00497D56">
        <w:t xml:space="preserve"> abbreviation if the named type </w:t>
      </w:r>
      <w:r w:rsidRPr="00110BB5">
        <w:rPr>
          <w:rStyle w:val="CodeInline"/>
        </w:rPr>
        <w:t>A</w:t>
      </w:r>
      <w:r w:rsidRPr="00391D69">
        <w:t xml:space="preserve"> exists in the name resolution environment</w:t>
      </w:r>
      <w:r w:rsidR="003C13D3">
        <w:t xml:space="preserve">. </w:t>
      </w:r>
      <w:proofErr w:type="gramStart"/>
      <w:r w:rsidR="003C13D3">
        <w:t>O</w:t>
      </w:r>
      <w:r w:rsidRPr="00110BB5">
        <w:t>therwise</w:t>
      </w:r>
      <w:proofErr w:type="gramEnd"/>
      <w:r w:rsidRPr="00110BB5">
        <w:t xml:space="preserve"> it </w:t>
      </w:r>
      <w:r w:rsidRPr="006B52C5">
        <w:t>define</w:t>
      </w:r>
      <w:r w:rsidR="003C13D3">
        <w:t>s</w:t>
      </w:r>
      <w:r w:rsidRPr="00497D56">
        <w:t xml:space="preserve"> a union type.</w:t>
      </w:r>
    </w:p>
    <w:p w14:paraId="4A8A6420" w14:textId="77777777" w:rsidR="00162013" w:rsidRPr="00391D69" w:rsidRDefault="006B52C5" w:rsidP="008F04E6">
      <w:pPr>
        <w:pStyle w:val="CodeExample"/>
      </w:pPr>
      <w:r w:rsidRPr="00391D69">
        <w:t xml:space="preserve">type </w:t>
      </w:r>
      <w:proofErr w:type="spellStart"/>
      <w:r w:rsidRPr="00391D69">
        <w:t>OneChoice</w:t>
      </w:r>
      <w:proofErr w:type="spellEnd"/>
      <w:r w:rsidRPr="00391D69">
        <w:t xml:space="preserve"> = A</w:t>
      </w:r>
    </w:p>
    <w:p w14:paraId="3A2FEC21" w14:textId="77777777"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14:paraId="5B8272EC" w14:textId="77777777" w:rsidR="00162013" w:rsidRPr="00E42689" w:rsidRDefault="006B52C5" w:rsidP="008F04E6">
      <w:pPr>
        <w:pStyle w:val="CodeExample"/>
      </w:pPr>
      <w:r w:rsidRPr="00391D69">
        <w:t xml:space="preserve">type </w:t>
      </w:r>
      <w:proofErr w:type="spellStart"/>
      <w:r w:rsidRPr="00391D69">
        <w:t>OneChoice</w:t>
      </w:r>
      <w:proofErr w:type="spellEnd"/>
      <w:r w:rsidRPr="00391D69">
        <w:t xml:space="preserve"> = </w:t>
      </w:r>
    </w:p>
    <w:p w14:paraId="367FA5C5" w14:textId="77777777" w:rsidR="00162013" w:rsidRPr="00E42689" w:rsidRDefault="006B52C5" w:rsidP="008F04E6">
      <w:pPr>
        <w:pStyle w:val="CodeExample"/>
      </w:pPr>
      <w:r w:rsidRPr="00E42689">
        <w:t xml:space="preserve">    | A</w:t>
      </w:r>
    </w:p>
    <w:p w14:paraId="5A074ED5" w14:textId="77777777" w:rsidR="00A554A4" w:rsidRPr="00391D69" w:rsidRDefault="00A554A4" w:rsidP="00A554A4">
      <w:bookmarkStart w:id="2483" w:name="_Toc257733647"/>
      <w:r>
        <w:t xml:space="preserve">Union </w:t>
      </w:r>
      <w:r w:rsidRPr="006B52C5">
        <w:t xml:space="preserve">types are implicitly </w:t>
      </w:r>
      <w:r>
        <w:t xml:space="preserve">marked serializable unless the </w:t>
      </w:r>
      <w:proofErr w:type="spellStart"/>
      <w:r w:rsidRPr="00A554A4">
        <w:rPr>
          <w:rStyle w:val="CodeInline"/>
        </w:rPr>
        <w:t>AutoSerializable</w:t>
      </w:r>
      <w:proofErr w:type="spellEnd"/>
      <w:r w:rsidRPr="00A554A4">
        <w:rPr>
          <w:rStyle w:val="CodeInline"/>
        </w:rPr>
        <w:t>(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14:paraId="65681A2B" w14:textId="77777777" w:rsidR="005124C9" w:rsidRPr="00391D69" w:rsidRDefault="006B52C5" w:rsidP="006230F9">
      <w:pPr>
        <w:pStyle w:val="3"/>
      </w:pPr>
      <w:bookmarkStart w:id="2484" w:name="_Toc270597543"/>
      <w:bookmarkStart w:id="2485" w:name="_Toc439782406"/>
      <w:r w:rsidRPr="00391D69">
        <w:t>Members in Union Types</w:t>
      </w:r>
      <w:bookmarkEnd w:id="2483"/>
      <w:bookmarkEnd w:id="2484"/>
      <w:bookmarkEnd w:id="2485"/>
    </w:p>
    <w:p w14:paraId="65C0C6D3" w14:textId="77777777"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14:paraId="2F987960" w14:textId="77777777" w:rsidR="009F3D4F" w:rsidRPr="00F115D2" w:rsidRDefault="006B52C5" w:rsidP="006230F9">
      <w:pPr>
        <w:pStyle w:val="3"/>
      </w:pPr>
      <w:bookmarkStart w:id="2486" w:name="_Toc257733648"/>
      <w:bookmarkStart w:id="2487" w:name="_Toc270597544"/>
      <w:bookmarkStart w:id="2488" w:name="_Toc439782407"/>
      <w:r w:rsidRPr="00404279">
        <w:t>Structural Hashing, Equality</w:t>
      </w:r>
      <w:r w:rsidR="00253A88" w:rsidRPr="00404279">
        <w:t>,</w:t>
      </w:r>
      <w:r w:rsidRPr="00404279">
        <w:t xml:space="preserve"> and Comparison for Union Types</w:t>
      </w:r>
      <w:bookmarkEnd w:id="2486"/>
      <w:bookmarkEnd w:id="2487"/>
      <w:bookmarkEnd w:id="2488"/>
    </w:p>
    <w:p w14:paraId="077520DC" w14:textId="77777777"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14:paraId="337A4840" w14:textId="77777777" w:rsidR="009F3D4F" w:rsidRPr="00F115D2" w:rsidRDefault="006B52C5" w:rsidP="008F04E6">
      <w:pPr>
        <w:pStyle w:val="CodeExample"/>
      </w:pPr>
      <w:r w:rsidRPr="00E42689">
        <w:t xml:space="preserve">interface </w:t>
      </w:r>
      <w:proofErr w:type="spellStart"/>
      <w:proofErr w:type="gramStart"/>
      <w:r w:rsidRPr="00E42689">
        <w:t>System.Collections.IStructuralEquatable</w:t>
      </w:r>
      <w:proofErr w:type="spellEnd"/>
      <w:proofErr w:type="gramEnd"/>
    </w:p>
    <w:p w14:paraId="75329F28" w14:textId="77777777" w:rsidR="009F3D4F" w:rsidRPr="00F115D2" w:rsidRDefault="006B52C5" w:rsidP="008F04E6">
      <w:pPr>
        <w:pStyle w:val="CodeExample"/>
      </w:pPr>
      <w:r w:rsidRPr="00404279">
        <w:t xml:space="preserve">interface </w:t>
      </w:r>
      <w:proofErr w:type="spellStart"/>
      <w:proofErr w:type="gramStart"/>
      <w:r w:rsidRPr="00404279">
        <w:t>System.Collections.IStructuralComparable</w:t>
      </w:r>
      <w:proofErr w:type="spellEnd"/>
      <w:proofErr w:type="gramEnd"/>
    </w:p>
    <w:p w14:paraId="3210AE8E" w14:textId="77777777" w:rsidR="009F3D4F" w:rsidRPr="00F115D2" w:rsidRDefault="006B52C5" w:rsidP="008F04E6">
      <w:pPr>
        <w:pStyle w:val="CodeExample"/>
      </w:pPr>
      <w:r w:rsidRPr="00404279">
        <w:t xml:space="preserve">interface </w:t>
      </w:r>
      <w:proofErr w:type="spellStart"/>
      <w:r w:rsidRPr="00404279">
        <w:t>System.IComparable</w:t>
      </w:r>
      <w:proofErr w:type="spellEnd"/>
    </w:p>
    <w:p w14:paraId="45053C27" w14:textId="77777777" w:rsidR="009F3D4F" w:rsidRPr="00F115D2" w:rsidRDefault="006B52C5" w:rsidP="008F04E6">
      <w:pPr>
        <w:pStyle w:val="CodeExample"/>
      </w:pPr>
      <w:r w:rsidRPr="00404279">
        <w:t xml:space="preserve">override </w:t>
      </w:r>
      <w:proofErr w:type="spellStart"/>
      <w:proofErr w:type="gramStart"/>
      <w:r w:rsidRPr="00404279">
        <w:t>GetHashCode</w:t>
      </w:r>
      <w:proofErr w:type="spellEnd"/>
      <w:r w:rsidRPr="00404279">
        <w:t xml:space="preserve"> :</w:t>
      </w:r>
      <w:proofErr w:type="gramEnd"/>
      <w:r w:rsidRPr="00404279">
        <w:t xml:space="preserve"> unit -&gt; int</w:t>
      </w:r>
    </w:p>
    <w:p w14:paraId="74E17157" w14:textId="77777777" w:rsidR="009F3D4F" w:rsidRPr="00F115D2" w:rsidRDefault="006B52C5" w:rsidP="008F04E6">
      <w:pPr>
        <w:pStyle w:val="CodeExample"/>
      </w:pPr>
      <w:r w:rsidRPr="00404279">
        <w:t xml:space="preserve">override </w:t>
      </w:r>
      <w:proofErr w:type="gramStart"/>
      <w:r w:rsidRPr="00404279">
        <w:t>Equals :</w:t>
      </w:r>
      <w:proofErr w:type="gramEnd"/>
      <w:r w:rsidRPr="00404279">
        <w:t xml:space="preserve"> obj -&gt; bool</w:t>
      </w:r>
    </w:p>
    <w:p w14:paraId="07C61A42" w14:textId="77777777"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02797B">
        <w:t>8.15</w:t>
      </w:r>
      <w:r w:rsidR="00693CC1" w:rsidRPr="00391D69">
        <w:fldChar w:fldCharType="end"/>
      </w:r>
      <w:r>
        <w:t>.</w:t>
      </w:r>
    </w:p>
    <w:p w14:paraId="55EA0EFF" w14:textId="77777777" w:rsidR="00C0102C" w:rsidRDefault="00C0102C" w:rsidP="00C0102C">
      <w:pPr>
        <w:pStyle w:val="3"/>
      </w:pPr>
      <w:bookmarkStart w:id="2489" w:name="_Toc285724628"/>
      <w:bookmarkStart w:id="2490" w:name="_Toc439782408"/>
      <w:bookmarkStart w:id="2491" w:name="_Toc257733649"/>
      <w:bookmarkStart w:id="2492" w:name="_Toc270597545"/>
      <w:bookmarkEnd w:id="2489"/>
      <w:r>
        <w:t>With/End in Union Type Definitions</w:t>
      </w:r>
      <w:bookmarkEnd w:id="2490"/>
    </w:p>
    <w:p w14:paraId="0F4E2F3F" w14:textId="77777777"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14:paraId="457738DC" w14:textId="77777777" w:rsidR="00C0102C" w:rsidRPr="006B1522" w:rsidRDefault="00C0102C" w:rsidP="00C0102C">
      <w:pPr>
        <w:pStyle w:val="CodeExample"/>
      </w:pPr>
      <w:r w:rsidRPr="006B1522">
        <w:rPr>
          <w:rStyle w:val="CodeInline"/>
        </w:rPr>
        <w:t xml:space="preserve">type R1 = </w:t>
      </w:r>
      <w:r w:rsidRPr="006B1522">
        <w:rPr>
          <w:rStyle w:val="CodeInline"/>
        </w:rPr>
        <w:br/>
        <w:t xml:space="preserve"> </w:t>
      </w:r>
      <w:proofErr w:type="gramStart"/>
      <w:r w:rsidRPr="006B1522">
        <w:rPr>
          <w:rStyle w:val="CodeInline"/>
        </w:rPr>
        <w:t xml:space="preserve">   {</w:t>
      </w:r>
      <w:proofErr w:type="gramEnd"/>
      <w:r w:rsidRPr="006B1522">
        <w:rPr>
          <w:rStyle w:val="CodeInline"/>
        </w:rPr>
        <w:t xml:space="preserve"> x : int; </w:t>
      </w:r>
      <w:r w:rsidRPr="006B1522">
        <w:rPr>
          <w:rStyle w:val="CodeInline"/>
        </w:rPr>
        <w:br/>
        <w:t xml:space="preserve">      y : int } </w:t>
      </w:r>
      <w:r w:rsidRPr="006B1522">
        <w:rPr>
          <w:rStyle w:val="CodeInline"/>
        </w:rPr>
        <w:br/>
        <w:t xml:space="preserve">    with </w:t>
      </w:r>
      <w:r w:rsidRPr="006B1522">
        <w:rPr>
          <w:rStyle w:val="CodeInline"/>
        </w:rPr>
        <w:br/>
        <w:t xml:space="preserve">        member </w:t>
      </w:r>
      <w:proofErr w:type="spellStart"/>
      <w:r w:rsidRPr="006B1522">
        <w:rPr>
          <w:rStyle w:val="CodeInline"/>
        </w:rPr>
        <w:t>this.Sum</w:t>
      </w:r>
      <w:proofErr w:type="spellEnd"/>
      <w:r w:rsidRPr="006B1522">
        <w:rPr>
          <w:rStyle w:val="CodeInline"/>
        </w:rPr>
        <w:t xml:space="preserve"> = </w:t>
      </w:r>
      <w:proofErr w:type="spellStart"/>
      <w:r w:rsidRPr="006B1522">
        <w:rPr>
          <w:rStyle w:val="CodeInline"/>
        </w:rPr>
        <w:t>this.x</w:t>
      </w:r>
      <w:proofErr w:type="spellEnd"/>
      <w:r w:rsidRPr="006B1522">
        <w:rPr>
          <w:rStyle w:val="CodeInline"/>
        </w:rPr>
        <w:t xml:space="preserve"> + </w:t>
      </w:r>
      <w:proofErr w:type="spellStart"/>
      <w:r w:rsidRPr="006B1522">
        <w:rPr>
          <w:rStyle w:val="CodeInline"/>
        </w:rPr>
        <w:t>this.y</w:t>
      </w:r>
      <w:proofErr w:type="spellEnd"/>
      <w:r w:rsidRPr="006B1522">
        <w:rPr>
          <w:rStyle w:val="CodeInline"/>
        </w:rPr>
        <w:t xml:space="preserve"> </w:t>
      </w:r>
      <w:r>
        <w:rPr>
          <w:rStyle w:val="CodeInline"/>
        </w:rPr>
        <w:br/>
      </w:r>
      <w:r w:rsidRPr="007F4D88">
        <w:rPr>
          <w:rStyle w:val="CodeInline"/>
        </w:rPr>
        <w:t xml:space="preserve">    end</w:t>
      </w:r>
    </w:p>
    <w:p w14:paraId="09CD39E0" w14:textId="77777777" w:rsidR="00C0102C" w:rsidRPr="006B1522" w:rsidRDefault="00C0102C" w:rsidP="00C0102C">
      <w:r w:rsidRPr="00404279">
        <w:t xml:space="preserve">The </w:t>
      </w:r>
      <w:proofErr w:type="spellStart"/>
      <w:r w:rsidRPr="00404279">
        <w:rPr>
          <w:rStyle w:val="CodeInline"/>
        </w:rPr>
        <w:t>with</w:t>
      </w:r>
      <w:proofErr w:type="spellEnd"/>
      <w:r w:rsidRPr="00404279">
        <w:rPr>
          <w:rStyle w:val="CodeInline"/>
        </w:rPr>
        <w:t>/end</w:t>
      </w:r>
      <w:r w:rsidRPr="00404279">
        <w:t xml:space="preserve"> tokens can be omitted </w:t>
      </w:r>
      <w:r>
        <w:t>if</w:t>
      </w:r>
      <w:r w:rsidRPr="00404279">
        <w:t xml:space="preserve"> the </w:t>
      </w:r>
      <w:r w:rsidRPr="00404279">
        <w:rPr>
          <w:rStyle w:val="CodeInline"/>
        </w:rPr>
        <w:t>type-</w:t>
      </w:r>
      <w:proofErr w:type="spellStart"/>
      <w:r w:rsidRPr="00404279">
        <w:rPr>
          <w:rStyle w:val="CodeInline"/>
        </w:rPr>
        <w:t>defn</w:t>
      </w:r>
      <w:proofErr w:type="spellEnd"/>
      <w:r w:rsidRPr="00404279">
        <w:rPr>
          <w:rStyle w:val="CodeInline"/>
        </w:rPr>
        <w:t>-elements</w:t>
      </w:r>
      <w:r w:rsidRPr="00404279">
        <w:t xml:space="preserve"> vertically align with the </w:t>
      </w:r>
      <w:proofErr w:type="gramStart"/>
      <w:r w:rsidRPr="00642A76">
        <w:rPr>
          <w:rStyle w:val="CodeInline"/>
        </w:rPr>
        <w:t xml:space="preserve">{ </w:t>
      </w:r>
      <w:r w:rsidRPr="00404279">
        <w:t>in</w:t>
      </w:r>
      <w:proofErr w:type="gramEnd"/>
      <w:r w:rsidRPr="00404279">
        <w:t xml:space="preserve">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2131F3B5" w14:textId="77777777"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w:t>
      </w:r>
      <w:proofErr w:type="spellStart"/>
      <w:r w:rsidRPr="00404279">
        <w:rPr>
          <w:rStyle w:val="CodeInline"/>
        </w:rPr>
        <w:t>defn</w:t>
      </w:r>
      <w:proofErr w:type="spellEnd"/>
      <w:r w:rsidRPr="00404279">
        <w:rPr>
          <w:rStyle w:val="CodeInline"/>
        </w:rPr>
        <w:t>-elements</w:t>
      </w:r>
      <w:r w:rsidRPr="00404279">
        <w:t xml:space="preserve"> vertically </w:t>
      </w:r>
      <w:proofErr w:type="spellStart"/>
      <w:r w:rsidRPr="00404279">
        <w:t>alignwith</w:t>
      </w:r>
      <w:proofErr w:type="spellEnd"/>
      <w:r w:rsidRPr="00404279">
        <w:t xml:space="preserve">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proofErr w:type="gramStart"/>
      <w:r w:rsidRPr="007F4D88">
        <w:rPr>
          <w:rStyle w:val="CodeInline"/>
        </w:rPr>
        <w:t>type</w:t>
      </w:r>
      <w:proofErr w:type="gramEnd"/>
      <w:r w:rsidRPr="00110BB5">
        <w:t xml:space="preserve"> token</w:t>
      </w:r>
      <w:r>
        <w:t>. F</w:t>
      </w:r>
      <w:r w:rsidRPr="00391D69">
        <w:t>or example</w:t>
      </w:r>
      <w:r>
        <w:t>:</w:t>
      </w:r>
    </w:p>
    <w:p w14:paraId="145F3C7A" w14:textId="77777777"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w:t>
      </w:r>
      <w:proofErr w:type="spellStart"/>
      <w:r w:rsidRPr="006B1522">
        <w:rPr>
          <w:rStyle w:val="CodeInline"/>
        </w:rPr>
        <w:t>x.Name</w:t>
      </w:r>
      <w:proofErr w:type="spellEnd"/>
      <w:r w:rsidRPr="006B1522">
        <w:rPr>
          <w:rStyle w:val="CodeInline"/>
        </w:rPr>
        <w:t xml:space="preserv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 xml:space="preserve">member </w:t>
      </w:r>
      <w:proofErr w:type="spellStart"/>
      <w:r w:rsidRPr="006B1522">
        <w:rPr>
          <w:rStyle w:val="CodeInline"/>
        </w:rPr>
        <w:t>x.Name</w:t>
      </w:r>
      <w:proofErr w:type="spellEnd"/>
      <w:r w:rsidRPr="006B1522">
        <w:rPr>
          <w:rStyle w:val="CodeInline"/>
        </w:rPr>
        <w:t xml:space="preserve"> = match x with Result(</w:t>
      </w:r>
      <w:r w:rsidRPr="007F4D88">
        <w:rPr>
          <w:rStyle w:val="CodeInline"/>
        </w:rPr>
        <w:t>nm) -&gt; nm | Request(_,nm) -&gt; nm</w:t>
      </w:r>
    </w:p>
    <w:p w14:paraId="249FC001" w14:textId="77777777" w:rsidR="00B56C4A" w:rsidRDefault="00B56C4A" w:rsidP="006230F9">
      <w:pPr>
        <w:pStyle w:val="3"/>
      </w:pPr>
      <w:bookmarkStart w:id="2493" w:name="_Toc439782409"/>
      <w:r>
        <w:t>Compiled Form of Union Types</w:t>
      </w:r>
      <w:r w:rsidR="001B5BC5">
        <w:t xml:space="preserve"> for Use </w:t>
      </w:r>
      <w:r w:rsidR="00DC38F0">
        <w:t xml:space="preserve">from </w:t>
      </w:r>
      <w:r w:rsidR="001B5BC5">
        <w:t>Other CLI Languages</w:t>
      </w:r>
      <w:bookmarkEnd w:id="2491"/>
      <w:bookmarkEnd w:id="2492"/>
      <w:bookmarkEnd w:id="2493"/>
    </w:p>
    <w:p w14:paraId="1F95BC3C" w14:textId="77777777"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14:paraId="4E63036B" w14:textId="77777777"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14:paraId="4786ED7F" w14:textId="77777777"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14:paraId="1E5201DF" w14:textId="77777777" w:rsidR="00B56C4A" w:rsidRPr="00497D56" w:rsidRDefault="008D2B11" w:rsidP="008F04E6">
      <w:pPr>
        <w:pStyle w:val="BulletList"/>
      </w:pPr>
      <w:r>
        <w:t xml:space="preserve">One </w:t>
      </w:r>
      <w:r w:rsidR="00B56C4A">
        <w:t xml:space="preserve">CLI static method </w:t>
      </w:r>
      <w:proofErr w:type="spellStart"/>
      <w:proofErr w:type="gramStart"/>
      <w:r w:rsidR="00B56C4A" w:rsidRPr="00B56C4A">
        <w:rPr>
          <w:rStyle w:val="CodeInline"/>
        </w:rPr>
        <w:t>U.NewC</w:t>
      </w:r>
      <w:proofErr w:type="spellEnd"/>
      <w:proofErr w:type="gramEnd"/>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14:paraId="4B1E8E98" w14:textId="77777777" w:rsidR="00B56C4A" w:rsidRPr="00497D56" w:rsidRDefault="008D2B11" w:rsidP="008F04E6">
      <w:pPr>
        <w:pStyle w:val="BulletList"/>
      </w:pPr>
      <w:r>
        <w:t>O</w:t>
      </w:r>
      <w:r w:rsidR="00B56C4A">
        <w:t xml:space="preserve">ne CLI instance property </w:t>
      </w:r>
      <w:proofErr w:type="spellStart"/>
      <w:proofErr w:type="gramStart"/>
      <w:r w:rsidR="00CB75D3">
        <w:rPr>
          <w:rStyle w:val="CodeInline"/>
        </w:rPr>
        <w:t>U</w:t>
      </w:r>
      <w:r w:rsidR="00B56C4A" w:rsidRPr="00B56C4A">
        <w:rPr>
          <w:rStyle w:val="CodeInline"/>
        </w:rPr>
        <w:t>.IsC</w:t>
      </w:r>
      <w:proofErr w:type="spellEnd"/>
      <w:proofErr w:type="gramEnd"/>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14:paraId="6E513B1A" w14:textId="77777777" w:rsidR="00B56C4A" w:rsidRPr="00497D56" w:rsidRDefault="008D2B11" w:rsidP="008F04E6">
      <w:pPr>
        <w:pStyle w:val="BulletList"/>
      </w:pPr>
      <w:r>
        <w:t>O</w:t>
      </w:r>
      <w:r w:rsidR="00B56C4A">
        <w:t xml:space="preserve">ne CLI instance property </w:t>
      </w:r>
      <w:proofErr w:type="spellStart"/>
      <w:proofErr w:type="gramStart"/>
      <w:r w:rsidR="00CB75D3">
        <w:rPr>
          <w:rStyle w:val="CodeInline"/>
        </w:rPr>
        <w:t>U</w:t>
      </w:r>
      <w:r w:rsidR="00B56C4A" w:rsidRPr="00B56C4A">
        <w:rPr>
          <w:rStyle w:val="CodeInline"/>
        </w:rPr>
        <w:t>.</w:t>
      </w:r>
      <w:r w:rsidR="00B56C4A">
        <w:rPr>
          <w:rStyle w:val="CodeInline"/>
        </w:rPr>
        <w:t>Tag</w:t>
      </w:r>
      <w:proofErr w:type="spellEnd"/>
      <w:proofErr w:type="gramEnd"/>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14:paraId="3D554523" w14:textId="77777777"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proofErr w:type="spellStart"/>
      <w:proofErr w:type="gramStart"/>
      <w:r w:rsidRPr="001B5BC5">
        <w:rPr>
          <w:rStyle w:val="CodeInline"/>
        </w:rPr>
        <w:t>U.Tags</w:t>
      </w:r>
      <w:proofErr w:type="spellEnd"/>
      <w:proofErr w:type="gramEnd"/>
      <w:r w:rsidR="00CB75D3">
        <w:t xml:space="preserve">. The </w:t>
      </w:r>
      <w:proofErr w:type="spellStart"/>
      <w:proofErr w:type="gramStart"/>
      <w:r w:rsidR="00CB75D3" w:rsidRPr="008F04E6">
        <w:rPr>
          <w:rStyle w:val="CodeInline"/>
        </w:rPr>
        <w:t>U.Tags</w:t>
      </w:r>
      <w:proofErr w:type="spellEnd"/>
      <w:proofErr w:type="gramEnd"/>
      <w:r w:rsidR="00CB75D3">
        <w:t xml:space="preserve"> </w:t>
      </w:r>
      <w:proofErr w:type="spellStart"/>
      <w:r w:rsidR="00CB75D3">
        <w:t>typecontains</w:t>
      </w:r>
      <w:proofErr w:type="spellEnd"/>
      <w:r w:rsidR="00CB75D3">
        <w:t xml:space="preserve"> </w:t>
      </w:r>
      <w:r>
        <w:t xml:space="preserve">one integer literal for each case, in increasing order </w:t>
      </w:r>
      <w:r w:rsidR="00CB75D3">
        <w:t xml:space="preserve">starting from </w:t>
      </w:r>
      <w:r>
        <w:t>zero.</w:t>
      </w:r>
    </w:p>
    <w:p w14:paraId="0B4A30C0" w14:textId="77777777" w:rsidR="004D5C53" w:rsidRPr="00497D56" w:rsidRDefault="004D5C53" w:rsidP="00D61DA2">
      <w:pPr>
        <w:pStyle w:val="BulletList"/>
      </w:pPr>
      <w:r>
        <w:t>A compiled union type has the methods that are required to implement its auto-generated interfaces, in addition to any user-defined properties or methods.</w:t>
      </w:r>
    </w:p>
    <w:p w14:paraId="383CF1D8" w14:textId="77777777" w:rsidR="00B56C4A" w:rsidRDefault="004D5C53" w:rsidP="00B56C4A">
      <w:r>
        <w:t>These methods and properties may not be used directly from F#. Ho</w:t>
      </w:r>
      <w:r w:rsidR="00CA6251">
        <w:t>w</w:t>
      </w:r>
      <w:r>
        <w:t>ever, t</w:t>
      </w:r>
      <w:r w:rsidR="00CB75D3">
        <w:t>hese types</w:t>
      </w:r>
      <w:r w:rsidR="00B56C4A">
        <w:t xml:space="preserve"> have user-facing </w:t>
      </w:r>
      <w:proofErr w:type="spellStart"/>
      <w:r w:rsidR="00B56C4A" w:rsidRPr="00B56C4A">
        <w:rPr>
          <w:rStyle w:val="CodeInline"/>
        </w:rPr>
        <w:t>List.Empty</w:t>
      </w:r>
      <w:proofErr w:type="spellEnd"/>
      <w:r w:rsidR="00B56C4A">
        <w:t xml:space="preserve">, </w:t>
      </w:r>
      <w:proofErr w:type="spellStart"/>
      <w:r w:rsidR="00B56C4A" w:rsidRPr="00B56C4A">
        <w:rPr>
          <w:rStyle w:val="CodeInline"/>
        </w:rPr>
        <w:t>List.Cons</w:t>
      </w:r>
      <w:proofErr w:type="spellEnd"/>
      <w:r w:rsidR="00B56C4A">
        <w:t xml:space="preserve">, </w:t>
      </w:r>
      <w:proofErr w:type="spellStart"/>
      <w:r w:rsidR="00B56C4A" w:rsidRPr="00B56C4A">
        <w:rPr>
          <w:rStyle w:val="CodeInline"/>
        </w:rPr>
        <w:t>Option.None</w:t>
      </w:r>
      <w:proofErr w:type="spellEnd"/>
      <w:r w:rsidR="00DC38F0">
        <w:t>,</w:t>
      </w:r>
      <w:r w:rsidR="00B56C4A">
        <w:t xml:space="preserve"> and </w:t>
      </w:r>
      <w:proofErr w:type="spellStart"/>
      <w:r w:rsidR="00B56C4A" w:rsidRPr="00B56C4A">
        <w:rPr>
          <w:rStyle w:val="CodeInline"/>
        </w:rPr>
        <w:t>Option.Some</w:t>
      </w:r>
      <w:proofErr w:type="spellEnd"/>
      <w:r w:rsidR="00B56C4A">
        <w:t xml:space="preserve"> properties and/or methods.</w:t>
      </w:r>
      <w:r w:rsidR="00CB75D3">
        <w:t xml:space="preserve"> </w:t>
      </w:r>
    </w:p>
    <w:p w14:paraId="1516B8DF" w14:textId="77777777"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14:paraId="23BF0ED7" w14:textId="77777777" w:rsidR="00A26F81" w:rsidRPr="00C77CDB" w:rsidRDefault="006B52C5" w:rsidP="00E104DD">
      <w:pPr>
        <w:pStyle w:val="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439782410"/>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t>Class Type</w:t>
      </w:r>
      <w:r w:rsidR="00170AAB">
        <w:t xml:space="preserve"> Definition</w:t>
      </w:r>
      <w:r w:rsidRPr="00497D56">
        <w:t>s</w:t>
      </w:r>
      <w:bookmarkEnd w:id="3742"/>
      <w:bookmarkEnd w:id="3743"/>
      <w:bookmarkEnd w:id="3744"/>
      <w:bookmarkEnd w:id="3745"/>
    </w:p>
    <w:bookmarkEnd w:id="3746"/>
    <w:p w14:paraId="73A9210C" w14:textId="77777777"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14:paraId="3A65CC7C" w14:textId="77777777"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proofErr w:type="spellStart"/>
      <w:r w:rsidRPr="00355E9F">
        <w:rPr>
          <w:rStyle w:val="CodeInlineItalic"/>
        </w:rPr>
        <w:t>pat</w:t>
      </w:r>
      <w:r w:rsidRPr="00404279">
        <w:rPr>
          <w:rStyle w:val="CodeInline"/>
          <w:i/>
          <w:vertAlign w:val="subscript"/>
        </w:rPr>
        <w:t>opt</w:t>
      </w:r>
      <w:proofErr w:type="spellEnd"/>
      <w:r w:rsidRPr="00404279">
        <w:rPr>
          <w:rStyle w:val="CodeInline"/>
        </w:rPr>
        <w:t xml:space="preserve"> </w:t>
      </w:r>
      <w:r w:rsidR="0081325E">
        <w:rPr>
          <w:rStyle w:val="CodeInlineItalic"/>
        </w:rPr>
        <w:t>as-</w:t>
      </w:r>
      <w:proofErr w:type="spellStart"/>
      <w:r w:rsidR="0081325E">
        <w:rPr>
          <w:rStyle w:val="CodeInlineItalic"/>
        </w:rPr>
        <w:t>defn</w:t>
      </w:r>
      <w:r w:rsidRPr="00404279">
        <w:rPr>
          <w:rStyle w:val="CodeInline"/>
          <w:i/>
          <w:vertAlign w:val="subscript"/>
        </w:rPr>
        <w:t>opt</w:t>
      </w:r>
      <w:proofErr w:type="spellEnd"/>
      <w:r w:rsidRPr="00404279">
        <w:rPr>
          <w:rStyle w:val="CodeInline"/>
        </w:rPr>
        <w:t xml:space="preserve"> = </w:t>
      </w:r>
    </w:p>
    <w:p w14:paraId="6E628617" w14:textId="77777777" w:rsidR="00334552" w:rsidRPr="00F115D2" w:rsidRDefault="006B52C5" w:rsidP="00334552">
      <w:pPr>
        <w:pStyle w:val="CodeExplanation"/>
        <w:rPr>
          <w:rStyle w:val="CodeInline"/>
        </w:rPr>
      </w:pPr>
      <w:r w:rsidRPr="00404279">
        <w:rPr>
          <w:rStyle w:val="CodeInline"/>
        </w:rPr>
        <w:t xml:space="preserve">    class</w:t>
      </w:r>
    </w:p>
    <w:p w14:paraId="54BF006A" w14:textId="77777777"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w:t>
      </w:r>
      <w:proofErr w:type="spellStart"/>
      <w:r w:rsidRPr="00355E9F">
        <w:rPr>
          <w:rStyle w:val="CodeInlineItalic"/>
        </w:rPr>
        <w:t>decl</w:t>
      </w:r>
      <w:r w:rsidRPr="00404279">
        <w:rPr>
          <w:rStyle w:val="CodeInline"/>
          <w:i/>
          <w:vertAlign w:val="subscript"/>
        </w:rPr>
        <w:t>opt</w:t>
      </w:r>
      <w:proofErr w:type="spellEnd"/>
    </w:p>
    <w:p w14:paraId="3E7FB741" w14:textId="77777777"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w:t>
      </w:r>
      <w:proofErr w:type="spellStart"/>
      <w:r w:rsidR="00E319CF">
        <w:rPr>
          <w:rStyle w:val="CodeInlineItalic"/>
        </w:rPr>
        <w:t>defn</w:t>
      </w:r>
      <w:r w:rsidR="004033A4">
        <w:rPr>
          <w:rStyle w:val="CodeInlineItalic"/>
        </w:rPr>
        <w:t>s</w:t>
      </w:r>
      <w:r w:rsidRPr="00404279">
        <w:rPr>
          <w:rStyle w:val="CodeInline"/>
          <w:i/>
          <w:vertAlign w:val="subscript"/>
        </w:rPr>
        <w:t>opt</w:t>
      </w:r>
      <w:proofErr w:type="spellEnd"/>
    </w:p>
    <w:p w14:paraId="44A5FCCC" w14:textId="77777777" w:rsidR="00334552" w:rsidRPr="00F115D2" w:rsidRDefault="006B52C5" w:rsidP="00334552">
      <w:pPr>
        <w:pStyle w:val="CodeExplanation"/>
        <w:rPr>
          <w:rStyle w:val="CodeInline"/>
        </w:rPr>
      </w:pPr>
      <w:r w:rsidRPr="00355E9F">
        <w:rPr>
          <w:rStyle w:val="CodeInlineItalic"/>
        </w:rPr>
        <w:t xml:space="preserve">        type-</w:t>
      </w:r>
      <w:proofErr w:type="spellStart"/>
      <w:r w:rsidRPr="00355E9F">
        <w:rPr>
          <w:rStyle w:val="CodeInlineItalic"/>
        </w:rPr>
        <w:t>defn</w:t>
      </w:r>
      <w:proofErr w:type="spellEnd"/>
      <w:r w:rsidRPr="00355E9F">
        <w:rPr>
          <w:rStyle w:val="CodeInlineItalic"/>
        </w:rPr>
        <w:t>-elements</w:t>
      </w:r>
      <w:r w:rsidRPr="00404279">
        <w:rPr>
          <w:rStyle w:val="CodeInline"/>
        </w:rPr>
        <w:t xml:space="preserve"> </w:t>
      </w:r>
    </w:p>
    <w:p w14:paraId="2EE00330" w14:textId="77777777" w:rsidR="00334552" w:rsidRPr="00F115D2" w:rsidRDefault="006B52C5" w:rsidP="00334552">
      <w:pPr>
        <w:pStyle w:val="CodeExplanation"/>
      </w:pPr>
      <w:r w:rsidRPr="00404279">
        <w:rPr>
          <w:rStyle w:val="CodeInline"/>
        </w:rPr>
        <w:t xml:space="preserve">    end</w:t>
      </w:r>
    </w:p>
    <w:p w14:paraId="62E7238C" w14:textId="77777777"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Pr="00404279">
        <w:t>) is used to determine the kind of the type.</w:t>
      </w:r>
    </w:p>
    <w:p w14:paraId="584BAD44" w14:textId="77777777" w:rsidR="00A554A4" w:rsidRPr="00110BB5" w:rsidRDefault="00A554A4" w:rsidP="00A554A4">
      <w:bookmarkStart w:id="3747" w:name="_Toc257733651"/>
      <w:r>
        <w:t xml:space="preserve">In F#, class </w:t>
      </w:r>
      <w:r w:rsidRPr="006B52C5">
        <w:t xml:space="preserve">types are implicitly </w:t>
      </w:r>
      <w:r>
        <w:t xml:space="preserve">marked serializable unless the </w:t>
      </w:r>
      <w:proofErr w:type="spellStart"/>
      <w:r w:rsidRPr="00A554A4">
        <w:rPr>
          <w:rStyle w:val="CodeInline"/>
        </w:rPr>
        <w:t>AutoSerializable</w:t>
      </w:r>
      <w:proofErr w:type="spellEnd"/>
      <w:r w:rsidRPr="00A554A4">
        <w:rPr>
          <w:rStyle w:val="CodeInline"/>
        </w:rPr>
        <w:t>(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14:paraId="6A42E9C2" w14:textId="77777777" w:rsidR="00B050CB" w:rsidRPr="00391D69" w:rsidRDefault="006B52C5" w:rsidP="006230F9">
      <w:pPr>
        <w:pStyle w:val="3"/>
      </w:pPr>
      <w:bookmarkStart w:id="3748" w:name="_Toc270597547"/>
      <w:bookmarkStart w:id="3749" w:name="_Toc439782411"/>
      <w:r w:rsidRPr="00391D69">
        <w:t>Primary Constructors in Classes</w:t>
      </w:r>
      <w:bookmarkEnd w:id="3747"/>
      <w:bookmarkEnd w:id="3748"/>
      <w:bookmarkEnd w:id="3749"/>
    </w:p>
    <w:p w14:paraId="240EB270" w14:textId="77777777"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14:paraId="62E028EF" w14:textId="77777777" w:rsidR="006B6E21" w:rsidRDefault="006B52C5" w:rsidP="008F04E6">
      <w:r w:rsidRPr="00391D69">
        <w:t xml:space="preserve">If a </w:t>
      </w:r>
      <w:proofErr w:type="gramStart"/>
      <w:r w:rsidRPr="00391D69">
        <w:t>type</w:t>
      </w:r>
      <w:proofErr w:type="gramEnd"/>
      <w:r w:rsidRPr="00391D69">
        <w:t xml:space="preserv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14:paraId="4C8F4625" w14:textId="77777777" w:rsidR="006B6E21" w:rsidRDefault="006B52C5">
      <w:pPr>
        <w:pStyle w:val="CodeExample"/>
        <w:keepNext/>
      </w:pPr>
      <w:r w:rsidRPr="00404279">
        <w:t>type Vector2</w:t>
      </w:r>
      <w:proofErr w:type="gramStart"/>
      <w:r w:rsidRPr="00404279">
        <w:t>D(</w:t>
      </w:r>
      <w:proofErr w:type="gramEnd"/>
      <w:r w:rsidRPr="00404279">
        <w:t>dx</w:t>
      </w:r>
      <w:r w:rsidR="004A3877" w:rsidRPr="00404279">
        <w:t xml:space="preserve"> </w:t>
      </w:r>
      <w:r w:rsidRPr="00404279">
        <w:t>:</w:t>
      </w:r>
      <w:r w:rsidR="004A3877" w:rsidRPr="00404279">
        <w:t xml:space="preserve"> </w:t>
      </w:r>
      <w:r w:rsidRPr="00404279">
        <w:t xml:space="preserve">float, </w:t>
      </w:r>
      <w:proofErr w:type="spellStart"/>
      <w:r w:rsidRPr="00404279">
        <w:t>dy</w:t>
      </w:r>
      <w:proofErr w:type="spellEnd"/>
      <w:r w:rsidR="004A3877" w:rsidRPr="00404279">
        <w:t xml:space="preserve"> </w:t>
      </w:r>
      <w:r w:rsidRPr="00404279">
        <w:t>:</w:t>
      </w:r>
      <w:r w:rsidR="004A3877" w:rsidRPr="00404279">
        <w:t xml:space="preserve"> </w:t>
      </w:r>
      <w:r w:rsidRPr="00404279">
        <w:t xml:space="preserve">float) = </w:t>
      </w:r>
    </w:p>
    <w:p w14:paraId="2F82D3CE" w14:textId="77777777" w:rsidR="006B6E21" w:rsidRDefault="006B52C5">
      <w:pPr>
        <w:pStyle w:val="CodeExample"/>
        <w:keepNext/>
      </w:pPr>
      <w:r w:rsidRPr="00404279">
        <w:t xml:space="preserve">    let length = </w:t>
      </w:r>
      <w:proofErr w:type="gramStart"/>
      <w:r w:rsidRPr="00404279">
        <w:t>sqrt(</w:t>
      </w:r>
      <w:proofErr w:type="gramEnd"/>
      <w:r w:rsidRPr="00404279">
        <w:t>dx*x</w:t>
      </w:r>
      <w:r w:rsidR="004A3877" w:rsidRPr="00404279">
        <w:t xml:space="preserve"> </w:t>
      </w:r>
      <w:r w:rsidRPr="00404279">
        <w:t>+</w:t>
      </w:r>
      <w:r w:rsidR="004A3877" w:rsidRPr="00404279">
        <w:t xml:space="preserve"> </w:t>
      </w:r>
      <w:proofErr w:type="spellStart"/>
      <w:r w:rsidRPr="00404279">
        <w:t>dy</w:t>
      </w:r>
      <w:proofErr w:type="spellEnd"/>
      <w:r w:rsidRPr="00404279">
        <w:t>*</w:t>
      </w:r>
      <w:proofErr w:type="spellStart"/>
      <w:r w:rsidRPr="00404279">
        <w:t>dy</w:t>
      </w:r>
      <w:proofErr w:type="spellEnd"/>
      <w:r w:rsidRPr="00404279">
        <w:t>)</w:t>
      </w:r>
    </w:p>
    <w:p w14:paraId="490461EC" w14:textId="77777777" w:rsidR="006B6E21" w:rsidRDefault="006B52C5">
      <w:pPr>
        <w:pStyle w:val="CodeExample"/>
        <w:keepNext/>
      </w:pPr>
      <w:r w:rsidRPr="00404279">
        <w:t xml:space="preserve">    member </w:t>
      </w:r>
      <w:proofErr w:type="spellStart"/>
      <w:proofErr w:type="gramStart"/>
      <w:r w:rsidRPr="00404279">
        <w:t>v.Length</w:t>
      </w:r>
      <w:proofErr w:type="spellEnd"/>
      <w:proofErr w:type="gramEnd"/>
      <w:r w:rsidRPr="00404279">
        <w:t xml:space="preserve"> = length</w:t>
      </w:r>
    </w:p>
    <w:p w14:paraId="482D7DA4" w14:textId="77777777" w:rsidR="006B6E21" w:rsidRDefault="006B52C5">
      <w:pPr>
        <w:pStyle w:val="CodeExample"/>
        <w:keepNext/>
      </w:pPr>
      <w:r w:rsidRPr="00404279">
        <w:t xml:space="preserve">    member </w:t>
      </w:r>
      <w:proofErr w:type="spellStart"/>
      <w:r w:rsidRPr="00404279">
        <w:t>v.DX</w:t>
      </w:r>
      <w:proofErr w:type="spellEnd"/>
      <w:r w:rsidRPr="00404279">
        <w:t xml:space="preserve"> = dx</w:t>
      </w:r>
    </w:p>
    <w:p w14:paraId="1439CD6E" w14:textId="77777777" w:rsidR="00554189" w:rsidRPr="00F115D2" w:rsidRDefault="006B52C5" w:rsidP="00554189">
      <w:pPr>
        <w:pStyle w:val="CodeExample"/>
      </w:pPr>
      <w:r w:rsidRPr="00404279">
        <w:t xml:space="preserve">    member </w:t>
      </w:r>
      <w:proofErr w:type="spellStart"/>
      <w:proofErr w:type="gramStart"/>
      <w:r w:rsidRPr="00404279">
        <w:t>v.DY</w:t>
      </w:r>
      <w:proofErr w:type="spellEnd"/>
      <w:proofErr w:type="gramEnd"/>
      <w:r w:rsidRPr="00404279">
        <w:t xml:space="preserve"> = </w:t>
      </w:r>
      <w:proofErr w:type="spellStart"/>
      <w:r w:rsidRPr="00404279">
        <w:t>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proofErr w:type="spellEnd"/>
      <w:r w:rsidRPr="00404279">
        <w:t xml:space="preserve"> </w:t>
      </w:r>
    </w:p>
    <w:p w14:paraId="088AA811" w14:textId="77777777"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14:paraId="4A5E4301" w14:textId="77777777"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14:paraId="1D3D6B5C" w14:textId="77777777"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14:paraId="584C74C6" w14:textId="77777777" w:rsidR="00FC436F" w:rsidRPr="00F115D2" w:rsidRDefault="00B0417F" w:rsidP="003F5BBC">
      <w:r>
        <w:t>Each</w:t>
      </w:r>
      <w:r w:rsidR="006B52C5" w:rsidRPr="006B52C5">
        <w:t xml:space="preserve"> </w:t>
      </w:r>
      <w:proofErr w:type="gramStart"/>
      <w:r w:rsidR="006B52C5" w:rsidRPr="00355E9F">
        <w:rPr>
          <w:rStyle w:val="CodeInlineItalic"/>
        </w:rPr>
        <w:t>simple-pat</w:t>
      </w:r>
      <w:proofErr w:type="gramEnd"/>
      <w:r w:rsidR="006B52C5" w:rsidRPr="006B52C5">
        <w:t xml:space="preserve"> </w:t>
      </w:r>
      <w:r>
        <w:t>has this</w:t>
      </w:r>
      <w:r w:rsidR="006B52C5" w:rsidRPr="006B52C5">
        <w:t xml:space="preserve"> form:</w:t>
      </w:r>
    </w:p>
    <w:p w14:paraId="0828AD4B" w14:textId="77777777" w:rsidR="00554189" w:rsidRPr="00404279" w:rsidRDefault="006B52C5" w:rsidP="00910B32">
      <w:pPr>
        <w:pStyle w:val="CodeExplanation"/>
        <w:rPr>
          <w:rStyle w:val="CodeInline"/>
        </w:rPr>
      </w:pPr>
      <w:r w:rsidRPr="00355E9F">
        <w:rPr>
          <w:rStyle w:val="CodeInlineItalic"/>
        </w:rPr>
        <w:t>simple-</w:t>
      </w:r>
      <w:proofErr w:type="gramStart"/>
      <w:r w:rsidRPr="00355E9F">
        <w:rPr>
          <w:rStyle w:val="CodeInlineItalic"/>
        </w:rPr>
        <w:t>pat</w:t>
      </w:r>
      <w:r w:rsidRPr="00404279">
        <w:rPr>
          <w:rStyle w:val="CodeInline"/>
        </w:rPr>
        <w:t xml:space="preserve"> :</w:t>
      </w:r>
      <w:proofErr w:type="gramEnd"/>
      <w:r w:rsidRPr="00404279">
        <w:rPr>
          <w:rStyle w:val="CodeInline"/>
        </w:rPr>
        <w:t xml:space="preserve">= </w:t>
      </w:r>
    </w:p>
    <w:p w14:paraId="1B8CD62A" w14:textId="77777777"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14:paraId="0500BA6A" w14:textId="77777777"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w:t>
      </w:r>
      <w:proofErr w:type="gramStart"/>
      <w:r w:rsidRPr="00355E9F">
        <w:rPr>
          <w:rStyle w:val="CodeInlineItalic"/>
        </w:rPr>
        <w:t xml:space="preserve">pat </w:t>
      </w:r>
      <w:r w:rsidRPr="00404279">
        <w:rPr>
          <w:rStyle w:val="CodeInline"/>
        </w:rPr>
        <w:t>:</w:t>
      </w:r>
      <w:proofErr w:type="gramEnd"/>
      <w:r w:rsidRPr="00355E9F">
        <w:rPr>
          <w:rStyle w:val="CodeInlineItalic"/>
        </w:rPr>
        <w:t xml:space="preserve"> type</w:t>
      </w:r>
    </w:p>
    <w:p w14:paraId="07FC2DFB" w14:textId="77777777"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14:paraId="707CB5DF" w14:textId="77777777" w:rsidR="00B050CB" w:rsidRPr="00F115D2" w:rsidRDefault="006B52C5" w:rsidP="00B050CB">
      <w:pPr>
        <w:pStyle w:val="CodeExample"/>
      </w:pPr>
      <w:r w:rsidRPr="00404279">
        <w:t xml:space="preserve">type </w:t>
      </w:r>
      <w:proofErr w:type="spellStart"/>
      <w:proofErr w:type="gramStart"/>
      <w:r w:rsidRPr="00404279">
        <w:t>TwoVectors</w:t>
      </w:r>
      <w:proofErr w:type="spellEnd"/>
      <w:r w:rsidRPr="00404279">
        <w:t>(</w:t>
      </w:r>
      <w:proofErr w:type="gramEnd"/>
      <w:r w:rsidRPr="00404279">
        <w:t>(</w:t>
      </w:r>
      <w:proofErr w:type="spellStart"/>
      <w:r w:rsidRPr="00404279">
        <w:t>px</w:t>
      </w:r>
      <w:proofErr w:type="spellEnd"/>
      <w:r w:rsidRPr="00404279">
        <w:t xml:space="preserve">, </w:t>
      </w:r>
      <w:proofErr w:type="spellStart"/>
      <w:r w:rsidRPr="00404279">
        <w:t>py</w:t>
      </w:r>
      <w:proofErr w:type="spellEnd"/>
      <w:r w:rsidRPr="00404279">
        <w:t>), (</w:t>
      </w:r>
      <w:proofErr w:type="spellStart"/>
      <w:r w:rsidRPr="00404279">
        <w:t>qx</w:t>
      </w:r>
      <w:proofErr w:type="spellEnd"/>
      <w:r w:rsidRPr="00404279">
        <w:t xml:space="preserve">, </w:t>
      </w:r>
      <w:proofErr w:type="spellStart"/>
      <w:r w:rsidRPr="00404279">
        <w:t>qy</w:t>
      </w:r>
      <w:proofErr w:type="spellEnd"/>
      <w:r w:rsidRPr="00404279">
        <w:t xml:space="preserve">)) = </w:t>
      </w:r>
    </w:p>
    <w:p w14:paraId="7B5A14FC" w14:textId="77777777" w:rsidR="00B050CB" w:rsidRPr="00F115D2" w:rsidRDefault="006B52C5" w:rsidP="00B050CB">
      <w:pPr>
        <w:pStyle w:val="CodeExample"/>
      </w:pPr>
      <w:r w:rsidRPr="00404279">
        <w:t xml:space="preserve">    member </w:t>
      </w:r>
      <w:proofErr w:type="spellStart"/>
      <w:proofErr w:type="gramStart"/>
      <w:r w:rsidRPr="00404279">
        <w:t>v.Length</w:t>
      </w:r>
      <w:proofErr w:type="spellEnd"/>
      <w:proofErr w:type="gramEnd"/>
      <w:r w:rsidRPr="00404279">
        <w:t xml:space="preserve"> = sqrt((</w:t>
      </w:r>
      <w:proofErr w:type="spellStart"/>
      <w:r w:rsidRPr="00404279">
        <w:t>qx-px</w:t>
      </w:r>
      <w:proofErr w:type="spellEnd"/>
      <w:r w:rsidRPr="00404279">
        <w:t>)*(</w:t>
      </w:r>
      <w:proofErr w:type="spellStart"/>
      <w:r w:rsidRPr="00404279">
        <w:t>qx-px</w:t>
      </w:r>
      <w:proofErr w:type="spellEnd"/>
      <w:r w:rsidRPr="00404279">
        <w:t>) + (</w:t>
      </w:r>
      <w:proofErr w:type="spellStart"/>
      <w:r w:rsidRPr="00404279">
        <w:t>qy-py</w:t>
      </w:r>
      <w:proofErr w:type="spellEnd"/>
      <w:r w:rsidRPr="00404279">
        <w:t>)*(</w:t>
      </w:r>
      <w:proofErr w:type="spellStart"/>
      <w:r w:rsidRPr="00404279">
        <w:t>qy-py</w:t>
      </w:r>
      <w:proofErr w:type="spellEnd"/>
      <w:r w:rsidRPr="00404279">
        <w:t>))</w:t>
      </w:r>
    </w:p>
    <w:p w14:paraId="49E3F3D1" w14:textId="77777777"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14:paraId="490D84E6" w14:textId="77777777" w:rsidR="00B050CB" w:rsidRPr="00F115D2" w:rsidRDefault="006B52C5" w:rsidP="00B050CB">
      <w:pPr>
        <w:pStyle w:val="CodeExample"/>
      </w:pPr>
      <w:r w:rsidRPr="00404279">
        <w:t xml:space="preserve">type </w:t>
      </w:r>
      <w:proofErr w:type="spellStart"/>
      <w:proofErr w:type="gramStart"/>
      <w:r w:rsidRPr="00404279">
        <w:t>TwoVectors</w:t>
      </w:r>
      <w:proofErr w:type="spellEnd"/>
      <w:r w:rsidRPr="00404279">
        <w:t>(</w:t>
      </w:r>
      <w:proofErr w:type="spellStart"/>
      <w:proofErr w:type="gramEnd"/>
      <w:r w:rsidRPr="00404279">
        <w:t>pv</w:t>
      </w:r>
      <w:proofErr w:type="spellEnd"/>
      <w:r w:rsidRPr="00404279">
        <w:t xml:space="preserve">, qv) = </w:t>
      </w:r>
    </w:p>
    <w:p w14:paraId="26B03B94" w14:textId="77777777" w:rsidR="00B050CB" w:rsidRPr="00F115D2" w:rsidRDefault="006B52C5" w:rsidP="00B050CB">
      <w:pPr>
        <w:pStyle w:val="CodeExample"/>
      </w:pPr>
      <w:r w:rsidRPr="00404279">
        <w:t xml:space="preserve">    let (</w:t>
      </w:r>
      <w:proofErr w:type="spellStart"/>
      <w:r w:rsidRPr="00404279">
        <w:t>px</w:t>
      </w:r>
      <w:proofErr w:type="spellEnd"/>
      <w:r w:rsidRPr="00404279">
        <w:t xml:space="preserve">, </w:t>
      </w:r>
      <w:proofErr w:type="spellStart"/>
      <w:r w:rsidRPr="00404279">
        <w:t>py</w:t>
      </w:r>
      <w:proofErr w:type="spellEnd"/>
      <w:r w:rsidRPr="00404279">
        <w:t xml:space="preserve">) = </w:t>
      </w:r>
      <w:proofErr w:type="spellStart"/>
      <w:r w:rsidRPr="00404279">
        <w:t>pv</w:t>
      </w:r>
      <w:proofErr w:type="spellEnd"/>
    </w:p>
    <w:p w14:paraId="51EA764E" w14:textId="77777777" w:rsidR="00B050CB" w:rsidRPr="00F115D2" w:rsidRDefault="006B52C5" w:rsidP="00B050CB">
      <w:pPr>
        <w:pStyle w:val="CodeExample"/>
      </w:pPr>
      <w:r w:rsidRPr="00404279">
        <w:t xml:space="preserve">    let (</w:t>
      </w:r>
      <w:proofErr w:type="spellStart"/>
      <w:r w:rsidRPr="00404279">
        <w:t>qx</w:t>
      </w:r>
      <w:proofErr w:type="spellEnd"/>
      <w:r w:rsidRPr="00404279">
        <w:t xml:space="preserve">, </w:t>
      </w:r>
      <w:proofErr w:type="spellStart"/>
      <w:r w:rsidRPr="00404279">
        <w:t>qy</w:t>
      </w:r>
      <w:proofErr w:type="spellEnd"/>
      <w:r w:rsidRPr="00404279">
        <w:t>) = qv</w:t>
      </w:r>
    </w:p>
    <w:p w14:paraId="2AC96A80" w14:textId="77777777" w:rsidR="007579B8" w:rsidRPr="00F115D2" w:rsidRDefault="006B52C5">
      <w:pPr>
        <w:pStyle w:val="CodeExample"/>
      </w:pPr>
      <w:r w:rsidRPr="00404279">
        <w:t xml:space="preserve">    member </w:t>
      </w:r>
      <w:proofErr w:type="spellStart"/>
      <w:proofErr w:type="gramStart"/>
      <w:r w:rsidRPr="00404279">
        <w:t>v.Length</w:t>
      </w:r>
      <w:proofErr w:type="spellEnd"/>
      <w:proofErr w:type="gramEnd"/>
      <w:r w:rsidRPr="00404279">
        <w:t xml:space="preserve"> = sqrt((</w:t>
      </w:r>
      <w:proofErr w:type="spellStart"/>
      <w:r w:rsidRPr="00404279">
        <w:t>qx-px</w:t>
      </w:r>
      <w:proofErr w:type="spellEnd"/>
      <w:r w:rsidRPr="00404279">
        <w:t>)*(</w:t>
      </w:r>
      <w:proofErr w:type="spellStart"/>
      <w:r w:rsidRPr="00404279">
        <w:t>qx-px</w:t>
      </w:r>
      <w:proofErr w:type="spellEnd"/>
      <w:r w:rsidRPr="00404279">
        <w:t>) + (</w:t>
      </w:r>
      <w:proofErr w:type="spellStart"/>
      <w:r w:rsidRPr="00404279">
        <w:t>qy-py</w:t>
      </w:r>
      <w:proofErr w:type="spellEnd"/>
      <w:r w:rsidRPr="00404279">
        <w:t>)*(</w:t>
      </w:r>
      <w:proofErr w:type="spellStart"/>
      <w:r w:rsidRPr="00404279">
        <w:t>qy-py</w:t>
      </w:r>
      <w:proofErr w:type="spellEnd"/>
      <w:r w:rsidRPr="00404279">
        <w:t>))</w:t>
      </w:r>
    </w:p>
    <w:p w14:paraId="0C077404" w14:textId="77777777"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14:paraId="14FA63D2" w14:textId="77777777" w:rsidR="007579B8" w:rsidRPr="00F115D2" w:rsidRDefault="006B52C5" w:rsidP="00D61DA2">
      <w:pPr>
        <w:pStyle w:val="4"/>
      </w:pPr>
      <w:bookmarkStart w:id="3756" w:name="_Toc207705959"/>
      <w:bookmarkStart w:id="3757" w:name="AccessingBaseClasses"/>
      <w:r w:rsidRPr="006B52C5">
        <w:t>Object References in Primary Constructors</w:t>
      </w:r>
      <w:bookmarkEnd w:id="3756"/>
      <w:bookmarkEnd w:id="3757"/>
    </w:p>
    <w:p w14:paraId="64D422C3" w14:textId="77777777"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proofErr w:type="gramStart"/>
      <w:r w:rsidRPr="006B52C5">
        <w:t>type</w:t>
      </w:r>
      <w:proofErr w:type="gramEnd"/>
      <w:r w:rsidRPr="006B52C5">
        <w:t xml:space="preserve"> definition as follows:</w:t>
      </w:r>
    </w:p>
    <w:p w14:paraId="39468AE0" w14:textId="77777777" w:rsidR="00B478FE" w:rsidRPr="00404279" w:rsidRDefault="006B52C5" w:rsidP="00B478FE">
      <w:pPr>
        <w:pStyle w:val="CodeExample"/>
        <w:rPr>
          <w:rStyle w:val="CodeInline"/>
        </w:rPr>
      </w:pPr>
      <w:r w:rsidRPr="00404279">
        <w:rPr>
          <w:rStyle w:val="CodeInline"/>
        </w:rPr>
        <w:t>type X(</w:t>
      </w:r>
      <w:proofErr w:type="spellStart"/>
      <w:r w:rsidR="00680728" w:rsidRPr="00404279">
        <w:rPr>
          <w:rStyle w:val="CodeInline"/>
        </w:rPr>
        <w:t>a:int</w:t>
      </w:r>
      <w:proofErr w:type="spellEnd"/>
      <w:r w:rsidR="00680728" w:rsidRPr="00404279">
        <w:rPr>
          <w:rStyle w:val="CodeInline"/>
        </w:rPr>
        <w:t xml:space="preserve">) as x = </w:t>
      </w:r>
      <w:r w:rsidR="00680728" w:rsidRPr="00404279">
        <w:rPr>
          <w:rStyle w:val="CodeInline"/>
        </w:rPr>
        <w:br/>
        <w:t xml:space="preserve">    let mutable </w:t>
      </w:r>
      <w:proofErr w:type="spellStart"/>
      <w:r w:rsidR="00680728" w:rsidRPr="00404279">
        <w:rPr>
          <w:rStyle w:val="CodeInline"/>
        </w:rPr>
        <w:t>currentA</w:t>
      </w:r>
      <w:proofErr w:type="spellEnd"/>
      <w:r w:rsidRPr="00404279">
        <w:rPr>
          <w:rStyle w:val="CodeInline"/>
        </w:rPr>
        <w:t xml:space="preserve"> = a</w:t>
      </w:r>
    </w:p>
    <w:p w14:paraId="624A8CC3" w14:textId="77777777" w:rsidR="00680728" w:rsidRPr="00F115D2" w:rsidRDefault="00680728" w:rsidP="00680728">
      <w:pPr>
        <w:pStyle w:val="CodeExample"/>
        <w:rPr>
          <w:rStyle w:val="CodeInline"/>
        </w:rPr>
      </w:pPr>
      <w:r w:rsidRPr="00404279">
        <w:rPr>
          <w:rStyle w:val="CodeInline"/>
        </w:rPr>
        <w:t xml:space="preserve">    let mutable </w:t>
      </w:r>
      <w:proofErr w:type="spellStart"/>
      <w:r w:rsidRPr="00404279">
        <w:rPr>
          <w:rStyle w:val="CodeInline"/>
        </w:rPr>
        <w:t>currentB</w:t>
      </w:r>
      <w:proofErr w:type="spellEnd"/>
      <w:r w:rsidRPr="00404279">
        <w:rPr>
          <w:rStyle w:val="CodeInline"/>
        </w:rPr>
        <w:t xml:space="preserve"> = 0</w:t>
      </w:r>
    </w:p>
    <w:p w14:paraId="6107096D" w14:textId="77777777" w:rsidR="00680728" w:rsidRPr="00F115D2" w:rsidRDefault="00680728" w:rsidP="00680728">
      <w:pPr>
        <w:pStyle w:val="CodeExample"/>
        <w:rPr>
          <w:rStyle w:val="CodeInline"/>
        </w:rPr>
      </w:pPr>
      <w:r w:rsidRPr="00404279">
        <w:rPr>
          <w:rStyle w:val="CodeInline"/>
        </w:rPr>
        <w:t xml:space="preserve">    do </w:t>
      </w:r>
      <w:proofErr w:type="spellStart"/>
      <w:proofErr w:type="gramStart"/>
      <w:r w:rsidRPr="00404279">
        <w:rPr>
          <w:rStyle w:val="CodeInline"/>
        </w:rPr>
        <w:t>x.B</w:t>
      </w:r>
      <w:proofErr w:type="spellEnd"/>
      <w:proofErr w:type="gramEnd"/>
      <w:r w:rsidRPr="00404279">
        <w:rPr>
          <w:rStyle w:val="CodeInline"/>
        </w:rPr>
        <w:t xml:space="preserve"> &lt;- </w:t>
      </w:r>
      <w:proofErr w:type="spellStart"/>
      <w:r w:rsidRPr="00404279">
        <w:rPr>
          <w:rStyle w:val="CodeInline"/>
        </w:rPr>
        <w:t>x.A</w:t>
      </w:r>
      <w:proofErr w:type="spellEnd"/>
      <w:r w:rsidRPr="00404279">
        <w:rPr>
          <w:rStyle w:val="CodeInline"/>
        </w:rPr>
        <w:t xml:space="preserve"> + 3</w:t>
      </w:r>
      <w:r w:rsidR="006B52C5" w:rsidRPr="00404279">
        <w:rPr>
          <w:rStyle w:val="CodeInline"/>
        </w:rPr>
        <w:br/>
        <w:t xml:space="preserve">    member </w:t>
      </w:r>
      <w:proofErr w:type="spellStart"/>
      <w:r w:rsidR="006B52C5" w:rsidRPr="00404279">
        <w:rPr>
          <w:rStyle w:val="CodeInline"/>
        </w:rPr>
        <w:t>self.</w:t>
      </w:r>
      <w:r w:rsidRPr="00404279">
        <w:rPr>
          <w:rStyle w:val="CodeInline"/>
        </w:rPr>
        <w:t>GetResult</w:t>
      </w:r>
      <w:proofErr w:type="spellEnd"/>
      <w:r w:rsidRPr="00404279">
        <w:rPr>
          <w:rStyle w:val="CodeInline"/>
        </w:rPr>
        <w:t>()</w:t>
      </w:r>
      <w:r w:rsidR="006B52C5" w:rsidRPr="00404279">
        <w:rPr>
          <w:rStyle w:val="CodeInline"/>
        </w:rPr>
        <w:t xml:space="preserve">=  </w:t>
      </w:r>
      <w:proofErr w:type="spellStart"/>
      <w:r w:rsidRPr="00404279">
        <w:rPr>
          <w:rStyle w:val="CodeInline"/>
        </w:rPr>
        <w:t>currentA</w:t>
      </w:r>
      <w:proofErr w:type="spellEnd"/>
      <w:r w:rsidRPr="00404279">
        <w:rPr>
          <w:rStyle w:val="CodeInline"/>
        </w:rPr>
        <w:t xml:space="preserve"> + </w:t>
      </w:r>
      <w:proofErr w:type="spellStart"/>
      <w:r w:rsidRPr="00404279">
        <w:rPr>
          <w:rStyle w:val="CodeInline"/>
        </w:rPr>
        <w:t>currentB</w:t>
      </w:r>
      <w:proofErr w:type="spellEnd"/>
      <w:r w:rsidR="006B52C5" w:rsidRPr="00404279">
        <w:rPr>
          <w:rStyle w:val="CodeInline"/>
        </w:rPr>
        <w:br/>
      </w:r>
      <w:r w:rsidRPr="00404279">
        <w:rPr>
          <w:rStyle w:val="CodeInline"/>
        </w:rPr>
        <w:t xml:space="preserve">    member </w:t>
      </w:r>
      <w:proofErr w:type="spellStart"/>
      <w:r w:rsidRPr="00404279">
        <w:rPr>
          <w:rStyle w:val="CodeInline"/>
        </w:rPr>
        <w:t>self.A</w:t>
      </w:r>
      <w:proofErr w:type="spellEnd"/>
      <w:r w:rsidRPr="00404279">
        <w:rPr>
          <w:rStyle w:val="CodeInline"/>
        </w:rPr>
        <w:t xml:space="preserve"> with get() = </w:t>
      </w:r>
      <w:proofErr w:type="spellStart"/>
      <w:r w:rsidRPr="00404279">
        <w:rPr>
          <w:rStyle w:val="CodeInline"/>
        </w:rPr>
        <w:t>currentA</w:t>
      </w:r>
      <w:proofErr w:type="spellEnd"/>
      <w:r w:rsidRPr="00404279">
        <w:rPr>
          <w:rStyle w:val="CodeInline"/>
        </w:rPr>
        <w:t xml:space="preserve"> and set v = </w:t>
      </w:r>
      <w:proofErr w:type="spellStart"/>
      <w:r w:rsidRPr="00404279">
        <w:rPr>
          <w:rStyle w:val="CodeInline"/>
        </w:rPr>
        <w:t>currentA</w:t>
      </w:r>
      <w:proofErr w:type="spellEnd"/>
      <w:r w:rsidRPr="00404279">
        <w:rPr>
          <w:rStyle w:val="CodeInline"/>
        </w:rPr>
        <w:t xml:space="preserve"> &lt;- v </w:t>
      </w:r>
    </w:p>
    <w:p w14:paraId="66018CB6" w14:textId="77777777" w:rsidR="00B478FE" w:rsidRPr="00F115D2" w:rsidRDefault="006B52C5" w:rsidP="00B478FE">
      <w:pPr>
        <w:pStyle w:val="CodeExample"/>
        <w:rPr>
          <w:rStyle w:val="CodeInline"/>
        </w:rPr>
      </w:pPr>
      <w:r w:rsidRPr="00404279">
        <w:rPr>
          <w:rStyle w:val="CodeInline"/>
        </w:rPr>
        <w:t xml:space="preserve">    member </w:t>
      </w:r>
      <w:proofErr w:type="spellStart"/>
      <w:proofErr w:type="gramStart"/>
      <w:r w:rsidRPr="00404279">
        <w:rPr>
          <w:rStyle w:val="CodeInline"/>
        </w:rPr>
        <w:t>self.B</w:t>
      </w:r>
      <w:proofErr w:type="spellEnd"/>
      <w:proofErr w:type="gramEnd"/>
      <w:r w:rsidR="00680728" w:rsidRPr="00404279">
        <w:rPr>
          <w:rStyle w:val="CodeInline"/>
        </w:rPr>
        <w:t xml:space="preserve"> with get() = </w:t>
      </w:r>
      <w:proofErr w:type="spellStart"/>
      <w:r w:rsidR="00680728" w:rsidRPr="00404279">
        <w:rPr>
          <w:rStyle w:val="CodeInline"/>
        </w:rPr>
        <w:t>currentB</w:t>
      </w:r>
      <w:proofErr w:type="spellEnd"/>
      <w:r w:rsidR="00680728" w:rsidRPr="00404279">
        <w:rPr>
          <w:rStyle w:val="CodeInline"/>
        </w:rPr>
        <w:t xml:space="preserve"> and set v = </w:t>
      </w:r>
      <w:proofErr w:type="spellStart"/>
      <w:r w:rsidR="00680728" w:rsidRPr="00404279">
        <w:rPr>
          <w:rStyle w:val="CodeInline"/>
        </w:rPr>
        <w:t>currentB</w:t>
      </w:r>
      <w:proofErr w:type="spellEnd"/>
      <w:r w:rsidR="00680728" w:rsidRPr="00404279">
        <w:rPr>
          <w:rStyle w:val="CodeInline"/>
        </w:rPr>
        <w:t xml:space="preserve"> &lt;- v</w:t>
      </w:r>
      <w:r w:rsidRPr="00404279">
        <w:rPr>
          <w:rStyle w:val="CodeInline"/>
        </w:rPr>
        <w:t xml:space="preserve"> </w:t>
      </w:r>
    </w:p>
    <w:p w14:paraId="64801475" w14:textId="77777777"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w:t>
      </w:r>
      <w:proofErr w:type="gramStart"/>
      <w:r w:rsidR="00D243EB">
        <w:t>results</w:t>
      </w:r>
      <w:proofErr w:type="gramEnd"/>
      <w:r w:rsidR="00D243EB">
        <w:t xml:space="preserve"> in an </w:t>
      </w:r>
      <w:proofErr w:type="spellStart"/>
      <w:r w:rsidRPr="006B52C5">
        <w:rPr>
          <w:rStyle w:val="CodeInline"/>
        </w:rPr>
        <w:t>InvalidOperationException</w:t>
      </w:r>
      <w:proofErr w:type="spellEnd"/>
      <w:r w:rsidRPr="00497D56">
        <w:t xml:space="preserve">. </w:t>
      </w:r>
      <w:r w:rsidR="003E37E5" w:rsidRPr="00110BB5">
        <w:t>For example, the following code raises this exception:</w:t>
      </w:r>
    </w:p>
    <w:p w14:paraId="209DAD63" w14:textId="77777777" w:rsidR="003E37E5" w:rsidRPr="00391D69" w:rsidRDefault="003E37E5" w:rsidP="003E37E5">
      <w:pPr>
        <w:pStyle w:val="CodeExample"/>
      </w:pPr>
      <w:r w:rsidRPr="00391D69">
        <w:t xml:space="preserve">type </w:t>
      </w:r>
      <w:proofErr w:type="gramStart"/>
      <w:r w:rsidRPr="00391D69">
        <w:t>C(</w:t>
      </w:r>
      <w:proofErr w:type="gramEnd"/>
      <w:r w:rsidRPr="00391D69">
        <w:t xml:space="preserve">) as self = </w:t>
      </w:r>
    </w:p>
    <w:p w14:paraId="5C11837C" w14:textId="77777777" w:rsidR="003E37E5" w:rsidRPr="00E42689" w:rsidRDefault="003E37E5" w:rsidP="003E37E5">
      <w:pPr>
        <w:pStyle w:val="CodeExample"/>
      </w:pPr>
      <w:r w:rsidRPr="00E42689">
        <w:t xml:space="preserve">    let f = (fun (</w:t>
      </w:r>
      <w:proofErr w:type="spellStart"/>
      <w:r w:rsidRPr="00E42689">
        <w:t>x:C</w:t>
      </w:r>
      <w:proofErr w:type="spellEnd"/>
      <w:r w:rsidRPr="00E42689">
        <w:t xml:space="preserve">) -&gt; </w:t>
      </w:r>
      <w:proofErr w:type="spellStart"/>
      <w:r w:rsidRPr="00E42689">
        <w:t>x.F</w:t>
      </w:r>
      <w:proofErr w:type="spellEnd"/>
      <w:r w:rsidRPr="00E42689">
        <w:t>())</w:t>
      </w:r>
    </w:p>
    <w:p w14:paraId="26EE01B1" w14:textId="77777777" w:rsidR="003E37E5" w:rsidRPr="00E42689" w:rsidRDefault="003E37E5" w:rsidP="003E37E5">
      <w:pPr>
        <w:pStyle w:val="CodeExample"/>
      </w:pPr>
      <w:r w:rsidRPr="00E42689">
        <w:t xml:space="preserve">    let y = f self</w:t>
      </w:r>
    </w:p>
    <w:p w14:paraId="13C3AE62" w14:textId="77777777" w:rsidR="003E37E5" w:rsidRPr="00E42689" w:rsidRDefault="003E37E5" w:rsidP="003E37E5">
      <w:pPr>
        <w:pStyle w:val="CodeExample"/>
      </w:pPr>
      <w:r w:rsidRPr="00E42689">
        <w:t xml:space="preserve">    </w:t>
      </w:r>
      <w:proofErr w:type="spellStart"/>
      <w:r w:rsidRPr="00E42689">
        <w:t>do</w:t>
      </w:r>
      <w:proofErr w:type="spellEnd"/>
      <w:r w:rsidRPr="00E42689">
        <w:t xml:space="preserve"> </w:t>
      </w:r>
      <w:proofErr w:type="spellStart"/>
      <w:r w:rsidRPr="00E42689">
        <w:t>printfn</w:t>
      </w:r>
      <w:proofErr w:type="spellEnd"/>
      <w:r w:rsidRPr="00E42689">
        <w:t xml:space="preserve"> "construct"</w:t>
      </w:r>
    </w:p>
    <w:p w14:paraId="5505993A" w14:textId="77777777" w:rsidR="00DF0CD2" w:rsidRDefault="003E37E5" w:rsidP="00DF0CD2">
      <w:pPr>
        <w:pStyle w:val="CodeExample"/>
      </w:pPr>
      <w:r w:rsidRPr="00404279">
        <w:t xml:space="preserve">    member </w:t>
      </w:r>
      <w:proofErr w:type="spellStart"/>
      <w:proofErr w:type="gramStart"/>
      <w:r w:rsidRPr="00404279">
        <w:t>this.F</w:t>
      </w:r>
      <w:proofErr w:type="spellEnd"/>
      <w:proofErr w:type="gramEnd"/>
      <w:r w:rsidRPr="00404279">
        <w:t xml:space="preserve">() = </w:t>
      </w:r>
      <w:proofErr w:type="spellStart"/>
      <w:r w:rsidRPr="00404279">
        <w:t>printfn</w:t>
      </w:r>
      <w:proofErr w:type="spellEnd"/>
      <w:r w:rsidRPr="00404279">
        <w:t xml:space="preserve"> "hi</w:t>
      </w:r>
      <w:r w:rsidR="008F26B0">
        <w:t>, y = %A</w:t>
      </w:r>
      <w:r w:rsidRPr="00404279">
        <w:t>"</w:t>
      </w:r>
      <w:r w:rsidR="008F26B0">
        <w:t xml:space="preserve"> y</w:t>
      </w:r>
    </w:p>
    <w:p w14:paraId="52D425AE" w14:textId="77777777" w:rsidR="00DF0CD2" w:rsidRDefault="00DF0CD2" w:rsidP="00DF0CD2">
      <w:pPr>
        <w:pStyle w:val="CodeExample"/>
      </w:pPr>
    </w:p>
    <w:p w14:paraId="2FB6555C" w14:textId="77777777" w:rsidR="003E37E5" w:rsidRPr="00F115D2" w:rsidRDefault="003E37E5" w:rsidP="00DF0CD2">
      <w:pPr>
        <w:pStyle w:val="CodeExample"/>
      </w:pPr>
      <w:r w:rsidRPr="00404279">
        <w:t xml:space="preserve">let r = new </w:t>
      </w:r>
      <w:proofErr w:type="gramStart"/>
      <w:r w:rsidRPr="00404279">
        <w:t>C(</w:t>
      </w:r>
      <w:proofErr w:type="gramEnd"/>
      <w:r w:rsidRPr="00404279">
        <w:t xml:space="preserve">) // raises </w:t>
      </w:r>
      <w:proofErr w:type="spellStart"/>
      <w:r w:rsidRPr="00404279">
        <w:t>InvalidOperationException</w:t>
      </w:r>
      <w:proofErr w:type="spellEnd"/>
    </w:p>
    <w:p w14:paraId="00F57967" w14:textId="77777777"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14:paraId="643F02C3" w14:textId="77777777" w:rsidR="007579B8" w:rsidRPr="00F115D2" w:rsidRDefault="006B52C5" w:rsidP="00EC2BEA">
      <w:pPr>
        <w:pStyle w:val="4"/>
      </w:pPr>
      <w:r w:rsidRPr="006B52C5">
        <w:t>Inheritance</w:t>
      </w:r>
      <w:bookmarkStart w:id="3758" w:name="_Toc207705960"/>
      <w:r w:rsidRPr="006B52C5">
        <w:t xml:space="preserve"> Declarations in </w:t>
      </w:r>
      <w:bookmarkEnd w:id="3758"/>
      <w:r w:rsidRPr="006B52C5">
        <w:t>Primary Constructors</w:t>
      </w:r>
    </w:p>
    <w:p w14:paraId="6059E255" w14:textId="77777777"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14:paraId="734CC6F8" w14:textId="77777777" w:rsidR="006853BD" w:rsidRPr="00F115D2" w:rsidRDefault="006853BD" w:rsidP="008F04E6">
      <w:pPr>
        <w:pStyle w:val="CodeExample"/>
        <w:rPr>
          <w:rStyle w:val="CodeInline"/>
          <w:szCs w:val="22"/>
          <w:lang w:eastAsia="en-US"/>
        </w:rPr>
      </w:pPr>
      <w:r w:rsidRPr="00355E9F">
        <w:rPr>
          <w:rStyle w:val="CodeInlineItalic"/>
        </w:rPr>
        <w:t>class-inherits-</w:t>
      </w:r>
      <w:proofErr w:type="spellStart"/>
      <w:proofErr w:type="gramStart"/>
      <w:r w:rsidRPr="00355E9F">
        <w:rPr>
          <w:rStyle w:val="CodeInlineItalic"/>
        </w:rPr>
        <w:t>decl</w:t>
      </w:r>
      <w:proofErr w:type="spellEnd"/>
      <w:r w:rsidRPr="00404279">
        <w:rPr>
          <w:rStyle w:val="CodeInline"/>
        </w:rPr>
        <w:t xml:space="preserve"> :</w:t>
      </w:r>
      <w:proofErr w:type="gramEnd"/>
      <w:r w:rsidRPr="00404279">
        <w:rPr>
          <w:rStyle w:val="CodeInline"/>
        </w:rPr>
        <w:t xml:space="preserve">= inherit </w:t>
      </w:r>
      <w:r w:rsidRPr="00355E9F">
        <w:rPr>
          <w:rStyle w:val="CodeInlineItalic"/>
        </w:rPr>
        <w:t>type</w:t>
      </w:r>
      <w:r w:rsidRPr="00404279">
        <w:rPr>
          <w:rStyle w:val="CodeInline"/>
        </w:rPr>
        <w:t xml:space="preserve"> </w:t>
      </w:r>
      <w:proofErr w:type="spellStart"/>
      <w:r w:rsidRPr="00355E9F">
        <w:rPr>
          <w:rStyle w:val="CodeInlineItalic"/>
        </w:rPr>
        <w:t>expr</w:t>
      </w:r>
      <w:r w:rsidRPr="00404279">
        <w:rPr>
          <w:rStyle w:val="CodeInline"/>
          <w:i/>
          <w:vertAlign w:val="subscript"/>
        </w:rPr>
        <w:t>opt</w:t>
      </w:r>
      <w:proofErr w:type="spellEnd"/>
    </w:p>
    <w:p w14:paraId="637A0E1B" w14:textId="77777777" w:rsidR="006853BD" w:rsidRDefault="00062436">
      <w:pPr>
        <w:keepNext/>
      </w:pPr>
      <w:r>
        <w:t>For example:</w:t>
      </w:r>
    </w:p>
    <w:p w14:paraId="5C7BFEF1" w14:textId="77777777" w:rsidR="00062436" w:rsidRPr="00062436" w:rsidRDefault="00062436" w:rsidP="008F04E6">
      <w:pPr>
        <w:pStyle w:val="CodeExample"/>
      </w:pPr>
      <w:r w:rsidRPr="00062436">
        <w:t xml:space="preserve">type </w:t>
      </w:r>
      <w:proofErr w:type="spellStart"/>
      <w:r w:rsidRPr="00062436">
        <w:t>MyDerived</w:t>
      </w:r>
      <w:proofErr w:type="spellEnd"/>
      <w:r w:rsidRPr="00062436">
        <w:t>(...) =</w:t>
      </w:r>
    </w:p>
    <w:p w14:paraId="1BF05B4A" w14:textId="77777777" w:rsidR="00062436" w:rsidRPr="00062436" w:rsidRDefault="00062436" w:rsidP="008F04E6">
      <w:pPr>
        <w:pStyle w:val="CodeExample"/>
      </w:pPr>
      <w:r w:rsidRPr="00062436">
        <w:t xml:space="preserve">   inherit </w:t>
      </w:r>
      <w:proofErr w:type="spellStart"/>
      <w:r w:rsidRPr="00062436">
        <w:t>MyBase</w:t>
      </w:r>
      <w:proofErr w:type="spellEnd"/>
      <w:r w:rsidRPr="00062436">
        <w:t>(...)</w:t>
      </w:r>
    </w:p>
    <w:p w14:paraId="6EEAE365" w14:textId="77777777"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xml:space="preserve">, the class inherits </w:t>
      </w:r>
      <w:proofErr w:type="spellStart"/>
      <w:r w:rsidR="00062436">
        <w:t>from</w:t>
      </w:r>
      <w:r w:rsidRPr="00E42689">
        <w:rPr>
          <w:rStyle w:val="CodeInline"/>
        </w:rPr>
        <w:t>System.Object</w:t>
      </w:r>
      <w:proofErr w:type="spellEnd"/>
      <w:r w:rsidR="00062436" w:rsidRPr="008F04E6">
        <w:t xml:space="preserve"> by default</w:t>
      </w:r>
      <w:r w:rsidRPr="00062436">
        <w:t xml:space="preserve">. </w:t>
      </w:r>
    </w:p>
    <w:p w14:paraId="44229EC4" w14:textId="77777777"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14:paraId="7F318F74" w14:textId="77777777"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14:paraId="2B595592" w14:textId="77777777" w:rsidR="00E019CC" w:rsidRPr="00391D69" w:rsidRDefault="00E019CC" w:rsidP="00E019CC">
      <w:pPr>
        <w:pStyle w:val="CodeExample"/>
      </w:pPr>
      <w:r>
        <w:t xml:space="preserve">type </w:t>
      </w:r>
      <w:proofErr w:type="gramStart"/>
      <w:r>
        <w:t>B</w:t>
      </w:r>
      <w:r w:rsidRPr="00391D69">
        <w:t>(</w:t>
      </w:r>
      <w:proofErr w:type="gramEnd"/>
      <w:r w:rsidRPr="00391D69">
        <w:t>)</w:t>
      </w:r>
      <w:r w:rsidR="0055123C">
        <w:t xml:space="preserve"> </w:t>
      </w:r>
      <w:r w:rsidRPr="00391D69">
        <w:t xml:space="preserve">= </w:t>
      </w:r>
    </w:p>
    <w:p w14:paraId="1D348268" w14:textId="77777777" w:rsidR="00E019CC" w:rsidRPr="00E42689" w:rsidRDefault="00E019CC" w:rsidP="00E019CC">
      <w:pPr>
        <w:pStyle w:val="CodeExample"/>
      </w:pPr>
      <w:r w:rsidRPr="00E42689">
        <w:t xml:space="preserve">    </w:t>
      </w:r>
      <w:r>
        <w:t xml:space="preserve">member </w:t>
      </w:r>
      <w:proofErr w:type="spellStart"/>
      <w:proofErr w:type="gramStart"/>
      <w:r>
        <w:t>this.G</w:t>
      </w:r>
      <w:proofErr w:type="spellEnd"/>
      <w:proofErr w:type="gramEnd"/>
      <w:r>
        <w:t xml:space="preserve">() </w:t>
      </w:r>
      <w:r w:rsidRPr="00404279">
        <w:t xml:space="preserve">= </w:t>
      </w:r>
      <w:proofErr w:type="spellStart"/>
      <w:r w:rsidRPr="00404279">
        <w:t>printfn</w:t>
      </w:r>
      <w:proofErr w:type="spellEnd"/>
      <w:r w:rsidRPr="00404279">
        <w:t xml:space="preserve"> "h</w:t>
      </w:r>
      <w:r>
        <w:t>ello</w:t>
      </w:r>
      <w:r w:rsidRPr="00404279">
        <w:t xml:space="preserve"> "</w:t>
      </w:r>
    </w:p>
    <w:p w14:paraId="027B8463" w14:textId="77777777" w:rsidR="00E019CC" w:rsidRDefault="00E019CC" w:rsidP="00E019CC">
      <w:pPr>
        <w:pStyle w:val="CodeExample"/>
      </w:pPr>
    </w:p>
    <w:p w14:paraId="57926AB5" w14:textId="77777777" w:rsidR="00E019CC" w:rsidRDefault="00E019CC" w:rsidP="00E019CC">
      <w:pPr>
        <w:pStyle w:val="CodeExample"/>
      </w:pPr>
      <w:r w:rsidRPr="00391D69">
        <w:t xml:space="preserve">type </w:t>
      </w:r>
      <w:proofErr w:type="gramStart"/>
      <w:r w:rsidRPr="00391D69">
        <w:t>C(</w:t>
      </w:r>
      <w:proofErr w:type="gramEnd"/>
      <w:r w:rsidRPr="00391D69">
        <w:t xml:space="preserve">) as self = </w:t>
      </w:r>
    </w:p>
    <w:p w14:paraId="27148A0F" w14:textId="77777777" w:rsidR="00127D2B" w:rsidRPr="00E42689" w:rsidRDefault="00127D2B" w:rsidP="00127D2B">
      <w:pPr>
        <w:pStyle w:val="CodeExample"/>
      </w:pPr>
      <w:r w:rsidRPr="00E42689">
        <w:t xml:space="preserve">    </w:t>
      </w:r>
      <w:r>
        <w:t xml:space="preserve">inherit </w:t>
      </w:r>
      <w:proofErr w:type="gramStart"/>
      <w:r>
        <w:t>B(</w:t>
      </w:r>
      <w:proofErr w:type="gramEnd"/>
      <w:r>
        <w:t>)</w:t>
      </w:r>
    </w:p>
    <w:p w14:paraId="5A0125EF" w14:textId="77777777" w:rsidR="00E019CC" w:rsidRPr="00E42689" w:rsidRDefault="00E019CC" w:rsidP="00E019CC">
      <w:pPr>
        <w:pStyle w:val="CodeExample"/>
      </w:pPr>
      <w:r w:rsidRPr="00E42689">
        <w:t xml:space="preserve">    let f = (fun (</w:t>
      </w:r>
      <w:proofErr w:type="spellStart"/>
      <w:r w:rsidRPr="00E42689">
        <w:t>x:C</w:t>
      </w:r>
      <w:proofErr w:type="spellEnd"/>
      <w:r w:rsidRPr="00E42689">
        <w:t xml:space="preserve">) -&gt; </w:t>
      </w:r>
      <w:proofErr w:type="spellStart"/>
      <w:r w:rsidRPr="00E42689">
        <w:t>x.</w:t>
      </w:r>
      <w:r>
        <w:t>G</w:t>
      </w:r>
      <w:proofErr w:type="spellEnd"/>
      <w:r w:rsidRPr="00E42689">
        <w:t>())</w:t>
      </w:r>
    </w:p>
    <w:p w14:paraId="79191C69" w14:textId="77777777" w:rsidR="00E019CC" w:rsidRPr="00E42689" w:rsidRDefault="00E019CC" w:rsidP="00E019CC">
      <w:pPr>
        <w:pStyle w:val="CodeExample"/>
      </w:pPr>
      <w:r w:rsidRPr="00E42689">
        <w:t xml:space="preserve">    let y = f self</w:t>
      </w:r>
    </w:p>
    <w:p w14:paraId="5363D923" w14:textId="77777777" w:rsidR="00E019CC" w:rsidRPr="00E42689" w:rsidRDefault="00E019CC" w:rsidP="00E019CC">
      <w:pPr>
        <w:pStyle w:val="CodeExample"/>
      </w:pPr>
      <w:r w:rsidRPr="00E42689">
        <w:t xml:space="preserve">    </w:t>
      </w:r>
      <w:proofErr w:type="spellStart"/>
      <w:r w:rsidRPr="00E42689">
        <w:t>do</w:t>
      </w:r>
      <w:proofErr w:type="spellEnd"/>
      <w:r w:rsidRPr="00E42689">
        <w:t xml:space="preserve"> </w:t>
      </w:r>
      <w:proofErr w:type="spellStart"/>
      <w:r w:rsidRPr="00E42689">
        <w:t>printfn</w:t>
      </w:r>
      <w:proofErr w:type="spellEnd"/>
      <w:r w:rsidRPr="00E42689">
        <w:t xml:space="preserve"> "construct"</w:t>
      </w:r>
    </w:p>
    <w:p w14:paraId="388DEA42" w14:textId="77777777" w:rsidR="00E019CC" w:rsidRDefault="00E019CC" w:rsidP="00E84CE6">
      <w:pPr>
        <w:pStyle w:val="CodeExample"/>
      </w:pPr>
      <w:r w:rsidRPr="00404279">
        <w:t xml:space="preserve">    member </w:t>
      </w:r>
      <w:proofErr w:type="spellStart"/>
      <w:proofErr w:type="gramStart"/>
      <w:r w:rsidRPr="00404279">
        <w:t>this.F</w:t>
      </w:r>
      <w:proofErr w:type="spellEnd"/>
      <w:proofErr w:type="gramEnd"/>
      <w:r w:rsidRPr="00404279">
        <w:t xml:space="preserve">() = </w:t>
      </w:r>
      <w:proofErr w:type="spellStart"/>
      <w:r w:rsidRPr="00404279">
        <w:t>printfn</w:t>
      </w:r>
      <w:proofErr w:type="spellEnd"/>
      <w:r w:rsidRPr="00404279">
        <w:t xml:space="preserve"> "hi</w:t>
      </w:r>
      <w:r>
        <w:t>, y = %A</w:t>
      </w:r>
      <w:r w:rsidRPr="00404279">
        <w:t>"</w:t>
      </w:r>
      <w:r>
        <w:t xml:space="preserve"> y</w:t>
      </w:r>
    </w:p>
    <w:p w14:paraId="3760B7F3" w14:textId="77777777" w:rsidR="00E019CC" w:rsidRDefault="00E019CC" w:rsidP="00E84CE6">
      <w:pPr>
        <w:pStyle w:val="CodeExample"/>
      </w:pPr>
    </w:p>
    <w:p w14:paraId="147DB42E" w14:textId="77777777" w:rsidR="00982576" w:rsidRPr="0028507B" w:rsidRDefault="00E019CC" w:rsidP="00E84CE6">
      <w:pPr>
        <w:pStyle w:val="CodeExample"/>
      </w:pPr>
      <w:r w:rsidRPr="00404279">
        <w:t xml:space="preserve">let r = new </w:t>
      </w:r>
      <w:proofErr w:type="gramStart"/>
      <w:r w:rsidRPr="00404279">
        <w:t>C(</w:t>
      </w:r>
      <w:proofErr w:type="gramEnd"/>
      <w:r w:rsidRPr="00404279">
        <w:t xml:space="preserve">) // </w:t>
      </w:r>
      <w:r w:rsidR="00127D2B">
        <w:t xml:space="preserve">does not </w:t>
      </w:r>
      <w:r w:rsidRPr="00404279">
        <w:t xml:space="preserve">raise </w:t>
      </w:r>
      <w:proofErr w:type="spellStart"/>
      <w:r w:rsidRPr="00404279">
        <w:t>InvalidOperationException</w:t>
      </w:r>
      <w:proofErr w:type="spellEnd"/>
      <w:r>
        <w:t xml:space="preserve"> </w:t>
      </w:r>
      <w:r w:rsidR="006B52C5" w:rsidRPr="00497D56">
        <w:t xml:space="preserve"> </w:t>
      </w:r>
    </w:p>
    <w:p w14:paraId="35760674" w14:textId="77777777" w:rsidR="00E019CC" w:rsidRPr="00110BB5" w:rsidRDefault="00E019CC" w:rsidP="0028507B"/>
    <w:p w14:paraId="0BE25D65" w14:textId="77777777" w:rsidR="007579B8" w:rsidRPr="00F115D2" w:rsidRDefault="004D5C53" w:rsidP="00CA6251">
      <w:pPr>
        <w:pStyle w:val="4"/>
      </w:pPr>
      <w:bookmarkStart w:id="3759" w:name="_Toc207705961"/>
      <w:bookmarkStart w:id="3760" w:name="_Toc257733652"/>
      <w:bookmarkStart w:id="3761" w:name="_Toc270597548"/>
      <w:bookmarkStart w:id="3762"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14:paraId="0625A996" w14:textId="77777777"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14:paraId="6DE79450" w14:textId="77777777"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14:paraId="6831C370" w14:textId="77777777"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14:paraId="58237BA0" w14:textId="77777777"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14:paraId="644A7E17" w14:textId="77777777"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14:paraId="18D437D0" w14:textId="77777777" w:rsidR="00F627A0" w:rsidRPr="00F115D2" w:rsidRDefault="004033A4" w:rsidP="008F04E6">
      <w:pPr>
        <w:pStyle w:val="BulletList"/>
      </w:pPr>
      <w:r>
        <w:t xml:space="preserve">Function and value definitions </w:t>
      </w:r>
      <w:r w:rsidR="006B52C5" w:rsidRPr="006B52C5">
        <w:t>are generalized</w:t>
      </w:r>
      <w:r w:rsidR="009F1844">
        <w:t>.</w:t>
      </w:r>
    </w:p>
    <w:p w14:paraId="206DD8EB" w14:textId="77777777"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14:paraId="3127653F" w14:textId="77777777"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14:paraId="4F63EC5D" w14:textId="77777777"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14:paraId="476F9AC1" w14:textId="77777777" w:rsidR="004033A4" w:rsidRDefault="004033A4" w:rsidP="008F04E6">
      <w:pPr>
        <w:pStyle w:val="BulletList"/>
      </w:pPr>
      <w:r>
        <w:t>Function definitions are represented in compiled code as private members of the corresponding CLI type.</w:t>
      </w:r>
    </w:p>
    <w:p w14:paraId="1F90B854" w14:textId="77777777" w:rsidR="00065D3C" w:rsidRPr="00065D3C" w:rsidRDefault="00065D3C" w:rsidP="00783226">
      <w:pPr>
        <w:pStyle w:val="BulletList"/>
        <w:numPr>
          <w:ilvl w:val="0"/>
          <w:numId w:val="0"/>
        </w:numPr>
        <w:ind w:left="360"/>
      </w:pPr>
      <w:r w:rsidRPr="00065D3C">
        <w:t>For example, consider this type:</w:t>
      </w:r>
    </w:p>
    <w:p w14:paraId="0DFC3CAB" w14:textId="77777777" w:rsidR="006B6E21" w:rsidRPr="0059321D" w:rsidRDefault="00065D3C" w:rsidP="008F04E6">
      <w:pPr>
        <w:pStyle w:val="CodeExample"/>
        <w:ind w:left="720"/>
      </w:pPr>
      <w:r w:rsidRPr="0059321D">
        <w:t>type C(</w:t>
      </w:r>
      <w:proofErr w:type="spellStart"/>
      <w:r w:rsidRPr="0059321D">
        <w:t>x:</w:t>
      </w:r>
      <w:proofErr w:type="gramStart"/>
      <w:r w:rsidRPr="0059321D">
        <w:t>int,y</w:t>
      </w:r>
      <w:proofErr w:type="gramEnd"/>
      <w:r w:rsidRPr="0059321D">
        <w:t>:int</w:t>
      </w:r>
      <w:proofErr w:type="spellEnd"/>
      <w:r w:rsidRPr="0059321D">
        <w:t xml:space="preserve">) = </w:t>
      </w:r>
    </w:p>
    <w:p w14:paraId="20B030E8" w14:textId="77777777" w:rsidR="006B6E21" w:rsidRPr="0059321D" w:rsidRDefault="00065D3C" w:rsidP="008F04E6">
      <w:pPr>
        <w:pStyle w:val="CodeExample"/>
        <w:ind w:left="720"/>
      </w:pPr>
      <w:r w:rsidRPr="0059321D">
        <w:t xml:space="preserve">    let z = x + y</w:t>
      </w:r>
    </w:p>
    <w:p w14:paraId="22510462" w14:textId="77777777" w:rsidR="006B6E21" w:rsidRPr="0059321D" w:rsidRDefault="00065D3C" w:rsidP="008F04E6">
      <w:pPr>
        <w:pStyle w:val="CodeExample"/>
        <w:ind w:left="720"/>
      </w:pPr>
      <w:r w:rsidRPr="0059321D">
        <w:t xml:space="preserve">    let f w = x + w</w:t>
      </w:r>
    </w:p>
    <w:p w14:paraId="1921DDC0" w14:textId="77777777" w:rsidR="006B6E21" w:rsidRPr="0059321D" w:rsidRDefault="00065D3C" w:rsidP="008F04E6">
      <w:pPr>
        <w:pStyle w:val="CodeExample"/>
        <w:ind w:left="720"/>
      </w:pPr>
      <w:r w:rsidRPr="0059321D">
        <w:t xml:space="preserve">    member </w:t>
      </w:r>
      <w:proofErr w:type="spellStart"/>
      <w:proofErr w:type="gramStart"/>
      <w:r w:rsidRPr="0059321D">
        <w:t>this.Z</w:t>
      </w:r>
      <w:proofErr w:type="spellEnd"/>
      <w:proofErr w:type="gramEnd"/>
      <w:r w:rsidRPr="0059321D">
        <w:t xml:space="preserve"> = z</w:t>
      </w:r>
    </w:p>
    <w:p w14:paraId="4344C06D" w14:textId="77777777" w:rsidR="006B6E21" w:rsidRPr="0059321D" w:rsidRDefault="00065D3C" w:rsidP="008F04E6">
      <w:pPr>
        <w:pStyle w:val="CodeExample"/>
        <w:ind w:left="720"/>
      </w:pPr>
      <w:r w:rsidRPr="0059321D">
        <w:t xml:space="preserve">    member </w:t>
      </w:r>
      <w:proofErr w:type="spellStart"/>
      <w:proofErr w:type="gramStart"/>
      <w:r w:rsidRPr="0059321D">
        <w:t>this.Add</w:t>
      </w:r>
      <w:proofErr w:type="spellEnd"/>
      <w:proofErr w:type="gramEnd"/>
      <w:r w:rsidRPr="0059321D">
        <w:t>(w) = f w</w:t>
      </w:r>
    </w:p>
    <w:p w14:paraId="3F96FFD9" w14:textId="77777777" w:rsidR="00487D68" w:rsidRPr="00E42689" w:rsidRDefault="00065D3C" w:rsidP="009A2B92">
      <w:pPr>
        <w:pStyle w:val="aa"/>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w:t>
      </w:r>
      <w:proofErr w:type="gramStart"/>
      <w:r w:rsidRPr="00110BB5">
        <w:t>Likewise</w:t>
      </w:r>
      <w:proofErr w:type="gramEnd"/>
      <w:r w:rsidRPr="00110BB5">
        <w:t xml:space="preserv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14:paraId="1EE1F10A" w14:textId="77777777"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14:paraId="5CE8D1DD" w14:textId="77777777" w:rsidR="00065D3C" w:rsidRPr="00AA793C" w:rsidRDefault="00065D3C" w:rsidP="00AA793C">
      <w:pPr>
        <w:pStyle w:val="CodeExample"/>
      </w:pPr>
      <w:r w:rsidRPr="00AA793C">
        <w:t>let f = (fun w -&gt; x + w)</w:t>
      </w:r>
    </w:p>
    <w:p w14:paraId="6AC80531" w14:textId="77777777" w:rsidR="00065D3C" w:rsidRDefault="00D750C2" w:rsidP="008F04E6">
      <w:pPr>
        <w:pStyle w:val="NormalLink"/>
      </w:pPr>
      <w:r>
        <w:t xml:space="preserve">Function and value definitions </w:t>
      </w:r>
      <w:r w:rsidR="00065D3C">
        <w:t>may have attributes as follows:</w:t>
      </w:r>
    </w:p>
    <w:p w14:paraId="167C16F3" w14:textId="77777777"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14:paraId="31891C5B" w14:textId="77777777"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14:paraId="74118BBF" w14:textId="77777777"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14:paraId="602B2388" w14:textId="77777777" w:rsidR="00487D68" w:rsidRDefault="00487D68" w:rsidP="008F04E6">
      <w:pPr>
        <w:pStyle w:val="Le"/>
      </w:pPr>
    </w:p>
    <w:p w14:paraId="71FF1010" w14:textId="77777777" w:rsidR="006B6E21" w:rsidRDefault="002A42F6">
      <w:pPr>
        <w:keepNext/>
      </w:pPr>
      <w:r w:rsidRPr="00391D69">
        <w:t>For example</w:t>
      </w:r>
      <w:r w:rsidR="00F45C2C">
        <w:t>:</w:t>
      </w:r>
    </w:p>
    <w:p w14:paraId="61183916" w14:textId="77777777" w:rsidR="006B6E21" w:rsidRDefault="002A42F6">
      <w:pPr>
        <w:pStyle w:val="CodeExample"/>
        <w:keepNext/>
      </w:pPr>
      <w:r>
        <w:t>type C(</w:t>
      </w:r>
      <w:proofErr w:type="spellStart"/>
      <w:r>
        <w:t>x:int</w:t>
      </w:r>
      <w:proofErr w:type="spellEnd"/>
      <w:r>
        <w:t xml:space="preserve">) = </w:t>
      </w:r>
    </w:p>
    <w:p w14:paraId="7952E3D2" w14:textId="77777777" w:rsidR="006B6E21" w:rsidRDefault="002A42F6">
      <w:pPr>
        <w:pStyle w:val="CodeExample"/>
        <w:keepNext/>
      </w:pPr>
      <w:r>
        <w:t xml:space="preserve">    [&lt;</w:t>
      </w:r>
      <w:proofErr w:type="spellStart"/>
      <w:r>
        <w:t>System.Obsolete</w:t>
      </w:r>
      <w:proofErr w:type="spellEnd"/>
      <w:r>
        <w:t xml:space="preserve">&gt;]  </w:t>
      </w:r>
    </w:p>
    <w:p w14:paraId="7BFADF87" w14:textId="77777777" w:rsidR="006B6E21" w:rsidRDefault="002A42F6">
      <w:pPr>
        <w:pStyle w:val="CodeExample"/>
        <w:keepNext/>
      </w:pPr>
      <w:r>
        <w:t xml:space="preserve">    let unused = x</w:t>
      </w:r>
    </w:p>
    <w:p w14:paraId="625E4224" w14:textId="77777777" w:rsidR="002A42F6" w:rsidRDefault="002A42F6" w:rsidP="002A42F6">
      <w:pPr>
        <w:pStyle w:val="CodeExample"/>
      </w:pPr>
      <w:r>
        <w:t xml:space="preserve">    member _</w:t>
      </w:r>
      <w:proofErr w:type="gramStart"/>
      <w:r>
        <w:t>_.P</w:t>
      </w:r>
      <w:proofErr w:type="gramEnd"/>
      <w:r>
        <w:t xml:space="preserve"> = 1</w:t>
      </w:r>
    </w:p>
    <w:p w14:paraId="551C41E8" w14:textId="77777777"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14:paraId="38195186" w14:textId="77777777" w:rsidR="007579B8" w:rsidRPr="00F115D2" w:rsidRDefault="006B52C5" w:rsidP="00D61DA2">
      <w:pPr>
        <w:pStyle w:val="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14:paraId="3E595F44" w14:textId="77777777"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14:paraId="05A88887" w14:textId="77777777"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14:paraId="2D8A47D6" w14:textId="77777777"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14:paraId="2CF29756" w14:textId="77777777"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14:paraId="71A499BA" w14:textId="77777777"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14:paraId="52AA6C74" w14:textId="77777777"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14:paraId="6F0F8FF4" w14:textId="77777777"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02797B">
        <w:t>12.5</w:t>
      </w:r>
      <w:r w:rsidR="00E460A5">
        <w:fldChar w:fldCharType="end"/>
      </w:r>
      <w:r w:rsidRPr="00497D56">
        <w:t>.</w:t>
      </w:r>
    </w:p>
    <w:p w14:paraId="43128079" w14:textId="77777777"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14:paraId="37D76D1C" w14:textId="77777777"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14:paraId="5E81AC21" w14:textId="77777777"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14:paraId="2FB5497A" w14:textId="77777777"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14:paraId="58D09ED7" w14:textId="77777777" w:rsidR="00D750C2" w:rsidRDefault="00D750C2" w:rsidP="00783226">
      <w:pPr>
        <w:pStyle w:val="BulletList"/>
        <w:numPr>
          <w:ilvl w:val="0"/>
          <w:numId w:val="0"/>
        </w:numPr>
      </w:pPr>
      <w:r>
        <w:t>Static function and value definitions may have attributes as follows:</w:t>
      </w:r>
    </w:p>
    <w:p w14:paraId="566A8FEC" w14:textId="77777777"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14:paraId="51202733" w14:textId="77777777"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14:paraId="598CC0E5" w14:textId="77777777" w:rsidR="00487D68" w:rsidRDefault="00487D68" w:rsidP="008F04E6">
      <w:pPr>
        <w:pStyle w:val="Le"/>
      </w:pPr>
    </w:p>
    <w:p w14:paraId="07D0E437" w14:textId="77777777" w:rsidR="008350FB" w:rsidRPr="00F115D2" w:rsidRDefault="006B52C5" w:rsidP="008F04E6">
      <w:pPr>
        <w:keepNext/>
      </w:pPr>
      <w:r w:rsidRPr="006B52C5">
        <w:t>For example:</w:t>
      </w:r>
    </w:p>
    <w:p w14:paraId="73CFCF58" w14:textId="77777777" w:rsidR="008350FB" w:rsidRPr="00F115D2" w:rsidRDefault="006B52C5" w:rsidP="008350FB">
      <w:pPr>
        <w:pStyle w:val="CodeExample"/>
      </w:pPr>
      <w:r w:rsidRPr="00404279">
        <w:t>type C&lt;'T</w:t>
      </w:r>
      <w:proofErr w:type="gramStart"/>
      <w:r w:rsidRPr="00404279">
        <w:t>&gt;(</w:t>
      </w:r>
      <w:proofErr w:type="gramEnd"/>
      <w:r w:rsidRPr="00404279">
        <w:t xml:space="preserve">) = </w:t>
      </w:r>
    </w:p>
    <w:p w14:paraId="06525A1C" w14:textId="77777777" w:rsidR="008350FB" w:rsidRPr="00F115D2" w:rsidRDefault="006B52C5" w:rsidP="008350FB">
      <w:pPr>
        <w:pStyle w:val="CodeExample"/>
      </w:pPr>
      <w:r w:rsidRPr="00404279">
        <w:t xml:space="preserve">    static let mutable v = 2 + 2</w:t>
      </w:r>
    </w:p>
    <w:p w14:paraId="20579075" w14:textId="77777777" w:rsidR="008350FB" w:rsidRPr="00F115D2" w:rsidRDefault="006B52C5" w:rsidP="008350FB">
      <w:pPr>
        <w:pStyle w:val="CodeExample"/>
      </w:pPr>
      <w:r w:rsidRPr="00404279">
        <w:t xml:space="preserve">    static do v &lt;- 3</w:t>
      </w:r>
    </w:p>
    <w:p w14:paraId="5A4D9964" w14:textId="77777777" w:rsidR="008350FB" w:rsidRPr="00F115D2" w:rsidRDefault="006B52C5" w:rsidP="008350FB">
      <w:pPr>
        <w:pStyle w:val="CodeExample"/>
      </w:pPr>
      <w:r w:rsidRPr="00404279">
        <w:t xml:space="preserve">    </w:t>
      </w:r>
    </w:p>
    <w:p w14:paraId="6E0276B4" w14:textId="77777777" w:rsidR="008350FB" w:rsidRPr="00F115D2" w:rsidRDefault="006B52C5" w:rsidP="008350FB">
      <w:pPr>
        <w:pStyle w:val="CodeExample"/>
      </w:pPr>
      <w:r w:rsidRPr="00404279">
        <w:t xml:space="preserve">    member </w:t>
      </w:r>
      <w:proofErr w:type="spellStart"/>
      <w:r w:rsidRPr="00404279">
        <w:t>x.P</w:t>
      </w:r>
      <w:proofErr w:type="spellEnd"/>
      <w:r w:rsidRPr="00404279">
        <w:t xml:space="preserve"> = v</w:t>
      </w:r>
    </w:p>
    <w:p w14:paraId="6F90CE60" w14:textId="77777777" w:rsidR="008350FB" w:rsidRPr="00F115D2" w:rsidRDefault="006B52C5" w:rsidP="008350FB">
      <w:pPr>
        <w:pStyle w:val="CodeExample"/>
      </w:pPr>
      <w:r w:rsidRPr="00404279">
        <w:t xml:space="preserve">    static member P2 = </w:t>
      </w:r>
      <w:proofErr w:type="spellStart"/>
      <w:r w:rsidRPr="00404279">
        <w:t>v+v</w:t>
      </w:r>
      <w:proofErr w:type="spellEnd"/>
    </w:p>
    <w:p w14:paraId="214A23CD" w14:textId="77777777" w:rsidR="008350FB" w:rsidRPr="00F115D2" w:rsidRDefault="008350FB" w:rsidP="008350FB">
      <w:pPr>
        <w:pStyle w:val="CodeExample"/>
      </w:pPr>
    </w:p>
    <w:p w14:paraId="344C2ABE" w14:textId="77777777" w:rsidR="008350FB" w:rsidRPr="00F115D2" w:rsidRDefault="006B52C5" w:rsidP="008350FB">
      <w:pPr>
        <w:pStyle w:val="CodeExample"/>
      </w:pPr>
      <w:proofErr w:type="spellStart"/>
      <w:r w:rsidRPr="00404279">
        <w:t>printfn</w:t>
      </w:r>
      <w:proofErr w:type="spellEnd"/>
      <w:r w:rsidRPr="00404279">
        <w:t xml:space="preserve"> "check: %d = 3" (new C&lt;int</w:t>
      </w:r>
      <w:proofErr w:type="gramStart"/>
      <w:r w:rsidRPr="00404279">
        <w:t>&gt;(</w:t>
      </w:r>
      <w:proofErr w:type="gramEnd"/>
      <w:r w:rsidRPr="00404279">
        <w:t>)).P</w:t>
      </w:r>
    </w:p>
    <w:p w14:paraId="6910887F" w14:textId="77777777" w:rsidR="008350FB" w:rsidRPr="00F115D2" w:rsidRDefault="006B52C5" w:rsidP="008350FB">
      <w:pPr>
        <w:pStyle w:val="CodeExample"/>
      </w:pPr>
      <w:proofErr w:type="spellStart"/>
      <w:r w:rsidRPr="00404279">
        <w:t>printfn</w:t>
      </w:r>
      <w:proofErr w:type="spellEnd"/>
      <w:r w:rsidRPr="00404279">
        <w:t xml:space="preserve"> "check: %d = 3" (new C&lt;int</w:t>
      </w:r>
      <w:proofErr w:type="gramStart"/>
      <w:r w:rsidRPr="00404279">
        <w:t>&gt;(</w:t>
      </w:r>
      <w:proofErr w:type="gramEnd"/>
      <w:r w:rsidRPr="00404279">
        <w:t>)).P</w:t>
      </w:r>
    </w:p>
    <w:p w14:paraId="3A51694C" w14:textId="77777777" w:rsidR="008350FB" w:rsidRPr="00F115D2" w:rsidRDefault="006B52C5" w:rsidP="008350FB">
      <w:pPr>
        <w:pStyle w:val="CodeExample"/>
      </w:pPr>
      <w:proofErr w:type="spellStart"/>
      <w:r w:rsidRPr="00404279">
        <w:t>printfn</w:t>
      </w:r>
      <w:proofErr w:type="spellEnd"/>
      <w:r w:rsidRPr="00404279">
        <w:t xml:space="preserve"> "check: %d = 3" (new C&lt;string</w:t>
      </w:r>
      <w:proofErr w:type="gramStart"/>
      <w:r w:rsidRPr="00404279">
        <w:t>&gt;(</w:t>
      </w:r>
      <w:proofErr w:type="gramEnd"/>
      <w:r w:rsidRPr="00404279">
        <w:t>)).P</w:t>
      </w:r>
    </w:p>
    <w:p w14:paraId="6041576F" w14:textId="77777777" w:rsidR="008350FB" w:rsidRPr="00F115D2" w:rsidRDefault="006B52C5" w:rsidP="008350FB">
      <w:pPr>
        <w:pStyle w:val="CodeExample"/>
      </w:pPr>
      <w:proofErr w:type="spellStart"/>
      <w:r w:rsidRPr="00404279">
        <w:t>printfn</w:t>
      </w:r>
      <w:proofErr w:type="spellEnd"/>
      <w:r w:rsidRPr="00404279">
        <w:t xml:space="preserve"> "check: %d = 6" (C&lt;int&gt;.P2)</w:t>
      </w:r>
    </w:p>
    <w:p w14:paraId="45C41A76" w14:textId="77777777" w:rsidR="008350FB" w:rsidRPr="00F115D2" w:rsidRDefault="006B52C5" w:rsidP="008350FB">
      <w:pPr>
        <w:pStyle w:val="CodeExample"/>
      </w:pPr>
      <w:proofErr w:type="spellStart"/>
      <w:r w:rsidRPr="00404279">
        <w:t>printfn</w:t>
      </w:r>
      <w:proofErr w:type="spellEnd"/>
      <w:r w:rsidRPr="00404279">
        <w:t xml:space="preserve"> "check: %d = 6" (C&lt;string&gt;.P2)</w:t>
      </w:r>
    </w:p>
    <w:p w14:paraId="0F37F23E" w14:textId="77777777"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14:paraId="7054F209" w14:textId="77777777" w:rsidR="00D750C2" w:rsidRPr="00F115D2" w:rsidRDefault="00D750C2" w:rsidP="00D750C2">
      <w:pPr>
        <w:pStyle w:val="CodeExample"/>
      </w:pPr>
      <w:r>
        <w:t>check: 3 = 3</w:t>
      </w:r>
      <w:r w:rsidRPr="00404279">
        <w:t xml:space="preserve"> </w:t>
      </w:r>
    </w:p>
    <w:p w14:paraId="05D64859" w14:textId="77777777" w:rsidR="00D750C2" w:rsidRPr="00F115D2" w:rsidRDefault="00D750C2" w:rsidP="00D750C2">
      <w:pPr>
        <w:pStyle w:val="CodeExample"/>
      </w:pPr>
      <w:r>
        <w:t>check: 3 = 3</w:t>
      </w:r>
    </w:p>
    <w:p w14:paraId="08A2223A" w14:textId="77777777" w:rsidR="00D750C2" w:rsidRPr="00F115D2" w:rsidRDefault="00D750C2" w:rsidP="00D750C2">
      <w:pPr>
        <w:pStyle w:val="CodeExample"/>
      </w:pPr>
      <w:r>
        <w:t>check: 3 = 3</w:t>
      </w:r>
    </w:p>
    <w:p w14:paraId="4F07BEC5" w14:textId="77777777" w:rsidR="00D750C2" w:rsidRPr="00F115D2" w:rsidRDefault="00D750C2" w:rsidP="00D750C2">
      <w:pPr>
        <w:pStyle w:val="CodeExample"/>
      </w:pPr>
      <w:r>
        <w:t>check: 6 = 6</w:t>
      </w:r>
    </w:p>
    <w:p w14:paraId="772E7224" w14:textId="77777777" w:rsidR="00D750C2" w:rsidRDefault="00D750C2" w:rsidP="00783226">
      <w:pPr>
        <w:pStyle w:val="CodeExample"/>
      </w:pPr>
      <w:r>
        <w:t>check: 6 = 6</w:t>
      </w:r>
    </w:p>
    <w:p w14:paraId="4BDDC278" w14:textId="77777777" w:rsidR="00F627A0" w:rsidRPr="00497D56" w:rsidRDefault="006B52C5" w:rsidP="006230F9">
      <w:pPr>
        <w:pStyle w:val="3"/>
      </w:pPr>
      <w:bookmarkStart w:id="3767" w:name="_Toc439782412"/>
      <w:r w:rsidRPr="00404279">
        <w:t>Members in Classes</w:t>
      </w:r>
      <w:bookmarkEnd w:id="3764"/>
      <w:bookmarkEnd w:id="3765"/>
      <w:bookmarkEnd w:id="3766"/>
      <w:bookmarkEnd w:id="3767"/>
    </w:p>
    <w:p w14:paraId="157A44F2" w14:textId="77777777"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p>
    <w:p w14:paraId="0EB3B91B" w14:textId="77777777" w:rsidR="00441EA5" w:rsidRPr="00E42689" w:rsidRDefault="006B52C5" w:rsidP="006230F9">
      <w:pPr>
        <w:pStyle w:val="3"/>
      </w:pPr>
      <w:bookmarkStart w:id="3768" w:name="_Toc207705964"/>
      <w:bookmarkStart w:id="3769" w:name="_Toc257733654"/>
      <w:bookmarkStart w:id="3770" w:name="_Toc270597550"/>
      <w:bookmarkStart w:id="3771" w:name="_Toc439782413"/>
      <w:bookmarkStart w:id="3772" w:name="ExplicitObjectConstructors"/>
      <w:r w:rsidRPr="00E42689">
        <w:t>Additional Object Constructors</w:t>
      </w:r>
      <w:bookmarkEnd w:id="3768"/>
      <w:r w:rsidRPr="00E42689">
        <w:t xml:space="preserve"> in Classes</w:t>
      </w:r>
      <w:bookmarkEnd w:id="3769"/>
      <w:bookmarkEnd w:id="3770"/>
      <w:bookmarkEnd w:id="3771"/>
      <w:r w:rsidRPr="00E42689">
        <w:t xml:space="preserve"> </w:t>
      </w:r>
    </w:p>
    <w:bookmarkEnd w:id="3772"/>
    <w:p w14:paraId="1FD0F556" w14:textId="77777777"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14:paraId="2E60A462" w14:textId="77777777"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14:paraId="4C8F09A9" w14:textId="77777777" w:rsidR="00837E8E" w:rsidRDefault="004140C8" w:rsidP="008F04E6">
      <w:pPr>
        <w:pStyle w:val="BulletList"/>
      </w:pPr>
      <w:r>
        <w:t xml:space="preserve">To specify </w:t>
      </w:r>
      <w:r w:rsidR="006B52C5" w:rsidRPr="00E42689">
        <w:t xml:space="preserve">explicit </w:t>
      </w:r>
      <w:proofErr w:type="spellStart"/>
      <w:r w:rsidR="006B52C5" w:rsidRPr="00E42689">
        <w:rPr>
          <w:rStyle w:val="CodeInline"/>
        </w:rPr>
        <w:t>val</w:t>
      </w:r>
      <w:proofErr w:type="spellEnd"/>
      <w:r w:rsidR="006B52C5" w:rsidRPr="00F329AB">
        <w:t xml:space="preserve"> fields </w:t>
      </w:r>
      <w:r w:rsidR="006B52C5" w:rsidRPr="006B52C5">
        <w:t xml:space="preserve">without the </w:t>
      </w:r>
      <w:proofErr w:type="spellStart"/>
      <w:r w:rsidR="006B52C5" w:rsidRPr="006B52C5">
        <w:rPr>
          <w:rStyle w:val="CodeInline"/>
        </w:rPr>
        <w:t>DefaultValue</w:t>
      </w:r>
      <w:proofErr w:type="spellEnd"/>
      <w:r w:rsidR="006B52C5" w:rsidRPr="006B52C5">
        <w:t xml:space="preserve"> </w:t>
      </w:r>
      <w:r w:rsidR="002D0AC8">
        <w:t>attribute</w:t>
      </w:r>
      <w:r w:rsidR="004F1596">
        <w:t>.</w:t>
      </w:r>
    </w:p>
    <w:p w14:paraId="26726BDE" w14:textId="77777777" w:rsidR="00C0102C" w:rsidRPr="00F115D2" w:rsidRDefault="00C0102C" w:rsidP="008F04E6">
      <w:pPr>
        <w:pStyle w:val="Le"/>
      </w:pPr>
    </w:p>
    <w:p w14:paraId="0EA0E477" w14:textId="77777777"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14:paraId="4D696147" w14:textId="77777777" w:rsidR="007E2660" w:rsidRPr="00F115D2" w:rsidRDefault="006B52C5" w:rsidP="007E2660">
      <w:pPr>
        <w:pStyle w:val="CodeExample"/>
      </w:pPr>
      <w:r w:rsidRPr="00404279">
        <w:t xml:space="preserve">type </w:t>
      </w:r>
      <w:proofErr w:type="spellStart"/>
      <w:r w:rsidRPr="00404279">
        <w:t>PairOfIntegers</w:t>
      </w:r>
      <w:proofErr w:type="spellEnd"/>
      <w:r w:rsidRPr="00404279">
        <w:t>(</w:t>
      </w:r>
      <w:proofErr w:type="spellStart"/>
      <w:r w:rsidRPr="00404279">
        <w:t>x:</w:t>
      </w:r>
      <w:proofErr w:type="gramStart"/>
      <w:r w:rsidRPr="00404279">
        <w:t>int,y</w:t>
      </w:r>
      <w:proofErr w:type="gramEnd"/>
      <w:r w:rsidRPr="00404279">
        <w:t>:int</w:t>
      </w:r>
      <w:proofErr w:type="spellEnd"/>
      <w:r w:rsidRPr="00404279">
        <w:t xml:space="preserve">) = </w:t>
      </w:r>
    </w:p>
    <w:p w14:paraId="5EC5B589" w14:textId="77777777" w:rsidR="007E2660" w:rsidRPr="00F115D2" w:rsidRDefault="006B52C5" w:rsidP="007E2660">
      <w:pPr>
        <w:pStyle w:val="CodeExample"/>
      </w:pPr>
      <w:r w:rsidRPr="00404279">
        <w:t xml:space="preserve">    new (x) = </w:t>
      </w:r>
      <w:proofErr w:type="spellStart"/>
      <w:r w:rsidRPr="00404279">
        <w:t>PairOfIntegers</w:t>
      </w:r>
      <w:proofErr w:type="spellEnd"/>
      <w:r w:rsidRPr="00404279">
        <w:t>(</w:t>
      </w:r>
      <w:proofErr w:type="spellStart"/>
      <w:proofErr w:type="gramStart"/>
      <w:r w:rsidRPr="00404279">
        <w:t>x,x</w:t>
      </w:r>
      <w:proofErr w:type="spellEnd"/>
      <w:proofErr w:type="gramEnd"/>
      <w:r w:rsidRPr="00404279">
        <w:t>)</w:t>
      </w:r>
    </w:p>
    <w:p w14:paraId="61D23351" w14:textId="77777777" w:rsidR="00837E8E" w:rsidRPr="00F115D2" w:rsidRDefault="006B52C5" w:rsidP="00837E8E">
      <w:r w:rsidRPr="006B52C5">
        <w:t>The next example declares a class without a primary constructor:</w:t>
      </w:r>
    </w:p>
    <w:p w14:paraId="58078F81" w14:textId="77777777" w:rsidR="00837E8E" w:rsidRPr="00F115D2" w:rsidRDefault="006B52C5" w:rsidP="00837E8E">
      <w:pPr>
        <w:pStyle w:val="CodeExample"/>
      </w:pPr>
      <w:r w:rsidRPr="00404279">
        <w:t xml:space="preserve">type </w:t>
      </w:r>
      <w:proofErr w:type="spellStart"/>
      <w:r w:rsidRPr="00404279">
        <w:t>PairOfStrings</w:t>
      </w:r>
      <w:proofErr w:type="spellEnd"/>
      <w:r w:rsidRPr="00404279">
        <w:t xml:space="preserve"> = </w:t>
      </w:r>
    </w:p>
    <w:p w14:paraId="351922FA" w14:textId="77777777" w:rsidR="00837E8E" w:rsidRPr="00F115D2" w:rsidRDefault="006B52C5" w:rsidP="00837E8E">
      <w:pPr>
        <w:pStyle w:val="CodeExample"/>
      </w:pPr>
      <w:r w:rsidRPr="00404279">
        <w:t xml:space="preserve">    </w:t>
      </w:r>
      <w:proofErr w:type="spellStart"/>
      <w:r w:rsidRPr="00404279">
        <w:t>val</w:t>
      </w:r>
      <w:proofErr w:type="spellEnd"/>
      <w:r w:rsidRPr="00404279">
        <w:t xml:space="preserve"> s</w:t>
      </w:r>
      <w:proofErr w:type="gramStart"/>
      <w:r w:rsidRPr="00404279">
        <w:t>1 :</w:t>
      </w:r>
      <w:proofErr w:type="gramEnd"/>
      <w:r w:rsidRPr="00404279">
        <w:t xml:space="preserve"> string</w:t>
      </w:r>
    </w:p>
    <w:p w14:paraId="205FA5DE" w14:textId="77777777" w:rsidR="00837E8E" w:rsidRPr="00F115D2" w:rsidRDefault="006B52C5" w:rsidP="00837E8E">
      <w:pPr>
        <w:pStyle w:val="CodeExample"/>
      </w:pPr>
      <w:r w:rsidRPr="00404279">
        <w:t xml:space="preserve">    </w:t>
      </w:r>
      <w:proofErr w:type="spellStart"/>
      <w:r w:rsidRPr="00404279">
        <w:t>val</w:t>
      </w:r>
      <w:proofErr w:type="spellEnd"/>
      <w:r w:rsidRPr="00404279">
        <w:t xml:space="preserve"> s</w:t>
      </w:r>
      <w:proofErr w:type="gramStart"/>
      <w:r w:rsidRPr="00404279">
        <w:t>2 :</w:t>
      </w:r>
      <w:proofErr w:type="gramEnd"/>
      <w:r w:rsidRPr="00404279">
        <w:t xml:space="preserve"> string</w:t>
      </w:r>
    </w:p>
    <w:p w14:paraId="106AEF59" w14:textId="77777777" w:rsidR="00837E8E" w:rsidRPr="00F115D2" w:rsidRDefault="006B52C5" w:rsidP="00837E8E">
      <w:pPr>
        <w:pStyle w:val="CodeExample"/>
      </w:pPr>
      <w:r w:rsidRPr="00404279">
        <w:t xml:space="preserve">    new (s) = </w:t>
      </w:r>
      <w:proofErr w:type="gramStart"/>
      <w:r w:rsidRPr="00404279">
        <w:t>{ s</w:t>
      </w:r>
      <w:proofErr w:type="gramEnd"/>
      <w:r w:rsidRPr="00404279">
        <w:t>1 = s; s2 = s }</w:t>
      </w:r>
    </w:p>
    <w:p w14:paraId="716CD78F" w14:textId="77777777" w:rsidR="00837E8E" w:rsidRPr="00F115D2" w:rsidRDefault="006B52C5" w:rsidP="00837E8E">
      <w:pPr>
        <w:pStyle w:val="CodeExample"/>
      </w:pPr>
      <w:r w:rsidRPr="00404279">
        <w:t xml:space="preserve">    new (s</w:t>
      </w:r>
      <w:proofErr w:type="gramStart"/>
      <w:r w:rsidRPr="00404279">
        <w:t>1,s</w:t>
      </w:r>
      <w:proofErr w:type="gramEnd"/>
      <w:r w:rsidRPr="00404279">
        <w:t>2) = { s1 = s1; s2 = s2 }</w:t>
      </w:r>
    </w:p>
    <w:p w14:paraId="77968BEC" w14:textId="77777777"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14:paraId="6582CA0E" w14:textId="77777777"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proofErr w:type="spellStart"/>
      <w:r w:rsidRPr="006B52C5">
        <w:rPr>
          <w:rStyle w:val="CodeInline"/>
        </w:rPr>
        <w:t>val</w:t>
      </w:r>
      <w:proofErr w:type="spellEnd"/>
      <w:r w:rsidRPr="006B52C5">
        <w:t xml:space="preserve"> fields of the object that do not have the </w:t>
      </w:r>
      <w:proofErr w:type="spellStart"/>
      <w:r w:rsidRPr="006B52C5">
        <w:rPr>
          <w:rStyle w:val="CodeInline"/>
        </w:rPr>
        <w:t>DefaultValue</w:t>
      </w:r>
      <w:proofErr w:type="spellEnd"/>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proofErr w:type="spellStart"/>
      <w:r w:rsidRPr="006B52C5">
        <w:rPr>
          <w:rStyle w:val="CodeInline"/>
        </w:rPr>
        <w:t>System.Object</w:t>
      </w:r>
      <w:proofErr w:type="spellEnd"/>
      <w:r w:rsidRPr="006B52C5">
        <w:t xml:space="preserve">. </w:t>
      </w:r>
    </w:p>
    <w:p w14:paraId="658E5586" w14:textId="77777777" w:rsidR="00837E8E" w:rsidRPr="00F115D2" w:rsidRDefault="006B52C5" w:rsidP="00837E8E">
      <w:r w:rsidRPr="006B52C5">
        <w:t xml:space="preserve">The use of additional object constructors and </w:t>
      </w:r>
      <w:proofErr w:type="spellStart"/>
      <w:r w:rsidRPr="006B52C5">
        <w:rPr>
          <w:rStyle w:val="CodeInline"/>
        </w:rPr>
        <w:t>val</w:t>
      </w:r>
      <w:proofErr w:type="spellEnd"/>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14:paraId="2073D8BD" w14:textId="77777777" w:rsidR="00837E8E" w:rsidRPr="00F115D2" w:rsidRDefault="006B52C5" w:rsidP="00837E8E">
      <w:pPr>
        <w:pStyle w:val="CodeExample"/>
      </w:pPr>
      <w:r w:rsidRPr="00404279">
        <w:t xml:space="preserve">type </w:t>
      </w:r>
      <w:proofErr w:type="spellStart"/>
      <w:r w:rsidRPr="00404279">
        <w:t>BaseClass</w:t>
      </w:r>
      <w:proofErr w:type="spellEnd"/>
      <w:r w:rsidRPr="00404279">
        <w:t xml:space="preserve"> = </w:t>
      </w:r>
    </w:p>
    <w:p w14:paraId="174E8315" w14:textId="77777777" w:rsidR="00837E8E" w:rsidRPr="00F115D2" w:rsidRDefault="006B52C5" w:rsidP="00837E8E">
      <w:pPr>
        <w:pStyle w:val="CodeExample"/>
      </w:pPr>
      <w:r w:rsidRPr="00404279">
        <w:t xml:space="preserve">    </w:t>
      </w:r>
      <w:proofErr w:type="spellStart"/>
      <w:r w:rsidRPr="00404279">
        <w:t>val</w:t>
      </w:r>
      <w:proofErr w:type="spellEnd"/>
      <w:r w:rsidRPr="00404279">
        <w:t xml:space="preserve"> s</w:t>
      </w:r>
      <w:proofErr w:type="gramStart"/>
      <w:r w:rsidRPr="00404279">
        <w:t>1 :</w:t>
      </w:r>
      <w:proofErr w:type="gramEnd"/>
      <w:r w:rsidRPr="00404279">
        <w:t xml:space="preserve"> string</w:t>
      </w:r>
    </w:p>
    <w:p w14:paraId="3A078DDA" w14:textId="77777777" w:rsidR="00837E8E" w:rsidRPr="00F115D2" w:rsidRDefault="006B52C5" w:rsidP="00837E8E">
      <w:pPr>
        <w:pStyle w:val="CodeExample"/>
      </w:pPr>
      <w:r w:rsidRPr="00404279">
        <w:t xml:space="preserve">    new (s) = </w:t>
      </w:r>
      <w:proofErr w:type="gramStart"/>
      <w:r w:rsidRPr="00404279">
        <w:t>{ s</w:t>
      </w:r>
      <w:proofErr w:type="gramEnd"/>
      <w:r w:rsidRPr="00404279">
        <w:t>1 = s }</w:t>
      </w:r>
    </w:p>
    <w:p w14:paraId="4ED9BA23" w14:textId="77777777" w:rsidR="00837E8E" w:rsidRPr="00F115D2" w:rsidRDefault="006B52C5" w:rsidP="00837E8E">
      <w:pPr>
        <w:pStyle w:val="CodeExample"/>
      </w:pPr>
      <w:r w:rsidRPr="00404279">
        <w:t xml:space="preserve">    new () = </w:t>
      </w:r>
      <w:proofErr w:type="gramStart"/>
      <w:r w:rsidRPr="00404279">
        <w:t>{ s</w:t>
      </w:r>
      <w:proofErr w:type="gramEnd"/>
      <w:r w:rsidR="00B45B80">
        <w:t>1</w:t>
      </w:r>
      <w:r w:rsidRPr="00404279">
        <w:t xml:space="preserve"> = "default" }</w:t>
      </w:r>
    </w:p>
    <w:p w14:paraId="11C6B7AB" w14:textId="77777777" w:rsidR="00837E8E" w:rsidRPr="00F115D2" w:rsidRDefault="00837E8E" w:rsidP="00837E8E">
      <w:pPr>
        <w:pStyle w:val="CodeExample"/>
      </w:pPr>
    </w:p>
    <w:p w14:paraId="0F80E4A1" w14:textId="77777777" w:rsidR="00837E8E" w:rsidRPr="00F115D2" w:rsidRDefault="006B52C5" w:rsidP="00837E8E">
      <w:pPr>
        <w:pStyle w:val="CodeExample"/>
      </w:pPr>
      <w:r w:rsidRPr="00404279">
        <w:t xml:space="preserve">type </w:t>
      </w:r>
      <w:proofErr w:type="spellStart"/>
      <w:r w:rsidRPr="00404279">
        <w:t>SubClass</w:t>
      </w:r>
      <w:proofErr w:type="spellEnd"/>
      <w:r w:rsidRPr="00404279">
        <w:t xml:space="preserve"> = </w:t>
      </w:r>
    </w:p>
    <w:p w14:paraId="5ECFAF3B" w14:textId="77777777" w:rsidR="00837E8E" w:rsidRPr="00F115D2" w:rsidRDefault="006B52C5" w:rsidP="00837E8E">
      <w:pPr>
        <w:pStyle w:val="CodeExample"/>
      </w:pPr>
      <w:r w:rsidRPr="00404279">
        <w:t xml:space="preserve">    inherit </w:t>
      </w:r>
      <w:proofErr w:type="spellStart"/>
      <w:r w:rsidRPr="00404279">
        <w:t>BaseClass</w:t>
      </w:r>
      <w:proofErr w:type="spellEnd"/>
    </w:p>
    <w:p w14:paraId="608253DB" w14:textId="77777777" w:rsidR="00837E8E" w:rsidRPr="00F115D2" w:rsidRDefault="006B52C5" w:rsidP="00837E8E">
      <w:pPr>
        <w:pStyle w:val="CodeExample"/>
      </w:pPr>
      <w:r w:rsidRPr="00404279">
        <w:t xml:space="preserve">    </w:t>
      </w:r>
      <w:proofErr w:type="spellStart"/>
      <w:r w:rsidRPr="00404279">
        <w:t>val</w:t>
      </w:r>
      <w:proofErr w:type="spellEnd"/>
      <w:r w:rsidRPr="00404279">
        <w:t xml:space="preserve"> s</w:t>
      </w:r>
      <w:proofErr w:type="gramStart"/>
      <w:r w:rsidRPr="00404279">
        <w:t>2 :</w:t>
      </w:r>
      <w:proofErr w:type="gramEnd"/>
      <w:r w:rsidRPr="00404279">
        <w:t xml:space="preserve"> string</w:t>
      </w:r>
    </w:p>
    <w:p w14:paraId="02D7E835" w14:textId="77777777" w:rsidR="00837E8E" w:rsidRPr="00F115D2" w:rsidRDefault="006B52C5" w:rsidP="00837E8E">
      <w:pPr>
        <w:pStyle w:val="CodeExample"/>
      </w:pPr>
      <w:r w:rsidRPr="00404279">
        <w:t xml:space="preserve">    new (s</w:t>
      </w:r>
      <w:proofErr w:type="gramStart"/>
      <w:r w:rsidRPr="00404279">
        <w:t>1,s</w:t>
      </w:r>
      <w:proofErr w:type="gramEnd"/>
      <w:r w:rsidRPr="00404279">
        <w:t xml:space="preserve">2) = { inherit </w:t>
      </w:r>
      <w:proofErr w:type="spellStart"/>
      <w:r w:rsidRPr="00404279">
        <w:t>BaseClass</w:t>
      </w:r>
      <w:proofErr w:type="spellEnd"/>
      <w:r w:rsidRPr="00404279">
        <w:t>(s1); s2 = s2 }</w:t>
      </w:r>
    </w:p>
    <w:p w14:paraId="2FF3DF18" w14:textId="77777777" w:rsidR="00837E8E" w:rsidRPr="00F115D2" w:rsidRDefault="006B52C5" w:rsidP="00837E8E">
      <w:pPr>
        <w:pStyle w:val="CodeExample"/>
      </w:pPr>
      <w:r w:rsidRPr="00404279">
        <w:t xml:space="preserve">    new (s2) = </w:t>
      </w:r>
      <w:proofErr w:type="gramStart"/>
      <w:r w:rsidRPr="00404279">
        <w:t>{ inherit</w:t>
      </w:r>
      <w:proofErr w:type="gramEnd"/>
      <w:r w:rsidRPr="00404279">
        <w:t xml:space="preserve"> </w:t>
      </w:r>
      <w:proofErr w:type="spellStart"/>
      <w:r w:rsidRPr="00404279">
        <w:t>BaseClass</w:t>
      </w:r>
      <w:proofErr w:type="spellEnd"/>
      <w:r w:rsidRPr="00404279">
        <w:t>(); s2 = s2 }</w:t>
      </w:r>
    </w:p>
    <w:p w14:paraId="39C26B25" w14:textId="77777777"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w:t>
      </w:r>
      <w:proofErr w:type="spellStart"/>
      <w:r w:rsidR="006B52C5" w:rsidRPr="00355E9F">
        <w:rPr>
          <w:rStyle w:val="CodeInlineItalic"/>
        </w:rPr>
        <w:t>constr</w:t>
      </w:r>
      <w:proofErr w:type="spellEnd"/>
      <w:r w:rsidR="006B52C5" w:rsidRPr="00355E9F">
        <w:rPr>
          <w:rStyle w:val="CodeInlineItalic"/>
        </w:rPr>
        <w:t>-</w:t>
      </w:r>
      <w:proofErr w:type="spellStart"/>
      <w:r w:rsidR="006B52C5" w:rsidRPr="00355E9F">
        <w:rPr>
          <w:rStyle w:val="CodeInlineItalic"/>
        </w:rPr>
        <w:t>init</w:t>
      </w:r>
      <w:proofErr w:type="spellEnd"/>
      <w:r w:rsidR="006B52C5" w:rsidRPr="00355E9F">
        <w:rPr>
          <w:rStyle w:val="CodeInlineItalic"/>
        </w:rPr>
        <w:t>-expr</w:t>
      </w:r>
      <w:r w:rsidR="006B52C5" w:rsidRPr="006B52C5">
        <w:t xml:space="preserve"> occurs for each branch of a construction expression. </w:t>
      </w:r>
    </w:p>
    <w:p w14:paraId="72954999" w14:textId="77777777"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w:t>
      </w:r>
      <w:proofErr w:type="spellStart"/>
      <w:r w:rsidRPr="00355E9F">
        <w:rPr>
          <w:rStyle w:val="CodeInlineItalic"/>
        </w:rPr>
        <w:t>constr</w:t>
      </w:r>
      <w:proofErr w:type="spellEnd"/>
      <w:r w:rsidRPr="00355E9F">
        <w:rPr>
          <w:rStyle w:val="CodeInlineItalic"/>
        </w:rPr>
        <w:t>-expr</w:t>
      </w:r>
      <w:r w:rsidRPr="006B52C5">
        <w:rPr>
          <w:rStyle w:val="CodeInline"/>
        </w:rPr>
        <w:t xml:space="preserve"> then </w:t>
      </w:r>
      <w:proofErr w:type="spellStart"/>
      <w:r w:rsidRPr="00355E9F">
        <w:rPr>
          <w:rStyle w:val="CodeInlineItalic"/>
        </w:rPr>
        <w:t>stmt</w:t>
      </w:r>
      <w:proofErr w:type="spellEnd"/>
      <w:r w:rsidRPr="006B52C5">
        <w:t xml:space="preserve"> form. For example:</w:t>
      </w:r>
    </w:p>
    <w:p w14:paraId="643566A5" w14:textId="77777777" w:rsidR="007E2660" w:rsidRPr="00F115D2" w:rsidRDefault="006B52C5" w:rsidP="007E2660">
      <w:pPr>
        <w:pStyle w:val="CodeExample"/>
      </w:pPr>
      <w:r w:rsidRPr="00404279">
        <w:t xml:space="preserve">type </w:t>
      </w:r>
      <w:proofErr w:type="spellStart"/>
      <w:r w:rsidRPr="00404279">
        <w:t>PairOfIntegers</w:t>
      </w:r>
      <w:proofErr w:type="spellEnd"/>
      <w:r w:rsidRPr="00404279">
        <w:t>(</w:t>
      </w:r>
      <w:proofErr w:type="spellStart"/>
      <w:r w:rsidRPr="00404279">
        <w:t>x:</w:t>
      </w:r>
      <w:proofErr w:type="gramStart"/>
      <w:r w:rsidRPr="00404279">
        <w:t>int,y</w:t>
      </w:r>
      <w:proofErr w:type="gramEnd"/>
      <w:r w:rsidRPr="00404279">
        <w:t>:int</w:t>
      </w:r>
      <w:proofErr w:type="spellEnd"/>
      <w:r w:rsidRPr="00404279">
        <w:t xml:space="preserve">) = </w:t>
      </w:r>
    </w:p>
    <w:p w14:paraId="6FAFAFB7" w14:textId="77777777" w:rsidR="00815FEA" w:rsidRPr="00F115D2" w:rsidRDefault="006B52C5" w:rsidP="007E2660">
      <w:pPr>
        <w:pStyle w:val="CodeExample"/>
      </w:pPr>
      <w:r w:rsidRPr="00404279">
        <w:t xml:space="preserve">    // This additional constructor has a side effect after initialization</w:t>
      </w:r>
      <w:r w:rsidR="000B3269" w:rsidRPr="00404279">
        <w:t>.</w:t>
      </w:r>
    </w:p>
    <w:p w14:paraId="41F4EF46" w14:textId="77777777" w:rsidR="007E2660" w:rsidRPr="00F115D2" w:rsidRDefault="006B52C5" w:rsidP="007E2660">
      <w:pPr>
        <w:pStyle w:val="CodeExample"/>
      </w:pPr>
      <w:r w:rsidRPr="00404279">
        <w:t xml:space="preserve">    new(x) = </w:t>
      </w:r>
    </w:p>
    <w:p w14:paraId="6C8C2A91" w14:textId="77777777" w:rsidR="007E2660" w:rsidRPr="00F115D2" w:rsidRDefault="006B52C5" w:rsidP="007E2660">
      <w:pPr>
        <w:pStyle w:val="CodeExample"/>
      </w:pPr>
      <w:r w:rsidRPr="00404279">
        <w:t xml:space="preserve">       </w:t>
      </w:r>
      <w:proofErr w:type="spellStart"/>
      <w:proofErr w:type="gramStart"/>
      <w:r w:rsidRPr="00404279">
        <w:t>PairOfIntegers</w:t>
      </w:r>
      <w:proofErr w:type="spellEnd"/>
      <w:r w:rsidRPr="00404279">
        <w:t>(</w:t>
      </w:r>
      <w:proofErr w:type="gramEnd"/>
      <w:r w:rsidRPr="00404279">
        <w:t>x,</w:t>
      </w:r>
      <w:r w:rsidR="000B3269" w:rsidRPr="00404279">
        <w:t xml:space="preserve"> </w:t>
      </w:r>
      <w:r w:rsidRPr="00404279">
        <w:t>x)</w:t>
      </w:r>
    </w:p>
    <w:p w14:paraId="5849EA38" w14:textId="77777777" w:rsidR="007E2660" w:rsidRPr="00F115D2" w:rsidRDefault="006B52C5" w:rsidP="007E2660">
      <w:pPr>
        <w:pStyle w:val="CodeExample"/>
      </w:pPr>
      <w:r w:rsidRPr="00404279">
        <w:t xml:space="preserve">       then </w:t>
      </w:r>
    </w:p>
    <w:p w14:paraId="26AB55C4" w14:textId="77777777" w:rsidR="007E2660" w:rsidRPr="00F115D2" w:rsidRDefault="006B52C5" w:rsidP="007E2660">
      <w:pPr>
        <w:pStyle w:val="CodeExample"/>
      </w:pPr>
      <w:r w:rsidRPr="00404279">
        <w:t xml:space="preserve">          </w:t>
      </w:r>
      <w:proofErr w:type="spellStart"/>
      <w:r w:rsidRPr="00404279">
        <w:t>printfn</w:t>
      </w:r>
      <w:proofErr w:type="spellEnd"/>
      <w:r w:rsidRPr="00404279">
        <w:t xml:space="preserve"> "Initialized with only one integer"</w:t>
      </w:r>
    </w:p>
    <w:p w14:paraId="1605F781" w14:textId="77777777"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14:paraId="7DF4C549" w14:textId="77777777"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w:t>
      </w:r>
      <w:proofErr w:type="spellStart"/>
      <w:r w:rsidRPr="00404279">
        <w:rPr>
          <w:rStyle w:val="CodeInline"/>
        </w:rPr>
        <w:t>val</w:t>
      </w:r>
      <w:proofErr w:type="spellEnd"/>
      <w:r w:rsidRPr="00404279">
        <w:rPr>
          <w:rStyle w:val="CodeInline"/>
        </w:rPr>
        <w:t xml:space="preserve"> </w:t>
      </w:r>
      <w:proofErr w:type="gramStart"/>
      <w:r w:rsidRPr="00404279">
        <w:rPr>
          <w:rStyle w:val="CodeInline"/>
        </w:rPr>
        <w:t>a :</w:t>
      </w:r>
      <w:proofErr w:type="gramEnd"/>
      <w:r w:rsidRPr="00404279">
        <w:rPr>
          <w:rStyle w:val="CodeInline"/>
        </w:rPr>
        <w:t xml:space="preserve"> (unit -&gt; string) </w:t>
      </w:r>
      <w:r w:rsidRPr="00404279">
        <w:rPr>
          <w:rStyle w:val="CodeInline"/>
        </w:rPr>
        <w:br/>
        <w:t xml:space="preserve">  </w:t>
      </w:r>
      <w:r w:rsidR="000B3269" w:rsidRPr="00404279">
        <w:rPr>
          <w:rStyle w:val="CodeInline"/>
        </w:rPr>
        <w:t xml:space="preserve"> </w:t>
      </w:r>
      <w:r w:rsidRPr="00404279">
        <w:rPr>
          <w:rStyle w:val="CodeInline"/>
        </w:rPr>
        <w:t xml:space="preserve"> </w:t>
      </w:r>
      <w:proofErr w:type="spellStart"/>
      <w:r w:rsidRPr="00404279">
        <w:rPr>
          <w:rStyle w:val="CodeInline"/>
        </w:rPr>
        <w:t>val</w:t>
      </w:r>
      <w:proofErr w:type="spellEnd"/>
      <w:r w:rsidRPr="00404279">
        <w:rPr>
          <w:rStyle w:val="CodeInline"/>
        </w:rPr>
        <w:t xml:space="preserve">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w:t>
      </w:r>
      <w:proofErr w:type="spellStart"/>
      <w:r w:rsidRPr="00404279">
        <w:rPr>
          <w:rStyle w:val="CodeInline"/>
        </w:rPr>
        <w:t>x.b</w:t>
      </w:r>
      <w:proofErr w:type="spellEnd"/>
      <w:r w:rsidRPr="00404279">
        <w:rPr>
          <w:rStyle w:val="CodeInline"/>
        </w:rPr>
        <w:t>); b = "b" }</w:t>
      </w:r>
    </w:p>
    <w:p w14:paraId="32416EEA" w14:textId="77777777"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w:t>
      </w:r>
      <w:proofErr w:type="spellStart"/>
      <w:r w:rsidRPr="00355E9F">
        <w:rPr>
          <w:rStyle w:val="CodeInlineItalic"/>
        </w:rPr>
        <w:t>constr</w:t>
      </w:r>
      <w:proofErr w:type="spellEnd"/>
      <w:r w:rsidRPr="00355E9F">
        <w:rPr>
          <w:rStyle w:val="CodeInlineItalic"/>
        </w:rPr>
        <w:t>-</w:t>
      </w:r>
      <w:proofErr w:type="spellStart"/>
      <w:r w:rsidRPr="00355E9F">
        <w:rPr>
          <w:rStyle w:val="CodeInlineItalic"/>
        </w:rPr>
        <w:t>init</w:t>
      </w:r>
      <w:proofErr w:type="spellEnd"/>
      <w:r w:rsidRPr="00355E9F">
        <w:rPr>
          <w:rStyle w:val="CodeInlineItalic"/>
        </w:rPr>
        <w: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w:t>
      </w:r>
      <w:proofErr w:type="spellStart"/>
      <w:r w:rsidRPr="00355E9F">
        <w:rPr>
          <w:rStyle w:val="CodeInlineItalic"/>
        </w:rPr>
        <w:t>constr</w:t>
      </w:r>
      <w:proofErr w:type="spellEnd"/>
      <w:r w:rsidRPr="00355E9F">
        <w:rPr>
          <w:rStyle w:val="CodeInlineItalic"/>
        </w:rPr>
        <w:t>-</w:t>
      </w:r>
      <w:proofErr w:type="spellStart"/>
      <w:r w:rsidRPr="00355E9F">
        <w:rPr>
          <w:rStyle w:val="CodeInlineItalic"/>
        </w:rPr>
        <w:t>init</w:t>
      </w:r>
      <w:proofErr w:type="spellEnd"/>
      <w:r w:rsidRPr="00355E9F">
        <w:rPr>
          <w:rStyle w:val="CodeInlineItalic"/>
        </w:rPr>
        <w:t>-expr</w:t>
      </w:r>
      <w:r w:rsidRPr="006B52C5">
        <w:t xml:space="preserve"> within the </w:t>
      </w:r>
      <w:r w:rsidRPr="00B81F48">
        <w:rPr>
          <w:rStyle w:val="Italic"/>
        </w:rPr>
        <w:t>additional-</w:t>
      </w:r>
      <w:proofErr w:type="spellStart"/>
      <w:r w:rsidRPr="00B81F48">
        <w:rPr>
          <w:rStyle w:val="Italic"/>
        </w:rPr>
        <w:t>constr</w:t>
      </w:r>
      <w:proofErr w:type="spellEnd"/>
      <w:r w:rsidRPr="00B81F48">
        <w:rPr>
          <w:rStyle w:val="Italic"/>
        </w:rPr>
        <w:t>-</w:t>
      </w:r>
      <w:proofErr w:type="gramStart"/>
      <w:r w:rsidRPr="00B81F48">
        <w:rPr>
          <w:rStyle w:val="Italic"/>
        </w:rPr>
        <w:t>expr</w:t>
      </w:r>
      <w:proofErr w:type="gramEnd"/>
      <w:r w:rsidRPr="006B52C5">
        <w:t xml:space="preserve"> </w:t>
      </w:r>
      <w:r w:rsidR="004D5C53">
        <w:t>then an</w:t>
      </w:r>
      <w:r w:rsidRPr="006B52C5">
        <w:t xml:space="preserve"> </w:t>
      </w:r>
      <w:proofErr w:type="spellStart"/>
      <w:r w:rsidR="00D243EB">
        <w:rPr>
          <w:rStyle w:val="CodeInline"/>
        </w:rPr>
        <w:t>InvalidOperation</w:t>
      </w:r>
      <w:r w:rsidRPr="006B52C5">
        <w:rPr>
          <w:rStyle w:val="CodeInline"/>
        </w:rPr>
        <w:t>Exception</w:t>
      </w:r>
      <w:proofErr w:type="spellEnd"/>
      <w:r w:rsidR="004D5C53">
        <w:t xml:space="preserve"> is thrown.</w:t>
      </w:r>
      <w:r w:rsidR="004D5C53" w:rsidRPr="006B52C5">
        <w:t xml:space="preserve"> </w:t>
      </w:r>
    </w:p>
    <w:p w14:paraId="1348E858" w14:textId="77777777" w:rsidR="00983AB7" w:rsidRPr="00F115D2" w:rsidRDefault="006B52C5" w:rsidP="006230F9">
      <w:pPr>
        <w:pStyle w:val="3"/>
      </w:pPr>
      <w:bookmarkStart w:id="3773" w:name="_Toc257733655"/>
      <w:bookmarkStart w:id="3774" w:name="_Toc270597551"/>
      <w:bookmarkStart w:id="3775" w:name="_Toc439782414"/>
      <w:r w:rsidRPr="00404279">
        <w:t>Additional Fields in Classes</w:t>
      </w:r>
      <w:bookmarkEnd w:id="3773"/>
      <w:bookmarkEnd w:id="3774"/>
      <w:bookmarkEnd w:id="3775"/>
    </w:p>
    <w:p w14:paraId="6F062992" w14:textId="77777777"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14:paraId="5A75A951" w14:textId="77777777" w:rsidR="00983AB7" w:rsidRPr="00391D69" w:rsidRDefault="006B52C5" w:rsidP="00983AB7">
      <w:pPr>
        <w:pStyle w:val="CodeExample"/>
      </w:pPr>
      <w:r w:rsidRPr="00391D69">
        <w:t xml:space="preserve">type </w:t>
      </w:r>
      <w:proofErr w:type="spellStart"/>
      <w:r w:rsidRPr="00391D69">
        <w:t>PairOfIntegers</w:t>
      </w:r>
      <w:proofErr w:type="spellEnd"/>
      <w:r w:rsidRPr="00391D69">
        <w:t xml:space="preserve"> = </w:t>
      </w:r>
    </w:p>
    <w:p w14:paraId="6EED7C30" w14:textId="77777777" w:rsidR="00983AB7" w:rsidRPr="00E42689" w:rsidRDefault="006B52C5" w:rsidP="00983AB7">
      <w:pPr>
        <w:pStyle w:val="CodeExample"/>
      </w:pPr>
      <w:r w:rsidRPr="00E42689">
        <w:t xml:space="preserve">    </w:t>
      </w:r>
      <w:proofErr w:type="spellStart"/>
      <w:r w:rsidRPr="00E42689">
        <w:t>val</w:t>
      </w:r>
      <w:proofErr w:type="spellEnd"/>
      <w:r w:rsidRPr="00E42689">
        <w:t xml:space="preserve"> </w:t>
      </w:r>
      <w:proofErr w:type="gramStart"/>
      <w:r w:rsidRPr="00E42689">
        <w:t>x :</w:t>
      </w:r>
      <w:proofErr w:type="gramEnd"/>
      <w:r w:rsidRPr="00E42689">
        <w:t xml:space="preserve"> int</w:t>
      </w:r>
    </w:p>
    <w:p w14:paraId="27C22FA1" w14:textId="77777777" w:rsidR="00983AB7" w:rsidRPr="00F329AB" w:rsidRDefault="006B52C5" w:rsidP="00983AB7">
      <w:pPr>
        <w:pStyle w:val="CodeExample"/>
      </w:pPr>
      <w:r w:rsidRPr="00E42689">
        <w:t xml:space="preserve">    </w:t>
      </w:r>
      <w:proofErr w:type="spellStart"/>
      <w:r w:rsidRPr="00E42689">
        <w:t>val</w:t>
      </w:r>
      <w:proofErr w:type="spellEnd"/>
      <w:r w:rsidRPr="00E42689">
        <w:t xml:space="preserve"> </w:t>
      </w:r>
      <w:proofErr w:type="gramStart"/>
      <w:r w:rsidRPr="00E42689">
        <w:t>y :</w:t>
      </w:r>
      <w:proofErr w:type="gramEnd"/>
      <w:r w:rsidRPr="00E42689">
        <w:t xml:space="preserve"> int</w:t>
      </w:r>
    </w:p>
    <w:p w14:paraId="5FAA066F" w14:textId="77777777" w:rsidR="00983AB7" w:rsidRPr="00F115D2" w:rsidRDefault="006B52C5" w:rsidP="00983AB7">
      <w:pPr>
        <w:pStyle w:val="CodeExample"/>
      </w:pPr>
      <w:r w:rsidRPr="00404279">
        <w:t xml:space="preserve">    </w:t>
      </w:r>
      <w:proofErr w:type="gramStart"/>
      <w:r w:rsidRPr="00404279">
        <w:t>new(</w:t>
      </w:r>
      <w:proofErr w:type="gramEnd"/>
      <w:r w:rsidRPr="00404279">
        <w:t>x,</w:t>
      </w:r>
      <w:r w:rsidR="000B3269" w:rsidRPr="00404279">
        <w:t xml:space="preserve"> </w:t>
      </w:r>
      <w:r w:rsidRPr="00404279">
        <w:t>y) = {x = x; y = y}</w:t>
      </w:r>
    </w:p>
    <w:p w14:paraId="18C5AD17" w14:textId="77777777"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14:paraId="728DF9E2" w14:textId="77777777" w:rsidR="00983AB7" w:rsidRPr="00F115D2" w:rsidRDefault="006B52C5" w:rsidP="00983AB7">
      <w:pPr>
        <w:pStyle w:val="CodeExample"/>
      </w:pPr>
      <w:r w:rsidRPr="00404279">
        <w:t xml:space="preserve">type </w:t>
      </w:r>
      <w:proofErr w:type="spellStart"/>
      <w:r w:rsidRPr="00404279">
        <w:t>TypeWithADefaultMutableBooleanField</w:t>
      </w:r>
      <w:proofErr w:type="spellEnd"/>
      <w:r w:rsidRPr="00404279">
        <w:t xml:space="preserve"> = </w:t>
      </w:r>
    </w:p>
    <w:p w14:paraId="4BB84B96" w14:textId="77777777" w:rsidR="00983AB7" w:rsidRPr="00F115D2" w:rsidRDefault="006B52C5" w:rsidP="00983AB7">
      <w:pPr>
        <w:pStyle w:val="CodeExample"/>
      </w:pPr>
      <w:r w:rsidRPr="00404279">
        <w:rPr>
          <w:rStyle w:val="CodeInline"/>
        </w:rPr>
        <w:t xml:space="preserve">    [&lt;</w:t>
      </w:r>
      <w:proofErr w:type="spellStart"/>
      <w:r w:rsidRPr="00404279">
        <w:rPr>
          <w:rStyle w:val="CodeInline"/>
        </w:rPr>
        <w:t>DefaultValue</w:t>
      </w:r>
      <w:proofErr w:type="spellEnd"/>
      <w:r w:rsidRPr="00404279">
        <w:rPr>
          <w:rStyle w:val="CodeInline"/>
        </w:rPr>
        <w:t>&gt;]</w:t>
      </w:r>
      <w:r w:rsidRPr="00404279">
        <w:rPr>
          <w:rStyle w:val="CodeInline"/>
        </w:rPr>
        <w:br/>
        <w:t xml:space="preserve">    static </w:t>
      </w:r>
      <w:proofErr w:type="spellStart"/>
      <w:r w:rsidRPr="00404279">
        <w:rPr>
          <w:rStyle w:val="CodeInline"/>
        </w:rPr>
        <w:t>val</w:t>
      </w:r>
      <w:proofErr w:type="spellEnd"/>
      <w:r w:rsidRPr="00404279">
        <w:rPr>
          <w:rStyle w:val="CodeInline"/>
        </w:rPr>
        <w:t xml:space="preserve"> mutable </w:t>
      </w:r>
      <w:proofErr w:type="gramStart"/>
      <w:r w:rsidRPr="00404279">
        <w:rPr>
          <w:rStyle w:val="CodeInline"/>
        </w:rPr>
        <w:t>ready :</w:t>
      </w:r>
      <w:proofErr w:type="gramEnd"/>
      <w:r w:rsidRPr="00404279">
        <w:rPr>
          <w:rStyle w:val="CodeInline"/>
        </w:rPr>
        <w:t xml:space="preserve"> bool</w:t>
      </w:r>
    </w:p>
    <w:p w14:paraId="78389653" w14:textId="77777777"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02797B">
        <w:t>6.9.3</w:t>
      </w:r>
      <w:r w:rsidR="00693CC1" w:rsidRPr="00391D69">
        <w:fldChar w:fldCharType="end"/>
      </w:r>
      <w:r w:rsidRPr="00391D69">
        <w:t>). For example:</w:t>
      </w:r>
    </w:p>
    <w:p w14:paraId="2DEBF061" w14:textId="77777777" w:rsidR="004D5C53" w:rsidRPr="00E42689" w:rsidRDefault="004D5C53" w:rsidP="004D5C53">
      <w:pPr>
        <w:pStyle w:val="CodeExample"/>
        <w:rPr>
          <w:rStyle w:val="CodeInline"/>
        </w:rPr>
      </w:pPr>
      <w:r w:rsidRPr="00E42689">
        <w:rPr>
          <w:rStyle w:val="CodeInline"/>
        </w:rPr>
        <w:t xml:space="preserve">type </w:t>
      </w:r>
      <w:proofErr w:type="spellStart"/>
      <w:r w:rsidRPr="00E42689">
        <w:rPr>
          <w:rStyle w:val="CodeInline"/>
        </w:rPr>
        <w:t>MyClass</w:t>
      </w:r>
      <w:proofErr w:type="spellEnd"/>
      <w:r w:rsidRPr="00E42689">
        <w:rPr>
          <w:rStyle w:val="CodeInline"/>
        </w:rPr>
        <w:t>(</w:t>
      </w:r>
      <w:proofErr w:type="spellStart"/>
      <w:proofErr w:type="gramStart"/>
      <w:r w:rsidRPr="00E42689">
        <w:rPr>
          <w:rStyle w:val="CodeInline"/>
        </w:rPr>
        <w:t>name:string</w:t>
      </w:r>
      <w:proofErr w:type="spellEnd"/>
      <w:proofErr w:type="gramEnd"/>
      <w:r w:rsidRPr="00E42689">
        <w:rPr>
          <w:rStyle w:val="CodeInline"/>
        </w:rPr>
        <w:t>) =</w:t>
      </w:r>
    </w:p>
    <w:p w14:paraId="4F718763" w14:textId="77777777" w:rsidR="004D5C53" w:rsidRPr="00355E9F" w:rsidRDefault="004D5C53" w:rsidP="004D5C53">
      <w:pPr>
        <w:pStyle w:val="CodeExample"/>
        <w:rPr>
          <w:rStyle w:val="CodeInlineItalic"/>
        </w:rPr>
      </w:pPr>
      <w:r w:rsidRPr="00355E9F">
        <w:rPr>
          <w:rStyle w:val="CodeInlineItalic"/>
        </w:rPr>
        <w:t xml:space="preserve">    // Keep a global count. It is initially zero.</w:t>
      </w:r>
    </w:p>
    <w:p w14:paraId="5163CC1D" w14:textId="77777777" w:rsidR="004D5C53" w:rsidRPr="00F115D2" w:rsidRDefault="004D5C53" w:rsidP="004D5C53">
      <w:pPr>
        <w:pStyle w:val="CodeExample"/>
        <w:rPr>
          <w:rStyle w:val="CodeInline"/>
        </w:rPr>
      </w:pPr>
      <w:r w:rsidRPr="00404279">
        <w:rPr>
          <w:rStyle w:val="CodeInline"/>
        </w:rPr>
        <w:t xml:space="preserve">    [&lt;</w:t>
      </w:r>
      <w:proofErr w:type="spellStart"/>
      <w:r w:rsidRPr="00404279">
        <w:rPr>
          <w:rStyle w:val="CodeInline"/>
        </w:rPr>
        <w:t>DefaultValue</w:t>
      </w:r>
      <w:proofErr w:type="spellEnd"/>
      <w:r w:rsidRPr="00404279">
        <w:rPr>
          <w:rStyle w:val="CodeInline"/>
        </w:rPr>
        <w:t>&gt;]</w:t>
      </w:r>
    </w:p>
    <w:p w14:paraId="7C9A44A1" w14:textId="77777777" w:rsidR="004D5C53" w:rsidRPr="00F115D2" w:rsidRDefault="004D5C53" w:rsidP="004D5C53">
      <w:pPr>
        <w:pStyle w:val="CodeExample"/>
        <w:rPr>
          <w:rStyle w:val="CodeInline"/>
        </w:rPr>
      </w:pPr>
      <w:r w:rsidRPr="00404279">
        <w:rPr>
          <w:rStyle w:val="CodeInline"/>
        </w:rPr>
        <w:t xml:space="preserve">    static </w:t>
      </w:r>
      <w:proofErr w:type="spellStart"/>
      <w:r w:rsidRPr="00404279">
        <w:rPr>
          <w:rStyle w:val="CodeInline"/>
        </w:rPr>
        <w:t>val</w:t>
      </w:r>
      <w:proofErr w:type="spellEnd"/>
      <w:r w:rsidRPr="00404279">
        <w:rPr>
          <w:rStyle w:val="CodeInline"/>
        </w:rPr>
        <w:t xml:space="preserve"> mutable </w:t>
      </w:r>
      <w:proofErr w:type="gramStart"/>
      <w:r w:rsidRPr="00404279">
        <w:rPr>
          <w:rStyle w:val="CodeInline"/>
        </w:rPr>
        <w:t>count :</w:t>
      </w:r>
      <w:proofErr w:type="gramEnd"/>
      <w:r w:rsidRPr="00404279">
        <w:rPr>
          <w:rStyle w:val="CodeInline"/>
        </w:rPr>
        <w:t xml:space="preserve"> int</w:t>
      </w:r>
    </w:p>
    <w:p w14:paraId="4547DB5C" w14:textId="77777777" w:rsidR="004D5C53" w:rsidRPr="00355E9F" w:rsidRDefault="004D5C53" w:rsidP="004D5C53">
      <w:pPr>
        <w:pStyle w:val="CodeExample"/>
        <w:rPr>
          <w:rStyle w:val="CodeInlineItalic"/>
        </w:rPr>
      </w:pPr>
    </w:p>
    <w:p w14:paraId="70B73076" w14:textId="77777777"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14:paraId="3ECB091E" w14:textId="77777777" w:rsidR="004D5C53" w:rsidRPr="00F115D2" w:rsidRDefault="004D5C53" w:rsidP="004D5C53">
      <w:pPr>
        <w:pStyle w:val="CodeExample"/>
        <w:rPr>
          <w:rStyle w:val="CodeInline"/>
        </w:rPr>
      </w:pPr>
      <w:r w:rsidRPr="00404279">
        <w:rPr>
          <w:rStyle w:val="CodeInline"/>
        </w:rPr>
        <w:t xml:space="preserve">    </w:t>
      </w:r>
      <w:proofErr w:type="spellStart"/>
      <w:r w:rsidRPr="00404279">
        <w:rPr>
          <w:rStyle w:val="CodeInline"/>
        </w:rPr>
        <w:t>do</w:t>
      </w:r>
      <w:proofErr w:type="spellEnd"/>
      <w:r w:rsidRPr="00404279">
        <w:rPr>
          <w:rStyle w:val="CodeInline"/>
        </w:rPr>
        <w:t xml:space="preserve"> </w:t>
      </w:r>
      <w:proofErr w:type="spellStart"/>
      <w:r w:rsidRPr="00404279">
        <w:rPr>
          <w:rStyle w:val="CodeInline"/>
        </w:rPr>
        <w:t>MyClass.count</w:t>
      </w:r>
      <w:proofErr w:type="spellEnd"/>
      <w:r w:rsidRPr="00404279">
        <w:rPr>
          <w:rStyle w:val="CodeInline"/>
        </w:rPr>
        <w:t xml:space="preserve"> &lt;- </w:t>
      </w:r>
      <w:proofErr w:type="spellStart"/>
      <w:r w:rsidRPr="00404279">
        <w:rPr>
          <w:rStyle w:val="CodeInline"/>
        </w:rPr>
        <w:t>MyClass.count</w:t>
      </w:r>
      <w:proofErr w:type="spellEnd"/>
      <w:r w:rsidRPr="00404279">
        <w:rPr>
          <w:rStyle w:val="CodeInline"/>
        </w:rPr>
        <w:t xml:space="preserve"> + 1</w:t>
      </w:r>
    </w:p>
    <w:p w14:paraId="0E298D42" w14:textId="77777777" w:rsidR="004D5C53" w:rsidRPr="00F115D2" w:rsidRDefault="004D5C53" w:rsidP="004D5C53">
      <w:pPr>
        <w:pStyle w:val="CodeExample"/>
        <w:rPr>
          <w:rStyle w:val="CodeInline"/>
        </w:rPr>
      </w:pPr>
    </w:p>
    <w:p w14:paraId="6B1CC9C8" w14:textId="77777777" w:rsidR="004D5C53" w:rsidRPr="00F115D2" w:rsidRDefault="004D5C53" w:rsidP="004D5C53">
      <w:pPr>
        <w:pStyle w:val="CodeExample"/>
        <w:rPr>
          <w:rStyle w:val="CodeInline"/>
        </w:rPr>
      </w:pPr>
      <w:r w:rsidRPr="00404279">
        <w:rPr>
          <w:rStyle w:val="CodeInline"/>
        </w:rPr>
        <w:t xml:space="preserve">    static member </w:t>
      </w:r>
      <w:proofErr w:type="spellStart"/>
      <w:r w:rsidRPr="00404279">
        <w:rPr>
          <w:rStyle w:val="CodeInline"/>
        </w:rPr>
        <w:t>NumCreatedObjects</w:t>
      </w:r>
      <w:proofErr w:type="spellEnd"/>
      <w:r w:rsidRPr="00404279">
        <w:rPr>
          <w:rStyle w:val="CodeInline"/>
        </w:rPr>
        <w:t xml:space="preserve"> = </w:t>
      </w:r>
      <w:proofErr w:type="spellStart"/>
      <w:r w:rsidRPr="00404279">
        <w:rPr>
          <w:rStyle w:val="CodeInline"/>
        </w:rPr>
        <w:t>MyClass.count</w:t>
      </w:r>
      <w:proofErr w:type="spellEnd"/>
    </w:p>
    <w:p w14:paraId="4A75EF52" w14:textId="77777777" w:rsidR="004D5C53" w:rsidRDefault="004D5C53" w:rsidP="004D5C53">
      <w:pPr>
        <w:pStyle w:val="CodeExample"/>
        <w:rPr>
          <w:rStyle w:val="CodeInline"/>
        </w:rPr>
      </w:pPr>
    </w:p>
    <w:p w14:paraId="296B0BC2" w14:textId="77777777" w:rsidR="004D5C53" w:rsidRPr="00F115D2" w:rsidRDefault="004D5C53" w:rsidP="004D5C53">
      <w:pPr>
        <w:pStyle w:val="CodeExample"/>
      </w:pPr>
      <w:r>
        <w:rPr>
          <w:rStyle w:val="CodeInline"/>
        </w:rPr>
        <w:t xml:space="preserve">    </w:t>
      </w:r>
      <w:r w:rsidRPr="00404279">
        <w:rPr>
          <w:rStyle w:val="CodeInline"/>
        </w:rPr>
        <w:t xml:space="preserve">member </w:t>
      </w:r>
      <w:proofErr w:type="spellStart"/>
      <w:proofErr w:type="gramStart"/>
      <w:r w:rsidRPr="00404279">
        <w:rPr>
          <w:rStyle w:val="CodeInline"/>
        </w:rPr>
        <w:t>x.Name</w:t>
      </w:r>
      <w:proofErr w:type="spellEnd"/>
      <w:proofErr w:type="gramEnd"/>
      <w:r w:rsidRPr="00404279">
        <w:rPr>
          <w:rStyle w:val="CodeInline"/>
        </w:rPr>
        <w:t xml:space="preserve"> = name</w:t>
      </w:r>
    </w:p>
    <w:p w14:paraId="0AAEEBB2" w14:textId="77777777" w:rsidR="00983AB7" w:rsidRPr="00F115D2" w:rsidRDefault="006B52C5" w:rsidP="00983AB7">
      <w:r w:rsidRPr="006B52C5">
        <w:t xml:space="preserve">A </w:t>
      </w:r>
      <w:proofErr w:type="spellStart"/>
      <w:r w:rsidRPr="006B52C5">
        <w:rPr>
          <w:rStyle w:val="CodeInline"/>
        </w:rPr>
        <w:t>val</w:t>
      </w:r>
      <w:proofErr w:type="spellEnd"/>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proofErr w:type="spellStart"/>
      <w:r w:rsidRPr="006B52C5">
        <w:rPr>
          <w:rStyle w:val="CodeInline"/>
        </w:rPr>
        <w:t>DefaultValue</w:t>
      </w:r>
      <w:proofErr w:type="spellEnd"/>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14:paraId="7394B373" w14:textId="77777777" w:rsidR="00983AB7" w:rsidRPr="00F115D2" w:rsidRDefault="006B52C5" w:rsidP="00983AB7">
      <w:pPr>
        <w:pStyle w:val="CodeExample"/>
      </w:pPr>
      <w:r w:rsidRPr="00404279">
        <w:t xml:space="preserve">type </w:t>
      </w:r>
      <w:proofErr w:type="gramStart"/>
      <w:r w:rsidRPr="00404279">
        <w:t>X(</w:t>
      </w:r>
      <w:proofErr w:type="gramEnd"/>
      <w:r w:rsidRPr="00404279">
        <w:t xml:space="preserve">) = </w:t>
      </w:r>
    </w:p>
    <w:p w14:paraId="2AB52DED" w14:textId="77777777" w:rsidR="00983AB7" w:rsidRPr="00F115D2" w:rsidRDefault="006B52C5" w:rsidP="00983AB7">
      <w:pPr>
        <w:pStyle w:val="CodeExample"/>
      </w:pPr>
      <w:r w:rsidRPr="00404279">
        <w:t xml:space="preserve">  </w:t>
      </w:r>
      <w:r w:rsidR="000F76CE" w:rsidRPr="00404279">
        <w:t xml:space="preserve"> </w:t>
      </w:r>
      <w:r w:rsidRPr="00404279">
        <w:t xml:space="preserve"> [&lt;</w:t>
      </w:r>
      <w:proofErr w:type="spellStart"/>
      <w:r w:rsidRPr="00404279">
        <w:t>DefaultValue</w:t>
      </w:r>
      <w:proofErr w:type="spellEnd"/>
      <w:r w:rsidRPr="00404279">
        <w:t>&gt;]</w:t>
      </w:r>
    </w:p>
    <w:p w14:paraId="03AFAD5A" w14:textId="77777777" w:rsidR="00983AB7" w:rsidRPr="00F115D2" w:rsidRDefault="006B52C5" w:rsidP="00983AB7">
      <w:pPr>
        <w:pStyle w:val="CodeExample"/>
      </w:pPr>
      <w:r w:rsidRPr="00404279">
        <w:t xml:space="preserve">  </w:t>
      </w:r>
      <w:r w:rsidR="000F76CE" w:rsidRPr="00404279">
        <w:t xml:space="preserve"> </w:t>
      </w:r>
      <w:r w:rsidRPr="00404279">
        <w:t xml:space="preserve"> </w:t>
      </w:r>
      <w:proofErr w:type="spellStart"/>
      <w:r w:rsidRPr="00404279">
        <w:t>val</w:t>
      </w:r>
      <w:proofErr w:type="spellEnd"/>
      <w:r w:rsidRPr="00404279">
        <w:t xml:space="preserve"> mutable </w:t>
      </w:r>
      <w:proofErr w:type="gramStart"/>
      <w:r w:rsidRPr="00404279">
        <w:t>x :</w:t>
      </w:r>
      <w:proofErr w:type="gramEnd"/>
      <w:r w:rsidRPr="00404279">
        <w:t xml:space="preserve"> int</w:t>
      </w:r>
    </w:p>
    <w:p w14:paraId="0599F76B" w14:textId="77777777" w:rsidR="00983AB7" w:rsidRPr="00E42689" w:rsidRDefault="009C3B18" w:rsidP="008F04E6">
      <w:r w:rsidRPr="006B52C5">
        <w:t>Th</w:t>
      </w:r>
      <w:r>
        <w:t xml:space="preserve">e </w:t>
      </w:r>
      <w:proofErr w:type="spellStart"/>
      <w:r w:rsidRPr="006B52C5">
        <w:rPr>
          <w:rStyle w:val="CodeInline"/>
        </w:rPr>
        <w:t>DefaultValue</w:t>
      </w:r>
      <w:proofErr w:type="spellEnd"/>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proofErr w:type="spellStart"/>
      <w:r w:rsidR="005610F3" w:rsidRPr="006B52C5">
        <w:rPr>
          <w:rStyle w:val="CodeInline"/>
        </w:rPr>
        <w:t>val</w:t>
      </w:r>
      <w:proofErr w:type="spellEnd"/>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02797B">
        <w:t>5.4.8</w:t>
      </w:r>
      <w:r w:rsidR="00693CC1" w:rsidRPr="00391D69">
        <w:fldChar w:fldCharType="end"/>
      </w:r>
      <w:r w:rsidR="006B52C5" w:rsidRPr="00391D69">
        <w:t>).</w:t>
      </w:r>
      <w:r w:rsidR="00D530CC">
        <w:t xml:space="preserve"> </w:t>
      </w:r>
      <w:r w:rsidR="006B52C5" w:rsidRPr="00E42689">
        <w:t>For example, the following type is rejected:</w:t>
      </w:r>
    </w:p>
    <w:p w14:paraId="7EB56D4E" w14:textId="77777777" w:rsidR="00487D68" w:rsidRDefault="006B52C5" w:rsidP="008F04E6">
      <w:pPr>
        <w:pStyle w:val="CodeExample"/>
        <w:rPr>
          <w:rStyle w:val="CodeExampleChar"/>
        </w:rPr>
      </w:pPr>
      <w:r w:rsidRPr="008F04E6">
        <w:rPr>
          <w:rStyle w:val="CodeExampleChar"/>
        </w:rPr>
        <w:t xml:space="preserve">type </w:t>
      </w:r>
      <w:proofErr w:type="spellStart"/>
      <w:r w:rsidRPr="008F04E6">
        <w:rPr>
          <w:rStyle w:val="CodeExampleChar"/>
        </w:rPr>
        <w:t>MyClass</w:t>
      </w:r>
      <w:proofErr w:type="spellEnd"/>
      <w:r w:rsidRPr="008F04E6">
        <w:rPr>
          <w:rStyle w:val="CodeExampleChar"/>
        </w:rPr>
        <w:t>&lt;'T</w:t>
      </w:r>
      <w:proofErr w:type="gramStart"/>
      <w:r w:rsidRPr="008F04E6">
        <w:rPr>
          <w:rStyle w:val="CodeExampleChar"/>
        </w:rPr>
        <w:t>&gt;(</w:t>
      </w:r>
      <w:proofErr w:type="gramEnd"/>
      <w:r w:rsidRPr="008F04E6">
        <w:rPr>
          <w:rStyle w:val="CodeExampleChar"/>
        </w:rPr>
        <w:t>) =</w:t>
      </w:r>
      <w:r w:rsidRPr="008F04E6">
        <w:rPr>
          <w:rStyle w:val="CodeExampleChar"/>
        </w:rPr>
        <w:br/>
        <w:t xml:space="preserve">    [&lt;</w:t>
      </w:r>
      <w:proofErr w:type="spellStart"/>
      <w:r w:rsidRPr="008F04E6">
        <w:rPr>
          <w:rStyle w:val="CodeExampleChar"/>
        </w:rPr>
        <w:t>DefaultValue</w:t>
      </w:r>
      <w:proofErr w:type="spellEnd"/>
      <w:r w:rsidRPr="008F04E6">
        <w:rPr>
          <w:rStyle w:val="CodeExampleChar"/>
        </w:rPr>
        <w:t>&gt;]</w:t>
      </w:r>
      <w:r w:rsidRPr="008F04E6">
        <w:rPr>
          <w:rStyle w:val="CodeExampleChar"/>
        </w:rPr>
        <w:br/>
        <w:t xml:space="preserve">    static </w:t>
      </w:r>
      <w:proofErr w:type="spellStart"/>
      <w:r w:rsidRPr="008F04E6">
        <w:rPr>
          <w:rStyle w:val="CodeExampleChar"/>
        </w:rPr>
        <w:t>val</w:t>
      </w:r>
      <w:proofErr w:type="spellEnd"/>
      <w:r w:rsidRPr="008F04E6">
        <w:rPr>
          <w:rStyle w:val="CodeExampleChar"/>
        </w:rPr>
        <w:t xml:space="preserve"> mutable uninitialized : 'T</w:t>
      </w:r>
    </w:p>
    <w:p w14:paraId="112F3456" w14:textId="77777777"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proofErr w:type="spellStart"/>
      <w:r w:rsidR="004D5C53" w:rsidRPr="006B52C5">
        <w:rPr>
          <w:rStyle w:val="CodeInline"/>
        </w:rPr>
        <w:t>DefaultValue</w:t>
      </w:r>
      <w:proofErr w:type="spellEnd"/>
      <w:r w:rsidR="004D5C53">
        <w:rPr>
          <w:rStyle w:val="CodeInline"/>
        </w:rPr>
        <w:t>(false)</w:t>
      </w:r>
      <w:r w:rsidR="00CD4B5D">
        <w:t xml:space="preserve"> </w:t>
      </w:r>
      <w:r w:rsidR="004D5C53">
        <w:t xml:space="preserve">can be used. </w:t>
      </w:r>
      <w:r w:rsidR="00CD4B5D">
        <w:t>F</w:t>
      </w:r>
      <w:r w:rsidR="000F76CE" w:rsidRPr="00404279">
        <w:t>or example</w:t>
      </w:r>
      <w:r w:rsidR="00D530CC">
        <w:t>:</w:t>
      </w:r>
    </w:p>
    <w:p w14:paraId="5AF78967" w14:textId="77777777" w:rsidR="00983AB7" w:rsidRPr="00F115D2" w:rsidRDefault="006B52C5" w:rsidP="008F04E6">
      <w:pPr>
        <w:pStyle w:val="CodeExample"/>
        <w:rPr>
          <w:rStyle w:val="CodeInline"/>
          <w:szCs w:val="22"/>
          <w:lang w:eastAsia="en-US"/>
        </w:rPr>
      </w:pPr>
      <w:r w:rsidRPr="00404279">
        <w:rPr>
          <w:rStyle w:val="CodeInline"/>
        </w:rPr>
        <w:t xml:space="preserve">type </w:t>
      </w:r>
      <w:proofErr w:type="spellStart"/>
      <w:r w:rsidRPr="00404279">
        <w:rPr>
          <w:rStyle w:val="CodeInline"/>
        </w:rPr>
        <w:t>MyNullable</w:t>
      </w:r>
      <w:proofErr w:type="spellEnd"/>
      <w:r w:rsidRPr="00404279">
        <w:rPr>
          <w:rStyle w:val="CodeInline"/>
        </w:rPr>
        <w:t>&lt;'T</w:t>
      </w:r>
      <w:proofErr w:type="gramStart"/>
      <w:r w:rsidRPr="00404279">
        <w:rPr>
          <w:rStyle w:val="CodeInline"/>
        </w:rPr>
        <w:t>&gt;(</w:t>
      </w:r>
      <w:proofErr w:type="gramEnd"/>
      <w:r w:rsidRPr="00404279">
        <w:rPr>
          <w:rStyle w:val="CodeInline"/>
        </w:rPr>
        <w:t>) =</w:t>
      </w:r>
      <w:r w:rsidRPr="00404279">
        <w:rPr>
          <w:rStyle w:val="CodeInline"/>
        </w:rPr>
        <w:br/>
        <w:t xml:space="preserve">    [&lt;</w:t>
      </w:r>
      <w:proofErr w:type="spellStart"/>
      <w:r w:rsidRPr="00404279">
        <w:rPr>
          <w:rStyle w:val="CodeInline"/>
        </w:rPr>
        <w:t>DefaultValue</w:t>
      </w:r>
      <w:proofErr w:type="spellEnd"/>
      <w:r w:rsidRPr="00404279">
        <w:rPr>
          <w:rStyle w:val="CodeInline"/>
        </w:rPr>
        <w:t>&gt;]</w:t>
      </w:r>
      <w:r w:rsidRPr="00404279">
        <w:rPr>
          <w:rStyle w:val="CodeInline"/>
        </w:rPr>
        <w:br/>
        <w:t xml:space="preserve">    static </w:t>
      </w:r>
      <w:proofErr w:type="spellStart"/>
      <w:r w:rsidRPr="00404279">
        <w:rPr>
          <w:rStyle w:val="CodeInline"/>
        </w:rPr>
        <w:t>val</w:t>
      </w:r>
      <w:proofErr w:type="spellEnd"/>
      <w:r w:rsidRPr="00404279">
        <w:rPr>
          <w:rStyle w:val="CodeInline"/>
        </w:rPr>
        <w:t xml:space="preserve"> mutable ready : bool</w:t>
      </w:r>
      <w:r w:rsidRPr="00404279">
        <w:rPr>
          <w:rStyle w:val="CodeInline"/>
        </w:rPr>
        <w:br/>
      </w:r>
      <w:r w:rsidRPr="00404279">
        <w:rPr>
          <w:rStyle w:val="CodeInline"/>
        </w:rPr>
        <w:br/>
        <w:t xml:space="preserve">    [&lt;</w:t>
      </w:r>
      <w:proofErr w:type="spellStart"/>
      <w:r w:rsidRPr="00404279">
        <w:rPr>
          <w:rStyle w:val="CodeInline"/>
        </w:rPr>
        <w:t>DefaultValue</w:t>
      </w:r>
      <w:proofErr w:type="spellEnd"/>
      <w:r w:rsidRPr="00404279">
        <w:rPr>
          <w:rStyle w:val="CodeInline"/>
        </w:rPr>
        <w:t xml:space="preserve">(false)&gt;] </w:t>
      </w:r>
      <w:r w:rsidRPr="00404279">
        <w:rPr>
          <w:rStyle w:val="CodeInline"/>
        </w:rPr>
        <w:br/>
        <w:t xml:space="preserve">    static </w:t>
      </w:r>
      <w:proofErr w:type="spellStart"/>
      <w:r w:rsidRPr="00404279">
        <w:rPr>
          <w:rStyle w:val="CodeInline"/>
        </w:rPr>
        <w:t>val</w:t>
      </w:r>
      <w:proofErr w:type="spellEnd"/>
      <w:r w:rsidRPr="00404279">
        <w:rPr>
          <w:rStyle w:val="CodeInline"/>
        </w:rPr>
        <w:t xml:space="preserve"> mutable uninitialized : 'T</w:t>
      </w:r>
    </w:p>
    <w:p w14:paraId="655F1D2A" w14:textId="77777777" w:rsidR="00A26F81" w:rsidRPr="00C77CDB" w:rsidRDefault="006B52C5" w:rsidP="00E104DD">
      <w:pPr>
        <w:pStyle w:val="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439782415"/>
      <w:bookmarkEnd w:id="3776"/>
      <w:bookmarkEnd w:id="3777"/>
      <w:bookmarkEnd w:id="3778"/>
      <w:bookmarkEnd w:id="3779"/>
      <w:bookmarkEnd w:id="3780"/>
      <w:bookmarkEnd w:id="3781"/>
      <w:bookmarkEnd w:id="3782"/>
      <w:bookmarkEnd w:id="3783"/>
      <w:bookmarkEnd w:id="3784"/>
      <w:bookmarkEnd w:id="3785"/>
      <w:bookmarkEnd w:id="3786"/>
      <w:bookmarkEnd w:id="3787"/>
      <w:r w:rsidRPr="00404279">
        <w:t>Interface Type</w:t>
      </w:r>
      <w:r w:rsidR="00170AAB">
        <w:t xml:space="preserve"> Definition</w:t>
      </w:r>
      <w:r w:rsidRPr="00404279">
        <w:t>s</w:t>
      </w:r>
      <w:bookmarkEnd w:id="3788"/>
      <w:bookmarkEnd w:id="3789"/>
      <w:bookmarkEnd w:id="3790"/>
      <w:bookmarkEnd w:id="3791"/>
      <w:bookmarkEnd w:id="3792"/>
    </w:p>
    <w:p w14:paraId="0CEED1EA" w14:textId="77777777"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 xml:space="preserve">Such a </w:t>
      </w:r>
      <w:proofErr w:type="gramStart"/>
      <w:r w:rsidR="00D530CC">
        <w:t>type</w:t>
      </w:r>
      <w:proofErr w:type="gramEnd"/>
      <w:r w:rsidR="00D530CC">
        <w:t xml:space="preserve"> definition </w:t>
      </w:r>
      <w:proofErr w:type="spellStart"/>
      <w:r w:rsidR="00D530CC">
        <w:t>contains</w:t>
      </w:r>
      <w:r w:rsidR="006B52C5" w:rsidRPr="00497D56">
        <w:t>only</w:t>
      </w:r>
      <w:proofErr w:type="spellEnd"/>
      <w:r w:rsidR="006B52C5" w:rsidRPr="00497D56">
        <w:t xml:space="preserve"> abstract members.</w:t>
      </w:r>
      <w:r w:rsidR="001F44B7" w:rsidRPr="00110BB5">
        <w:t xml:space="preserve"> </w:t>
      </w:r>
      <w:r w:rsidR="006B52C5" w:rsidRPr="00391D69">
        <w:t>For example:</w:t>
      </w:r>
    </w:p>
    <w:p w14:paraId="40F7C8F0" w14:textId="77777777" w:rsidR="0019590E" w:rsidRPr="00E42689" w:rsidRDefault="006B52C5" w:rsidP="0019590E">
      <w:pPr>
        <w:pStyle w:val="CodeExample"/>
      </w:pPr>
      <w:r w:rsidRPr="00391D69">
        <w:t xml:space="preserve">type </w:t>
      </w:r>
      <w:proofErr w:type="spellStart"/>
      <w:r w:rsidRPr="00391D69">
        <w:t>IPair</w:t>
      </w:r>
      <w:proofErr w:type="spellEnd"/>
      <w:r w:rsidRPr="00391D69">
        <w:t>&lt;'T,'U&gt; =</w:t>
      </w:r>
    </w:p>
    <w:p w14:paraId="7CE46B3C" w14:textId="77777777" w:rsidR="00872EFF" w:rsidRPr="00E42689" w:rsidRDefault="006B52C5" w:rsidP="0019590E">
      <w:pPr>
        <w:pStyle w:val="CodeExample"/>
      </w:pPr>
      <w:r w:rsidRPr="00E42689">
        <w:t xml:space="preserve">    interface</w:t>
      </w:r>
    </w:p>
    <w:p w14:paraId="61F2EB02" w14:textId="77777777" w:rsidR="0019590E" w:rsidRPr="00F329AB" w:rsidRDefault="006B52C5" w:rsidP="0019590E">
      <w:pPr>
        <w:pStyle w:val="CodeExample"/>
      </w:pPr>
      <w:r w:rsidRPr="00F329AB">
        <w:t xml:space="preserve">        abstract First: 'T</w:t>
      </w:r>
    </w:p>
    <w:p w14:paraId="3F2EA2A3" w14:textId="77777777" w:rsidR="0019590E" w:rsidRPr="00F115D2" w:rsidRDefault="006B52C5" w:rsidP="0019590E">
      <w:pPr>
        <w:pStyle w:val="CodeExample"/>
      </w:pPr>
      <w:r w:rsidRPr="00404279">
        <w:t xml:space="preserve">        abstract Second: 'U</w:t>
      </w:r>
    </w:p>
    <w:p w14:paraId="7B222B2A" w14:textId="77777777" w:rsidR="00872EFF" w:rsidRPr="00F115D2" w:rsidRDefault="006B52C5" w:rsidP="0019590E">
      <w:pPr>
        <w:pStyle w:val="CodeExample"/>
      </w:pPr>
      <w:r w:rsidRPr="00404279">
        <w:t xml:space="preserve">    end</w:t>
      </w:r>
    </w:p>
    <w:p w14:paraId="68DEF64C" w14:textId="77777777" w:rsidR="00D71C94" w:rsidRPr="00F115D2" w:rsidRDefault="00D71C94" w:rsidP="00D71C94">
      <w:pPr>
        <w:pStyle w:val="CodeExample"/>
      </w:pPr>
    </w:p>
    <w:p w14:paraId="4C9BAE2E" w14:textId="77777777" w:rsidR="00D71C94" w:rsidRPr="00F115D2" w:rsidRDefault="006B52C5" w:rsidP="00D71C94">
      <w:pPr>
        <w:pStyle w:val="CodeExample"/>
      </w:pPr>
      <w:r w:rsidRPr="00404279">
        <w:t xml:space="preserve">type </w:t>
      </w:r>
      <w:proofErr w:type="spellStart"/>
      <w:r w:rsidRPr="00404279">
        <w:t>IThinker</w:t>
      </w:r>
      <w:proofErr w:type="spellEnd"/>
      <w:r w:rsidRPr="00404279">
        <w:t>&lt;'Thought&gt; =</w:t>
      </w:r>
    </w:p>
    <w:p w14:paraId="0B75FC1F" w14:textId="77777777" w:rsidR="00D71C94" w:rsidRPr="00F115D2" w:rsidRDefault="006B52C5" w:rsidP="00D71C94">
      <w:pPr>
        <w:pStyle w:val="CodeExample"/>
      </w:pPr>
      <w:r w:rsidRPr="00404279">
        <w:t xml:space="preserve">    abstract Think: ('Thought -&gt; unit) -&gt; unit</w:t>
      </w:r>
    </w:p>
    <w:p w14:paraId="4855E9D5" w14:textId="77777777" w:rsidR="00D71C94" w:rsidRPr="00F115D2" w:rsidRDefault="006B52C5" w:rsidP="00D71C94">
      <w:pPr>
        <w:pStyle w:val="CodeExample"/>
      </w:pPr>
      <w:r w:rsidRPr="00404279">
        <w:t xml:space="preserve">    abstract </w:t>
      </w:r>
      <w:proofErr w:type="spellStart"/>
      <w:r w:rsidRPr="00404279">
        <w:t>StopThinking</w:t>
      </w:r>
      <w:proofErr w:type="spellEnd"/>
      <w:r w:rsidRPr="00404279">
        <w:t>: (unit -&gt; unit)</w:t>
      </w:r>
    </w:p>
    <w:p w14:paraId="22F86F8A" w14:textId="77777777"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02797B">
        <w:t>8.2</w:t>
      </w:r>
      <w:r w:rsidR="00693CC1" w:rsidRPr="00404279">
        <w:fldChar w:fldCharType="end"/>
      </w:r>
      <w:r w:rsidR="006B52C5" w:rsidRPr="00F329AB">
        <w:t>) is used to determine the kind of the type. The presence of any non-abstract members or constructors means a type is not an interface type.</w:t>
      </w:r>
    </w:p>
    <w:p w14:paraId="2FDBCED6" w14:textId="77777777"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w:t>
      </w:r>
      <w:proofErr w:type="spellStart"/>
      <w:r w:rsidRPr="00404279">
        <w:t>IEvent</w:t>
      </w:r>
      <w:proofErr w:type="spellEnd"/>
      <w:r w:rsidRPr="00404279">
        <w:t>. However</w:t>
      </w:r>
      <w:r w:rsidR="00D530CC">
        <w:t>,</w:t>
      </w:r>
      <w:r w:rsidRPr="00404279">
        <w:t xml:space="preserve"> this convention is not followed as strictly in F# as in other CLI languages.</w:t>
      </w:r>
    </w:p>
    <w:p w14:paraId="1E9AA915" w14:textId="77777777"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14:paraId="2E554D17" w14:textId="77777777" w:rsidR="003F5BBC" w:rsidRPr="00F115D2" w:rsidRDefault="006B52C5" w:rsidP="003F5BBC">
      <w:pPr>
        <w:pStyle w:val="CodeExample"/>
      </w:pPr>
      <w:r w:rsidRPr="00404279">
        <w:t>type IA =</w:t>
      </w:r>
    </w:p>
    <w:p w14:paraId="197B499E" w14:textId="77777777" w:rsidR="003F5BBC" w:rsidRPr="00F115D2" w:rsidRDefault="006B52C5" w:rsidP="003F5BBC">
      <w:pPr>
        <w:pStyle w:val="CodeExample"/>
      </w:pPr>
      <w:r w:rsidRPr="00404279">
        <w:t xml:space="preserve">    abstract One: int -&gt; int</w:t>
      </w:r>
    </w:p>
    <w:p w14:paraId="29C3F935" w14:textId="77777777" w:rsidR="003F5BBC" w:rsidRPr="00F115D2" w:rsidRDefault="003F5BBC" w:rsidP="003F5BBC">
      <w:pPr>
        <w:pStyle w:val="CodeExample"/>
      </w:pPr>
    </w:p>
    <w:p w14:paraId="5E3C32AE" w14:textId="77777777" w:rsidR="003F5BBC" w:rsidRPr="00F115D2" w:rsidRDefault="006B52C5" w:rsidP="003F5BBC">
      <w:pPr>
        <w:pStyle w:val="CodeExample"/>
      </w:pPr>
      <w:r w:rsidRPr="00404279">
        <w:t>type IB =</w:t>
      </w:r>
    </w:p>
    <w:p w14:paraId="4671218A" w14:textId="77777777" w:rsidR="003F5BBC" w:rsidRPr="00F115D2" w:rsidRDefault="006B52C5" w:rsidP="003F5BBC">
      <w:pPr>
        <w:pStyle w:val="CodeExample"/>
      </w:pPr>
      <w:r w:rsidRPr="00404279">
        <w:t xml:space="preserve">    abstract Two: int -&gt; int</w:t>
      </w:r>
    </w:p>
    <w:p w14:paraId="7D208D49" w14:textId="77777777" w:rsidR="003F5BBC" w:rsidRPr="00F115D2" w:rsidRDefault="003F5BBC" w:rsidP="003F5BBC">
      <w:pPr>
        <w:pStyle w:val="CodeExample"/>
      </w:pPr>
    </w:p>
    <w:p w14:paraId="64D927C6" w14:textId="77777777" w:rsidR="003F5BBC" w:rsidRPr="00F115D2" w:rsidRDefault="006B52C5" w:rsidP="003F5BBC">
      <w:pPr>
        <w:pStyle w:val="CodeExample"/>
      </w:pPr>
      <w:r w:rsidRPr="00404279">
        <w:t>type IC =</w:t>
      </w:r>
    </w:p>
    <w:p w14:paraId="79D7B350" w14:textId="77777777" w:rsidR="003F5BBC" w:rsidRPr="00F115D2" w:rsidRDefault="006B52C5" w:rsidP="003F5BBC">
      <w:pPr>
        <w:pStyle w:val="CodeExample"/>
      </w:pPr>
      <w:r w:rsidRPr="00404279">
        <w:t xml:space="preserve">    inherit IA</w:t>
      </w:r>
    </w:p>
    <w:p w14:paraId="630702D7" w14:textId="77777777" w:rsidR="003F5BBC" w:rsidRPr="00F115D2" w:rsidRDefault="006B52C5" w:rsidP="003F5BBC">
      <w:pPr>
        <w:pStyle w:val="CodeExample"/>
      </w:pPr>
      <w:r w:rsidRPr="00404279">
        <w:t xml:space="preserve">    inherit IB</w:t>
      </w:r>
    </w:p>
    <w:p w14:paraId="1F04D8D6" w14:textId="77777777" w:rsidR="003F5BBC" w:rsidRPr="00F115D2" w:rsidRDefault="006B52C5" w:rsidP="003F5BBC">
      <w:pPr>
        <w:pStyle w:val="CodeExample"/>
      </w:pPr>
      <w:r w:rsidRPr="00404279">
        <w:t xml:space="preserve">    abstract Three: int -&gt; int</w:t>
      </w:r>
    </w:p>
    <w:p w14:paraId="17FF3E58" w14:textId="77777777"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w:t>
      </w:r>
      <w:proofErr w:type="gramStart"/>
      <w:r w:rsidR="0006594E">
        <w:t xml:space="preserve">uses </w:t>
      </w:r>
      <w:r w:rsidRPr="006B52C5">
        <w:t xml:space="preserve"> the</w:t>
      </w:r>
      <w:proofErr w:type="gramEnd"/>
      <w:r w:rsidRPr="006B52C5">
        <w:t xml:space="preserve"> named types of the inherited interface types</w:t>
      </w:r>
      <w:r w:rsidR="0006594E">
        <w:t xml:space="preserve"> to determine whether references are circular</w:t>
      </w:r>
      <w:r w:rsidRPr="006B52C5">
        <w:t xml:space="preserve">. </w:t>
      </w:r>
    </w:p>
    <w:p w14:paraId="36077D14" w14:textId="77777777" w:rsidR="00A26F81" w:rsidRPr="00C77CDB" w:rsidRDefault="006B52C5" w:rsidP="00E104DD">
      <w:pPr>
        <w:pStyle w:val="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439782416"/>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14:paraId="58562A34" w14:textId="77777777"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14:paraId="7C9DE0BB" w14:textId="77777777" w:rsidR="0027531C" w:rsidRPr="00F329AB" w:rsidRDefault="006B52C5" w:rsidP="009A51BC">
      <w:pPr>
        <w:pStyle w:val="CodeExample"/>
      </w:pPr>
      <w:r w:rsidRPr="00F329AB">
        <w:t xml:space="preserve">type Complex = </w:t>
      </w:r>
    </w:p>
    <w:p w14:paraId="4FC36FF3" w14:textId="77777777" w:rsidR="00E17728" w:rsidRPr="00F115D2" w:rsidRDefault="006B52C5" w:rsidP="009A51BC">
      <w:pPr>
        <w:pStyle w:val="CodeExample"/>
      </w:pPr>
      <w:r w:rsidRPr="00404279">
        <w:t xml:space="preserve">    struct</w:t>
      </w:r>
    </w:p>
    <w:p w14:paraId="17AAAD99" w14:textId="77777777" w:rsidR="0027531C" w:rsidRPr="00F115D2" w:rsidRDefault="006B52C5" w:rsidP="009A51BC">
      <w:pPr>
        <w:pStyle w:val="CodeExample"/>
      </w:pPr>
      <w:r w:rsidRPr="00404279">
        <w:t xml:space="preserve">        </w:t>
      </w:r>
      <w:proofErr w:type="spellStart"/>
      <w:r w:rsidRPr="00404279">
        <w:t>val</w:t>
      </w:r>
      <w:proofErr w:type="spellEnd"/>
      <w:r w:rsidRPr="00404279">
        <w:t xml:space="preserve"> real: </w:t>
      </w:r>
      <w:proofErr w:type="gramStart"/>
      <w:r w:rsidRPr="00404279">
        <w:t>float;</w:t>
      </w:r>
      <w:proofErr w:type="gramEnd"/>
      <w:r w:rsidRPr="00404279">
        <w:t xml:space="preserve"> </w:t>
      </w:r>
    </w:p>
    <w:p w14:paraId="09D284C7" w14:textId="77777777" w:rsidR="0027531C" w:rsidRPr="00F115D2" w:rsidRDefault="006B52C5" w:rsidP="009A51BC">
      <w:pPr>
        <w:pStyle w:val="CodeExample"/>
      </w:pPr>
      <w:r w:rsidRPr="00404279">
        <w:t xml:space="preserve">        </w:t>
      </w:r>
      <w:proofErr w:type="spellStart"/>
      <w:r w:rsidRPr="00404279">
        <w:t>val</w:t>
      </w:r>
      <w:proofErr w:type="spellEnd"/>
      <w:r w:rsidRPr="00404279">
        <w:t xml:space="preserve"> imaginary: float</w:t>
      </w:r>
    </w:p>
    <w:p w14:paraId="6C3C70A0" w14:textId="77777777" w:rsidR="0027531C" w:rsidRPr="00F115D2" w:rsidRDefault="006B52C5" w:rsidP="009A51BC">
      <w:pPr>
        <w:pStyle w:val="CodeExample"/>
      </w:pPr>
      <w:r w:rsidRPr="00404279">
        <w:t xml:space="preserve">        member </w:t>
      </w:r>
      <w:proofErr w:type="spellStart"/>
      <w:proofErr w:type="gramStart"/>
      <w:r w:rsidRPr="00404279">
        <w:t>x.R</w:t>
      </w:r>
      <w:proofErr w:type="spellEnd"/>
      <w:proofErr w:type="gramEnd"/>
      <w:r w:rsidRPr="00404279">
        <w:t xml:space="preserve"> = </w:t>
      </w:r>
      <w:proofErr w:type="spellStart"/>
      <w:r w:rsidRPr="00404279">
        <w:t>x.real</w:t>
      </w:r>
      <w:proofErr w:type="spellEnd"/>
    </w:p>
    <w:p w14:paraId="65B99C04" w14:textId="77777777" w:rsidR="0027531C" w:rsidRPr="00F115D2" w:rsidRDefault="006B52C5" w:rsidP="009A51BC">
      <w:pPr>
        <w:pStyle w:val="CodeExample"/>
      </w:pPr>
      <w:r w:rsidRPr="00404279">
        <w:t xml:space="preserve">        member </w:t>
      </w:r>
      <w:proofErr w:type="spellStart"/>
      <w:proofErr w:type="gramStart"/>
      <w:r w:rsidRPr="00404279">
        <w:t>x.I</w:t>
      </w:r>
      <w:proofErr w:type="spellEnd"/>
      <w:proofErr w:type="gramEnd"/>
      <w:r w:rsidRPr="00404279">
        <w:t xml:space="preserve"> = </w:t>
      </w:r>
      <w:proofErr w:type="spellStart"/>
      <w:r w:rsidRPr="00404279">
        <w:t>x.imaginary</w:t>
      </w:r>
      <w:proofErr w:type="spellEnd"/>
    </w:p>
    <w:p w14:paraId="1CA322E4" w14:textId="77777777" w:rsidR="00E17728" w:rsidRPr="00F115D2" w:rsidRDefault="006B52C5" w:rsidP="009A51BC">
      <w:pPr>
        <w:pStyle w:val="CodeExample"/>
      </w:pPr>
      <w:r w:rsidRPr="00404279">
        <w:t xml:space="preserve">    end</w:t>
      </w:r>
    </w:p>
    <w:p w14:paraId="397E4BB6" w14:textId="77777777"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02797B">
        <w:t>8.2</w:t>
      </w:r>
      <w:r w:rsidR="00693CC1" w:rsidRPr="00404279">
        <w:fldChar w:fldCharType="end"/>
      </w:r>
      <w:r w:rsidR="001F44B7" w:rsidRPr="00F329AB">
        <w:t xml:space="preserve">) is used to determine the kind of the type. </w:t>
      </w:r>
    </w:p>
    <w:p w14:paraId="3D2B5883" w14:textId="77777777" w:rsidR="00C21C71" w:rsidRDefault="00C21C71" w:rsidP="00C21C71">
      <w:pPr>
        <w:pStyle w:val="Le"/>
      </w:pPr>
    </w:p>
    <w:p w14:paraId="42EF79CC" w14:textId="77777777" w:rsidR="006B6E21" w:rsidRDefault="008722D8">
      <w:pPr>
        <w:keepNext/>
        <w:keepLines/>
      </w:pPr>
      <w:proofErr w:type="spellStart"/>
      <w:r>
        <w:t>Becaues</w:t>
      </w:r>
      <w:proofErr w:type="spellEnd"/>
      <w:r>
        <w:t xml:space="preserve">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02797B">
        <w:t>8.2</w:t>
      </w:r>
      <w:r w:rsidR="00693CC1" w:rsidRPr="00391D69">
        <w:fldChar w:fldCharType="end"/>
      </w:r>
      <w:r w:rsidR="006B52C5" w:rsidRPr="00391D69">
        <w:t>), the following is valid:</w:t>
      </w:r>
    </w:p>
    <w:p w14:paraId="782069A3" w14:textId="77777777" w:rsidR="006B6E21" w:rsidRDefault="006B52C5">
      <w:pPr>
        <w:pStyle w:val="CodeExample"/>
        <w:keepNext/>
      </w:pPr>
      <w:r w:rsidRPr="00E42689">
        <w:t>[&lt;Struct&gt;]</w:t>
      </w:r>
    </w:p>
    <w:p w14:paraId="0E818CF3" w14:textId="77777777" w:rsidR="006B6E21" w:rsidRDefault="006B52C5">
      <w:pPr>
        <w:pStyle w:val="CodeExample"/>
        <w:keepNext/>
      </w:pPr>
      <w:r w:rsidRPr="00E42689">
        <w:t xml:space="preserve">type </w:t>
      </w:r>
      <w:proofErr w:type="gramStart"/>
      <w:r w:rsidRPr="00E42689">
        <w:t>Complex(</w:t>
      </w:r>
      <w:proofErr w:type="spellStart"/>
      <w:proofErr w:type="gramEnd"/>
      <w:r w:rsidRPr="00E42689">
        <w:t>r:float</w:t>
      </w:r>
      <w:proofErr w:type="spellEnd"/>
      <w:r w:rsidRPr="00E42689">
        <w:t xml:space="preserve">, i:float) = </w:t>
      </w:r>
    </w:p>
    <w:p w14:paraId="1B090E23" w14:textId="77777777" w:rsidR="006B6E21" w:rsidRDefault="006B52C5">
      <w:pPr>
        <w:pStyle w:val="CodeExample"/>
        <w:keepNext/>
      </w:pPr>
      <w:r w:rsidRPr="00404279">
        <w:t xml:space="preserve">    member </w:t>
      </w:r>
      <w:proofErr w:type="spellStart"/>
      <w:r w:rsidRPr="00404279">
        <w:t>x.R</w:t>
      </w:r>
      <w:proofErr w:type="spellEnd"/>
      <w:r w:rsidRPr="00404279">
        <w:t xml:space="preserve"> = r</w:t>
      </w:r>
    </w:p>
    <w:p w14:paraId="45700F9C" w14:textId="77777777" w:rsidR="006B6E21" w:rsidRDefault="006B52C5">
      <w:pPr>
        <w:pStyle w:val="CodeExample"/>
        <w:keepNext/>
      </w:pPr>
      <w:r w:rsidRPr="00404279">
        <w:t xml:space="preserve">    member </w:t>
      </w:r>
      <w:proofErr w:type="spellStart"/>
      <w:r w:rsidRPr="00404279">
        <w:t>x.I</w:t>
      </w:r>
      <w:proofErr w:type="spellEnd"/>
      <w:r w:rsidRPr="00404279">
        <w:t xml:space="preserve"> = </w:t>
      </w:r>
      <w:proofErr w:type="spellStart"/>
      <w:r w:rsidRPr="00404279">
        <w:t>i</w:t>
      </w:r>
      <w:proofErr w:type="spellEnd"/>
    </w:p>
    <w:p w14:paraId="7713A4AB" w14:textId="77777777" w:rsidR="008C1F9A" w:rsidRPr="00F115D2" w:rsidRDefault="006B52C5" w:rsidP="008C1F9A">
      <w:r w:rsidRPr="006B52C5">
        <w:t>Structs may have primary constructors:</w:t>
      </w:r>
    </w:p>
    <w:p w14:paraId="47A11B86" w14:textId="77777777" w:rsidR="00CB1180" w:rsidRPr="00F115D2" w:rsidRDefault="006B52C5" w:rsidP="00CB1180">
      <w:pPr>
        <w:pStyle w:val="CodeExample"/>
      </w:pPr>
      <w:r w:rsidRPr="00404279">
        <w:t>[&lt;Struct&gt;]</w:t>
      </w:r>
    </w:p>
    <w:p w14:paraId="0AA9B0A2" w14:textId="77777777" w:rsidR="008C1F9A" w:rsidRPr="00F115D2" w:rsidRDefault="006B52C5" w:rsidP="008C1F9A">
      <w:pPr>
        <w:pStyle w:val="CodeExample"/>
      </w:pPr>
      <w:r w:rsidRPr="00404279">
        <w:t xml:space="preserve">type </w:t>
      </w:r>
      <w:proofErr w:type="gramStart"/>
      <w:r w:rsidRPr="00404279">
        <w:t>Complex(</w:t>
      </w:r>
      <w:proofErr w:type="gramEnd"/>
      <w:r w:rsidRPr="00404279">
        <w:t>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2AE9FF3C" w14:textId="77777777" w:rsidR="008C1F9A" w:rsidRPr="00F115D2" w:rsidRDefault="006B52C5" w:rsidP="008C1F9A">
      <w:pPr>
        <w:pStyle w:val="CodeExample"/>
      </w:pPr>
      <w:r w:rsidRPr="00404279">
        <w:t xml:space="preserve">    member </w:t>
      </w:r>
      <w:proofErr w:type="spellStart"/>
      <w:r w:rsidRPr="00404279">
        <w:t>x.R</w:t>
      </w:r>
      <w:proofErr w:type="spellEnd"/>
      <w:r w:rsidRPr="00404279">
        <w:t xml:space="preserve"> = r</w:t>
      </w:r>
    </w:p>
    <w:p w14:paraId="6DF1661A" w14:textId="77777777" w:rsidR="008C1F9A" w:rsidRPr="00F115D2" w:rsidRDefault="006B52C5" w:rsidP="008C1F9A">
      <w:pPr>
        <w:pStyle w:val="CodeExample"/>
      </w:pPr>
      <w:r w:rsidRPr="00404279">
        <w:t xml:space="preserve">    member </w:t>
      </w:r>
      <w:proofErr w:type="spellStart"/>
      <w:r w:rsidRPr="00404279">
        <w:t>x.I</w:t>
      </w:r>
      <w:proofErr w:type="spellEnd"/>
      <w:r w:rsidRPr="00404279">
        <w:t xml:space="preserve"> = </w:t>
      </w:r>
      <w:proofErr w:type="spellStart"/>
      <w:r w:rsidRPr="00404279">
        <w:t>i</w:t>
      </w:r>
      <w:proofErr w:type="spellEnd"/>
    </w:p>
    <w:p w14:paraId="60E6F452" w14:textId="77777777"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14:paraId="1737D7D1" w14:textId="77777777" w:rsidR="00016C14" w:rsidRPr="00F115D2" w:rsidRDefault="006B52C5" w:rsidP="00016C14">
      <w:r w:rsidRPr="006B52C5">
        <w:t>Structs may have additional constructors. For example:</w:t>
      </w:r>
    </w:p>
    <w:p w14:paraId="545F213A" w14:textId="77777777" w:rsidR="00016C14" w:rsidRPr="00F115D2" w:rsidRDefault="006B52C5" w:rsidP="00016C14">
      <w:pPr>
        <w:pStyle w:val="CodeExample"/>
      </w:pPr>
      <w:r w:rsidRPr="00404279">
        <w:t>[&lt;Struct&gt;]</w:t>
      </w:r>
    </w:p>
    <w:p w14:paraId="608A7FAA" w14:textId="77777777" w:rsidR="00016C14" w:rsidRPr="00F115D2" w:rsidRDefault="006B52C5" w:rsidP="00016C14">
      <w:pPr>
        <w:pStyle w:val="CodeExample"/>
      </w:pPr>
      <w:r w:rsidRPr="00404279">
        <w:t xml:space="preserve">type </w:t>
      </w:r>
      <w:proofErr w:type="gramStart"/>
      <w:r w:rsidRPr="00404279">
        <w:t>Complex(</w:t>
      </w:r>
      <w:proofErr w:type="gramEnd"/>
      <w:r w:rsidRPr="00404279">
        <w:t>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3C50958B" w14:textId="77777777" w:rsidR="00016C14" w:rsidRPr="00F115D2" w:rsidRDefault="006B52C5" w:rsidP="00016C14">
      <w:pPr>
        <w:pStyle w:val="CodeExample"/>
      </w:pPr>
      <w:r w:rsidRPr="00404279">
        <w:t xml:space="preserve">    member </w:t>
      </w:r>
      <w:proofErr w:type="spellStart"/>
      <w:r w:rsidRPr="00404279">
        <w:t>x.R</w:t>
      </w:r>
      <w:proofErr w:type="spellEnd"/>
      <w:r w:rsidRPr="00404279">
        <w:t xml:space="preserve"> = r</w:t>
      </w:r>
    </w:p>
    <w:p w14:paraId="7A85C7D7" w14:textId="77777777" w:rsidR="00016C14" w:rsidRPr="00F115D2" w:rsidRDefault="006B52C5" w:rsidP="00016C14">
      <w:pPr>
        <w:pStyle w:val="CodeExample"/>
      </w:pPr>
      <w:r w:rsidRPr="00404279">
        <w:t xml:space="preserve">    member </w:t>
      </w:r>
      <w:proofErr w:type="spellStart"/>
      <w:r w:rsidRPr="00404279">
        <w:t>x.I</w:t>
      </w:r>
      <w:proofErr w:type="spellEnd"/>
      <w:r w:rsidRPr="00404279">
        <w:t xml:space="preserve"> = </w:t>
      </w:r>
      <w:proofErr w:type="spellStart"/>
      <w:r w:rsidRPr="00404279">
        <w:t>i</w:t>
      </w:r>
      <w:proofErr w:type="spellEnd"/>
    </w:p>
    <w:p w14:paraId="795074D8" w14:textId="77777777" w:rsidR="00016C14" w:rsidRPr="00F115D2" w:rsidRDefault="006B52C5" w:rsidP="00016C14">
      <w:pPr>
        <w:pStyle w:val="CodeExample"/>
      </w:pPr>
      <w:r w:rsidRPr="00404279">
        <w:t xml:space="preserve">    </w:t>
      </w:r>
      <w:proofErr w:type="gramStart"/>
      <w:r w:rsidRPr="00404279">
        <w:t>new(</w:t>
      </w:r>
      <w:proofErr w:type="gramEnd"/>
      <w:r w:rsidRPr="00404279">
        <w:t>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14:paraId="1E9F787C" w14:textId="77777777"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14:paraId="66DDE3D1" w14:textId="77777777" w:rsidR="00CB1180" w:rsidRPr="00F115D2" w:rsidRDefault="006B52C5" w:rsidP="00CB1180">
      <w:pPr>
        <w:pStyle w:val="CodeExample"/>
      </w:pPr>
      <w:r w:rsidRPr="00404279">
        <w:t>[&lt;Struct&gt;]</w:t>
      </w:r>
    </w:p>
    <w:p w14:paraId="6979C0A9" w14:textId="77777777" w:rsidR="00016C14" w:rsidRPr="00F115D2" w:rsidRDefault="006B52C5" w:rsidP="00016C14">
      <w:pPr>
        <w:pStyle w:val="CodeExample"/>
      </w:pPr>
      <w:r w:rsidRPr="00404279">
        <w:t xml:space="preserve">type </w:t>
      </w:r>
      <w:proofErr w:type="spellStart"/>
      <w:r w:rsidRPr="00404279">
        <w:t>MutableComplex</w:t>
      </w:r>
      <w:proofErr w:type="spellEnd"/>
      <w:r w:rsidRPr="00404279">
        <w:t xml:space="preserve"> = </w:t>
      </w:r>
    </w:p>
    <w:p w14:paraId="7EE0F745" w14:textId="77777777" w:rsidR="00016C14" w:rsidRPr="00F115D2" w:rsidRDefault="006B52C5" w:rsidP="00016C14">
      <w:pPr>
        <w:pStyle w:val="CodeExample"/>
      </w:pPr>
      <w:r w:rsidRPr="00404279">
        <w:t xml:space="preserve">    </w:t>
      </w:r>
      <w:proofErr w:type="spellStart"/>
      <w:r w:rsidRPr="00404279">
        <w:t>val</w:t>
      </w:r>
      <w:proofErr w:type="spellEnd"/>
      <w:r w:rsidRPr="00404279">
        <w:t xml:space="preserve"> mutable </w:t>
      </w:r>
      <w:proofErr w:type="gramStart"/>
      <w:r w:rsidRPr="00404279">
        <w:t>real</w:t>
      </w:r>
      <w:r w:rsidR="000F76CE" w:rsidRPr="00404279">
        <w:t xml:space="preserve"> </w:t>
      </w:r>
      <w:r w:rsidRPr="00404279">
        <w:t>:</w:t>
      </w:r>
      <w:proofErr w:type="gramEnd"/>
      <w:r w:rsidRPr="00404279">
        <w:t xml:space="preserve"> float; </w:t>
      </w:r>
    </w:p>
    <w:p w14:paraId="177B1724" w14:textId="77777777" w:rsidR="00016C14" w:rsidRPr="00F115D2" w:rsidRDefault="006B52C5" w:rsidP="00016C14">
      <w:pPr>
        <w:pStyle w:val="CodeExample"/>
      </w:pPr>
      <w:r w:rsidRPr="00404279">
        <w:t xml:space="preserve">    </w:t>
      </w:r>
      <w:proofErr w:type="spellStart"/>
      <w:r w:rsidRPr="00404279">
        <w:t>val</w:t>
      </w:r>
      <w:proofErr w:type="spellEnd"/>
      <w:r w:rsidRPr="00404279">
        <w:t xml:space="preserve"> mutable </w:t>
      </w:r>
      <w:proofErr w:type="gramStart"/>
      <w:r w:rsidRPr="00404279">
        <w:t>imaginary</w:t>
      </w:r>
      <w:r w:rsidR="000F76CE" w:rsidRPr="00404279">
        <w:t xml:space="preserve"> </w:t>
      </w:r>
      <w:r w:rsidRPr="00404279">
        <w:t>:</w:t>
      </w:r>
      <w:proofErr w:type="gramEnd"/>
      <w:r w:rsidRPr="00404279">
        <w:t xml:space="preserve"> float</w:t>
      </w:r>
    </w:p>
    <w:p w14:paraId="68338A54" w14:textId="77777777" w:rsidR="00016C14" w:rsidRPr="00F115D2" w:rsidRDefault="006B52C5" w:rsidP="00016C14">
      <w:pPr>
        <w:pStyle w:val="CodeExample"/>
      </w:pPr>
      <w:r w:rsidRPr="00404279">
        <w:t xml:space="preserve">    member </w:t>
      </w:r>
      <w:proofErr w:type="spellStart"/>
      <w:proofErr w:type="gramStart"/>
      <w:r w:rsidRPr="00404279">
        <w:t>x.R</w:t>
      </w:r>
      <w:proofErr w:type="spellEnd"/>
      <w:proofErr w:type="gramEnd"/>
      <w:r w:rsidRPr="00404279">
        <w:t xml:space="preserve"> = </w:t>
      </w:r>
      <w:proofErr w:type="spellStart"/>
      <w:r w:rsidRPr="00404279">
        <w:t>x.real</w:t>
      </w:r>
      <w:proofErr w:type="spellEnd"/>
    </w:p>
    <w:p w14:paraId="1C4EB8F2" w14:textId="77777777" w:rsidR="00016C14" w:rsidRPr="00F115D2" w:rsidRDefault="006B52C5" w:rsidP="00016C14">
      <w:pPr>
        <w:pStyle w:val="CodeExample"/>
      </w:pPr>
      <w:r w:rsidRPr="00404279">
        <w:t xml:space="preserve">    member </w:t>
      </w:r>
      <w:proofErr w:type="spellStart"/>
      <w:proofErr w:type="gramStart"/>
      <w:r w:rsidRPr="00404279">
        <w:t>x.I</w:t>
      </w:r>
      <w:proofErr w:type="spellEnd"/>
      <w:proofErr w:type="gramEnd"/>
      <w:r w:rsidRPr="00404279">
        <w:t xml:space="preserve"> = </w:t>
      </w:r>
      <w:proofErr w:type="spellStart"/>
      <w:r w:rsidRPr="00404279">
        <w:t>x.imaginary</w:t>
      </w:r>
      <w:proofErr w:type="spellEnd"/>
    </w:p>
    <w:p w14:paraId="1319DC21" w14:textId="77777777" w:rsidR="00016C14" w:rsidRPr="00F115D2" w:rsidRDefault="006B52C5" w:rsidP="00016C14">
      <w:pPr>
        <w:pStyle w:val="CodeExample"/>
      </w:pPr>
      <w:r w:rsidRPr="00404279">
        <w:t xml:space="preserve">    member </w:t>
      </w:r>
      <w:proofErr w:type="spellStart"/>
      <w:proofErr w:type="gramStart"/>
      <w:r w:rsidRPr="00404279">
        <w:t>x.Change</w:t>
      </w:r>
      <w:proofErr w:type="spellEnd"/>
      <w:proofErr w:type="gramEnd"/>
      <w:r w:rsidRPr="00404279">
        <w:t>(r,</w:t>
      </w:r>
      <w:r w:rsidR="000F76CE" w:rsidRPr="00404279">
        <w:t xml:space="preserve"> </w:t>
      </w:r>
      <w:proofErr w:type="spellStart"/>
      <w:r w:rsidRPr="00404279">
        <w:t>i</w:t>
      </w:r>
      <w:proofErr w:type="spellEnd"/>
      <w:r w:rsidRPr="00404279">
        <w:t xml:space="preserve">) = </w:t>
      </w:r>
      <w:proofErr w:type="spellStart"/>
      <w:r w:rsidRPr="00404279">
        <w:t>x.real</w:t>
      </w:r>
      <w:proofErr w:type="spellEnd"/>
      <w:r w:rsidRPr="00404279">
        <w:t xml:space="preserve"> &lt;- r; </w:t>
      </w:r>
      <w:proofErr w:type="spellStart"/>
      <w:r w:rsidRPr="00404279">
        <w:t>x.imaginary</w:t>
      </w:r>
      <w:proofErr w:type="spellEnd"/>
      <w:r w:rsidRPr="00404279">
        <w:t xml:space="preserve"> &lt;- </w:t>
      </w:r>
      <w:proofErr w:type="spellStart"/>
      <w:r w:rsidRPr="00404279">
        <w:t>i</w:t>
      </w:r>
      <w:proofErr w:type="spellEnd"/>
    </w:p>
    <w:p w14:paraId="621EAB03" w14:textId="77777777" w:rsidR="00983AB7" w:rsidRPr="00F115D2" w:rsidRDefault="006B52C5" w:rsidP="00016C14">
      <w:pPr>
        <w:pStyle w:val="CodeExample"/>
      </w:pPr>
      <w:r w:rsidRPr="00404279">
        <w:t xml:space="preserve">    new (r, </w:t>
      </w:r>
      <w:proofErr w:type="spellStart"/>
      <w:r w:rsidRPr="00404279">
        <w:t>i</w:t>
      </w:r>
      <w:proofErr w:type="spellEnd"/>
      <w:r w:rsidRPr="00404279">
        <w:t xml:space="preserve">) = </w:t>
      </w:r>
      <w:proofErr w:type="gramStart"/>
      <w:r w:rsidRPr="00404279">
        <w:t>{ real</w:t>
      </w:r>
      <w:proofErr w:type="gramEnd"/>
      <w:r w:rsidRPr="00404279">
        <w:t xml:space="preserve"> = r; imaginary = </w:t>
      </w:r>
      <w:proofErr w:type="spellStart"/>
      <w:r w:rsidRPr="00404279">
        <w:t>i</w:t>
      </w:r>
      <w:proofErr w:type="spellEnd"/>
      <w:r w:rsidRPr="00404279">
        <w:t xml:space="preserve"> }</w:t>
      </w:r>
    </w:p>
    <w:p w14:paraId="4D9387CD" w14:textId="77777777"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14:paraId="2FCDAB06" w14:textId="77777777" w:rsidR="00B07E4E" w:rsidRPr="00F115D2" w:rsidRDefault="006B52C5" w:rsidP="00E8358E">
      <w:r w:rsidRPr="00E42689">
        <w:t xml:space="preserve">Structs may not have </w:t>
      </w:r>
      <w:r w:rsidRPr="00F329AB">
        <w:rPr>
          <w:rStyle w:val="CodeInline"/>
        </w:rPr>
        <w:t>inherit</w:t>
      </w:r>
      <w:r w:rsidRPr="006B52C5">
        <w:t xml:space="preserve"> declarations.</w:t>
      </w:r>
    </w:p>
    <w:p w14:paraId="0026E012" w14:textId="77777777"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14:paraId="6E6ED2AD" w14:textId="77777777" w:rsidR="00E8358E" w:rsidRPr="00F115D2" w:rsidRDefault="006B52C5" w:rsidP="00E8358E">
      <w:pPr>
        <w:pStyle w:val="CodeExample"/>
      </w:pPr>
      <w:r w:rsidRPr="00404279">
        <w:t>[&lt;Struct&gt;]</w:t>
      </w:r>
    </w:p>
    <w:p w14:paraId="2C952346" w14:textId="77777777" w:rsidR="00E8358E" w:rsidRPr="00F115D2" w:rsidRDefault="006B52C5" w:rsidP="00E8358E">
      <w:pPr>
        <w:pStyle w:val="CodeExample"/>
      </w:pPr>
      <w:r w:rsidRPr="00404279">
        <w:t xml:space="preserve">type </w:t>
      </w:r>
      <w:r w:rsidR="001F44B7" w:rsidRPr="00404279">
        <w:t xml:space="preserve">BadStruct1 </w:t>
      </w:r>
      <w:r w:rsidRPr="00404279">
        <w:t>(</w:t>
      </w:r>
      <w:proofErr w:type="gramStart"/>
      <w:r w:rsidRPr="00404279">
        <w:t>def :</w:t>
      </w:r>
      <w:proofErr w:type="gramEnd"/>
      <w:r w:rsidRPr="00404279">
        <w:t xml:space="preserve"> int) =</w:t>
      </w:r>
    </w:p>
    <w:p w14:paraId="7076EFFF" w14:textId="77777777" w:rsidR="00E8358E" w:rsidRPr="00F115D2" w:rsidRDefault="001F44B7" w:rsidP="00E8358E">
      <w:pPr>
        <w:pStyle w:val="CodeExample"/>
      </w:pPr>
      <w:r w:rsidRPr="00404279">
        <w:t xml:space="preserve">  </w:t>
      </w:r>
      <w:r w:rsidR="006B52C5" w:rsidRPr="00404279">
        <w:t xml:space="preserve">  do </w:t>
      </w:r>
      <w:proofErr w:type="spellStart"/>
      <w:proofErr w:type="gramStart"/>
      <w:r w:rsidR="006B52C5" w:rsidRPr="00404279">
        <w:t>System.Console.WriteLine</w:t>
      </w:r>
      <w:proofErr w:type="spellEnd"/>
      <w:proofErr w:type="gramEnd"/>
      <w:r w:rsidR="006B52C5" w:rsidRPr="00404279">
        <w:t>("Structs cannot use 'do'!")</w:t>
      </w:r>
    </w:p>
    <w:p w14:paraId="1DE1F2FD" w14:textId="77777777"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14:paraId="00339660" w14:textId="77777777" w:rsidR="00016C14" w:rsidRPr="00F115D2" w:rsidRDefault="006B52C5" w:rsidP="00016C14">
      <w:pPr>
        <w:pStyle w:val="CodeExample"/>
      </w:pPr>
      <w:r w:rsidRPr="00404279">
        <w:t>[&lt;Struct&gt;]</w:t>
      </w:r>
    </w:p>
    <w:p w14:paraId="561C98C5" w14:textId="77777777" w:rsidR="00016C14" w:rsidRPr="00F115D2" w:rsidRDefault="006B52C5" w:rsidP="00016C14">
      <w:pPr>
        <w:pStyle w:val="CodeExample"/>
      </w:pPr>
      <w:r w:rsidRPr="00404279">
        <w:t xml:space="preserve">type </w:t>
      </w:r>
      <w:r w:rsidR="001F44B7" w:rsidRPr="00404279">
        <w:t>GoodStruct1</w:t>
      </w:r>
      <w:r w:rsidRPr="00404279">
        <w:t xml:space="preserve"> (</w:t>
      </w:r>
      <w:proofErr w:type="gramStart"/>
      <w:r w:rsidRPr="00404279">
        <w:t>def :</w:t>
      </w:r>
      <w:proofErr w:type="gramEnd"/>
      <w:r w:rsidRPr="00404279">
        <w:t xml:space="preserve"> int) =</w:t>
      </w:r>
    </w:p>
    <w:p w14:paraId="221DAABE" w14:textId="77777777" w:rsidR="00016C14" w:rsidRPr="00F115D2" w:rsidRDefault="006B52C5" w:rsidP="00016C14">
      <w:pPr>
        <w:pStyle w:val="CodeExample"/>
      </w:pPr>
      <w:r w:rsidRPr="00404279">
        <w:t xml:space="preserve">    static do </w:t>
      </w:r>
      <w:proofErr w:type="spellStart"/>
      <w:proofErr w:type="gramStart"/>
      <w:r w:rsidRPr="00404279">
        <w:t>System.Console.WriteLine</w:t>
      </w:r>
      <w:proofErr w:type="spellEnd"/>
      <w:proofErr w:type="gramEnd"/>
      <w:r w:rsidRPr="00404279">
        <w:t>("Structs can use 'static do'")</w:t>
      </w:r>
    </w:p>
    <w:p w14:paraId="672BEF79" w14:textId="77777777"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w:t>
      </w:r>
      <w:proofErr w:type="gramStart"/>
      <w:r w:rsidRPr="006B52C5">
        <w:t>type</w:t>
      </w:r>
      <w:proofErr w:type="gramEnd"/>
      <w:r w:rsidRPr="006B52C5">
        <w:t xml:space="preserv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14:paraId="1B8ED47E" w14:textId="77777777" w:rsidR="00983AB7" w:rsidRPr="00391D69" w:rsidRDefault="006B52C5" w:rsidP="00CB0A95">
      <w:pPr>
        <w:pStyle w:val="CodeExample"/>
      </w:pPr>
      <w:r w:rsidRPr="00391D69">
        <w:t>[&lt;Struct&gt;]</w:t>
      </w:r>
    </w:p>
    <w:p w14:paraId="517AAFF4" w14:textId="77777777" w:rsidR="00983AB7" w:rsidRPr="00F329AB" w:rsidRDefault="006B52C5" w:rsidP="00CB0A95">
      <w:pPr>
        <w:pStyle w:val="CodeExample"/>
      </w:pPr>
      <w:r w:rsidRPr="00E42689">
        <w:t>type BadStruct</w:t>
      </w:r>
      <w:r w:rsidR="001F44B7" w:rsidRPr="00E42689">
        <w:t>2</w:t>
      </w:r>
      <w:r w:rsidRPr="00E42689">
        <w:t xml:space="preserve"> = </w:t>
      </w:r>
    </w:p>
    <w:p w14:paraId="6ABCF6BC" w14:textId="77777777" w:rsidR="00983AB7" w:rsidRPr="00F115D2" w:rsidRDefault="006B52C5" w:rsidP="00CB0A95">
      <w:pPr>
        <w:pStyle w:val="CodeExample"/>
      </w:pPr>
      <w:r w:rsidRPr="00404279">
        <w:t xml:space="preserve">    </w:t>
      </w:r>
      <w:proofErr w:type="spellStart"/>
      <w:r w:rsidRPr="00404279">
        <w:t>val</w:t>
      </w:r>
      <w:proofErr w:type="spellEnd"/>
      <w:r w:rsidRPr="00404279">
        <w:t xml:space="preserve"> </w:t>
      </w:r>
      <w:proofErr w:type="gramStart"/>
      <w:r w:rsidRPr="00404279">
        <w:t>data</w:t>
      </w:r>
      <w:r w:rsidR="000F76CE" w:rsidRPr="00404279">
        <w:t xml:space="preserve"> </w:t>
      </w:r>
      <w:r w:rsidRPr="00404279">
        <w:t>:</w:t>
      </w:r>
      <w:proofErr w:type="gramEnd"/>
      <w:r w:rsidRPr="00404279">
        <w:t xml:space="preserve"> float; </w:t>
      </w:r>
    </w:p>
    <w:p w14:paraId="6E5274FE" w14:textId="77777777" w:rsidR="00983AB7" w:rsidRPr="00F115D2" w:rsidRDefault="006B52C5" w:rsidP="00CB0A95">
      <w:pPr>
        <w:pStyle w:val="CodeExample"/>
      </w:pPr>
      <w:r w:rsidRPr="00404279">
        <w:t xml:space="preserve">    </w:t>
      </w:r>
      <w:proofErr w:type="spellStart"/>
      <w:r w:rsidRPr="00404279">
        <w:t>val</w:t>
      </w:r>
      <w:proofErr w:type="spellEnd"/>
      <w:r w:rsidRPr="00404279">
        <w:t xml:space="preserve"> </w:t>
      </w:r>
      <w:proofErr w:type="gramStart"/>
      <w:r w:rsidRPr="00404279">
        <w:t>rest</w:t>
      </w:r>
      <w:r w:rsidR="000F76CE" w:rsidRPr="00404279">
        <w:t xml:space="preserve"> </w:t>
      </w:r>
      <w:r w:rsidRPr="00404279">
        <w:t>:</w:t>
      </w:r>
      <w:proofErr w:type="gramEnd"/>
      <w:r w:rsidRPr="00404279">
        <w:t xml:space="preserve"> BadStruct</w:t>
      </w:r>
      <w:r w:rsidR="00B822D5" w:rsidRPr="00404279">
        <w:t>2</w:t>
      </w:r>
    </w:p>
    <w:p w14:paraId="6C5F2749" w14:textId="77777777" w:rsidR="00983AB7" w:rsidRPr="00F115D2" w:rsidRDefault="006B52C5" w:rsidP="00CB0A95">
      <w:pPr>
        <w:pStyle w:val="CodeExample"/>
      </w:pPr>
      <w:r w:rsidRPr="00404279">
        <w:t xml:space="preserve">    new (data, rest) = </w:t>
      </w:r>
      <w:proofErr w:type="gramStart"/>
      <w:r w:rsidRPr="00404279">
        <w:t>{ data</w:t>
      </w:r>
      <w:proofErr w:type="gramEnd"/>
      <w:r w:rsidRPr="00404279">
        <w:t xml:space="preserve"> = data; rest = rest }</w:t>
      </w:r>
    </w:p>
    <w:p w14:paraId="197314D5" w14:textId="77777777" w:rsidR="006B6E21" w:rsidRDefault="006B52C5">
      <w:pPr>
        <w:keepNext/>
      </w:pPr>
      <w:r w:rsidRPr="006B52C5">
        <w:t>Likewise, the implied size of the following struct would be infinite:</w:t>
      </w:r>
    </w:p>
    <w:p w14:paraId="6EF2E5D9" w14:textId="77777777" w:rsidR="00E8358E" w:rsidRPr="00F115D2" w:rsidRDefault="006B52C5" w:rsidP="00E8358E">
      <w:pPr>
        <w:pStyle w:val="CodeExample"/>
      </w:pPr>
      <w:r w:rsidRPr="00404279">
        <w:t>[&lt;Struct&gt;]</w:t>
      </w:r>
    </w:p>
    <w:p w14:paraId="7768B80E" w14:textId="77777777" w:rsidR="00E8358E" w:rsidRPr="00F115D2" w:rsidRDefault="006B52C5" w:rsidP="00E8358E">
      <w:pPr>
        <w:pStyle w:val="CodeExample"/>
      </w:pPr>
      <w:r w:rsidRPr="00404279">
        <w:t>type BadStruct</w:t>
      </w:r>
      <w:r w:rsidR="001F44B7" w:rsidRPr="00404279">
        <w:t>3</w:t>
      </w:r>
      <w:r w:rsidRPr="00404279">
        <w:t xml:space="preserve"> (</w:t>
      </w:r>
      <w:proofErr w:type="gramStart"/>
      <w:r w:rsidRPr="00404279">
        <w:t>data</w:t>
      </w:r>
      <w:r w:rsidR="000F76CE" w:rsidRPr="00404279">
        <w:t xml:space="preserve"> </w:t>
      </w:r>
      <w:r w:rsidRPr="00404279">
        <w:t>:</w:t>
      </w:r>
      <w:proofErr w:type="gramEnd"/>
      <w:r w:rsidRPr="00404279">
        <w:t xml:space="preserve"> float, rest</w:t>
      </w:r>
      <w:r w:rsidR="000F76CE" w:rsidRPr="00404279">
        <w:t xml:space="preserve"> </w:t>
      </w:r>
      <w:r w:rsidRPr="00404279">
        <w:t>: BadStruct</w:t>
      </w:r>
      <w:r w:rsidR="006A4BA3" w:rsidRPr="00404279">
        <w:t>3</w:t>
      </w:r>
      <w:r w:rsidRPr="00404279">
        <w:t>) =</w:t>
      </w:r>
    </w:p>
    <w:p w14:paraId="0769E59A" w14:textId="77777777" w:rsidR="00E8358E" w:rsidRPr="00F115D2" w:rsidRDefault="006B52C5" w:rsidP="00E8358E">
      <w:pPr>
        <w:pStyle w:val="CodeExample"/>
      </w:pPr>
      <w:r w:rsidRPr="00404279">
        <w:t xml:space="preserve">  </w:t>
      </w:r>
      <w:r w:rsidR="001F44B7" w:rsidRPr="00404279">
        <w:t xml:space="preserve">  </w:t>
      </w:r>
      <w:r w:rsidRPr="00404279">
        <w:t xml:space="preserve">member </w:t>
      </w:r>
      <w:proofErr w:type="spellStart"/>
      <w:proofErr w:type="gramStart"/>
      <w:r w:rsidRPr="00404279">
        <w:t>s.Data</w:t>
      </w:r>
      <w:proofErr w:type="spellEnd"/>
      <w:proofErr w:type="gramEnd"/>
      <w:r w:rsidRPr="00404279">
        <w:t xml:space="preserve"> = data</w:t>
      </w:r>
    </w:p>
    <w:p w14:paraId="049A09CF" w14:textId="77777777" w:rsidR="00293167" w:rsidRPr="00F115D2" w:rsidRDefault="006B52C5">
      <w:pPr>
        <w:pStyle w:val="CodeExample"/>
      </w:pPr>
      <w:r w:rsidRPr="00404279">
        <w:t xml:space="preserve"> </w:t>
      </w:r>
      <w:r w:rsidR="001F44B7" w:rsidRPr="00404279">
        <w:t xml:space="preserve">  </w:t>
      </w:r>
      <w:r w:rsidRPr="00404279">
        <w:t xml:space="preserve"> member </w:t>
      </w:r>
      <w:proofErr w:type="spellStart"/>
      <w:proofErr w:type="gramStart"/>
      <w:r w:rsidRPr="00404279">
        <w:t>s.Rest</w:t>
      </w:r>
      <w:proofErr w:type="spellEnd"/>
      <w:proofErr w:type="gramEnd"/>
      <w:r w:rsidRPr="00404279">
        <w:t xml:space="preserve"> = rest</w:t>
      </w:r>
    </w:p>
    <w:p w14:paraId="2476FAE8" w14:textId="77777777"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 xml:space="preserve">implicit default </w:t>
      </w:r>
      <w:proofErr w:type="spellStart"/>
      <w:proofErr w:type="gramStart"/>
      <w:r w:rsidR="006B52C5" w:rsidRPr="00B81F48">
        <w:rPr>
          <w:rStyle w:val="Italic"/>
        </w:rPr>
        <w:t>constructor</w:t>
      </w:r>
      <w:r>
        <w:t>,</w:t>
      </w:r>
      <w:r w:rsidR="006B52C5" w:rsidRPr="00497D56">
        <w:t>which</w:t>
      </w:r>
      <w:proofErr w:type="spellEnd"/>
      <w:proofErr w:type="gramEnd"/>
      <w:r w:rsidR="006B52C5" w:rsidRPr="00497D56">
        <w:t xml:space="preserve">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14:paraId="03844C4F" w14:textId="77777777" w:rsidR="0041468C" w:rsidRPr="00F115D2" w:rsidRDefault="0041468C" w:rsidP="0041468C">
      <w:pPr>
        <w:pStyle w:val="CodeExample"/>
      </w:pPr>
      <w:r w:rsidRPr="00404279">
        <w:t>[&lt;Struct&gt;]</w:t>
      </w:r>
    </w:p>
    <w:p w14:paraId="057024C1" w14:textId="77777777" w:rsidR="0041468C" w:rsidRPr="00F115D2" w:rsidRDefault="0041468C" w:rsidP="0041468C">
      <w:pPr>
        <w:pStyle w:val="CodeExample"/>
      </w:pPr>
      <w:r w:rsidRPr="00404279">
        <w:t xml:space="preserve">type </w:t>
      </w:r>
      <w:proofErr w:type="gramStart"/>
      <w:r w:rsidRPr="00404279">
        <w:t>Complex(</w:t>
      </w:r>
      <w:proofErr w:type="gramEnd"/>
      <w:r w:rsidRPr="00404279">
        <w:t xml:space="preserve">r : float, I : float) = </w:t>
      </w:r>
    </w:p>
    <w:p w14:paraId="3A3EC07A" w14:textId="77777777" w:rsidR="0041468C" w:rsidRPr="00F115D2" w:rsidRDefault="0041468C" w:rsidP="0041468C">
      <w:pPr>
        <w:pStyle w:val="CodeExample"/>
      </w:pPr>
      <w:r w:rsidRPr="00404279">
        <w:t xml:space="preserve">    member </w:t>
      </w:r>
      <w:proofErr w:type="spellStart"/>
      <w:r w:rsidRPr="00404279">
        <w:t>x.R</w:t>
      </w:r>
      <w:proofErr w:type="spellEnd"/>
      <w:r w:rsidRPr="00404279">
        <w:t xml:space="preserve"> = r</w:t>
      </w:r>
    </w:p>
    <w:p w14:paraId="146AE349" w14:textId="77777777" w:rsidR="0041468C" w:rsidRPr="00F115D2" w:rsidRDefault="0041468C" w:rsidP="0041468C">
      <w:pPr>
        <w:pStyle w:val="CodeExample"/>
      </w:pPr>
      <w:r w:rsidRPr="00404279">
        <w:t xml:space="preserve">    member </w:t>
      </w:r>
      <w:proofErr w:type="spellStart"/>
      <w:r w:rsidRPr="00404279">
        <w:t>x.I</w:t>
      </w:r>
      <w:proofErr w:type="spellEnd"/>
      <w:r w:rsidRPr="00404279">
        <w:t xml:space="preserve"> = </w:t>
      </w:r>
      <w:proofErr w:type="spellStart"/>
      <w:r w:rsidRPr="00404279">
        <w:t>i</w:t>
      </w:r>
      <w:proofErr w:type="spellEnd"/>
    </w:p>
    <w:p w14:paraId="639E2EA0" w14:textId="77777777" w:rsidR="0041468C" w:rsidRPr="00F115D2" w:rsidRDefault="0041468C" w:rsidP="0041468C">
      <w:pPr>
        <w:pStyle w:val="CodeExample"/>
      </w:pPr>
      <w:r w:rsidRPr="00404279">
        <w:t xml:space="preserve">    </w:t>
      </w:r>
      <w:proofErr w:type="gramStart"/>
      <w:r w:rsidRPr="00404279">
        <w:t>new(</w:t>
      </w:r>
      <w:proofErr w:type="gramEnd"/>
      <w:r w:rsidRPr="00404279">
        <w:t>r : float) = new Complex(r, 0.0)</w:t>
      </w:r>
    </w:p>
    <w:p w14:paraId="466F986D" w14:textId="77777777" w:rsidR="0041468C" w:rsidRDefault="0041468C" w:rsidP="00016C14">
      <w:pPr>
        <w:pStyle w:val="CodeExample"/>
      </w:pPr>
    </w:p>
    <w:p w14:paraId="42376171" w14:textId="77777777" w:rsidR="00016C14" w:rsidRPr="00391D69" w:rsidRDefault="006B52C5" w:rsidP="00016C14">
      <w:pPr>
        <w:pStyle w:val="CodeExample"/>
      </w:pPr>
      <w:r w:rsidRPr="00391D69">
        <w:t xml:space="preserve">let zero = </w:t>
      </w:r>
      <w:proofErr w:type="gramStart"/>
      <w:r w:rsidRPr="00391D69">
        <w:t>Complex(</w:t>
      </w:r>
      <w:proofErr w:type="gramEnd"/>
      <w:r w:rsidRPr="00391D69">
        <w:t>)</w:t>
      </w:r>
    </w:p>
    <w:p w14:paraId="61A20FB4" w14:textId="77777777"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 xml:space="preserve">is </w:t>
      </w:r>
      <w:proofErr w:type="gramStart"/>
      <w:r w:rsidR="006B52C5" w:rsidRPr="00404279">
        <w:t>similar to</w:t>
      </w:r>
      <w:proofErr w:type="gramEnd"/>
      <w:r w:rsidR="006B52C5" w:rsidRPr="00404279">
        <w:t xml:space="preserve"> the way that F# considers some types to have null as an abnormal value.</w:t>
      </w:r>
    </w:p>
    <w:p w14:paraId="21415C8F" w14:textId="77777777"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14:paraId="6388B091" w14:textId="77777777" w:rsidR="00A26F81" w:rsidRPr="00C77CDB" w:rsidRDefault="006B52C5" w:rsidP="00E104DD">
      <w:pPr>
        <w:pStyle w:val="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439782417"/>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14:paraId="0DEA839E" w14:textId="77777777"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proofErr w:type="spellStart"/>
      <w:r w:rsidR="00A73BE1" w:rsidRPr="00B81F48">
        <w:rPr>
          <w:rStyle w:val="Italic"/>
        </w:rPr>
        <w:t>enum</w:t>
      </w:r>
      <w:proofErr w:type="spellEnd"/>
      <w:r w:rsidR="00A73BE1" w:rsidRPr="00B81F48">
        <w:rPr>
          <w:rStyle w:val="Italic"/>
        </w:rPr>
        <w:t xml:space="preserve">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w:t>
      </w:r>
      <w:proofErr w:type="gramStart"/>
      <w:r w:rsidR="0041468C">
        <w:t>similar to</w:t>
      </w:r>
      <w:proofErr w:type="gramEnd"/>
      <w:r w:rsidR="0041468C">
        <w:t xml:space="preserve"> </w:t>
      </w:r>
      <w:r w:rsidR="006B52C5" w:rsidRPr="00110BB5">
        <w:t>a union type</w:t>
      </w:r>
      <w:r>
        <w:t xml:space="preserve"> definition</w:t>
      </w:r>
      <w:r w:rsidR="006B52C5" w:rsidRPr="00110BB5">
        <w:t xml:space="preserve">. </w:t>
      </w:r>
      <w:r w:rsidR="006B52C5" w:rsidRPr="00497D56">
        <w:t>For example:</w:t>
      </w:r>
    </w:p>
    <w:p w14:paraId="78C80F2C" w14:textId="77777777" w:rsidR="008E14C7" w:rsidRPr="00391D69" w:rsidRDefault="006B52C5" w:rsidP="009A51BC">
      <w:pPr>
        <w:pStyle w:val="CodeExample"/>
      </w:pPr>
      <w:r w:rsidRPr="00391D69">
        <w:t xml:space="preserve">type Color = </w:t>
      </w:r>
    </w:p>
    <w:p w14:paraId="2DFB15D4" w14:textId="77777777" w:rsidR="008E14C7" w:rsidRPr="00E42689" w:rsidRDefault="006B52C5" w:rsidP="009A51BC">
      <w:pPr>
        <w:pStyle w:val="CodeExample"/>
      </w:pPr>
      <w:r w:rsidRPr="00E42689">
        <w:t xml:space="preserve">   | Red = 0</w:t>
      </w:r>
    </w:p>
    <w:p w14:paraId="14812FD3" w14:textId="77777777" w:rsidR="008E14C7" w:rsidRPr="00F115D2" w:rsidRDefault="006B52C5" w:rsidP="009A51BC">
      <w:pPr>
        <w:pStyle w:val="CodeExample"/>
      </w:pPr>
      <w:r w:rsidRPr="00E42689">
        <w:t xml:space="preserve">   | Green = 1</w:t>
      </w:r>
    </w:p>
    <w:p w14:paraId="3B1461E8" w14:textId="77777777" w:rsidR="00B732D8" w:rsidRPr="00F115D2" w:rsidRDefault="006B52C5" w:rsidP="00FC436F">
      <w:pPr>
        <w:pStyle w:val="CodeExample"/>
      </w:pPr>
      <w:r w:rsidRPr="00404279">
        <w:t xml:space="preserve">   | Blue = 2</w:t>
      </w:r>
    </w:p>
    <w:p w14:paraId="17FCDA39" w14:textId="77777777" w:rsidR="00B22BEF" w:rsidRPr="00F115D2" w:rsidRDefault="00B22BEF" w:rsidP="00D16EE7">
      <w:pPr>
        <w:pStyle w:val="CodeExample"/>
      </w:pPr>
    </w:p>
    <w:p w14:paraId="5A4C877C" w14:textId="77777777" w:rsidR="00D16EE7" w:rsidRPr="00F115D2" w:rsidRDefault="006B52C5" w:rsidP="00D16EE7">
      <w:pPr>
        <w:pStyle w:val="CodeExample"/>
      </w:pPr>
      <w:r w:rsidRPr="00404279">
        <w:t xml:space="preserve">let </w:t>
      </w:r>
      <w:proofErr w:type="spellStart"/>
      <w:r w:rsidRPr="00404279">
        <w:t>rgb</w:t>
      </w:r>
      <w:proofErr w:type="spellEnd"/>
      <w:r w:rsidRPr="00404279">
        <w:t xml:space="preserve"> = (</w:t>
      </w:r>
      <w:proofErr w:type="spellStart"/>
      <w:r w:rsidRPr="00404279">
        <w:t>Color.Red</w:t>
      </w:r>
      <w:proofErr w:type="spellEnd"/>
      <w:r w:rsidRPr="00404279">
        <w:t xml:space="preserve">, </w:t>
      </w:r>
      <w:proofErr w:type="spellStart"/>
      <w:r w:rsidRPr="00404279">
        <w:t>Color.Green</w:t>
      </w:r>
      <w:proofErr w:type="spellEnd"/>
      <w:r w:rsidRPr="00404279">
        <w:t xml:space="preserve">, </w:t>
      </w:r>
      <w:proofErr w:type="spellStart"/>
      <w:r w:rsidRPr="00404279">
        <w:t>Color.Blue</w:t>
      </w:r>
      <w:proofErr w:type="spellEnd"/>
      <w:r w:rsidRPr="00404279">
        <w:t>)</w:t>
      </w:r>
    </w:p>
    <w:p w14:paraId="44F68487" w14:textId="77777777" w:rsidR="00D16EE7" w:rsidRPr="00F115D2" w:rsidRDefault="00D16EE7" w:rsidP="00D16EE7">
      <w:pPr>
        <w:pStyle w:val="CodeExample"/>
      </w:pPr>
    </w:p>
    <w:p w14:paraId="4046F8C6" w14:textId="77777777" w:rsidR="00D16EE7" w:rsidRPr="00F115D2" w:rsidRDefault="006B52C5" w:rsidP="00D16EE7">
      <w:pPr>
        <w:pStyle w:val="CodeExample"/>
      </w:pPr>
      <w:r w:rsidRPr="00404279">
        <w:t>let show(</w:t>
      </w:r>
      <w:proofErr w:type="spellStart"/>
      <w:r w:rsidRPr="00404279">
        <w:t>colorScheme</w:t>
      </w:r>
      <w:proofErr w:type="spellEnd"/>
      <w:r w:rsidRPr="00404279">
        <w:t xml:space="preserve">) = </w:t>
      </w:r>
    </w:p>
    <w:p w14:paraId="7DC29393" w14:textId="77777777" w:rsidR="00D16EE7" w:rsidRPr="00F115D2" w:rsidRDefault="001F44B7" w:rsidP="00D16EE7">
      <w:pPr>
        <w:pStyle w:val="CodeExample"/>
      </w:pPr>
      <w:r w:rsidRPr="00404279">
        <w:t xml:space="preserve">  </w:t>
      </w:r>
      <w:r w:rsidR="006B52C5" w:rsidRPr="00404279">
        <w:t xml:space="preserve">   match </w:t>
      </w:r>
      <w:proofErr w:type="spellStart"/>
      <w:r w:rsidR="006B52C5" w:rsidRPr="00404279">
        <w:t>colorScheme</w:t>
      </w:r>
      <w:proofErr w:type="spellEnd"/>
      <w:r w:rsidR="006B52C5" w:rsidRPr="00404279">
        <w:t xml:space="preserve"> with </w:t>
      </w:r>
    </w:p>
    <w:p w14:paraId="2CA471D4" w14:textId="77777777" w:rsidR="00D16EE7" w:rsidRPr="00F115D2" w:rsidRDefault="006B52C5" w:rsidP="00D16EE7">
      <w:pPr>
        <w:pStyle w:val="CodeExample"/>
      </w:pPr>
      <w:r w:rsidRPr="00404279">
        <w:t xml:space="preserve">  </w:t>
      </w:r>
      <w:r w:rsidR="001F44B7" w:rsidRPr="00404279">
        <w:t xml:space="preserve">  </w:t>
      </w:r>
      <w:r w:rsidRPr="00404279">
        <w:t xml:space="preserve"> | (</w:t>
      </w:r>
      <w:proofErr w:type="spellStart"/>
      <w:r w:rsidRPr="00404279">
        <w:t>Color.Red</w:t>
      </w:r>
      <w:proofErr w:type="spellEnd"/>
      <w:r w:rsidRPr="00404279">
        <w:t xml:space="preserve">, </w:t>
      </w:r>
      <w:proofErr w:type="spellStart"/>
      <w:r w:rsidRPr="00404279">
        <w:t>Color.Green</w:t>
      </w:r>
      <w:proofErr w:type="spellEnd"/>
      <w:r w:rsidRPr="00404279">
        <w:t xml:space="preserve">, </w:t>
      </w:r>
      <w:proofErr w:type="spellStart"/>
      <w:r w:rsidRPr="00404279">
        <w:t>Color.Blue</w:t>
      </w:r>
      <w:proofErr w:type="spellEnd"/>
      <w:r w:rsidRPr="00404279">
        <w:t xml:space="preserve">) -&gt; </w:t>
      </w:r>
      <w:proofErr w:type="spellStart"/>
      <w:r w:rsidRPr="00404279">
        <w:t>printfn</w:t>
      </w:r>
      <w:proofErr w:type="spellEnd"/>
      <w:r w:rsidRPr="00404279">
        <w:t xml:space="preserve"> "RGB in use"</w:t>
      </w:r>
    </w:p>
    <w:p w14:paraId="3BAF9C92" w14:textId="77777777" w:rsidR="00D16EE7" w:rsidRPr="00F115D2" w:rsidRDefault="006B52C5" w:rsidP="00D16EE7">
      <w:pPr>
        <w:pStyle w:val="CodeExample"/>
      </w:pPr>
      <w:r w:rsidRPr="00404279">
        <w:t xml:space="preserve">  </w:t>
      </w:r>
      <w:r w:rsidR="001F44B7" w:rsidRPr="00404279">
        <w:t xml:space="preserve">  </w:t>
      </w:r>
      <w:r w:rsidRPr="00404279">
        <w:t xml:space="preserve"> | _ -&gt; </w:t>
      </w:r>
      <w:proofErr w:type="spellStart"/>
      <w:r w:rsidRPr="00404279">
        <w:t>printfn</w:t>
      </w:r>
      <w:proofErr w:type="spellEnd"/>
      <w:r w:rsidRPr="00404279">
        <w:t xml:space="preserve"> "Unknown color scheme in use"</w:t>
      </w:r>
    </w:p>
    <w:p w14:paraId="5B165C9D" w14:textId="77777777" w:rsidR="00D16EE7" w:rsidRPr="00F115D2" w:rsidRDefault="00D16EE7" w:rsidP="00FC436F">
      <w:pPr>
        <w:pStyle w:val="CodeExample"/>
      </w:pPr>
    </w:p>
    <w:p w14:paraId="03EBC922" w14:textId="77777777" w:rsidR="0041468C" w:rsidRDefault="0041468C" w:rsidP="00B732D8">
      <w:r>
        <w:t xml:space="preserve">The example defines the </w:t>
      </w:r>
      <w:proofErr w:type="spellStart"/>
      <w:r>
        <w:t>enum</w:t>
      </w:r>
      <w:proofErr w:type="spellEnd"/>
      <w:r>
        <w:t xml:space="preserve"> type Color, which has t</w:t>
      </w:r>
      <w:r w:rsidR="0049122C">
        <w:t xml:space="preserve">he values Red, Green, and Blue, mapped to the constants 0, 1, and 2 respectively. The values are accessed by their qualified names: </w:t>
      </w:r>
      <w:proofErr w:type="spellStart"/>
      <w:r w:rsidR="0049122C" w:rsidRPr="00404279">
        <w:t>Color.Red</w:t>
      </w:r>
      <w:proofErr w:type="spellEnd"/>
      <w:r w:rsidR="0049122C" w:rsidRPr="00404279">
        <w:t xml:space="preserve">, </w:t>
      </w:r>
      <w:proofErr w:type="spellStart"/>
      <w:r w:rsidR="0049122C" w:rsidRPr="00404279">
        <w:t>Color.Green</w:t>
      </w:r>
      <w:proofErr w:type="spellEnd"/>
      <w:r w:rsidR="0049122C" w:rsidRPr="00404279">
        <w:t xml:space="preserve">, </w:t>
      </w:r>
      <w:r w:rsidR="0049122C">
        <w:t xml:space="preserve">and </w:t>
      </w:r>
      <w:proofErr w:type="spellStart"/>
      <w:r w:rsidR="0049122C" w:rsidRPr="00404279">
        <w:t>Color.Blue</w:t>
      </w:r>
      <w:proofErr w:type="spellEnd"/>
      <w:r w:rsidR="0049122C">
        <w:t>.</w:t>
      </w:r>
    </w:p>
    <w:p w14:paraId="078FC584" w14:textId="77777777"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w:t>
      </w:r>
      <w:proofErr w:type="spellStart"/>
      <w:r w:rsidRPr="006B52C5">
        <w:t>enum</w:t>
      </w:r>
      <w:proofErr w:type="spellEnd"/>
      <w:r w:rsidR="00B047AB">
        <w:t>, and</w:t>
      </w:r>
      <w:r w:rsidRPr="006B52C5">
        <w:t xml:space="preserve"> must be one of the following types:</w:t>
      </w:r>
    </w:p>
    <w:p w14:paraId="31991A38" w14:textId="77777777" w:rsidR="00D51C73" w:rsidRPr="00F115D2" w:rsidRDefault="006B52C5" w:rsidP="008F04E6">
      <w:pPr>
        <w:pStyle w:val="BulletList"/>
      </w:pPr>
      <w:proofErr w:type="spellStart"/>
      <w:r w:rsidRPr="006B52C5">
        <w:rPr>
          <w:rStyle w:val="CodeInline"/>
        </w:rPr>
        <w:t>sbyte</w:t>
      </w:r>
      <w:proofErr w:type="spellEnd"/>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14:paraId="598F91D6" w14:textId="77777777" w:rsidR="00B732D8" w:rsidRPr="00F115D2" w:rsidRDefault="006B52C5" w:rsidP="00B732D8">
      <w:r w:rsidRPr="006B52C5">
        <w:t>The declaration of an enumeration type in an implementation file has the following effects on the typing environment:</w:t>
      </w:r>
    </w:p>
    <w:p w14:paraId="73DAA11F" w14:textId="77777777"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14:paraId="25640F0F" w14:textId="77777777"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14:paraId="0AA28267" w14:textId="77777777" w:rsidR="00487D68" w:rsidRDefault="00487D68" w:rsidP="008F04E6">
      <w:pPr>
        <w:pStyle w:val="Le"/>
      </w:pPr>
    </w:p>
    <w:p w14:paraId="177155A1" w14:textId="77777777" w:rsidR="006D0F8B" w:rsidRPr="00110BB5" w:rsidRDefault="006B52C5" w:rsidP="00B732D8">
      <w:r w:rsidRPr="00391D69">
        <w:t xml:space="preserve">Enum types coerce to </w:t>
      </w:r>
      <w:proofErr w:type="spellStart"/>
      <w:r w:rsidRPr="00391D69">
        <w:rPr>
          <w:rStyle w:val="CodeInline"/>
        </w:rPr>
        <w:t>System.Enum</w:t>
      </w:r>
      <w:proofErr w:type="spellEnd"/>
      <w:r w:rsidRPr="00E42689">
        <w:t xml:space="preserve"> and satisfy the </w:t>
      </w:r>
      <w:proofErr w:type="spellStart"/>
      <w:r w:rsidRPr="00E42689">
        <w:rPr>
          <w:rStyle w:val="CodeInline"/>
        </w:rPr>
        <w:t>enum</w:t>
      </w:r>
      <w:proofErr w:type="spellEnd"/>
      <w:r w:rsidRPr="00E42689">
        <w:rPr>
          <w:rStyle w:val="CodeInline"/>
        </w:rPr>
        <w:t>&lt;</w:t>
      </w:r>
      <w:proofErr w:type="gramStart"/>
      <w:r w:rsidRPr="00355E9F">
        <w:rPr>
          <w:rStyle w:val="CodeInlineItalic"/>
        </w:rPr>
        <w:t>underlying-type</w:t>
      </w:r>
      <w:proofErr w:type="gramEnd"/>
      <w:r w:rsidRPr="00497D56">
        <w:rPr>
          <w:rStyle w:val="CodeInline"/>
        </w:rPr>
        <w:t>&gt;</w:t>
      </w:r>
      <w:r w:rsidRPr="00110BB5">
        <w:t xml:space="preserve"> </w:t>
      </w:r>
      <w:r w:rsidR="00353A20">
        <w:t xml:space="preserve">constraint </w:t>
      </w:r>
      <w:r w:rsidRPr="00110BB5">
        <w:t>f</w:t>
      </w:r>
      <w:r w:rsidRPr="00497D56">
        <w:t>or their underlying type.</w:t>
      </w:r>
    </w:p>
    <w:p w14:paraId="71EEBB68" w14:textId="77777777" w:rsidR="006B6E21" w:rsidRDefault="0049122C">
      <w:pPr>
        <w:keepNext/>
      </w:pPr>
      <w:r>
        <w:t xml:space="preserve">Each </w:t>
      </w:r>
      <w:proofErr w:type="spellStart"/>
      <w:r>
        <w:t>enum</w:t>
      </w:r>
      <w:proofErr w:type="spellEnd"/>
      <w:r>
        <w:t xml:space="preserve"> type</w:t>
      </w:r>
      <w:r w:rsidRPr="00391D69">
        <w:t xml:space="preserve"> </w:t>
      </w:r>
      <w:r w:rsidR="006B52C5" w:rsidRPr="00391D69">
        <w:t xml:space="preserve">declaration is implicitly annotated with the </w:t>
      </w:r>
      <w:proofErr w:type="spellStart"/>
      <w:r w:rsidR="006B52C5" w:rsidRPr="00E42689">
        <w:rPr>
          <w:rStyle w:val="CodeInline"/>
        </w:rPr>
        <w:t>RequiresQualifiedAccess</w:t>
      </w:r>
      <w:proofErr w:type="spellEnd"/>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14:paraId="6E986E47" w14:textId="77777777" w:rsidR="006B6E21" w:rsidRDefault="006B52C5">
      <w:pPr>
        <w:pStyle w:val="CodeExample"/>
        <w:keepNext/>
      </w:pPr>
      <w:r w:rsidRPr="00391D69">
        <w:t xml:space="preserve">type Color = </w:t>
      </w:r>
    </w:p>
    <w:p w14:paraId="68CB9067" w14:textId="77777777" w:rsidR="006B6E21" w:rsidRDefault="006B52C5">
      <w:pPr>
        <w:pStyle w:val="CodeExample"/>
        <w:keepNext/>
      </w:pPr>
      <w:r w:rsidRPr="00E42689">
        <w:t xml:space="preserve">   </w:t>
      </w:r>
      <w:r w:rsidR="001F44B7" w:rsidRPr="00E42689">
        <w:t xml:space="preserve"> </w:t>
      </w:r>
      <w:r w:rsidRPr="00E42689">
        <w:t xml:space="preserve">| Red </w:t>
      </w:r>
      <w:r w:rsidRPr="00404279">
        <w:t>= 0</w:t>
      </w:r>
    </w:p>
    <w:p w14:paraId="646FADEF" w14:textId="77777777" w:rsidR="006B6E21" w:rsidRDefault="006B52C5">
      <w:pPr>
        <w:pStyle w:val="CodeExample"/>
        <w:keepNext/>
      </w:pPr>
      <w:r w:rsidRPr="00404279">
        <w:t xml:space="preserve">   </w:t>
      </w:r>
      <w:r w:rsidR="001F44B7" w:rsidRPr="00404279">
        <w:t xml:space="preserve"> </w:t>
      </w:r>
      <w:r w:rsidRPr="00404279">
        <w:t>| Green = 1</w:t>
      </w:r>
    </w:p>
    <w:p w14:paraId="2B70A6F5" w14:textId="77777777" w:rsidR="006B6E21" w:rsidRDefault="006B52C5">
      <w:pPr>
        <w:pStyle w:val="CodeExample"/>
        <w:keepNext/>
      </w:pPr>
      <w:r w:rsidRPr="00404279">
        <w:t xml:space="preserve">   </w:t>
      </w:r>
      <w:r w:rsidR="001F44B7" w:rsidRPr="00404279">
        <w:t xml:space="preserve"> </w:t>
      </w:r>
      <w:r w:rsidRPr="00404279">
        <w:t>| Blue = 2</w:t>
      </w:r>
    </w:p>
    <w:p w14:paraId="1BC1C585" w14:textId="77777777" w:rsidR="00B732D8" w:rsidRPr="00F115D2" w:rsidRDefault="00B732D8" w:rsidP="00B732D8">
      <w:pPr>
        <w:pStyle w:val="CodeExample"/>
      </w:pPr>
    </w:p>
    <w:p w14:paraId="73C341DA" w14:textId="77777777" w:rsidR="00B732D8" w:rsidRPr="00F115D2" w:rsidRDefault="006B52C5" w:rsidP="00B732D8">
      <w:pPr>
        <w:pStyle w:val="CodeExample"/>
      </w:pPr>
      <w:r w:rsidRPr="00404279">
        <w:t xml:space="preserve">let red = Red // not accepted, must use </w:t>
      </w:r>
      <w:proofErr w:type="spellStart"/>
      <w:r w:rsidRPr="00404279">
        <w:t>Color.Red</w:t>
      </w:r>
      <w:proofErr w:type="spellEnd"/>
    </w:p>
    <w:p w14:paraId="24C22D6D" w14:textId="77777777"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w:t>
      </w:r>
      <w:proofErr w:type="gramStart"/>
      <w:r w:rsidRPr="006B52C5">
        <w:t>type</w:t>
      </w:r>
      <w:proofErr w:type="gramEnd"/>
      <w:r w:rsidRPr="006B52C5">
        <w:t xml:space="preserv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proofErr w:type="spellStart"/>
      <w:r w:rsidRPr="006B52C5">
        <w:rPr>
          <w:rStyle w:val="CodeInline"/>
        </w:rPr>
        <w:t>enum</w:t>
      </w:r>
      <w:proofErr w:type="spellEnd"/>
      <w:r w:rsidRPr="006B52C5">
        <w:t xml:space="preserve"> function from the F# library:</w:t>
      </w:r>
    </w:p>
    <w:p w14:paraId="4855715C" w14:textId="77777777" w:rsidR="0043756E" w:rsidRDefault="006B52C5" w:rsidP="0043756E">
      <w:pPr>
        <w:pStyle w:val="CodeExample"/>
      </w:pPr>
      <w:r w:rsidRPr="00404279">
        <w:t xml:space="preserve">let </w:t>
      </w:r>
      <w:proofErr w:type="spellStart"/>
      <w:proofErr w:type="gramStart"/>
      <w:r w:rsidRPr="00404279">
        <w:t>unknownColor</w:t>
      </w:r>
      <w:proofErr w:type="spellEnd"/>
      <w:r w:rsidRPr="00404279">
        <w:t xml:space="preserve"> :</w:t>
      </w:r>
      <w:proofErr w:type="gramEnd"/>
      <w:r w:rsidRPr="00404279">
        <w:t xml:space="preserve"> Color = </w:t>
      </w:r>
      <w:proofErr w:type="spellStart"/>
      <w:r w:rsidRPr="00404279">
        <w:t>enum</w:t>
      </w:r>
      <w:proofErr w:type="spellEnd"/>
      <w:r w:rsidRPr="00404279">
        <w:t>&lt;Color&gt;(7)</w:t>
      </w:r>
    </w:p>
    <w:p w14:paraId="10EAAA32" w14:textId="77777777" w:rsidR="0049122C" w:rsidRPr="00F115D2" w:rsidRDefault="0049122C" w:rsidP="008F04E6">
      <w:r>
        <w:t xml:space="preserve">This statement adds the value named </w:t>
      </w:r>
      <w:proofErr w:type="spellStart"/>
      <w:r>
        <w:t>unknownColor</w:t>
      </w:r>
      <w:proofErr w:type="spellEnd"/>
      <w:r>
        <w:t>, equal to the constant 7, to the Color enumeration.</w:t>
      </w:r>
    </w:p>
    <w:p w14:paraId="158FF67D" w14:textId="77777777" w:rsidR="00A26F81" w:rsidRPr="00C77CDB" w:rsidRDefault="006B52C5" w:rsidP="00E104DD">
      <w:pPr>
        <w:pStyle w:val="2"/>
      </w:pPr>
      <w:bookmarkStart w:id="3817" w:name="_Toc244952030"/>
      <w:bookmarkStart w:id="3818" w:name="_Toc207705971"/>
      <w:bookmarkStart w:id="3819" w:name="_Toc257733659"/>
      <w:bookmarkStart w:id="3820" w:name="_Toc270597555"/>
      <w:bookmarkStart w:id="3821" w:name="_Toc439782418"/>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14:paraId="4EEFE756" w14:textId="77777777"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14:paraId="648AA47C" w14:textId="77777777" w:rsidR="008E14C7" w:rsidRPr="00E42689" w:rsidRDefault="006B52C5" w:rsidP="009A51BC">
      <w:pPr>
        <w:pStyle w:val="CodeExample"/>
      </w:pPr>
      <w:r w:rsidRPr="00391D69">
        <w:t xml:space="preserve">type Handler&lt;'T&gt; = delegate of obj * 'T -&gt; unit </w:t>
      </w:r>
    </w:p>
    <w:p w14:paraId="35D50582" w14:textId="77777777"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14:paraId="48412B9C" w14:textId="77777777" w:rsidR="008E14C7" w:rsidRPr="00F115D2" w:rsidRDefault="006B52C5" w:rsidP="009A51BC">
      <w:pPr>
        <w:pStyle w:val="CodeExample"/>
      </w:pPr>
      <w:r w:rsidRPr="00404279">
        <w:t xml:space="preserve">type </w:t>
      </w:r>
      <w:proofErr w:type="spellStart"/>
      <w:r w:rsidRPr="00404279">
        <w:t>ControlEventHandler</w:t>
      </w:r>
      <w:proofErr w:type="spellEnd"/>
      <w:r w:rsidRPr="00404279">
        <w:t xml:space="preserve"> = delegate of int -&gt; bool</w:t>
      </w:r>
    </w:p>
    <w:p w14:paraId="0732E248" w14:textId="77777777" w:rsidR="008E14C7" w:rsidRPr="00F115D2" w:rsidRDefault="008E14C7" w:rsidP="009A51BC">
      <w:pPr>
        <w:pStyle w:val="CodeExample"/>
      </w:pPr>
    </w:p>
    <w:p w14:paraId="461F9921" w14:textId="77777777" w:rsidR="008E14C7" w:rsidRPr="00F115D2" w:rsidRDefault="006B52C5" w:rsidP="009A51BC">
      <w:pPr>
        <w:pStyle w:val="CodeExample"/>
      </w:pPr>
      <w:r w:rsidRPr="00404279">
        <w:t>[&lt;</w:t>
      </w:r>
      <w:proofErr w:type="spellStart"/>
      <w:r w:rsidRPr="00404279">
        <w:t>DllImport</w:t>
      </w:r>
      <w:proofErr w:type="spellEnd"/>
      <w:r w:rsidRPr="00404279">
        <w:t>("kernel32.dll")&gt;]</w:t>
      </w:r>
    </w:p>
    <w:p w14:paraId="454270F0" w14:textId="77777777" w:rsidR="008E14C7" w:rsidRPr="00F115D2" w:rsidRDefault="006B52C5" w:rsidP="009A51BC">
      <w:pPr>
        <w:pStyle w:val="CodeExample"/>
      </w:pPr>
      <w:r w:rsidRPr="00404279">
        <w:t xml:space="preserve">extern void </w:t>
      </w:r>
      <w:proofErr w:type="spellStart"/>
      <w:proofErr w:type="gramStart"/>
      <w:r w:rsidRPr="00404279">
        <w:t>SetConsoleCtrlHandler</w:t>
      </w:r>
      <w:proofErr w:type="spellEnd"/>
      <w:r w:rsidRPr="00404279">
        <w:t>(</w:t>
      </w:r>
      <w:proofErr w:type="spellStart"/>
      <w:proofErr w:type="gramEnd"/>
      <w:r w:rsidRPr="00404279">
        <w:t>ControlEventHandler</w:t>
      </w:r>
      <w:proofErr w:type="spellEnd"/>
      <w:r w:rsidRPr="00404279">
        <w:t xml:space="preserve"> callback, bool add)</w:t>
      </w:r>
    </w:p>
    <w:p w14:paraId="20F37AE2" w14:textId="77777777" w:rsidR="00A26F81" w:rsidRPr="00C77CDB" w:rsidRDefault="006B52C5" w:rsidP="00E104DD">
      <w:pPr>
        <w:pStyle w:val="2"/>
      </w:pPr>
      <w:bookmarkStart w:id="3823" w:name="_Toc257733660"/>
      <w:bookmarkStart w:id="3824" w:name="_Toc270597556"/>
      <w:bookmarkStart w:id="3825" w:name="_Toc439782419"/>
      <w:bookmarkStart w:id="3826" w:name="ExceptionTypeDefinitions"/>
      <w:bookmarkStart w:id="3827" w:name="ExceptionDefinitions"/>
      <w:r w:rsidRPr="00404279">
        <w:t>Exception Definitions</w:t>
      </w:r>
      <w:bookmarkEnd w:id="3823"/>
      <w:bookmarkEnd w:id="3824"/>
      <w:bookmarkEnd w:id="3825"/>
    </w:p>
    <w:bookmarkEnd w:id="3826"/>
    <w:bookmarkEnd w:id="3827"/>
    <w:p w14:paraId="37BE05D2" w14:textId="77777777"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proofErr w:type="spellStart"/>
      <w:r w:rsidR="006B52C5" w:rsidRPr="00110BB5">
        <w:rPr>
          <w:rStyle w:val="CodeInline"/>
        </w:rPr>
        <w:t>exn</w:t>
      </w:r>
      <w:proofErr w:type="spellEnd"/>
      <w:r w:rsidR="00734EAD" w:rsidRPr="00110BB5">
        <w:t xml:space="preserve"> (a type</w:t>
      </w:r>
      <w:r w:rsidR="006B52C5" w:rsidRPr="00391D69">
        <w:t xml:space="preserve"> abbreviation for </w:t>
      </w:r>
      <w:proofErr w:type="spellStart"/>
      <w:r w:rsidR="006B52C5" w:rsidRPr="00391D69">
        <w:rPr>
          <w:rStyle w:val="CodeInline"/>
        </w:rPr>
        <w:t>System.Exception</w:t>
      </w:r>
      <w:proofErr w:type="spellEnd"/>
      <w:r w:rsidR="006B52C5" w:rsidRPr="00E42689">
        <w:t xml:space="preserve">). </w:t>
      </w:r>
      <w:r w:rsidR="00F505AC">
        <w:t>Exception definitions have the form:</w:t>
      </w:r>
    </w:p>
    <w:p w14:paraId="0FF21B57" w14:textId="77777777"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proofErr w:type="spellStart"/>
      <w:r w:rsidR="00D61DA2" w:rsidRPr="00355E9F">
        <w:rPr>
          <w:rStyle w:val="CodeInlineItalic"/>
        </w:rPr>
        <w:t>typ</w:t>
      </w:r>
      <w:r w:rsidR="00D61DA2">
        <w:rPr>
          <w:rStyle w:val="CodeInlineItalic"/>
        </w:rPr>
        <w:t>e</w:t>
      </w:r>
      <w:r w:rsidR="00D61DA2">
        <w:rPr>
          <w:rStyle w:val="CodeInlineItalic"/>
          <w:vertAlign w:val="subscript"/>
        </w:rPr>
        <w:t>n</w:t>
      </w:r>
      <w:proofErr w:type="spellEnd"/>
      <w:r w:rsidR="00D61DA2">
        <w:rPr>
          <w:rStyle w:val="CodeInlineItalic"/>
        </w:rPr>
        <w:t xml:space="preserve"> </w:t>
      </w:r>
    </w:p>
    <w:p w14:paraId="560F881C" w14:textId="77777777" w:rsidR="00463B3B" w:rsidRPr="00110BB5" w:rsidRDefault="00463B3B" w:rsidP="00463B3B">
      <w:r w:rsidRPr="00E42689">
        <w:t xml:space="preserve">An exception definition </w:t>
      </w:r>
      <w:r w:rsidRPr="00497D56">
        <w:t>has the following effect:</w:t>
      </w:r>
    </w:p>
    <w:p w14:paraId="2CE57A28" w14:textId="77777777"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proofErr w:type="spellStart"/>
      <w:r w:rsidRPr="00110BB5">
        <w:rPr>
          <w:rStyle w:val="CodeInline"/>
        </w:rPr>
        <w:t>exn</w:t>
      </w:r>
      <w:proofErr w:type="spellEnd"/>
      <w:r w:rsidR="00C476E4" w:rsidRPr="00404279">
        <w:rPr>
          <w:lang w:val="en-GB"/>
        </w:rPr>
        <w:t>.</w:t>
      </w:r>
    </w:p>
    <w:p w14:paraId="7A8C1E27" w14:textId="77777777"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proofErr w:type="spellStart"/>
      <w:r w:rsidRPr="00110BB5">
        <w:rPr>
          <w:rStyle w:val="CodeInline"/>
        </w:rPr>
        <w:t>exn</w:t>
      </w:r>
      <w:proofErr w:type="spellEnd"/>
      <w:r w:rsidR="00C476E4" w:rsidRPr="00404279">
        <w:rPr>
          <w:lang w:val="en-GB"/>
        </w:rPr>
        <w:t>.</w:t>
      </w:r>
    </w:p>
    <w:p w14:paraId="6C6DC543" w14:textId="77777777"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proofErr w:type="spellStart"/>
      <w:r w:rsidRPr="00463B3B">
        <w:rPr>
          <w:rStyle w:val="CodeInline"/>
        </w:rPr>
        <w:t>exn</w:t>
      </w:r>
      <w:proofErr w:type="spellEnd"/>
      <w:r>
        <w:t>.</w:t>
      </w:r>
    </w:p>
    <w:p w14:paraId="4A35885C" w14:textId="77777777" w:rsidR="00C0102C" w:rsidRPr="00463B3B" w:rsidRDefault="00C0102C" w:rsidP="008F04E6">
      <w:pPr>
        <w:pStyle w:val="Le"/>
      </w:pPr>
    </w:p>
    <w:p w14:paraId="02BD165B" w14:textId="77777777" w:rsidR="00011D08" w:rsidRPr="00F115D2" w:rsidRDefault="006B52C5" w:rsidP="00011D08">
      <w:r w:rsidRPr="006B52C5">
        <w:t>For example:</w:t>
      </w:r>
    </w:p>
    <w:p w14:paraId="2B0F47E0" w14:textId="77777777" w:rsidR="00011D08" w:rsidRDefault="006B52C5" w:rsidP="00011D08">
      <w:pPr>
        <w:pStyle w:val="CodeExample"/>
      </w:pPr>
      <w:r w:rsidRPr="00404279">
        <w:t>exception Error of int * string</w:t>
      </w:r>
    </w:p>
    <w:p w14:paraId="0445134E" w14:textId="77777777" w:rsidR="00463B3B" w:rsidRPr="00F115D2" w:rsidRDefault="00463B3B" w:rsidP="00463B3B">
      <w:pPr>
        <w:pStyle w:val="CodeExample"/>
      </w:pPr>
      <w:r w:rsidRPr="00404279">
        <w:t>raise (Error (3, "well that didn't work did it"))</w:t>
      </w:r>
    </w:p>
    <w:p w14:paraId="690240EB" w14:textId="77777777" w:rsidR="00AD4384" w:rsidRDefault="00AD4384" w:rsidP="00463B3B">
      <w:pPr>
        <w:pStyle w:val="CodeExample"/>
      </w:pPr>
    </w:p>
    <w:p w14:paraId="1681704F" w14:textId="77777777" w:rsidR="00463B3B" w:rsidRPr="00F115D2" w:rsidRDefault="00463B3B" w:rsidP="00463B3B">
      <w:pPr>
        <w:pStyle w:val="CodeExample"/>
      </w:pPr>
      <w:r w:rsidRPr="00404279">
        <w:t xml:space="preserve">try </w:t>
      </w:r>
    </w:p>
    <w:p w14:paraId="7EBE409E" w14:textId="77777777" w:rsidR="00463B3B" w:rsidRPr="00F115D2" w:rsidRDefault="00463B3B" w:rsidP="00463B3B">
      <w:pPr>
        <w:pStyle w:val="CodeExample"/>
      </w:pPr>
      <w:r w:rsidRPr="00404279">
        <w:t xml:space="preserve">    raise (Error (3, "well that didn't work did it"))</w:t>
      </w:r>
    </w:p>
    <w:p w14:paraId="63C1D6E5" w14:textId="77777777" w:rsidR="00463B3B" w:rsidRPr="00F115D2" w:rsidRDefault="00463B3B" w:rsidP="00463B3B">
      <w:pPr>
        <w:pStyle w:val="CodeExample"/>
      </w:pPr>
      <w:r w:rsidRPr="00404279">
        <w:t xml:space="preserve">with </w:t>
      </w:r>
    </w:p>
    <w:p w14:paraId="1E5E05CE" w14:textId="77777777" w:rsidR="00463B3B" w:rsidRPr="00F115D2" w:rsidRDefault="00463B3B" w:rsidP="00463B3B">
      <w:pPr>
        <w:pStyle w:val="CodeExample"/>
      </w:pPr>
      <w:r w:rsidRPr="00404279">
        <w:t xml:space="preserve">    | </w:t>
      </w:r>
      <w:proofErr w:type="gramStart"/>
      <w:r w:rsidRPr="00404279">
        <w:t>Error(</w:t>
      </w:r>
      <w:proofErr w:type="spellStart"/>
      <w:proofErr w:type="gramEnd"/>
      <w:r w:rsidRPr="00404279">
        <w:t>sev</w:t>
      </w:r>
      <w:proofErr w:type="spellEnd"/>
      <w:r w:rsidRPr="00404279">
        <w:t xml:space="preserve">, msg) -&gt; </w:t>
      </w:r>
      <w:proofErr w:type="spellStart"/>
      <w:r w:rsidRPr="00404279">
        <w:t>printfn</w:t>
      </w:r>
      <w:proofErr w:type="spellEnd"/>
      <w:r w:rsidRPr="00404279">
        <w:t xml:space="preserve"> "severity = %d, message = %s" </w:t>
      </w:r>
      <w:proofErr w:type="spellStart"/>
      <w:r w:rsidRPr="00404279">
        <w:t>sev</w:t>
      </w:r>
      <w:proofErr w:type="spellEnd"/>
      <w:r w:rsidRPr="00404279">
        <w:t xml:space="preserve"> msg </w:t>
      </w:r>
    </w:p>
    <w:p w14:paraId="181177EB" w14:textId="77777777" w:rsidR="00463B3B" w:rsidRPr="00F115D2" w:rsidRDefault="00463B3B" w:rsidP="00011D08">
      <w:pPr>
        <w:pStyle w:val="CodeExample"/>
      </w:pPr>
    </w:p>
    <w:p w14:paraId="7132422B" w14:textId="77777777"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14:paraId="3021569F" w14:textId="77777777" w:rsidR="006B6E21" w:rsidRDefault="00463B3B">
      <w:pPr>
        <w:pStyle w:val="CodeExample"/>
        <w:keepNext/>
      </w:pPr>
      <w:r w:rsidRPr="00404279">
        <w:t xml:space="preserve">let </w:t>
      </w:r>
      <w:proofErr w:type="spellStart"/>
      <w:r w:rsidRPr="00404279">
        <w:t>exn</w:t>
      </w:r>
      <w:proofErr w:type="spellEnd"/>
      <w:r w:rsidRPr="00404279">
        <w:t xml:space="preserve"> = Error (3, "well that didn't work did it")</w:t>
      </w:r>
    </w:p>
    <w:p w14:paraId="0A04D3ED" w14:textId="77777777" w:rsidR="006B6E21" w:rsidRDefault="00463B3B">
      <w:pPr>
        <w:pStyle w:val="CodeExample"/>
        <w:keepNext/>
      </w:pPr>
      <w:r w:rsidRPr="00404279">
        <w:t xml:space="preserve">let </w:t>
      </w:r>
      <w:proofErr w:type="spellStart"/>
      <w:proofErr w:type="gramStart"/>
      <w:r w:rsidRPr="00404279">
        <w:t>checkException</w:t>
      </w:r>
      <w:proofErr w:type="spellEnd"/>
      <w:r w:rsidRPr="00404279">
        <w:t>(</w:t>
      </w:r>
      <w:proofErr w:type="gramEnd"/>
      <w:r w:rsidRPr="00404279">
        <w:t xml:space="preserve">) = </w:t>
      </w:r>
    </w:p>
    <w:p w14:paraId="7642ED7B" w14:textId="77777777" w:rsidR="006B6E21" w:rsidRDefault="00463B3B">
      <w:pPr>
        <w:pStyle w:val="CodeExample"/>
        <w:keepNext/>
      </w:pPr>
      <w:r w:rsidRPr="00404279">
        <w:t xml:space="preserve">    if (</w:t>
      </w:r>
      <w:proofErr w:type="spellStart"/>
      <w:proofErr w:type="gramStart"/>
      <w:r w:rsidRPr="00404279">
        <w:t>exn</w:t>
      </w:r>
      <w:proofErr w:type="spellEnd"/>
      <w:r w:rsidRPr="00404279">
        <w:t xml:space="preserve"> :</w:t>
      </w:r>
      <w:proofErr w:type="gramEnd"/>
      <w:r w:rsidRPr="00404279">
        <w:t xml:space="preserve">? Error) then </w:t>
      </w:r>
      <w:proofErr w:type="spellStart"/>
      <w:r w:rsidRPr="00404279">
        <w:t>printfn</w:t>
      </w:r>
      <w:proofErr w:type="spellEnd"/>
      <w:r w:rsidRPr="00404279">
        <w:t xml:space="preserve"> "It is of type Error"</w:t>
      </w:r>
    </w:p>
    <w:p w14:paraId="009D8558" w14:textId="77777777" w:rsidR="00463B3B" w:rsidRDefault="00463B3B" w:rsidP="00463B3B">
      <w:pPr>
        <w:pStyle w:val="CodeExample"/>
      </w:pPr>
      <w:r w:rsidRPr="00404279">
        <w:t xml:space="preserve">    if (</w:t>
      </w:r>
      <w:proofErr w:type="spellStart"/>
      <w:proofErr w:type="gramStart"/>
      <w:r w:rsidRPr="00404279">
        <w:t>exn.GetType</w:t>
      </w:r>
      <w:proofErr w:type="spellEnd"/>
      <w:proofErr w:type="gramEnd"/>
      <w:r w:rsidRPr="00404279">
        <w:t xml:space="preserve">() = </w:t>
      </w:r>
      <w:proofErr w:type="spellStart"/>
      <w:r w:rsidRPr="00404279">
        <w:t>typeof</w:t>
      </w:r>
      <w:proofErr w:type="spellEnd"/>
      <w:r w:rsidRPr="00404279">
        <w:t xml:space="preserve">&lt;Error&gt;) then </w:t>
      </w:r>
      <w:proofErr w:type="spellStart"/>
      <w:r w:rsidRPr="00404279">
        <w:t>printfn</w:t>
      </w:r>
      <w:proofErr w:type="spellEnd"/>
      <w:r w:rsidRPr="00404279">
        <w:t xml:space="preserve"> "Yes, it really is of type Error"</w:t>
      </w:r>
    </w:p>
    <w:p w14:paraId="3611259C" w14:textId="77777777" w:rsidR="00011D08" w:rsidRPr="00F115D2" w:rsidRDefault="006B52C5" w:rsidP="00011D08">
      <w:r w:rsidRPr="006B52C5">
        <w:t xml:space="preserve">Exception </w:t>
      </w:r>
      <w:r w:rsidR="00734EAD">
        <w:t>abbreviations</w:t>
      </w:r>
      <w:r w:rsidRPr="006B52C5">
        <w:t xml:space="preserve"> may abbreviate existing exception constructors. For example:</w:t>
      </w:r>
    </w:p>
    <w:p w14:paraId="4ADCA4B1" w14:textId="77777777" w:rsidR="00011D08" w:rsidRPr="00F115D2" w:rsidRDefault="006B52C5" w:rsidP="00011D08">
      <w:pPr>
        <w:pStyle w:val="CodeExample"/>
      </w:pPr>
      <w:r w:rsidRPr="00404279">
        <w:t xml:space="preserve">exception </w:t>
      </w:r>
      <w:proofErr w:type="spellStart"/>
      <w:r w:rsidRPr="00404279">
        <w:t>ThatWentBadlyWrong</w:t>
      </w:r>
      <w:proofErr w:type="spellEnd"/>
      <w:r w:rsidRPr="00404279">
        <w:t xml:space="preserve"> of string * int</w:t>
      </w:r>
    </w:p>
    <w:p w14:paraId="0DA7097F" w14:textId="77777777" w:rsidR="00011D08" w:rsidRPr="00F115D2" w:rsidRDefault="006B52C5" w:rsidP="00011D08">
      <w:pPr>
        <w:pStyle w:val="CodeExample"/>
      </w:pPr>
      <w:r w:rsidRPr="00404279">
        <w:t xml:space="preserve">exception </w:t>
      </w:r>
      <w:proofErr w:type="spellStart"/>
      <w:r w:rsidRPr="00404279">
        <w:t>ThatWentWrongBadly</w:t>
      </w:r>
      <w:proofErr w:type="spellEnd"/>
      <w:r w:rsidRPr="00404279">
        <w:t xml:space="preserve"> = </w:t>
      </w:r>
      <w:proofErr w:type="spellStart"/>
      <w:r w:rsidRPr="00404279">
        <w:t>ThatWentBadlyWrong</w:t>
      </w:r>
      <w:proofErr w:type="spellEnd"/>
    </w:p>
    <w:p w14:paraId="5C2415E4" w14:textId="77777777" w:rsidR="00011D08" w:rsidRPr="00F115D2" w:rsidRDefault="00011D08" w:rsidP="00011D08">
      <w:pPr>
        <w:pStyle w:val="CodeExample"/>
      </w:pPr>
    </w:p>
    <w:p w14:paraId="6F68B3FA" w14:textId="77777777" w:rsidR="00011D08" w:rsidRPr="00F115D2" w:rsidRDefault="006B52C5" w:rsidP="00011D08">
      <w:pPr>
        <w:pStyle w:val="CodeExample"/>
      </w:pPr>
      <w:r w:rsidRPr="00404279">
        <w:t xml:space="preserve">let </w:t>
      </w:r>
      <w:proofErr w:type="spellStart"/>
      <w:proofErr w:type="gramStart"/>
      <w:r w:rsidRPr="00404279">
        <w:t>checkForBadDay</w:t>
      </w:r>
      <w:proofErr w:type="spellEnd"/>
      <w:r w:rsidRPr="00404279">
        <w:t>(</w:t>
      </w:r>
      <w:proofErr w:type="gramEnd"/>
      <w:r w:rsidRPr="00404279">
        <w:t xml:space="preserve">) = </w:t>
      </w:r>
    </w:p>
    <w:p w14:paraId="1ECD6A18" w14:textId="77777777" w:rsidR="00011D08" w:rsidRPr="00F115D2" w:rsidRDefault="006B52C5" w:rsidP="00011D08">
      <w:pPr>
        <w:pStyle w:val="CodeExample"/>
      </w:pPr>
      <w:r w:rsidRPr="00404279">
        <w:t xml:space="preserve">    if </w:t>
      </w:r>
      <w:proofErr w:type="spellStart"/>
      <w:proofErr w:type="gramStart"/>
      <w:r w:rsidRPr="00404279">
        <w:t>System.DateTime.Today.DayOfWeek</w:t>
      </w:r>
      <w:proofErr w:type="spellEnd"/>
      <w:proofErr w:type="gramEnd"/>
      <w:r w:rsidRPr="00404279">
        <w:t xml:space="preserve"> = </w:t>
      </w:r>
      <w:proofErr w:type="spellStart"/>
      <w:r w:rsidRPr="00404279">
        <w:t>System.DayOfWeek.Monday</w:t>
      </w:r>
      <w:proofErr w:type="spellEnd"/>
      <w:r w:rsidRPr="00404279">
        <w:t xml:space="preserve"> then</w:t>
      </w:r>
    </w:p>
    <w:p w14:paraId="496BE054" w14:textId="77777777" w:rsidR="00011D08" w:rsidRPr="00F115D2" w:rsidRDefault="006B52C5" w:rsidP="00011D08">
      <w:pPr>
        <w:pStyle w:val="CodeExample"/>
      </w:pPr>
      <w:r w:rsidRPr="00404279">
        <w:t xml:space="preserve">        raise (</w:t>
      </w:r>
      <w:proofErr w:type="spellStart"/>
      <w:proofErr w:type="gramStart"/>
      <w:r w:rsidRPr="00404279">
        <w:t>ThatWentWrongBadly</w:t>
      </w:r>
      <w:proofErr w:type="spellEnd"/>
      <w:r w:rsidRPr="00404279">
        <w:t>(</w:t>
      </w:r>
      <w:proofErr w:type="gramEnd"/>
      <w:r w:rsidRPr="00404279">
        <w:t>"yes indeed",123))</w:t>
      </w:r>
    </w:p>
    <w:p w14:paraId="4A89C68A" w14:textId="77777777" w:rsidR="001F44B7" w:rsidRPr="00F115D2" w:rsidRDefault="001F44B7" w:rsidP="008F04E6">
      <w:r w:rsidRPr="00404279">
        <w:t xml:space="preserve">Exception values may also be generated by defining and using classes that extend </w:t>
      </w:r>
      <w:proofErr w:type="spellStart"/>
      <w:r w:rsidRPr="00404279">
        <w:rPr>
          <w:rStyle w:val="CodeInline"/>
        </w:rPr>
        <w:t>System.Exception</w:t>
      </w:r>
      <w:proofErr w:type="spellEnd"/>
      <w:r w:rsidRPr="00404279">
        <w:t xml:space="preserve">. </w:t>
      </w:r>
    </w:p>
    <w:p w14:paraId="229275AD" w14:textId="77777777" w:rsidR="00A26F81" w:rsidRPr="00C77CDB" w:rsidRDefault="006B52C5" w:rsidP="00E104DD">
      <w:pPr>
        <w:pStyle w:val="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439782420"/>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14:paraId="67B923A5" w14:textId="77777777" w:rsidR="0089507D" w:rsidRPr="00391D69" w:rsidRDefault="00170AAB" w:rsidP="00FD73D2">
      <w:r>
        <w:t xml:space="preserve">A </w:t>
      </w:r>
      <w:proofErr w:type="gramStart"/>
      <w:r w:rsidRPr="00B81F48">
        <w:rPr>
          <w:rStyle w:val="Italic"/>
        </w:rPr>
        <w:t>type</w:t>
      </w:r>
      <w:proofErr w:type="gramEnd"/>
      <w:r w:rsidRPr="00B81F48">
        <w:rPr>
          <w:rStyle w:val="Italic"/>
        </w:rPr>
        <w:t xml:space="preserv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proofErr w:type="spellStart"/>
      <w:r w:rsidR="00F97283" w:rsidRPr="008F04E6">
        <w:rPr>
          <w:rStyle w:val="CodeInline"/>
        </w:rPr>
        <w:t>IsLong</w:t>
      </w:r>
      <w:proofErr w:type="spellEnd"/>
      <w:r w:rsidR="00F97283">
        <w:t xml:space="preserve"> with the existing </w:t>
      </w:r>
      <w:proofErr w:type="gramStart"/>
      <w:r w:rsidR="00F97283">
        <w:t>type</w:t>
      </w:r>
      <w:proofErr w:type="gramEnd"/>
      <w:r w:rsidR="00F97283">
        <w:t xml:space="preserve"> </w:t>
      </w:r>
      <w:proofErr w:type="spellStart"/>
      <w:r w:rsidR="00F97283" w:rsidRPr="008F04E6">
        <w:rPr>
          <w:rStyle w:val="CodeInline"/>
        </w:rPr>
        <w:t>System.String</w:t>
      </w:r>
      <w:proofErr w:type="spellEnd"/>
      <w:r w:rsidR="006B52C5" w:rsidRPr="00110BB5">
        <w:t>:</w:t>
      </w:r>
    </w:p>
    <w:p w14:paraId="44995AD1" w14:textId="77777777" w:rsidR="00FA507D" w:rsidRPr="00F115D2" w:rsidRDefault="006B52C5" w:rsidP="00FA507D">
      <w:pPr>
        <w:pStyle w:val="CodeExplanation"/>
      </w:pPr>
      <w:r w:rsidRPr="00E42689">
        <w:t xml:space="preserve">type </w:t>
      </w:r>
      <w:proofErr w:type="spellStart"/>
      <w:r w:rsidRPr="00E42689">
        <w:t>System.String</w:t>
      </w:r>
      <w:proofErr w:type="spellEnd"/>
      <w:r w:rsidRPr="00E42689">
        <w:t xml:space="preserve"> with </w:t>
      </w:r>
    </w:p>
    <w:p w14:paraId="4A3DD0A7" w14:textId="77777777" w:rsidR="00FA507D" w:rsidRPr="00F115D2" w:rsidRDefault="006B52C5" w:rsidP="00FC436F">
      <w:pPr>
        <w:pStyle w:val="CodeExplanation"/>
      </w:pPr>
      <w:r w:rsidRPr="00404279">
        <w:t xml:space="preserve">    member </w:t>
      </w:r>
      <w:proofErr w:type="spellStart"/>
      <w:proofErr w:type="gramStart"/>
      <w:r w:rsidRPr="00404279">
        <w:t>x.IsLong</w:t>
      </w:r>
      <w:proofErr w:type="spellEnd"/>
      <w:proofErr w:type="gramEnd"/>
      <w:r w:rsidRPr="00404279">
        <w:t xml:space="preserve"> = (</w:t>
      </w:r>
      <w:proofErr w:type="spellStart"/>
      <w:r w:rsidRPr="00404279">
        <w:t>x.Length</w:t>
      </w:r>
      <w:proofErr w:type="spellEnd"/>
      <w:r w:rsidRPr="00404279">
        <w:t xml:space="preserve"> &gt; 1000)</w:t>
      </w:r>
    </w:p>
    <w:p w14:paraId="407A7082" w14:textId="77777777" w:rsidR="009A39CD" w:rsidRDefault="006B52C5" w:rsidP="00604322">
      <w:r w:rsidRPr="006B52C5">
        <w:t xml:space="preserve">Type extensions may be </w:t>
      </w:r>
      <w:r w:rsidR="00F97283">
        <w:t>applied to</w:t>
      </w:r>
      <w:r w:rsidRPr="006B52C5">
        <w:t xml:space="preserve"> any accessible </w:t>
      </w:r>
      <w:proofErr w:type="gramStart"/>
      <w:r w:rsidRPr="006B52C5">
        <w:t>type</w:t>
      </w:r>
      <w:proofErr w:type="gramEnd"/>
      <w:r w:rsidRPr="006B52C5">
        <w:t xml:space="preserv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 xml:space="preserve">a </w:t>
      </w:r>
      <w:proofErr w:type="gramStart"/>
      <w:r w:rsidR="009A39CD" w:rsidRPr="009A39CD">
        <w:t>type</w:t>
      </w:r>
      <w:proofErr w:type="gramEnd"/>
      <w:r w:rsidR="009A39CD" w:rsidRPr="009A39CD">
        <w:t xml:space="preserve"> abbreviation</w:t>
      </w:r>
      <w:r w:rsidR="009A39CD">
        <w:t xml:space="preserve"> of </w:t>
      </w:r>
      <w:r w:rsidR="0024481D" w:rsidRPr="000153F5">
        <w:rPr>
          <w:rStyle w:val="CodeExampleChar"/>
        </w:rPr>
        <w:t>'a List</w:t>
      </w:r>
      <w:r w:rsidR="003F24F7" w:rsidRPr="003B2052">
        <w:t>. For example:</w:t>
      </w:r>
    </w:p>
    <w:p w14:paraId="343AFCE6" w14:textId="77777777" w:rsidR="009A39CD" w:rsidRDefault="009A39CD" w:rsidP="009A39CD">
      <w:pPr>
        <w:pStyle w:val="CodeExplanation"/>
      </w:pPr>
      <w:r>
        <w:t xml:space="preserve">type 'a List with </w:t>
      </w:r>
    </w:p>
    <w:p w14:paraId="5604DCF1" w14:textId="77777777" w:rsidR="009A39CD" w:rsidRDefault="009A39CD" w:rsidP="009A39CD">
      <w:pPr>
        <w:pStyle w:val="CodeExplanation"/>
      </w:pPr>
      <w:r>
        <w:t xml:space="preserve">  member </w:t>
      </w:r>
      <w:proofErr w:type="spellStart"/>
      <w:proofErr w:type="gramStart"/>
      <w:r>
        <w:t>x.GetOrDefault</w:t>
      </w:r>
      <w:proofErr w:type="spellEnd"/>
      <w:proofErr w:type="gramEnd"/>
      <w:r>
        <w:t xml:space="preserve">(n) =  </w:t>
      </w:r>
    </w:p>
    <w:p w14:paraId="139CFE24" w14:textId="77777777" w:rsidR="009A39CD" w:rsidRDefault="009A39CD" w:rsidP="009A39CD">
      <w:pPr>
        <w:pStyle w:val="CodeExplanation"/>
      </w:pPr>
      <w:r>
        <w:t xml:space="preserve">    if </w:t>
      </w:r>
      <w:proofErr w:type="spellStart"/>
      <w:proofErr w:type="gramStart"/>
      <w:r>
        <w:t>x.Length</w:t>
      </w:r>
      <w:proofErr w:type="spellEnd"/>
      <w:proofErr w:type="gramEnd"/>
      <w:r>
        <w:t xml:space="preserve"> &gt; n then x.[n] </w:t>
      </w:r>
    </w:p>
    <w:p w14:paraId="08CE76D6" w14:textId="77777777" w:rsidR="009A39CD" w:rsidRDefault="009A39CD" w:rsidP="009A39CD">
      <w:pPr>
        <w:pStyle w:val="CodeExplanation"/>
      </w:pPr>
      <w:r>
        <w:t xml:space="preserve">    else </w:t>
      </w:r>
      <w:proofErr w:type="spellStart"/>
      <w:r>
        <w:t>Unchecked.defaultof</w:t>
      </w:r>
      <w:proofErr w:type="spellEnd"/>
      <w:r>
        <w:t xml:space="preserve">&lt;'a&gt; </w:t>
      </w:r>
    </w:p>
    <w:p w14:paraId="73B1955A" w14:textId="77777777" w:rsidR="009A39CD" w:rsidRDefault="009A39CD" w:rsidP="009A39CD">
      <w:pPr>
        <w:pStyle w:val="CodeExplanation"/>
      </w:pPr>
    </w:p>
    <w:p w14:paraId="7EBBA4F0" w14:textId="77777777" w:rsidR="009A39CD" w:rsidRDefault="009A39CD" w:rsidP="009A39CD">
      <w:pPr>
        <w:pStyle w:val="CodeExplanation"/>
      </w:pPr>
      <w:r>
        <w:t xml:space="preserve">let </w:t>
      </w:r>
      <w:proofErr w:type="spellStart"/>
      <w:r>
        <w:t>intlst</w:t>
      </w:r>
      <w:proofErr w:type="spellEnd"/>
      <w:r>
        <w:t xml:space="preserve"> = [1; 2; 3]</w:t>
      </w:r>
    </w:p>
    <w:p w14:paraId="7FB38624" w14:textId="77777777" w:rsidR="009A39CD" w:rsidRDefault="009A39CD" w:rsidP="009A39CD">
      <w:pPr>
        <w:pStyle w:val="CodeExplanation"/>
      </w:pPr>
      <w:proofErr w:type="spellStart"/>
      <w:proofErr w:type="gramStart"/>
      <w:r>
        <w:t>intlst.GetOrDefault</w:t>
      </w:r>
      <w:proofErr w:type="spellEnd"/>
      <w:proofErr w:type="gramEnd"/>
      <w:r>
        <w:t xml:space="preserve">(1) //2 </w:t>
      </w:r>
    </w:p>
    <w:p w14:paraId="252E1621" w14:textId="77777777" w:rsidR="009A39CD" w:rsidRDefault="009A39CD" w:rsidP="00E84CE6">
      <w:pPr>
        <w:pStyle w:val="CodeExplanation"/>
      </w:pPr>
      <w:proofErr w:type="spellStart"/>
      <w:proofErr w:type="gramStart"/>
      <w:r>
        <w:t>intlst.GetOrDefault</w:t>
      </w:r>
      <w:proofErr w:type="spellEnd"/>
      <w:proofErr w:type="gramEnd"/>
      <w:r>
        <w:t>(4) //0</w:t>
      </w:r>
    </w:p>
    <w:p w14:paraId="7413BDFC" w14:textId="77777777" w:rsidR="009A39CD" w:rsidRDefault="009A39CD" w:rsidP="00E84CE6">
      <w:pPr>
        <w:pStyle w:val="CodeExplanation"/>
      </w:pPr>
    </w:p>
    <w:p w14:paraId="346C701F" w14:textId="77777777" w:rsidR="009A39CD" w:rsidRDefault="003F24F7" w:rsidP="00604322">
      <w:r>
        <w:t>For an</w:t>
      </w:r>
      <w:r w:rsidR="009A39CD">
        <w:t xml:space="preserve"> array type, backtick marks can be used to define an extension method</w:t>
      </w:r>
      <w:r w:rsidR="00DC152C">
        <w:t xml:space="preserve"> to the array type</w:t>
      </w:r>
      <w:r w:rsidR="009A39CD">
        <w:t>:</w:t>
      </w:r>
    </w:p>
    <w:p w14:paraId="3F162D9A" w14:textId="77777777" w:rsidR="00DC152C" w:rsidRDefault="00DC152C" w:rsidP="00DC152C">
      <w:pPr>
        <w:pStyle w:val="CodeExplanation"/>
      </w:pPr>
      <w:r>
        <w:t>type 'a `</w:t>
      </w:r>
      <w:proofErr w:type="gramStart"/>
      <w:r>
        <w:t>`[</w:t>
      </w:r>
      <w:proofErr w:type="gramEnd"/>
      <w:r>
        <w:t xml:space="preserve">]`` with </w:t>
      </w:r>
    </w:p>
    <w:p w14:paraId="50E04CB4" w14:textId="77777777" w:rsidR="00DC152C" w:rsidRDefault="00DC152C" w:rsidP="00DC152C">
      <w:pPr>
        <w:pStyle w:val="CodeExplanation"/>
      </w:pPr>
      <w:r>
        <w:t xml:space="preserve">  member </w:t>
      </w:r>
      <w:proofErr w:type="spellStart"/>
      <w:proofErr w:type="gramStart"/>
      <w:r>
        <w:t>x.GetOrDefault</w:t>
      </w:r>
      <w:proofErr w:type="spellEnd"/>
      <w:proofErr w:type="gramEnd"/>
      <w:r>
        <w:t xml:space="preserve">(n) =  </w:t>
      </w:r>
    </w:p>
    <w:p w14:paraId="47EB7479" w14:textId="77777777" w:rsidR="00DC152C" w:rsidRDefault="00DC152C" w:rsidP="00DC152C">
      <w:pPr>
        <w:pStyle w:val="CodeExplanation"/>
      </w:pPr>
      <w:r>
        <w:t xml:space="preserve">    if </w:t>
      </w:r>
      <w:proofErr w:type="spellStart"/>
      <w:proofErr w:type="gramStart"/>
      <w:r>
        <w:t>x.Length</w:t>
      </w:r>
      <w:proofErr w:type="spellEnd"/>
      <w:proofErr w:type="gramEnd"/>
      <w:r>
        <w:t xml:space="preserve"> &gt; n then x.[n] </w:t>
      </w:r>
    </w:p>
    <w:p w14:paraId="2EE0330E" w14:textId="77777777" w:rsidR="00DC152C" w:rsidRDefault="00DC152C" w:rsidP="00DC152C">
      <w:pPr>
        <w:pStyle w:val="CodeExplanation"/>
      </w:pPr>
      <w:r>
        <w:t xml:space="preserve">    else </w:t>
      </w:r>
      <w:proofErr w:type="spellStart"/>
      <w:r>
        <w:t>Unchecked.defaultof</w:t>
      </w:r>
      <w:proofErr w:type="spellEnd"/>
      <w:r>
        <w:t xml:space="preserve">&lt;'a&gt; </w:t>
      </w:r>
    </w:p>
    <w:p w14:paraId="6A13658B" w14:textId="77777777" w:rsidR="00DC152C" w:rsidRDefault="00DC152C" w:rsidP="00DC152C">
      <w:pPr>
        <w:pStyle w:val="CodeExplanation"/>
      </w:pPr>
    </w:p>
    <w:p w14:paraId="052B6DF3" w14:textId="77777777" w:rsidR="00DC152C" w:rsidRDefault="00DC152C" w:rsidP="00DC152C">
      <w:pPr>
        <w:pStyle w:val="CodeExplanation"/>
      </w:pPr>
      <w:r>
        <w:t xml:space="preserve">let </w:t>
      </w:r>
      <w:proofErr w:type="spellStart"/>
      <w:r>
        <w:t>arrlist</w:t>
      </w:r>
      <w:proofErr w:type="spellEnd"/>
      <w:r>
        <w:t xml:space="preserve"> = [| 1; 2; 3 |]</w:t>
      </w:r>
    </w:p>
    <w:p w14:paraId="6E25BEB1" w14:textId="77777777" w:rsidR="00DC152C" w:rsidRDefault="00DC152C" w:rsidP="00DC152C">
      <w:pPr>
        <w:pStyle w:val="CodeExplanation"/>
      </w:pPr>
      <w:proofErr w:type="spellStart"/>
      <w:proofErr w:type="gramStart"/>
      <w:r>
        <w:t>arrlist.GetOrDefault</w:t>
      </w:r>
      <w:proofErr w:type="spellEnd"/>
      <w:proofErr w:type="gramEnd"/>
      <w:r>
        <w:t xml:space="preserve">(1) //2 </w:t>
      </w:r>
    </w:p>
    <w:p w14:paraId="39118E14" w14:textId="77777777" w:rsidR="00DC152C" w:rsidRDefault="00DC152C" w:rsidP="00DC152C">
      <w:pPr>
        <w:pStyle w:val="CodeExplanation"/>
      </w:pPr>
      <w:proofErr w:type="spellStart"/>
      <w:proofErr w:type="gramStart"/>
      <w:r>
        <w:t>arrlist.GetOrDefault</w:t>
      </w:r>
      <w:proofErr w:type="spellEnd"/>
      <w:proofErr w:type="gramEnd"/>
      <w:r>
        <w:t>(4) //0</w:t>
      </w:r>
    </w:p>
    <w:p w14:paraId="71845FD1" w14:textId="77777777" w:rsidR="00BC360B" w:rsidRPr="00F115D2" w:rsidRDefault="00900B78" w:rsidP="00604322">
      <w:r>
        <w:t xml:space="preserve">A </w:t>
      </w:r>
      <w:proofErr w:type="gramStart"/>
      <w:r>
        <w:t>type</w:t>
      </w:r>
      <w:proofErr w:type="gramEnd"/>
      <w:r>
        <w:t xml:space="preserve"> can have any number of extensions.</w:t>
      </w:r>
    </w:p>
    <w:p w14:paraId="7E5CCADC" w14:textId="77777777" w:rsidR="00B75FA4" w:rsidRPr="00391D69" w:rsidRDefault="006B52C5" w:rsidP="00B75FA4">
      <w:r w:rsidRPr="006B52C5">
        <w:t xml:space="preserve">If the </w:t>
      </w:r>
      <w:proofErr w:type="gramStart"/>
      <w:r w:rsidRPr="006B52C5">
        <w:t>type</w:t>
      </w:r>
      <w:proofErr w:type="gramEnd"/>
      <w:r w:rsidRPr="006B52C5">
        <w:t xml:space="preserv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proofErr w:type="gramStart"/>
      <w:r w:rsidR="00900B78">
        <w:t>type</w:t>
      </w:r>
      <w:proofErr w:type="gramEnd"/>
      <w:r w:rsidR="00900B78">
        <w:t xml:space="preserve"> </w:t>
      </w:r>
      <w:r w:rsidR="00B75FA4" w:rsidRPr="00391D69">
        <w:t xml:space="preserve">definition. </w:t>
      </w:r>
    </w:p>
    <w:p w14:paraId="48DF5687" w14:textId="77777777" w:rsidR="00C125FA" w:rsidRPr="00E42689" w:rsidRDefault="00F97283">
      <w:r>
        <w:t>If t</w:t>
      </w:r>
      <w:r w:rsidR="006B52C5" w:rsidRPr="00391D69">
        <w:t xml:space="preserve">he </w:t>
      </w:r>
      <w:proofErr w:type="gramStart"/>
      <w:r w:rsidR="006B52C5" w:rsidRPr="00391D69">
        <w:t>type</w:t>
      </w:r>
      <w:proofErr w:type="gramEnd"/>
      <w:r w:rsidR="006B52C5" w:rsidRPr="00391D69">
        <w:t xml:space="preserv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14:paraId="3B075594" w14:textId="77777777"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14:paraId="236AF51F" w14:textId="77777777"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14:paraId="594A5E62" w14:textId="77777777"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rsidR="00C476E4">
        <w:t>.</w:t>
      </w:r>
    </w:p>
    <w:p w14:paraId="1513B151" w14:textId="77777777"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 xml:space="preserve">member in the original </w:t>
      </w:r>
      <w:proofErr w:type="gramStart"/>
      <w:r w:rsidR="006B52C5" w:rsidRPr="00981C33">
        <w:t>type</w:t>
      </w:r>
      <w:proofErr w:type="gramEnd"/>
      <w:r w:rsidR="006B52C5" w:rsidRPr="00981C33">
        <w:t xml:space="preserve"> definition</w:t>
      </w:r>
      <w:r w:rsidR="00B021AE">
        <w:t xml:space="preserve"> or an</w:t>
      </w:r>
      <w:r w:rsidR="006B52C5" w:rsidRPr="00981C33">
        <w:t xml:space="preserve"> inherited member, then it will be inaccessible.</w:t>
      </w:r>
    </w:p>
    <w:p w14:paraId="2F86307E" w14:textId="77777777" w:rsidR="00487D68" w:rsidRDefault="00487D68" w:rsidP="008F04E6">
      <w:pPr>
        <w:pStyle w:val="Le"/>
      </w:pPr>
    </w:p>
    <w:p w14:paraId="49FF10DD" w14:textId="77777777"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14:paraId="5936C5E0" w14:textId="77777777" w:rsidR="00C125FA" w:rsidRPr="00F115D2" w:rsidRDefault="006B52C5" w:rsidP="00BB23F8">
      <w:pPr>
        <w:pStyle w:val="CodeExample"/>
      </w:pPr>
      <w:r w:rsidRPr="00404279">
        <w:t>namespace Numbers</w:t>
      </w:r>
    </w:p>
    <w:p w14:paraId="2552092E" w14:textId="77777777" w:rsidR="00C125FA" w:rsidRPr="00F115D2" w:rsidRDefault="006B52C5" w:rsidP="00BB23F8">
      <w:pPr>
        <w:pStyle w:val="CodeExample"/>
      </w:pPr>
      <w:r w:rsidRPr="00404279">
        <w:t xml:space="preserve">  type </w:t>
      </w:r>
      <w:proofErr w:type="gramStart"/>
      <w:r w:rsidRPr="00404279">
        <w:t>Complex(</w:t>
      </w:r>
      <w:proofErr w:type="gramEnd"/>
      <w:r w:rsidRPr="00404279">
        <w:t>r</w:t>
      </w:r>
      <w:r w:rsidR="00C476E4" w:rsidRPr="00404279">
        <w:t xml:space="preserve"> </w:t>
      </w:r>
      <w:r w:rsidRPr="00404279">
        <w:t>:</w:t>
      </w:r>
      <w:r w:rsidR="00C476E4" w:rsidRPr="00404279">
        <w:t xml:space="preserve"> </w:t>
      </w:r>
      <w:r w:rsidRPr="00404279">
        <w:t>float,</w:t>
      </w:r>
      <w:r w:rsidR="00C476E4" w:rsidRPr="00404279">
        <w:t xml:space="preserve"> </w:t>
      </w:r>
      <w:proofErr w:type="spellStart"/>
      <w:r w:rsidR="00C476E4" w:rsidRPr="00404279">
        <w:t>i</w:t>
      </w:r>
      <w:proofErr w:type="spellEnd"/>
      <w:r w:rsidR="00C476E4" w:rsidRPr="00404279">
        <w:t xml:space="preserve"> </w:t>
      </w:r>
      <w:r w:rsidRPr="00404279">
        <w:t>:</w:t>
      </w:r>
      <w:r w:rsidR="00C476E4" w:rsidRPr="00404279">
        <w:t xml:space="preserve"> </w:t>
      </w:r>
      <w:r w:rsidRPr="00404279">
        <w:t>float) =</w:t>
      </w:r>
    </w:p>
    <w:p w14:paraId="5736E547" w14:textId="77777777" w:rsidR="00C125FA" w:rsidRPr="00F115D2" w:rsidRDefault="006B52C5" w:rsidP="00BB23F8">
      <w:pPr>
        <w:pStyle w:val="CodeExample"/>
      </w:pPr>
      <w:r w:rsidRPr="00404279">
        <w:t xml:space="preserve">      member </w:t>
      </w:r>
      <w:proofErr w:type="spellStart"/>
      <w:r w:rsidRPr="00404279">
        <w:t>x.R</w:t>
      </w:r>
      <w:proofErr w:type="spellEnd"/>
      <w:r w:rsidRPr="00404279">
        <w:t xml:space="preserve"> = r</w:t>
      </w:r>
    </w:p>
    <w:p w14:paraId="7006BE24" w14:textId="77777777" w:rsidR="00C125FA" w:rsidRPr="00F115D2" w:rsidRDefault="006B52C5" w:rsidP="00BB23F8">
      <w:pPr>
        <w:pStyle w:val="CodeExample"/>
      </w:pPr>
      <w:r w:rsidRPr="00404279">
        <w:t xml:space="preserve">      member </w:t>
      </w:r>
      <w:proofErr w:type="spellStart"/>
      <w:r w:rsidRPr="00404279">
        <w:t>x.I</w:t>
      </w:r>
      <w:proofErr w:type="spellEnd"/>
      <w:r w:rsidRPr="00404279">
        <w:t xml:space="preserve"> = </w:t>
      </w:r>
      <w:proofErr w:type="spellStart"/>
      <w:r w:rsidRPr="00404279">
        <w:t>i</w:t>
      </w:r>
      <w:proofErr w:type="spellEnd"/>
    </w:p>
    <w:p w14:paraId="4DB953C1" w14:textId="77777777" w:rsidR="00C125FA" w:rsidRPr="00F115D2" w:rsidRDefault="00C125FA" w:rsidP="00BB23F8">
      <w:pPr>
        <w:pStyle w:val="CodeExample"/>
      </w:pPr>
    </w:p>
    <w:p w14:paraId="59CEE383" w14:textId="77777777" w:rsidR="00C125FA" w:rsidRPr="00F115D2" w:rsidRDefault="006B52C5" w:rsidP="00BB23F8">
      <w:pPr>
        <w:pStyle w:val="CodeExample"/>
      </w:pPr>
      <w:r w:rsidRPr="00404279">
        <w:t xml:space="preserve">  // intrinsic extension</w:t>
      </w:r>
    </w:p>
    <w:p w14:paraId="70FAEE9B" w14:textId="77777777" w:rsidR="00C125FA" w:rsidRPr="00F115D2" w:rsidRDefault="006B52C5" w:rsidP="00BB23F8">
      <w:pPr>
        <w:pStyle w:val="CodeExample"/>
      </w:pPr>
      <w:r w:rsidRPr="00404279">
        <w:t xml:space="preserve">  type Complex with </w:t>
      </w:r>
    </w:p>
    <w:p w14:paraId="65A09E3A" w14:textId="77777777" w:rsidR="00C125FA" w:rsidRPr="00F115D2" w:rsidRDefault="006B52C5" w:rsidP="00BB23F8">
      <w:pPr>
        <w:pStyle w:val="CodeExample"/>
      </w:pPr>
      <w:r w:rsidRPr="00404279">
        <w:t xml:space="preserve">      static member </w:t>
      </w:r>
      <w:proofErr w:type="gramStart"/>
      <w:r w:rsidRPr="00404279">
        <w:t>Create(</w:t>
      </w:r>
      <w:proofErr w:type="gramEnd"/>
      <w:r w:rsidRPr="00404279">
        <w:t>a,</w:t>
      </w:r>
      <w:r w:rsidR="00C476E4" w:rsidRPr="00404279">
        <w:t xml:space="preserve"> </w:t>
      </w:r>
      <w:r w:rsidRPr="00404279">
        <w:t>b) = new Complex (a,</w:t>
      </w:r>
      <w:r w:rsidR="00C476E4" w:rsidRPr="00404279">
        <w:t xml:space="preserve"> </w:t>
      </w:r>
      <w:r w:rsidRPr="00404279">
        <w:t>b)</w:t>
      </w:r>
    </w:p>
    <w:p w14:paraId="5DE302E4" w14:textId="77777777" w:rsidR="00C125FA" w:rsidRPr="00F115D2" w:rsidRDefault="006B52C5" w:rsidP="00BB23F8">
      <w:pPr>
        <w:pStyle w:val="CodeExample"/>
      </w:pPr>
      <w:r w:rsidRPr="00404279">
        <w:t xml:space="preserve">      member </w:t>
      </w:r>
      <w:proofErr w:type="spellStart"/>
      <w:proofErr w:type="gramStart"/>
      <w:r w:rsidRPr="00404279">
        <w:t>x.RealPart</w:t>
      </w:r>
      <w:proofErr w:type="spellEnd"/>
      <w:proofErr w:type="gramEnd"/>
      <w:r w:rsidRPr="00404279">
        <w:t xml:space="preserve"> = </w:t>
      </w:r>
      <w:proofErr w:type="spellStart"/>
      <w:r w:rsidRPr="00404279">
        <w:t>x.R</w:t>
      </w:r>
      <w:proofErr w:type="spellEnd"/>
    </w:p>
    <w:p w14:paraId="68F2CD47" w14:textId="77777777" w:rsidR="00C125FA" w:rsidRPr="00F115D2" w:rsidRDefault="006B52C5" w:rsidP="00BB23F8">
      <w:pPr>
        <w:pStyle w:val="CodeExample"/>
      </w:pPr>
      <w:r w:rsidRPr="00404279">
        <w:t xml:space="preserve">      member </w:t>
      </w:r>
      <w:proofErr w:type="spellStart"/>
      <w:proofErr w:type="gramStart"/>
      <w:r w:rsidRPr="00404279">
        <w:t>x.ImaginaryPart</w:t>
      </w:r>
      <w:proofErr w:type="spellEnd"/>
      <w:proofErr w:type="gramEnd"/>
      <w:r w:rsidRPr="00404279">
        <w:t xml:space="preserve"> = </w:t>
      </w:r>
      <w:proofErr w:type="spellStart"/>
      <w:r w:rsidRPr="00404279">
        <w:t>x.I</w:t>
      </w:r>
      <w:proofErr w:type="spellEnd"/>
    </w:p>
    <w:p w14:paraId="45B9FE93" w14:textId="77777777" w:rsidR="00C125FA" w:rsidRPr="00F115D2" w:rsidRDefault="00C125FA" w:rsidP="00BB23F8">
      <w:pPr>
        <w:pStyle w:val="CodeExample"/>
      </w:pPr>
    </w:p>
    <w:p w14:paraId="0B6828D2" w14:textId="77777777" w:rsidR="00C125FA" w:rsidRPr="00F115D2" w:rsidRDefault="006B52C5" w:rsidP="00BB23F8">
      <w:pPr>
        <w:pStyle w:val="CodeExample"/>
      </w:pPr>
      <w:r w:rsidRPr="00404279">
        <w:t>namespace Numbers</w:t>
      </w:r>
    </w:p>
    <w:p w14:paraId="35F2A47B" w14:textId="77777777" w:rsidR="00C125FA" w:rsidRPr="00F115D2" w:rsidRDefault="00C125FA" w:rsidP="00BB23F8">
      <w:pPr>
        <w:pStyle w:val="CodeExample"/>
      </w:pPr>
    </w:p>
    <w:p w14:paraId="389CD242" w14:textId="77777777" w:rsidR="00C125FA" w:rsidRPr="00F115D2" w:rsidRDefault="006B52C5" w:rsidP="00BB23F8">
      <w:pPr>
        <w:pStyle w:val="CodeExample"/>
      </w:pPr>
      <w:r w:rsidRPr="00404279">
        <w:t xml:space="preserve">  module </w:t>
      </w:r>
      <w:proofErr w:type="spellStart"/>
      <w:r w:rsidRPr="00404279">
        <w:t>ComplexExtensions</w:t>
      </w:r>
      <w:proofErr w:type="spellEnd"/>
      <w:r w:rsidRPr="00404279">
        <w:t xml:space="preserve"> = </w:t>
      </w:r>
    </w:p>
    <w:p w14:paraId="733B0411" w14:textId="77777777" w:rsidR="00C125FA" w:rsidRPr="00F115D2" w:rsidRDefault="00C125FA" w:rsidP="00BB23F8">
      <w:pPr>
        <w:pStyle w:val="CodeExample"/>
      </w:pPr>
    </w:p>
    <w:p w14:paraId="3A17F511" w14:textId="77777777" w:rsidR="00C125FA" w:rsidRPr="00F115D2" w:rsidRDefault="006B52C5" w:rsidP="00BB23F8">
      <w:pPr>
        <w:pStyle w:val="CodeExample"/>
      </w:pPr>
      <w:r w:rsidRPr="00404279">
        <w:t xml:space="preserve">      // </w:t>
      </w:r>
      <w:r w:rsidR="001F44B7" w:rsidRPr="00404279">
        <w:t>extension member</w:t>
      </w:r>
    </w:p>
    <w:p w14:paraId="44214E70" w14:textId="77777777" w:rsidR="00C125FA" w:rsidRPr="00F115D2" w:rsidRDefault="006B52C5" w:rsidP="00BB23F8">
      <w:pPr>
        <w:pStyle w:val="CodeExample"/>
      </w:pPr>
      <w:r w:rsidRPr="00404279">
        <w:t xml:space="preserve">      type </w:t>
      </w:r>
      <w:proofErr w:type="spellStart"/>
      <w:r w:rsidRPr="00404279">
        <w:t>Numbers.Complex</w:t>
      </w:r>
      <w:proofErr w:type="spellEnd"/>
      <w:r w:rsidRPr="00404279">
        <w:t xml:space="preserve"> with </w:t>
      </w:r>
    </w:p>
    <w:p w14:paraId="4CCB008B" w14:textId="77777777" w:rsidR="00C125FA" w:rsidRPr="00F115D2" w:rsidRDefault="006B52C5" w:rsidP="00BB23F8">
      <w:pPr>
        <w:pStyle w:val="CodeExample"/>
      </w:pPr>
      <w:r w:rsidRPr="00404279">
        <w:t xml:space="preserve">          member </w:t>
      </w:r>
      <w:proofErr w:type="spellStart"/>
      <w:proofErr w:type="gramStart"/>
      <w:r w:rsidRPr="00404279">
        <w:t>x.Magnitude</w:t>
      </w:r>
      <w:proofErr w:type="spellEnd"/>
      <w:proofErr w:type="gramEnd"/>
      <w:r w:rsidRPr="00404279">
        <w:t xml:space="preserve"> = ...</w:t>
      </w:r>
    </w:p>
    <w:p w14:paraId="22E0B6E1" w14:textId="77777777" w:rsidR="00C125FA" w:rsidRPr="00F115D2" w:rsidRDefault="006B52C5" w:rsidP="00BB23F8">
      <w:pPr>
        <w:pStyle w:val="CodeExample"/>
      </w:pPr>
      <w:r w:rsidRPr="00404279">
        <w:t xml:space="preserve">          member </w:t>
      </w:r>
      <w:proofErr w:type="spellStart"/>
      <w:proofErr w:type="gramStart"/>
      <w:r w:rsidRPr="00404279">
        <w:t>x.Phase</w:t>
      </w:r>
      <w:proofErr w:type="spellEnd"/>
      <w:proofErr w:type="gramEnd"/>
      <w:r w:rsidRPr="00404279">
        <w:t xml:space="preserve"> = ...</w:t>
      </w:r>
    </w:p>
    <w:p w14:paraId="21D49C2C" w14:textId="77777777" w:rsidR="006B6E21" w:rsidRDefault="006B6E21">
      <w:pPr>
        <w:pStyle w:val="Le"/>
      </w:pPr>
    </w:p>
    <w:p w14:paraId="747813EE" w14:textId="77777777" w:rsidR="00C125FA" w:rsidRPr="00F115D2" w:rsidRDefault="006B52C5">
      <w:r w:rsidRPr="006B52C5">
        <w:t>Extensions may define both instance members and static members.</w:t>
      </w:r>
    </w:p>
    <w:p w14:paraId="3DA18A65" w14:textId="77777777" w:rsidR="00C125FA" w:rsidRPr="00F115D2" w:rsidRDefault="006B52C5">
      <w:r w:rsidRPr="006B52C5">
        <w:t>Extensions are checked as follows</w:t>
      </w:r>
      <w:r w:rsidR="00E636F1">
        <w:t>:</w:t>
      </w:r>
    </w:p>
    <w:p w14:paraId="7947251F" w14:textId="77777777"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14:paraId="39680DB3" w14:textId="77777777"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14:paraId="67E2542E" w14:textId="77777777" w:rsidR="0089507D" w:rsidRPr="00F115D2" w:rsidRDefault="006B52C5" w:rsidP="008F04E6">
      <w:pPr>
        <w:pStyle w:val="BulletList"/>
      </w:pPr>
      <w:r w:rsidRPr="006B52C5">
        <w:t>Extensions may not define fields, interfaces, abstract slots, inherit declarations, or dispatch slot (interface and override) implementations.</w:t>
      </w:r>
    </w:p>
    <w:p w14:paraId="70C465D7" w14:textId="77777777" w:rsidR="005015AB" w:rsidRPr="00F115D2" w:rsidRDefault="001F44B7" w:rsidP="008F04E6">
      <w:pPr>
        <w:pStyle w:val="BulletList"/>
      </w:pPr>
      <w:r>
        <w:t>Extension member</w:t>
      </w:r>
      <w:r w:rsidR="006B52C5" w:rsidRPr="006B52C5">
        <w:t>s must be in modules</w:t>
      </w:r>
      <w:r w:rsidR="00C476E4">
        <w:t>.</w:t>
      </w:r>
    </w:p>
    <w:p w14:paraId="3983CFFC" w14:textId="77777777"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14:paraId="10CEB929" w14:textId="77777777"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proofErr w:type="gramStart"/>
      <w:r w:rsidR="00D61DA2" w:rsidRPr="00783226">
        <w:rPr>
          <w:rStyle w:val="CodeInline"/>
          <w:vertAlign w:val="subscript"/>
        </w:rPr>
        <w:t>1</w:t>
      </w:r>
      <w:r w:rsidR="00D61DA2" w:rsidRPr="00D61DA2">
        <w:rPr>
          <w:rStyle w:val="CodeInline"/>
        </w:rPr>
        <w:t>,…</w:t>
      </w:r>
      <w:proofErr w:type="gramEnd"/>
      <w:r w:rsidR="00D61DA2" w:rsidRPr="00D61DA2">
        <w:rPr>
          <w:rStyle w:val="CodeInline"/>
        </w:rPr>
        <w:t>,</w:t>
      </w:r>
      <w:proofErr w:type="spellStart"/>
      <w:r w:rsidR="00D61DA2" w:rsidRPr="00783226">
        <w:rPr>
          <w:rStyle w:val="CodeInline"/>
          <w:i/>
        </w:rPr>
        <w:t>arg</w:t>
      </w:r>
      <w:r w:rsidR="00D61DA2" w:rsidRPr="00783226">
        <w:rPr>
          <w:rStyle w:val="CodeInline"/>
          <w:i/>
          <w:vertAlign w:val="subscript"/>
        </w:rPr>
        <w:t>n</w:t>
      </w:r>
      <w:proofErr w:type="spellEnd"/>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proofErr w:type="spellStart"/>
      <w:r w:rsidR="00D61DA2" w:rsidRPr="002007F5">
        <w:rPr>
          <w:rStyle w:val="CodeInline"/>
          <w:i/>
        </w:rPr>
        <w:t>arg</w:t>
      </w:r>
      <w:r w:rsidR="00D61DA2" w:rsidRPr="002007F5">
        <w:rPr>
          <w:rStyle w:val="CodeInline"/>
          <w:i/>
          <w:vertAlign w:val="subscript"/>
        </w:rPr>
        <w:t>n</w:t>
      </w:r>
      <w:proofErr w:type="spellEnd"/>
      <w:r w:rsidR="00D61DA2" w:rsidRPr="006B52C5">
        <w:t>.</w:t>
      </w:r>
      <w:r w:rsidR="00D61DA2">
        <w:t>.</w:t>
      </w:r>
    </w:p>
    <w:p w14:paraId="65A21FBA" w14:textId="77777777" w:rsidR="001F44B7" w:rsidRDefault="00D61DA2" w:rsidP="009A2B92">
      <w:pPr>
        <w:pStyle w:val="BulletList2"/>
      </w:pPr>
      <w:r>
        <w:t xml:space="preserve">The elaborated form </w:t>
      </w:r>
      <w:r w:rsidR="00135B46">
        <w:t xml:space="preserve">of </w:t>
      </w:r>
      <w:r>
        <w:t xml:space="preserve">an application of an instance extension member </w:t>
      </w:r>
      <w:proofErr w:type="spellStart"/>
      <w:r>
        <w:rPr>
          <w:rStyle w:val="CodeInline"/>
          <w:i/>
        </w:rPr>
        <w:t>obj</w:t>
      </w:r>
      <w:r w:rsidRPr="00D61DA2">
        <w:rPr>
          <w:rStyle w:val="CodeInline"/>
        </w:rPr>
        <w:t>.</w:t>
      </w:r>
      <w:r w:rsidRPr="002007F5">
        <w:rPr>
          <w:rStyle w:val="CodeInline"/>
          <w:i/>
        </w:rPr>
        <w:t>M</w:t>
      </w:r>
      <w:proofErr w:type="spellEnd"/>
      <w:r w:rsidRPr="00D61DA2">
        <w:rPr>
          <w:rStyle w:val="CodeInline"/>
        </w:rPr>
        <w:t>(arg</w:t>
      </w:r>
      <w:proofErr w:type="gramStart"/>
      <w:r w:rsidRPr="002007F5">
        <w:rPr>
          <w:rStyle w:val="CodeInline"/>
          <w:vertAlign w:val="subscript"/>
        </w:rPr>
        <w:t>1</w:t>
      </w:r>
      <w:r w:rsidRPr="00D61DA2">
        <w:rPr>
          <w:rStyle w:val="CodeInline"/>
        </w:rPr>
        <w:t>,…</w:t>
      </w:r>
      <w:proofErr w:type="gramEnd"/>
      <w:r w:rsidRPr="00D61DA2">
        <w:rPr>
          <w:rStyle w:val="CodeInline"/>
        </w:rPr>
        <w:t>,</w:t>
      </w:r>
      <w:proofErr w:type="spellStart"/>
      <w:r w:rsidRPr="002007F5">
        <w:rPr>
          <w:rStyle w:val="CodeInline"/>
          <w:i/>
        </w:rPr>
        <w:t>arg</w:t>
      </w:r>
      <w:r w:rsidRPr="002007F5">
        <w:rPr>
          <w:rStyle w:val="CodeInline"/>
          <w:i/>
          <w:vertAlign w:val="subscript"/>
        </w:rPr>
        <w:t>n</w:t>
      </w:r>
      <w:proofErr w:type="spellEnd"/>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proofErr w:type="spellStart"/>
      <w:r w:rsidRPr="002007F5">
        <w:rPr>
          <w:rStyle w:val="CodeInline"/>
          <w:i/>
        </w:rPr>
        <w:t>arg</w:t>
      </w:r>
      <w:r w:rsidRPr="002007F5">
        <w:rPr>
          <w:rStyle w:val="CodeInline"/>
          <w:i/>
          <w:vertAlign w:val="subscript"/>
        </w:rPr>
        <w:t>n</w:t>
      </w:r>
      <w:proofErr w:type="spellEnd"/>
      <w:r w:rsidR="006B52C5" w:rsidRPr="006B52C5">
        <w:t>.</w:t>
      </w:r>
    </w:p>
    <w:p w14:paraId="17A80780" w14:textId="77777777" w:rsidR="00980ED9" w:rsidRPr="00980ED9" w:rsidRDefault="00980ED9" w:rsidP="006230F9">
      <w:pPr>
        <w:pStyle w:val="3"/>
      </w:pPr>
      <w:bookmarkStart w:id="3837" w:name="_Toc257733662"/>
      <w:bookmarkStart w:id="3838" w:name="_Toc270597558"/>
      <w:bookmarkStart w:id="3839" w:name="_Toc439782421"/>
      <w:r>
        <w:t xml:space="preserve">Imported </w:t>
      </w:r>
      <w:r w:rsidR="00F65E1D">
        <w:t>CLI</w:t>
      </w:r>
      <w:r w:rsidR="00783226">
        <w:t xml:space="preserve"> </w:t>
      </w:r>
      <w:r>
        <w:t>C# Extensions Members</w:t>
      </w:r>
      <w:bookmarkEnd w:id="3837"/>
      <w:bookmarkEnd w:id="3838"/>
      <w:bookmarkEnd w:id="3839"/>
    </w:p>
    <w:p w14:paraId="243486AE" w14:textId="77777777"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14:paraId="0E1F7823" w14:textId="77777777"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w:t>
      </w:r>
      <w:proofErr w:type="gramStart"/>
      <w:r w:rsidRPr="00497D56">
        <w:t>reference</w:t>
      </w:r>
      <w:r w:rsidR="00631458" w:rsidRPr="00110BB5">
        <w:t>d</w:t>
      </w:r>
      <w:proofErr w:type="gramEnd"/>
      <w:r w:rsidRPr="00391D69">
        <w:t xml:space="preserve"> and an </w:t>
      </w:r>
      <w:r w:rsidRPr="00980ED9">
        <w:rPr>
          <w:rStyle w:val="CodeInline"/>
        </w:rPr>
        <w:t>open</w:t>
      </w:r>
      <w:r w:rsidRPr="00497D56">
        <w:t xml:space="preserve"> declaration of the corresponding namespace is in effect. </w:t>
      </w:r>
    </w:p>
    <w:p w14:paraId="68508FA9" w14:textId="77777777"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14:paraId="75A42207" w14:textId="77777777" w:rsidR="004A6F6F" w:rsidRDefault="004A6F6F" w:rsidP="008F04E6">
      <w:pPr>
        <w:pStyle w:val="CodeExample"/>
        <w:rPr>
          <w:rStyle w:val="CodeInline"/>
        </w:rPr>
      </w:pPr>
      <w:r>
        <w:rPr>
          <w:rStyle w:val="CodeInline"/>
        </w:rPr>
        <w:t xml:space="preserve">open </w:t>
      </w:r>
      <w:proofErr w:type="spellStart"/>
      <w:proofErr w:type="gramStart"/>
      <w:r w:rsidRPr="00385C40">
        <w:rPr>
          <w:rStyle w:val="CodeInline"/>
        </w:rPr>
        <w:t>System.Runtime.CompilerServices</w:t>
      </w:r>
      <w:proofErr w:type="spellEnd"/>
      <w:proofErr w:type="gramEnd"/>
      <w:r w:rsidRPr="00385C40">
        <w:rPr>
          <w:rStyle w:val="CodeInline"/>
        </w:rPr>
        <w:t xml:space="preserve"> </w:t>
      </w:r>
    </w:p>
    <w:p w14:paraId="34BA6C5E" w14:textId="77777777" w:rsidR="004A6F6F" w:rsidRDefault="004A6F6F" w:rsidP="008F04E6">
      <w:pPr>
        <w:pStyle w:val="CodeExample"/>
        <w:rPr>
          <w:rStyle w:val="CodeInline"/>
        </w:rPr>
      </w:pPr>
    </w:p>
    <w:p w14:paraId="6EDC1582" w14:textId="77777777"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 xml:space="preserve">module </w:t>
      </w:r>
      <w:proofErr w:type="spellStart"/>
      <w:r w:rsidRPr="00385C40">
        <w:rPr>
          <w:rStyle w:val="CodeInline"/>
        </w:rPr>
        <w:t>EnumerableExtensions</w:t>
      </w:r>
      <w:proofErr w:type="spellEnd"/>
      <w:r w:rsidRPr="00385C40">
        <w:rPr>
          <w:rStyle w:val="CodeInline"/>
        </w:rPr>
        <w:t xml:space="preserve"> =</w:t>
      </w:r>
      <w:r w:rsidRPr="00385C40">
        <w:rPr>
          <w:rStyle w:val="CodeInline"/>
        </w:rPr>
        <w:br/>
        <w:t xml:space="preserve"> </w:t>
      </w:r>
      <w:proofErr w:type="gramStart"/>
      <w:r w:rsidRPr="00385C40">
        <w:rPr>
          <w:rStyle w:val="CodeInline"/>
        </w:rPr>
        <w:t xml:space="preserve">   [</w:t>
      </w:r>
      <w:proofErr w:type="gramEnd"/>
      <w:r w:rsidRPr="00385C40">
        <w:rPr>
          <w:rStyle w:val="CodeInline"/>
        </w:rPr>
        <w:t>&lt;</w:t>
      </w:r>
      <w:proofErr w:type="spellStart"/>
      <w:r w:rsidRPr="00385C40">
        <w:rPr>
          <w:rStyle w:val="CodeInline"/>
        </w:rPr>
        <w:t>Co</w:t>
      </w:r>
      <w:r w:rsidR="004A6F6F">
        <w:rPr>
          <w:rStyle w:val="CodeInline"/>
        </w:rPr>
        <w:t>mpiledName</w:t>
      </w:r>
      <w:proofErr w:type="spellEnd"/>
      <w:r w:rsidR="004A6F6F">
        <w:rPr>
          <w:rStyle w:val="CodeInline"/>
        </w:rPr>
        <w:t>("</w:t>
      </w:r>
      <w:proofErr w:type="spellStart"/>
      <w:r w:rsidR="004A6F6F">
        <w:rPr>
          <w:rStyle w:val="CodeInline"/>
        </w:rPr>
        <w:t>OutputAll</w:t>
      </w:r>
      <w:proofErr w:type="spellEnd"/>
      <w:r w:rsidR="004A6F6F">
        <w:rPr>
          <w:rStyle w:val="CodeInline"/>
        </w:rPr>
        <w:t xml:space="preserve">"); </w:t>
      </w:r>
      <w:r w:rsidR="002D0AC8" w:rsidRPr="00385C40">
        <w:rPr>
          <w:rStyle w:val="CodeInline"/>
        </w:rPr>
        <w:t>Extension</w:t>
      </w:r>
      <w:r w:rsidRPr="00385C40">
        <w:rPr>
          <w:rStyle w:val="CodeInline"/>
        </w:rPr>
        <w:t>&gt;]</w:t>
      </w:r>
      <w:r w:rsidRPr="00385C40">
        <w:rPr>
          <w:rStyle w:val="CodeInline"/>
        </w:rPr>
        <w:br/>
        <w:t xml:space="preserve">    type </w:t>
      </w:r>
      <w:proofErr w:type="spellStart"/>
      <w:r w:rsidRPr="00385C40">
        <w:rPr>
          <w:rStyle w:val="CodeInline"/>
        </w:rPr>
        <w:t>System.Collections.Generic.IEnumerable</w:t>
      </w:r>
      <w:proofErr w:type="spellEnd"/>
      <w:r w:rsidRPr="00385C40">
        <w:rPr>
          <w:rStyle w:val="CodeInline"/>
        </w:rPr>
        <w:t xml:space="preserve">&lt;'T&gt; with </w:t>
      </w:r>
      <w:r w:rsidR="00385C40" w:rsidRPr="00385C40">
        <w:rPr>
          <w:rStyle w:val="CodeInline"/>
        </w:rPr>
        <w:br/>
      </w:r>
      <w:r w:rsidRPr="00385C40">
        <w:rPr>
          <w:rStyle w:val="CodeInline"/>
        </w:rPr>
        <w:t xml:space="preserve">        member </w:t>
      </w:r>
      <w:proofErr w:type="spellStart"/>
      <w:r w:rsidRPr="00385C40">
        <w:rPr>
          <w:rStyle w:val="CodeInline"/>
        </w:rPr>
        <w:t>x.OutputAll</w:t>
      </w:r>
      <w:proofErr w:type="spellEnd"/>
      <w:r w:rsidRPr="00385C40">
        <w:rPr>
          <w:rStyle w:val="CodeInline"/>
        </w:rPr>
        <w:t xml:space="preserve"> (</w:t>
      </w:r>
      <w:proofErr w:type="spellStart"/>
      <w:r w:rsidRPr="00385C40">
        <w:rPr>
          <w:rStyle w:val="CodeInline"/>
        </w:rPr>
        <w:t>this:seq</w:t>
      </w:r>
      <w:proofErr w:type="spellEnd"/>
      <w:r w:rsidRPr="00385C40">
        <w:rPr>
          <w:rStyle w:val="CodeInline"/>
        </w:rPr>
        <w:t xml:space="preserve">&lt;'T&gt;) = </w:t>
      </w:r>
      <w:r w:rsidRPr="00385C40">
        <w:rPr>
          <w:rStyle w:val="CodeInline"/>
        </w:rPr>
        <w:br/>
        <w:t xml:space="preserve">            for x in this do </w:t>
      </w:r>
      <w:r w:rsidR="00385C40" w:rsidRPr="00385C40">
        <w:rPr>
          <w:rStyle w:val="CodeInline"/>
        </w:rPr>
        <w:br/>
      </w:r>
      <w:r w:rsidRPr="00385C40">
        <w:rPr>
          <w:rStyle w:val="CodeInline"/>
        </w:rPr>
        <w:t xml:space="preserve">                </w:t>
      </w:r>
      <w:proofErr w:type="spellStart"/>
      <w:r w:rsidRPr="00385C40">
        <w:rPr>
          <w:rStyle w:val="CodeInline"/>
        </w:rPr>
        <w:t>System.Console.WriteLine</w:t>
      </w:r>
      <w:proofErr w:type="spellEnd"/>
      <w:r w:rsidRPr="00385C40">
        <w:rPr>
          <w:rStyle w:val="CodeInline"/>
        </w:rPr>
        <w:t xml:space="preserve"> (box x) </w:t>
      </w:r>
    </w:p>
    <w:p w14:paraId="0C320162" w14:textId="77777777"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14:paraId="756BC877" w14:textId="77777777" w:rsidR="004A6F6F" w:rsidRPr="004A6F6F" w:rsidRDefault="004A6F6F" w:rsidP="004A6F6F">
      <w:pPr>
        <w:pStyle w:val="CodeExample"/>
        <w:rPr>
          <w:rStyle w:val="CodeInline"/>
          <w:szCs w:val="22"/>
        </w:rPr>
      </w:pPr>
      <w:r w:rsidRPr="004A6F6F">
        <w:rPr>
          <w:rStyle w:val="CodeInline"/>
          <w:szCs w:val="22"/>
        </w:rPr>
        <w:t>[&lt;Extension&gt;]</w:t>
      </w:r>
    </w:p>
    <w:p w14:paraId="42F68274" w14:textId="77777777" w:rsidR="004A6F6F" w:rsidRPr="004A6F6F" w:rsidRDefault="004A6F6F" w:rsidP="004A6F6F">
      <w:pPr>
        <w:pStyle w:val="CodeExample"/>
        <w:rPr>
          <w:rStyle w:val="CodeInline"/>
          <w:szCs w:val="22"/>
        </w:rPr>
      </w:pPr>
      <w:r w:rsidRPr="004A6F6F">
        <w:rPr>
          <w:rStyle w:val="CodeInline"/>
          <w:szCs w:val="22"/>
        </w:rPr>
        <w:t xml:space="preserve">type </w:t>
      </w:r>
      <w:proofErr w:type="spellStart"/>
      <w:r w:rsidRPr="004A6F6F">
        <w:rPr>
          <w:rStyle w:val="CodeInline"/>
          <w:szCs w:val="22"/>
        </w:rPr>
        <w:t>ExtraCSharpStyleExtensionMethodsInFSharp</w:t>
      </w:r>
      <w:proofErr w:type="spellEnd"/>
      <w:r w:rsidRPr="004A6F6F">
        <w:rPr>
          <w:rStyle w:val="CodeInline"/>
          <w:szCs w:val="22"/>
        </w:rPr>
        <w:t xml:space="preserve"> () =</w:t>
      </w:r>
    </w:p>
    <w:p w14:paraId="05F7747C" w14:textId="77777777"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14:paraId="013C7272" w14:textId="77777777"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static member inline </w:t>
      </w:r>
      <w:proofErr w:type="gramStart"/>
      <w:r w:rsidRPr="004A6F6F">
        <w:rPr>
          <w:rStyle w:val="CodeInline"/>
          <w:szCs w:val="22"/>
        </w:rPr>
        <w:t>Sum(</w:t>
      </w:r>
      <w:proofErr w:type="spellStart"/>
      <w:proofErr w:type="gramEnd"/>
      <w:r w:rsidRPr="004A6F6F">
        <w:rPr>
          <w:rStyle w:val="CodeInline"/>
          <w:szCs w:val="22"/>
        </w:rPr>
        <w:t>xs</w:t>
      </w:r>
      <w:proofErr w:type="spellEnd"/>
      <w:r w:rsidRPr="004A6F6F">
        <w:rPr>
          <w:rStyle w:val="CodeInline"/>
          <w:szCs w:val="22"/>
        </w:rPr>
        <w:t xml:space="preserve">: seq&lt;'T&gt;) = </w:t>
      </w:r>
      <w:proofErr w:type="spellStart"/>
      <w:r w:rsidRPr="004A6F6F">
        <w:rPr>
          <w:rStyle w:val="CodeInline"/>
          <w:szCs w:val="22"/>
        </w:rPr>
        <w:t>Seq.sum</w:t>
      </w:r>
      <w:proofErr w:type="spellEnd"/>
      <w:r w:rsidRPr="004A6F6F">
        <w:rPr>
          <w:rStyle w:val="CodeInline"/>
          <w:szCs w:val="22"/>
        </w:rPr>
        <w:t xml:space="preserve"> </w:t>
      </w:r>
      <w:proofErr w:type="spellStart"/>
      <w:r w:rsidRPr="004A6F6F">
        <w:rPr>
          <w:rStyle w:val="CodeInline"/>
          <w:szCs w:val="22"/>
        </w:rPr>
        <w:t>xs</w:t>
      </w:r>
      <w:proofErr w:type="spellEnd"/>
    </w:p>
    <w:p w14:paraId="06FF3823" w14:textId="77777777" w:rsidR="004A6F6F" w:rsidRPr="004A6F6F" w:rsidRDefault="004A6F6F" w:rsidP="004A6F6F">
      <w:pPr>
        <w:pStyle w:val="CodeExample"/>
        <w:rPr>
          <w:rStyle w:val="CodeInline"/>
          <w:szCs w:val="22"/>
        </w:rPr>
      </w:pPr>
    </w:p>
    <w:p w14:paraId="08195D74" w14:textId="77777777"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14:paraId="5022D5BD" w14:textId="77777777" w:rsidR="004A6F6F" w:rsidRPr="004A6F6F" w:rsidRDefault="004A6F6F" w:rsidP="004A6F6F">
      <w:pPr>
        <w:pStyle w:val="CodeExample"/>
        <w:rPr>
          <w:rStyle w:val="CodeInline"/>
          <w:szCs w:val="22"/>
        </w:rPr>
      </w:pPr>
      <w:r w:rsidRPr="004A6F6F">
        <w:rPr>
          <w:rStyle w:val="CodeInline"/>
          <w:szCs w:val="22"/>
        </w:rPr>
        <w:t xml:space="preserve">let </w:t>
      </w:r>
      <w:proofErr w:type="spellStart"/>
      <w:r w:rsidRPr="004A6F6F">
        <w:rPr>
          <w:rStyle w:val="CodeInline"/>
          <w:szCs w:val="22"/>
        </w:rPr>
        <w:t>listOfIntegers</w:t>
      </w:r>
      <w:proofErr w:type="spellEnd"/>
      <w:r w:rsidRPr="004A6F6F">
        <w:rPr>
          <w:rStyle w:val="CodeInline"/>
          <w:szCs w:val="22"/>
        </w:rPr>
        <w:t xml:space="preserve"> = [ 1</w:t>
      </w:r>
      <w:proofErr w:type="gramStart"/>
      <w:r w:rsidRPr="004A6F6F">
        <w:rPr>
          <w:rStyle w:val="CodeInline"/>
          <w:szCs w:val="22"/>
        </w:rPr>
        <w:t xml:space="preserve"> ..</w:t>
      </w:r>
      <w:proofErr w:type="gramEnd"/>
      <w:r w:rsidRPr="004A6F6F">
        <w:rPr>
          <w:rStyle w:val="CodeInline"/>
          <w:szCs w:val="22"/>
        </w:rPr>
        <w:t xml:space="preserve"> </w:t>
      </w:r>
      <w:proofErr w:type="gramStart"/>
      <w:r w:rsidRPr="004A6F6F">
        <w:rPr>
          <w:rStyle w:val="CodeInline"/>
          <w:szCs w:val="22"/>
        </w:rPr>
        <w:t>100 ]</w:t>
      </w:r>
      <w:proofErr w:type="gramEnd"/>
    </w:p>
    <w:p w14:paraId="636E8465" w14:textId="77777777" w:rsidR="004A6F6F" w:rsidRPr="004A6F6F" w:rsidRDefault="004A6F6F" w:rsidP="004A6F6F">
      <w:pPr>
        <w:pStyle w:val="CodeExample"/>
        <w:rPr>
          <w:rStyle w:val="CodeInline"/>
          <w:szCs w:val="22"/>
        </w:rPr>
      </w:pPr>
      <w:r w:rsidRPr="004A6F6F">
        <w:rPr>
          <w:rStyle w:val="CodeInline"/>
          <w:szCs w:val="22"/>
        </w:rPr>
        <w:t xml:space="preserve">let </w:t>
      </w:r>
      <w:proofErr w:type="spellStart"/>
      <w:r w:rsidRPr="004A6F6F">
        <w:rPr>
          <w:rStyle w:val="CodeInline"/>
          <w:szCs w:val="22"/>
        </w:rPr>
        <w:t>listOfBigIntegers</w:t>
      </w:r>
      <w:proofErr w:type="spellEnd"/>
      <w:r w:rsidRPr="004A6F6F">
        <w:rPr>
          <w:rStyle w:val="CodeInline"/>
          <w:szCs w:val="22"/>
        </w:rPr>
        <w:t xml:space="preserve"> = [ 1I</w:t>
      </w:r>
      <w:proofErr w:type="gramStart"/>
      <w:r w:rsidRPr="004A6F6F">
        <w:rPr>
          <w:rStyle w:val="CodeInline"/>
          <w:szCs w:val="22"/>
        </w:rPr>
        <w:t xml:space="preserve"> ..</w:t>
      </w:r>
      <w:proofErr w:type="gramEnd"/>
      <w:r w:rsidRPr="004A6F6F">
        <w:rPr>
          <w:rStyle w:val="CodeInline"/>
          <w:szCs w:val="22"/>
        </w:rPr>
        <w:t xml:space="preserve"> 100</w:t>
      </w:r>
      <w:proofErr w:type="gramStart"/>
      <w:r w:rsidRPr="004A6F6F">
        <w:rPr>
          <w:rStyle w:val="CodeInline"/>
          <w:szCs w:val="22"/>
        </w:rPr>
        <w:t>I ]</w:t>
      </w:r>
      <w:proofErr w:type="gramEnd"/>
    </w:p>
    <w:p w14:paraId="21D9F8DA" w14:textId="77777777" w:rsidR="004A6F6F" w:rsidRPr="004A6F6F" w:rsidRDefault="004A6F6F" w:rsidP="004A6F6F">
      <w:pPr>
        <w:pStyle w:val="CodeExample"/>
        <w:rPr>
          <w:rStyle w:val="CodeInline"/>
          <w:szCs w:val="22"/>
        </w:rPr>
      </w:pPr>
      <w:proofErr w:type="spellStart"/>
      <w:r w:rsidRPr="004A6F6F">
        <w:rPr>
          <w:rStyle w:val="CodeInline"/>
          <w:szCs w:val="22"/>
        </w:rPr>
        <w:t>listOfIntegers.Sum</w:t>
      </w:r>
      <w:proofErr w:type="spellEnd"/>
      <w:r w:rsidRPr="004A6F6F">
        <w:rPr>
          <w:rStyle w:val="CodeInline"/>
          <w:szCs w:val="22"/>
        </w:rPr>
        <w:t>()</w:t>
      </w:r>
    </w:p>
    <w:p w14:paraId="422C74B9" w14:textId="77777777" w:rsidR="004A6F6F" w:rsidRPr="00385C40" w:rsidRDefault="004A6F6F" w:rsidP="004A6F6F">
      <w:pPr>
        <w:pStyle w:val="CodeExample"/>
        <w:rPr>
          <w:rStyle w:val="CodeInline"/>
          <w:szCs w:val="22"/>
        </w:rPr>
      </w:pPr>
      <w:proofErr w:type="spellStart"/>
      <w:r w:rsidRPr="004A6F6F">
        <w:rPr>
          <w:rStyle w:val="CodeInline"/>
          <w:szCs w:val="22"/>
        </w:rPr>
        <w:t>listOfBigIntegers.Sum</w:t>
      </w:r>
      <w:proofErr w:type="spellEnd"/>
      <w:r w:rsidRPr="004A6F6F">
        <w:rPr>
          <w:rStyle w:val="CodeInline"/>
          <w:szCs w:val="22"/>
        </w:rPr>
        <w:t>()</w:t>
      </w:r>
    </w:p>
    <w:p w14:paraId="3E86B985" w14:textId="77777777" w:rsidR="00A26F81" w:rsidRPr="00C77CDB" w:rsidRDefault="006B52C5" w:rsidP="00E104DD">
      <w:pPr>
        <w:pStyle w:val="2"/>
      </w:pPr>
      <w:bookmarkStart w:id="3840" w:name="_Toc257733663"/>
      <w:bookmarkStart w:id="3841" w:name="_Toc270597559"/>
      <w:bookmarkStart w:id="3842" w:name="_Toc439782422"/>
      <w:bookmarkStart w:id="3843" w:name="Members"/>
      <w:r w:rsidRPr="00497D56">
        <w:t>Members</w:t>
      </w:r>
      <w:bookmarkEnd w:id="3840"/>
      <w:bookmarkEnd w:id="3841"/>
      <w:bookmarkEnd w:id="3842"/>
    </w:p>
    <w:bookmarkEnd w:id="3843"/>
    <w:p w14:paraId="5187F4C3" w14:textId="77777777"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w:t>
      </w:r>
      <w:proofErr w:type="gramStart"/>
      <w:r w:rsidRPr="00497D56">
        <w:t>particular types</w:t>
      </w:r>
      <w:proofErr w:type="gramEnd"/>
      <w:r w:rsidRPr="00497D56">
        <w:t>. Member definitions can be used in type definitions. Members can be classified as follows</w:t>
      </w:r>
      <w:r w:rsidR="00B75F35" w:rsidRPr="00110BB5">
        <w:t>:</w:t>
      </w:r>
    </w:p>
    <w:p w14:paraId="67C5C7AF" w14:textId="77777777"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14:paraId="298A8587" w14:textId="77777777"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14:paraId="423156AC" w14:textId="77777777" w:rsidR="00487D68" w:rsidRDefault="00487D68" w:rsidP="008F04E6">
      <w:pPr>
        <w:pStyle w:val="Le"/>
      </w:pPr>
    </w:p>
    <w:p w14:paraId="79D6DB06" w14:textId="77777777"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w:t>
      </w:r>
      <w:proofErr w:type="gramStart"/>
      <w:r w:rsidRPr="00391D69">
        <w:t>particular object</w:t>
      </w:r>
      <w:proofErr w:type="gramEnd"/>
      <w:r w:rsidRPr="00391D69">
        <w:t xml:space="preserve">. </w:t>
      </w:r>
      <w:r w:rsidR="000753D5" w:rsidRPr="00404279">
        <w:t>Here are some examples of static members:</w:t>
      </w:r>
    </w:p>
    <w:p w14:paraId="429D6D84" w14:textId="77777777" w:rsidR="000753D5" w:rsidRPr="00404279" w:rsidRDefault="000753D5" w:rsidP="000753D5">
      <w:pPr>
        <w:pStyle w:val="CodeExample"/>
        <w:rPr>
          <w:rStyle w:val="CodeInline"/>
        </w:rPr>
      </w:pPr>
      <w:r w:rsidRPr="00404279">
        <w:rPr>
          <w:rStyle w:val="CodeInline"/>
        </w:rPr>
        <w:t xml:space="preserve">type </w:t>
      </w:r>
      <w:proofErr w:type="spellStart"/>
      <w:proofErr w:type="gramStart"/>
      <w:r w:rsidRPr="00404279">
        <w:rPr>
          <w:rStyle w:val="CodeInline"/>
        </w:rPr>
        <w:t>MyClass</w:t>
      </w:r>
      <w:proofErr w:type="spellEnd"/>
      <w:r w:rsidRPr="00404279">
        <w:rPr>
          <w:rStyle w:val="CodeInline"/>
        </w:rPr>
        <w:t>(</w:t>
      </w:r>
      <w:proofErr w:type="gramEnd"/>
      <w:r w:rsidRPr="00404279">
        <w:rPr>
          <w:rStyle w:val="CodeInline"/>
        </w:rPr>
        <w:t>) =</w:t>
      </w:r>
    </w:p>
    <w:p w14:paraId="2C7F3001" w14:textId="77777777" w:rsidR="000753D5" w:rsidRPr="00F115D2" w:rsidRDefault="000753D5" w:rsidP="000753D5">
      <w:pPr>
        <w:pStyle w:val="CodeExample"/>
        <w:rPr>
          <w:rStyle w:val="CodeInline"/>
        </w:rPr>
      </w:pPr>
      <w:r w:rsidRPr="00404279">
        <w:rPr>
          <w:rStyle w:val="CodeInline"/>
        </w:rPr>
        <w:t xml:space="preserve">    static let mutable </w:t>
      </w:r>
      <w:proofErr w:type="spellStart"/>
      <w:r w:rsidRPr="00404279">
        <w:rPr>
          <w:rStyle w:val="CodeInline"/>
        </w:rPr>
        <w:t>adjustableStaticValue</w:t>
      </w:r>
      <w:proofErr w:type="spellEnd"/>
      <w:r w:rsidRPr="00404279">
        <w:rPr>
          <w:rStyle w:val="CodeInline"/>
        </w:rPr>
        <w:t xml:space="preserve"> = "3"</w:t>
      </w:r>
    </w:p>
    <w:p w14:paraId="2661620B" w14:textId="77777777" w:rsidR="000753D5" w:rsidRPr="00F115D2" w:rsidRDefault="000753D5" w:rsidP="000753D5">
      <w:pPr>
        <w:pStyle w:val="CodeExample"/>
        <w:rPr>
          <w:rStyle w:val="CodeInline"/>
        </w:rPr>
      </w:pPr>
      <w:r w:rsidRPr="00404279">
        <w:rPr>
          <w:rStyle w:val="CodeInline"/>
        </w:rPr>
        <w:t xml:space="preserve">    static let </w:t>
      </w:r>
      <w:proofErr w:type="spellStart"/>
      <w:r w:rsidRPr="00404279">
        <w:rPr>
          <w:rStyle w:val="CodeInline"/>
        </w:rPr>
        <w:t>staticArray</w:t>
      </w:r>
      <w:proofErr w:type="spellEnd"/>
      <w:r w:rsidRPr="00404279">
        <w:rPr>
          <w:rStyle w:val="CodeInline"/>
        </w:rPr>
        <w:t xml:space="preserve"> = [| "A"; "B" |]</w:t>
      </w:r>
    </w:p>
    <w:p w14:paraId="00FB0502" w14:textId="77777777" w:rsidR="000753D5" w:rsidRPr="00F115D2" w:rsidRDefault="000753D5" w:rsidP="000753D5">
      <w:pPr>
        <w:pStyle w:val="CodeExample"/>
        <w:rPr>
          <w:rStyle w:val="CodeInline"/>
        </w:rPr>
      </w:pPr>
      <w:r w:rsidRPr="00404279">
        <w:rPr>
          <w:rStyle w:val="CodeInline"/>
        </w:rPr>
        <w:t xml:space="preserve">    static let staticArray2 = [</w:t>
      </w:r>
      <w:proofErr w:type="gramStart"/>
      <w:r w:rsidRPr="00404279">
        <w:rPr>
          <w:rStyle w:val="CodeInline"/>
        </w:rPr>
        <w:t>|[</w:t>
      </w:r>
      <w:proofErr w:type="gramEnd"/>
      <w:r w:rsidRPr="00404279">
        <w:rPr>
          <w:rStyle w:val="CodeInline"/>
        </w:rPr>
        <w:t>| "A"; "B" |]; [| "A"; "B" |] |]</w:t>
      </w:r>
    </w:p>
    <w:p w14:paraId="38FBDC5E" w14:textId="77777777" w:rsidR="000753D5" w:rsidRPr="00F115D2" w:rsidRDefault="000753D5" w:rsidP="000753D5">
      <w:pPr>
        <w:pStyle w:val="CodeExample"/>
        <w:rPr>
          <w:rStyle w:val="CodeInline"/>
        </w:rPr>
      </w:pPr>
    </w:p>
    <w:p w14:paraId="3141D64C" w14:textId="77777777" w:rsidR="000753D5" w:rsidRPr="00F115D2" w:rsidRDefault="000753D5" w:rsidP="000753D5">
      <w:pPr>
        <w:pStyle w:val="CodeExample"/>
        <w:rPr>
          <w:rStyle w:val="CodeInline"/>
        </w:rPr>
      </w:pPr>
      <w:r w:rsidRPr="00404279">
        <w:rPr>
          <w:rStyle w:val="CodeInline"/>
        </w:rPr>
        <w:t xml:space="preserve">    static member </w:t>
      </w:r>
      <w:proofErr w:type="spellStart"/>
      <w:r w:rsidRPr="00404279">
        <w:rPr>
          <w:rStyle w:val="CodeInline"/>
        </w:rPr>
        <w:t>StaticMethod</w:t>
      </w:r>
      <w:proofErr w:type="spellEnd"/>
      <w:r w:rsidRPr="00404279">
        <w:rPr>
          <w:rStyle w:val="CodeInline"/>
        </w:rPr>
        <w:t>(</w:t>
      </w:r>
      <w:proofErr w:type="spellStart"/>
      <w:r w:rsidRPr="00404279">
        <w:rPr>
          <w:rStyle w:val="CodeInline"/>
        </w:rPr>
        <w:t>y:int</w:t>
      </w:r>
      <w:proofErr w:type="spellEnd"/>
      <w:r w:rsidRPr="00404279">
        <w:rPr>
          <w:rStyle w:val="CodeInline"/>
        </w:rPr>
        <w:t>) = 3 + 4 + y</w:t>
      </w:r>
    </w:p>
    <w:p w14:paraId="45C6DFE0" w14:textId="77777777" w:rsidR="000753D5" w:rsidRPr="00F115D2" w:rsidRDefault="000753D5" w:rsidP="000753D5">
      <w:pPr>
        <w:pStyle w:val="CodeExample"/>
        <w:rPr>
          <w:rStyle w:val="CodeInline"/>
        </w:rPr>
      </w:pPr>
    </w:p>
    <w:p w14:paraId="79876C0A" w14:textId="77777777" w:rsidR="000753D5" w:rsidRPr="00F115D2" w:rsidRDefault="000753D5" w:rsidP="000753D5">
      <w:pPr>
        <w:pStyle w:val="CodeExample"/>
        <w:rPr>
          <w:rStyle w:val="CodeInline"/>
        </w:rPr>
      </w:pPr>
      <w:r w:rsidRPr="00404279">
        <w:rPr>
          <w:rStyle w:val="CodeInline"/>
        </w:rPr>
        <w:t xml:space="preserve">    static member </w:t>
      </w:r>
      <w:proofErr w:type="spellStart"/>
      <w:r w:rsidRPr="00404279">
        <w:rPr>
          <w:rStyle w:val="CodeInline"/>
        </w:rPr>
        <w:t>StaticProperty</w:t>
      </w:r>
      <w:proofErr w:type="spellEnd"/>
      <w:r w:rsidRPr="00404279">
        <w:rPr>
          <w:rStyle w:val="CodeInline"/>
        </w:rPr>
        <w:t xml:space="preserve"> = 3 + </w:t>
      </w:r>
      <w:proofErr w:type="spellStart"/>
      <w:r w:rsidRPr="00404279">
        <w:rPr>
          <w:rStyle w:val="CodeInline"/>
        </w:rPr>
        <w:t>staticArray.Length</w:t>
      </w:r>
      <w:proofErr w:type="spellEnd"/>
    </w:p>
    <w:p w14:paraId="5B48A967" w14:textId="77777777" w:rsidR="000753D5" w:rsidRPr="00F115D2" w:rsidRDefault="000753D5" w:rsidP="000753D5">
      <w:pPr>
        <w:pStyle w:val="CodeExample"/>
        <w:rPr>
          <w:rStyle w:val="CodeInline"/>
        </w:rPr>
      </w:pPr>
    </w:p>
    <w:p w14:paraId="0D97B24E" w14:textId="77777777" w:rsidR="000753D5" w:rsidRPr="00F115D2" w:rsidRDefault="000753D5" w:rsidP="000753D5">
      <w:pPr>
        <w:pStyle w:val="CodeExample"/>
        <w:rPr>
          <w:rStyle w:val="CodeInline"/>
        </w:rPr>
      </w:pPr>
      <w:r w:rsidRPr="00404279">
        <w:rPr>
          <w:rStyle w:val="CodeInline"/>
        </w:rPr>
        <w:t xml:space="preserve">    static member StaticProperty2 </w:t>
      </w:r>
    </w:p>
    <w:p w14:paraId="0FA024AB" w14:textId="77777777" w:rsidR="000753D5" w:rsidRPr="00F115D2" w:rsidRDefault="000753D5" w:rsidP="000753D5">
      <w:pPr>
        <w:pStyle w:val="CodeExample"/>
      </w:pPr>
      <w:r w:rsidRPr="00404279">
        <w:rPr>
          <w:rStyle w:val="CodeInline"/>
        </w:rPr>
        <w:t xml:space="preserve">        with </w:t>
      </w:r>
      <w:proofErr w:type="gramStart"/>
      <w:r w:rsidRPr="00404279">
        <w:rPr>
          <w:rStyle w:val="CodeInline"/>
        </w:rPr>
        <w:t>get(</w:t>
      </w:r>
      <w:proofErr w:type="gramEnd"/>
      <w:r w:rsidRPr="00404279">
        <w:rPr>
          <w:rStyle w:val="CodeInline"/>
        </w:rPr>
        <w:t xml:space="preserve">) = 3 + </w:t>
      </w:r>
      <w:proofErr w:type="spellStart"/>
      <w:r w:rsidRPr="00404279">
        <w:rPr>
          <w:rStyle w:val="CodeInline"/>
        </w:rPr>
        <w:t>staticArray.Length</w:t>
      </w:r>
      <w:proofErr w:type="spellEnd"/>
    </w:p>
    <w:p w14:paraId="0DAB6ECB" w14:textId="77777777" w:rsidR="000753D5" w:rsidRPr="00F115D2" w:rsidRDefault="000753D5" w:rsidP="000753D5">
      <w:pPr>
        <w:pStyle w:val="CodeExample"/>
        <w:rPr>
          <w:rStyle w:val="CodeInline"/>
        </w:rPr>
      </w:pPr>
    </w:p>
    <w:p w14:paraId="04C61DD8" w14:textId="77777777" w:rsidR="000753D5" w:rsidRPr="00F115D2" w:rsidRDefault="000753D5" w:rsidP="000753D5">
      <w:pPr>
        <w:pStyle w:val="CodeExample"/>
        <w:rPr>
          <w:rStyle w:val="CodeInline"/>
        </w:rPr>
      </w:pPr>
      <w:r w:rsidRPr="00404279">
        <w:rPr>
          <w:rStyle w:val="CodeInline"/>
        </w:rPr>
        <w:t xml:space="preserve">    static member </w:t>
      </w:r>
      <w:proofErr w:type="spellStart"/>
      <w:r w:rsidRPr="00404279">
        <w:rPr>
          <w:rStyle w:val="CodeInline"/>
        </w:rPr>
        <w:t>MutableStaticProperty</w:t>
      </w:r>
      <w:proofErr w:type="spellEnd"/>
    </w:p>
    <w:p w14:paraId="3F738E82" w14:textId="77777777" w:rsidR="000753D5" w:rsidRPr="00F115D2" w:rsidRDefault="000753D5" w:rsidP="000753D5">
      <w:pPr>
        <w:pStyle w:val="CodeExample"/>
        <w:rPr>
          <w:rStyle w:val="CodeInline"/>
        </w:rPr>
      </w:pPr>
      <w:r w:rsidRPr="00404279">
        <w:rPr>
          <w:rStyle w:val="CodeInline"/>
        </w:rPr>
        <w:t xml:space="preserve">        with </w:t>
      </w:r>
      <w:proofErr w:type="gramStart"/>
      <w:r w:rsidRPr="00404279">
        <w:rPr>
          <w:rStyle w:val="CodeInline"/>
        </w:rPr>
        <w:t>get(</w:t>
      </w:r>
      <w:proofErr w:type="gramEnd"/>
      <w:r w:rsidRPr="00404279">
        <w:rPr>
          <w:rStyle w:val="CodeInline"/>
        </w:rPr>
        <w:t xml:space="preserve">)         = </w:t>
      </w:r>
      <w:proofErr w:type="spellStart"/>
      <w:r w:rsidRPr="00404279">
        <w:rPr>
          <w:rStyle w:val="CodeInline"/>
        </w:rPr>
        <w:t>adjustableStaticValue</w:t>
      </w:r>
      <w:proofErr w:type="spellEnd"/>
      <w:r w:rsidRPr="00404279">
        <w:rPr>
          <w:rStyle w:val="CodeInline"/>
        </w:rPr>
        <w:t xml:space="preserve"> </w:t>
      </w:r>
    </w:p>
    <w:p w14:paraId="4F2EDD0E" w14:textId="77777777" w:rsidR="000753D5" w:rsidRPr="00F115D2" w:rsidRDefault="000753D5" w:rsidP="000753D5">
      <w:pPr>
        <w:pStyle w:val="CodeExample"/>
        <w:rPr>
          <w:rStyle w:val="CodeInline"/>
        </w:rPr>
      </w:pPr>
      <w:r w:rsidRPr="00404279">
        <w:rPr>
          <w:rStyle w:val="CodeInline"/>
        </w:rPr>
        <w:t xml:space="preserve">        </w:t>
      </w:r>
      <w:proofErr w:type="gramStart"/>
      <w:r w:rsidRPr="00404279">
        <w:rPr>
          <w:rStyle w:val="CodeInline"/>
        </w:rPr>
        <w:t>and  set</w:t>
      </w:r>
      <w:proofErr w:type="gramEnd"/>
      <w:r w:rsidRPr="00404279">
        <w:rPr>
          <w:rStyle w:val="CodeInline"/>
        </w:rPr>
        <w:t>(</w:t>
      </w:r>
      <w:proofErr w:type="spellStart"/>
      <w:r w:rsidRPr="00404279">
        <w:rPr>
          <w:rStyle w:val="CodeInline"/>
        </w:rPr>
        <w:t>v:string</w:t>
      </w:r>
      <w:proofErr w:type="spellEnd"/>
      <w:r w:rsidRPr="00404279">
        <w:rPr>
          <w:rStyle w:val="CodeInline"/>
        </w:rPr>
        <w:t xml:space="preserve">) = </w:t>
      </w:r>
      <w:proofErr w:type="spellStart"/>
      <w:r w:rsidRPr="00404279">
        <w:rPr>
          <w:rStyle w:val="CodeInline"/>
        </w:rPr>
        <w:t>adjustableStaticValue</w:t>
      </w:r>
      <w:proofErr w:type="spellEnd"/>
      <w:r w:rsidRPr="00404279">
        <w:rPr>
          <w:rStyle w:val="CodeInline"/>
        </w:rPr>
        <w:t xml:space="preserve"> &lt;- v</w:t>
      </w:r>
    </w:p>
    <w:p w14:paraId="53E33508" w14:textId="77777777" w:rsidR="000753D5" w:rsidRPr="00F115D2" w:rsidRDefault="000753D5" w:rsidP="000753D5">
      <w:pPr>
        <w:pStyle w:val="CodeExample"/>
        <w:rPr>
          <w:rStyle w:val="CodeInline"/>
        </w:rPr>
      </w:pPr>
    </w:p>
    <w:p w14:paraId="4E7650AB" w14:textId="77777777" w:rsidR="000753D5" w:rsidRPr="00F115D2" w:rsidRDefault="000753D5" w:rsidP="000753D5">
      <w:pPr>
        <w:pStyle w:val="CodeExample"/>
        <w:rPr>
          <w:rStyle w:val="CodeInline"/>
        </w:rPr>
      </w:pPr>
      <w:r w:rsidRPr="00404279">
        <w:rPr>
          <w:rStyle w:val="CodeInline"/>
        </w:rPr>
        <w:t xml:space="preserve">    static member </w:t>
      </w:r>
      <w:proofErr w:type="spellStart"/>
      <w:r w:rsidRPr="00404279">
        <w:rPr>
          <w:rStyle w:val="CodeInline"/>
        </w:rPr>
        <w:t>StaticIndexer</w:t>
      </w:r>
      <w:proofErr w:type="spellEnd"/>
    </w:p>
    <w:p w14:paraId="2C018504" w14:textId="77777777" w:rsidR="000753D5" w:rsidRPr="00F115D2" w:rsidRDefault="000753D5" w:rsidP="000753D5">
      <w:pPr>
        <w:pStyle w:val="CodeExample"/>
        <w:rPr>
          <w:rStyle w:val="CodeInline"/>
        </w:rPr>
      </w:pPr>
      <w:r w:rsidRPr="00404279">
        <w:rPr>
          <w:rStyle w:val="CodeInline"/>
        </w:rPr>
        <w:t xml:space="preserve">        with get(</w:t>
      </w:r>
      <w:proofErr w:type="spellStart"/>
      <w:r w:rsidRPr="00404279">
        <w:rPr>
          <w:rStyle w:val="CodeInline"/>
        </w:rPr>
        <w:t>idx</w:t>
      </w:r>
      <w:proofErr w:type="spellEnd"/>
      <w:r w:rsidRPr="00404279">
        <w:rPr>
          <w:rStyle w:val="CodeInline"/>
        </w:rPr>
        <w:t xml:space="preserve">) = </w:t>
      </w:r>
      <w:proofErr w:type="spellStart"/>
      <w:proofErr w:type="gramStart"/>
      <w:r w:rsidRPr="00404279">
        <w:rPr>
          <w:rStyle w:val="CodeInline"/>
        </w:rPr>
        <w:t>staticArray</w:t>
      </w:r>
      <w:proofErr w:type="spellEnd"/>
      <w:r w:rsidRPr="00404279">
        <w:rPr>
          <w:rStyle w:val="CodeInline"/>
        </w:rPr>
        <w:t>.[</w:t>
      </w:r>
      <w:proofErr w:type="spellStart"/>
      <w:proofErr w:type="gramEnd"/>
      <w:r w:rsidRPr="00404279">
        <w:rPr>
          <w:rStyle w:val="CodeInline"/>
        </w:rPr>
        <w:t>idx</w:t>
      </w:r>
      <w:proofErr w:type="spellEnd"/>
      <w:r w:rsidRPr="00404279">
        <w:rPr>
          <w:rStyle w:val="CodeInline"/>
        </w:rPr>
        <w:t>]</w:t>
      </w:r>
    </w:p>
    <w:p w14:paraId="5158BC93" w14:textId="77777777" w:rsidR="000753D5" w:rsidRPr="00F115D2" w:rsidRDefault="000753D5" w:rsidP="000753D5">
      <w:pPr>
        <w:pStyle w:val="CodeExample"/>
        <w:rPr>
          <w:rStyle w:val="CodeInline"/>
        </w:rPr>
      </w:pPr>
    </w:p>
    <w:p w14:paraId="5447303D" w14:textId="77777777" w:rsidR="000753D5" w:rsidRPr="00F115D2" w:rsidRDefault="000753D5" w:rsidP="000753D5">
      <w:pPr>
        <w:pStyle w:val="CodeExample"/>
        <w:rPr>
          <w:rStyle w:val="CodeInline"/>
        </w:rPr>
      </w:pPr>
      <w:r w:rsidRPr="00404279">
        <w:rPr>
          <w:rStyle w:val="CodeInline"/>
        </w:rPr>
        <w:t xml:space="preserve">    static member StaticIndexer2</w:t>
      </w:r>
    </w:p>
    <w:p w14:paraId="4A127006" w14:textId="77777777" w:rsidR="000753D5" w:rsidRPr="00F115D2" w:rsidRDefault="000753D5" w:rsidP="000753D5">
      <w:pPr>
        <w:pStyle w:val="CodeExample"/>
        <w:rPr>
          <w:rStyle w:val="CodeInline"/>
        </w:rPr>
      </w:pPr>
      <w:r w:rsidRPr="00404279">
        <w:rPr>
          <w:rStyle w:val="CodeInline"/>
        </w:rPr>
        <w:t xml:space="preserve">        with get(idx</w:t>
      </w:r>
      <w:proofErr w:type="gramStart"/>
      <w:r w:rsidRPr="00404279">
        <w:rPr>
          <w:rStyle w:val="CodeInline"/>
        </w:rPr>
        <w:t>1,idx</w:t>
      </w:r>
      <w:proofErr w:type="gramEnd"/>
      <w:r w:rsidRPr="00404279">
        <w:rPr>
          <w:rStyle w:val="CodeInline"/>
        </w:rPr>
        <w:t>2) = staticArray2.[idx1].[idx2]</w:t>
      </w:r>
    </w:p>
    <w:p w14:paraId="4060642E" w14:textId="77777777" w:rsidR="000753D5" w:rsidRPr="00F115D2" w:rsidRDefault="000753D5" w:rsidP="000753D5">
      <w:pPr>
        <w:pStyle w:val="CodeExample"/>
        <w:rPr>
          <w:rStyle w:val="CodeInline"/>
        </w:rPr>
      </w:pPr>
    </w:p>
    <w:p w14:paraId="4CF015EC" w14:textId="77777777" w:rsidR="000753D5" w:rsidRPr="00F115D2" w:rsidRDefault="000753D5" w:rsidP="000753D5">
      <w:pPr>
        <w:pStyle w:val="CodeExample"/>
        <w:rPr>
          <w:rStyle w:val="CodeInline"/>
        </w:rPr>
      </w:pPr>
      <w:r w:rsidRPr="00404279">
        <w:rPr>
          <w:rStyle w:val="CodeInline"/>
        </w:rPr>
        <w:t xml:space="preserve">    static member </w:t>
      </w:r>
      <w:proofErr w:type="spellStart"/>
      <w:r w:rsidRPr="00404279">
        <w:rPr>
          <w:rStyle w:val="CodeInline"/>
        </w:rPr>
        <w:t>MutableStaticIndexer</w:t>
      </w:r>
      <w:proofErr w:type="spellEnd"/>
    </w:p>
    <w:p w14:paraId="3185D713" w14:textId="77777777" w:rsidR="000753D5" w:rsidRPr="00F115D2" w:rsidRDefault="000753D5" w:rsidP="000753D5">
      <w:pPr>
        <w:pStyle w:val="CodeExample"/>
        <w:rPr>
          <w:rStyle w:val="CodeInline"/>
        </w:rPr>
      </w:pPr>
      <w:r w:rsidRPr="00404279">
        <w:rPr>
          <w:rStyle w:val="CodeInline"/>
        </w:rPr>
        <w:t xml:space="preserve">        with get (idx1) = </w:t>
      </w:r>
      <w:proofErr w:type="spellStart"/>
      <w:proofErr w:type="gramStart"/>
      <w:r w:rsidRPr="00404279">
        <w:rPr>
          <w:rStyle w:val="CodeInline"/>
        </w:rPr>
        <w:t>staticArray</w:t>
      </w:r>
      <w:proofErr w:type="spellEnd"/>
      <w:r w:rsidRPr="00404279">
        <w:rPr>
          <w:rStyle w:val="CodeInline"/>
        </w:rPr>
        <w:t>.[</w:t>
      </w:r>
      <w:proofErr w:type="gramEnd"/>
      <w:r w:rsidRPr="00404279">
        <w:rPr>
          <w:rStyle w:val="CodeInline"/>
        </w:rPr>
        <w:t>idx1]</w:t>
      </w:r>
    </w:p>
    <w:p w14:paraId="7698D3A8" w14:textId="77777777" w:rsidR="000753D5" w:rsidRPr="00F115D2" w:rsidRDefault="000753D5" w:rsidP="000753D5">
      <w:pPr>
        <w:pStyle w:val="CodeExample"/>
        <w:rPr>
          <w:rStyle w:val="CodeInline"/>
        </w:rPr>
      </w:pPr>
      <w:r w:rsidRPr="00404279">
        <w:rPr>
          <w:rStyle w:val="CodeInline"/>
        </w:rPr>
        <w:t xml:space="preserve">        </w:t>
      </w:r>
      <w:proofErr w:type="gramStart"/>
      <w:r w:rsidRPr="00404279">
        <w:rPr>
          <w:rStyle w:val="CodeInline"/>
        </w:rPr>
        <w:t>and  set</w:t>
      </w:r>
      <w:proofErr w:type="gramEnd"/>
      <w:r w:rsidRPr="00404279">
        <w:rPr>
          <w:rStyle w:val="CodeInline"/>
        </w:rPr>
        <w:t xml:space="preserve"> (idx1) (</w:t>
      </w:r>
      <w:proofErr w:type="spellStart"/>
      <w:r w:rsidRPr="00404279">
        <w:rPr>
          <w:rStyle w:val="CodeInline"/>
        </w:rPr>
        <w:t>v:string</w:t>
      </w:r>
      <w:proofErr w:type="spellEnd"/>
      <w:r w:rsidRPr="00404279">
        <w:rPr>
          <w:rStyle w:val="CodeInline"/>
        </w:rPr>
        <w:t xml:space="preserve">) = </w:t>
      </w:r>
      <w:proofErr w:type="spellStart"/>
      <w:r w:rsidRPr="00404279">
        <w:rPr>
          <w:rStyle w:val="CodeInline"/>
        </w:rPr>
        <w:t>staticArray</w:t>
      </w:r>
      <w:proofErr w:type="spellEnd"/>
      <w:r w:rsidRPr="00404279">
        <w:rPr>
          <w:rStyle w:val="CodeInline"/>
        </w:rPr>
        <w:t>.[idx1] &lt;- v</w:t>
      </w:r>
    </w:p>
    <w:p w14:paraId="5FFCD97A" w14:textId="77777777"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14:paraId="02300A7F" w14:textId="77777777" w:rsidR="00355A73" w:rsidRPr="00404279" w:rsidRDefault="006B52C5" w:rsidP="00CB0A95">
      <w:pPr>
        <w:pStyle w:val="CodeExample"/>
        <w:rPr>
          <w:rStyle w:val="CodeInline"/>
          <w:szCs w:val="22"/>
          <w:lang w:eastAsia="en-US"/>
        </w:rPr>
      </w:pPr>
      <w:r w:rsidRPr="00E42689">
        <w:rPr>
          <w:rStyle w:val="CodeInline"/>
        </w:rPr>
        <w:t xml:space="preserve">type </w:t>
      </w:r>
      <w:proofErr w:type="spellStart"/>
      <w:proofErr w:type="gramStart"/>
      <w:r w:rsidRPr="00E42689">
        <w:rPr>
          <w:rStyle w:val="CodeInline"/>
        </w:rPr>
        <w:t>MyClass</w:t>
      </w:r>
      <w:proofErr w:type="spellEnd"/>
      <w:r w:rsidRPr="00E42689">
        <w:rPr>
          <w:rStyle w:val="CodeInline"/>
        </w:rPr>
        <w:t>(</w:t>
      </w:r>
      <w:proofErr w:type="gramEnd"/>
      <w:r w:rsidRPr="00E42689">
        <w:rPr>
          <w:rStyle w:val="CodeInline"/>
        </w:rPr>
        <w:t>) =</w:t>
      </w:r>
    </w:p>
    <w:p w14:paraId="080F5034" w14:textId="77777777" w:rsidR="00355A73" w:rsidRPr="00F115D2" w:rsidRDefault="006B52C5" w:rsidP="00CB0A95">
      <w:pPr>
        <w:pStyle w:val="CodeExample"/>
        <w:rPr>
          <w:rStyle w:val="CodeInline"/>
          <w:szCs w:val="22"/>
          <w:lang w:eastAsia="en-US"/>
        </w:rPr>
      </w:pPr>
      <w:r w:rsidRPr="00404279">
        <w:rPr>
          <w:rStyle w:val="CodeInline"/>
        </w:rPr>
        <w:t xml:space="preserve">    let mutable </w:t>
      </w:r>
      <w:proofErr w:type="spellStart"/>
      <w:r w:rsidRPr="00404279">
        <w:rPr>
          <w:rStyle w:val="CodeInline"/>
        </w:rPr>
        <w:t>adjustableInstanceValue</w:t>
      </w:r>
      <w:proofErr w:type="spellEnd"/>
      <w:r w:rsidRPr="00404279">
        <w:rPr>
          <w:rStyle w:val="CodeInline"/>
        </w:rPr>
        <w:t xml:space="preserve"> = "3"</w:t>
      </w:r>
    </w:p>
    <w:p w14:paraId="4E8498DC" w14:textId="77777777" w:rsidR="00355A73" w:rsidRPr="00F115D2" w:rsidRDefault="006B52C5" w:rsidP="00CB0A95">
      <w:pPr>
        <w:pStyle w:val="CodeExample"/>
        <w:rPr>
          <w:rStyle w:val="CodeInline"/>
          <w:szCs w:val="22"/>
          <w:lang w:eastAsia="en-US"/>
        </w:rPr>
      </w:pPr>
      <w:r w:rsidRPr="00404279">
        <w:rPr>
          <w:rStyle w:val="CodeInline"/>
        </w:rPr>
        <w:t xml:space="preserve">    let </w:t>
      </w:r>
      <w:proofErr w:type="spellStart"/>
      <w:r w:rsidRPr="00404279">
        <w:rPr>
          <w:rStyle w:val="CodeInline"/>
        </w:rPr>
        <w:t>instanceArray</w:t>
      </w:r>
      <w:proofErr w:type="spellEnd"/>
      <w:r w:rsidRPr="00404279">
        <w:rPr>
          <w:rStyle w:val="CodeInline"/>
        </w:rPr>
        <w:t xml:space="preserve"> = [| "A"; "B" |]</w:t>
      </w:r>
    </w:p>
    <w:p w14:paraId="4FE902B5" w14:textId="77777777"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14:paraId="3919BFA8" w14:textId="77777777" w:rsidR="00355A73" w:rsidRPr="00F115D2" w:rsidRDefault="00355A73" w:rsidP="00CB0A95">
      <w:pPr>
        <w:pStyle w:val="CodeExample"/>
        <w:rPr>
          <w:rStyle w:val="CodeInline"/>
          <w:szCs w:val="22"/>
          <w:lang w:eastAsia="en-US"/>
        </w:rPr>
      </w:pPr>
    </w:p>
    <w:p w14:paraId="2BDA6B12"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spellStart"/>
      <w:proofErr w:type="gramStart"/>
      <w:r w:rsidRPr="00404279">
        <w:rPr>
          <w:rStyle w:val="CodeInline"/>
        </w:rPr>
        <w:t>x.InstanceMethod</w:t>
      </w:r>
      <w:proofErr w:type="spellEnd"/>
      <w:proofErr w:type="gramEnd"/>
      <w:r w:rsidRPr="00404279">
        <w:rPr>
          <w:rStyle w:val="CodeInline"/>
        </w:rPr>
        <w:t>(</w:t>
      </w:r>
      <w:proofErr w:type="spellStart"/>
      <w:r w:rsidRPr="00404279">
        <w:rPr>
          <w:rStyle w:val="CodeInline"/>
        </w:rPr>
        <w:t>y:int</w:t>
      </w:r>
      <w:proofErr w:type="spellEnd"/>
      <w:r w:rsidRPr="00404279">
        <w:rPr>
          <w:rStyle w:val="CodeInline"/>
        </w:rPr>
        <w:t xml:space="preserve">) = 3 + y + </w:t>
      </w:r>
      <w:proofErr w:type="spellStart"/>
      <w:r w:rsidRPr="00404279">
        <w:rPr>
          <w:rStyle w:val="CodeInline"/>
        </w:rPr>
        <w:t>instanceArray.Length</w:t>
      </w:r>
      <w:proofErr w:type="spellEnd"/>
    </w:p>
    <w:p w14:paraId="754A5F9D" w14:textId="77777777" w:rsidR="007579B8" w:rsidRPr="0059321D" w:rsidRDefault="007579B8" w:rsidP="0059321D">
      <w:pPr>
        <w:pStyle w:val="CodeExample"/>
        <w:rPr>
          <w:rStyle w:val="CodeInline"/>
          <w:bCs w:val="0"/>
        </w:rPr>
      </w:pPr>
    </w:p>
    <w:p w14:paraId="4142EE37"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spellStart"/>
      <w:proofErr w:type="gramStart"/>
      <w:r w:rsidRPr="00404279">
        <w:rPr>
          <w:rStyle w:val="CodeInline"/>
        </w:rPr>
        <w:t>x.InstanceProperty</w:t>
      </w:r>
      <w:proofErr w:type="spellEnd"/>
      <w:proofErr w:type="gramEnd"/>
      <w:r w:rsidRPr="00404279">
        <w:rPr>
          <w:rStyle w:val="CodeInline"/>
        </w:rPr>
        <w:t xml:space="preserve"> = 3 + </w:t>
      </w:r>
      <w:proofErr w:type="spellStart"/>
      <w:r w:rsidRPr="00404279">
        <w:rPr>
          <w:rStyle w:val="CodeInline"/>
        </w:rPr>
        <w:t>instanceArray.Length</w:t>
      </w:r>
      <w:proofErr w:type="spellEnd"/>
    </w:p>
    <w:p w14:paraId="3FB98846" w14:textId="77777777" w:rsidR="00355A73" w:rsidRPr="00F115D2" w:rsidRDefault="00355A73" w:rsidP="00CB0A95">
      <w:pPr>
        <w:pStyle w:val="CodeExample"/>
        <w:rPr>
          <w:rStyle w:val="CodeInline"/>
          <w:szCs w:val="22"/>
          <w:lang w:eastAsia="en-US"/>
        </w:rPr>
      </w:pPr>
    </w:p>
    <w:p w14:paraId="4BADCC88"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gramStart"/>
      <w:r w:rsidRPr="00404279">
        <w:rPr>
          <w:rStyle w:val="CodeInline"/>
        </w:rPr>
        <w:t>x.InstanceProperty</w:t>
      </w:r>
      <w:proofErr w:type="gramEnd"/>
      <w:r w:rsidRPr="00404279">
        <w:rPr>
          <w:rStyle w:val="CodeInline"/>
        </w:rPr>
        <w:t xml:space="preserve">2 </w:t>
      </w:r>
    </w:p>
    <w:p w14:paraId="658C54D8" w14:textId="77777777" w:rsidR="007579B8" w:rsidRPr="00F115D2" w:rsidRDefault="006B52C5" w:rsidP="00CB0A95">
      <w:pPr>
        <w:pStyle w:val="CodeExample"/>
      </w:pPr>
      <w:r w:rsidRPr="00404279">
        <w:rPr>
          <w:rStyle w:val="CodeInline"/>
        </w:rPr>
        <w:t xml:space="preserve">        with get () = 3 + </w:t>
      </w:r>
      <w:proofErr w:type="spellStart"/>
      <w:r w:rsidRPr="00404279">
        <w:rPr>
          <w:rStyle w:val="CodeInline"/>
        </w:rPr>
        <w:t>instanceArray.Length</w:t>
      </w:r>
      <w:proofErr w:type="spellEnd"/>
    </w:p>
    <w:p w14:paraId="539FE1B2" w14:textId="77777777" w:rsidR="00355A73" w:rsidRPr="00F115D2" w:rsidRDefault="00355A73" w:rsidP="00CB0A95">
      <w:pPr>
        <w:pStyle w:val="CodeExample"/>
        <w:rPr>
          <w:rStyle w:val="CodeInline"/>
          <w:szCs w:val="22"/>
          <w:lang w:eastAsia="en-US"/>
        </w:rPr>
      </w:pPr>
    </w:p>
    <w:p w14:paraId="37A253D7"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spellStart"/>
      <w:proofErr w:type="gramStart"/>
      <w:r w:rsidRPr="00404279">
        <w:rPr>
          <w:rStyle w:val="CodeInline"/>
        </w:rPr>
        <w:t>x.InstanceIndexer</w:t>
      </w:r>
      <w:proofErr w:type="spellEnd"/>
      <w:proofErr w:type="gramEnd"/>
    </w:p>
    <w:p w14:paraId="69772157" w14:textId="77777777" w:rsidR="00355A73" w:rsidRPr="00F115D2" w:rsidRDefault="006B52C5" w:rsidP="00CB0A95">
      <w:pPr>
        <w:pStyle w:val="CodeExample"/>
        <w:rPr>
          <w:rStyle w:val="CodeInline"/>
          <w:szCs w:val="22"/>
          <w:lang w:eastAsia="en-US"/>
        </w:rPr>
      </w:pPr>
      <w:r w:rsidRPr="00404279">
        <w:rPr>
          <w:rStyle w:val="CodeInline"/>
        </w:rPr>
        <w:t xml:space="preserve">        with get (</w:t>
      </w:r>
      <w:proofErr w:type="spellStart"/>
      <w:r w:rsidRPr="00404279">
        <w:rPr>
          <w:rStyle w:val="CodeInline"/>
        </w:rPr>
        <w:t>idx</w:t>
      </w:r>
      <w:proofErr w:type="spellEnd"/>
      <w:r w:rsidRPr="00404279">
        <w:rPr>
          <w:rStyle w:val="CodeInline"/>
        </w:rPr>
        <w:t xml:space="preserve">) = </w:t>
      </w:r>
      <w:proofErr w:type="spellStart"/>
      <w:proofErr w:type="gramStart"/>
      <w:r w:rsidRPr="00404279">
        <w:rPr>
          <w:rStyle w:val="CodeInline"/>
        </w:rPr>
        <w:t>instanceArray</w:t>
      </w:r>
      <w:proofErr w:type="spellEnd"/>
      <w:r w:rsidRPr="00404279">
        <w:rPr>
          <w:rStyle w:val="CodeInline"/>
        </w:rPr>
        <w:t>.[</w:t>
      </w:r>
      <w:proofErr w:type="spellStart"/>
      <w:proofErr w:type="gramEnd"/>
      <w:r w:rsidRPr="00404279">
        <w:rPr>
          <w:rStyle w:val="CodeInline"/>
        </w:rPr>
        <w:t>idx</w:t>
      </w:r>
      <w:proofErr w:type="spellEnd"/>
      <w:r w:rsidRPr="00404279">
        <w:rPr>
          <w:rStyle w:val="CodeInline"/>
        </w:rPr>
        <w:t>]</w:t>
      </w:r>
    </w:p>
    <w:p w14:paraId="1A46F654" w14:textId="77777777" w:rsidR="00355A73" w:rsidRPr="00F115D2" w:rsidRDefault="00355A73" w:rsidP="00CB0A95">
      <w:pPr>
        <w:pStyle w:val="CodeExample"/>
        <w:rPr>
          <w:rStyle w:val="CodeInline"/>
          <w:szCs w:val="22"/>
          <w:lang w:eastAsia="en-US"/>
        </w:rPr>
      </w:pPr>
    </w:p>
    <w:p w14:paraId="2F64A153"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gramStart"/>
      <w:r w:rsidRPr="00404279">
        <w:rPr>
          <w:rStyle w:val="CodeInline"/>
        </w:rPr>
        <w:t>x.InstanceIndexer</w:t>
      </w:r>
      <w:proofErr w:type="gramEnd"/>
      <w:r w:rsidRPr="00404279">
        <w:rPr>
          <w:rStyle w:val="CodeInline"/>
        </w:rPr>
        <w:t>2</w:t>
      </w:r>
    </w:p>
    <w:p w14:paraId="428DB875" w14:textId="77777777" w:rsidR="00355A73" w:rsidRPr="00F115D2" w:rsidRDefault="006B52C5" w:rsidP="00CB0A95">
      <w:pPr>
        <w:pStyle w:val="CodeExample"/>
        <w:rPr>
          <w:rStyle w:val="CodeInline"/>
          <w:szCs w:val="22"/>
          <w:lang w:eastAsia="en-US"/>
        </w:rPr>
      </w:pPr>
      <w:r w:rsidRPr="00404279">
        <w:rPr>
          <w:rStyle w:val="CodeInline"/>
        </w:rPr>
        <w:t xml:space="preserve">        with get (idx</w:t>
      </w:r>
      <w:proofErr w:type="gramStart"/>
      <w:r w:rsidRPr="00404279">
        <w:rPr>
          <w:rStyle w:val="CodeInline"/>
        </w:rPr>
        <w:t>1,idx</w:t>
      </w:r>
      <w:proofErr w:type="gramEnd"/>
      <w:r w:rsidRPr="00404279">
        <w:rPr>
          <w:rStyle w:val="CodeInline"/>
        </w:rPr>
        <w:t>2) = instanceArray2.[idx1].[idx2]</w:t>
      </w:r>
    </w:p>
    <w:p w14:paraId="51EA2909" w14:textId="77777777" w:rsidR="00355A73" w:rsidRPr="00F115D2" w:rsidRDefault="00355A73" w:rsidP="00CB0A95">
      <w:pPr>
        <w:pStyle w:val="CodeExample"/>
        <w:rPr>
          <w:rStyle w:val="CodeInline"/>
          <w:szCs w:val="22"/>
          <w:lang w:eastAsia="en-US"/>
        </w:rPr>
      </w:pPr>
    </w:p>
    <w:p w14:paraId="1F351184"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spellStart"/>
      <w:proofErr w:type="gramStart"/>
      <w:r w:rsidRPr="00404279">
        <w:rPr>
          <w:rStyle w:val="CodeInline"/>
        </w:rPr>
        <w:t>x.MutableInstanceProperty</w:t>
      </w:r>
      <w:proofErr w:type="spellEnd"/>
      <w:proofErr w:type="gramEnd"/>
    </w:p>
    <w:p w14:paraId="51EDC739" w14:textId="77777777" w:rsidR="00355A73" w:rsidRPr="00F115D2" w:rsidRDefault="006B52C5" w:rsidP="00CB0A95">
      <w:pPr>
        <w:pStyle w:val="CodeExample"/>
        <w:rPr>
          <w:rStyle w:val="CodeInline"/>
          <w:szCs w:val="22"/>
          <w:lang w:eastAsia="en-US"/>
        </w:rPr>
      </w:pPr>
      <w:r w:rsidRPr="00404279">
        <w:rPr>
          <w:rStyle w:val="CodeInline"/>
        </w:rPr>
        <w:t xml:space="preserve">        with get </w:t>
      </w:r>
      <w:proofErr w:type="gramStart"/>
      <w:r w:rsidRPr="00404279">
        <w:rPr>
          <w:rStyle w:val="CodeInline"/>
        </w:rPr>
        <w:t xml:space="preserve">()   </w:t>
      </w:r>
      <w:proofErr w:type="gramEnd"/>
      <w:r w:rsidRPr="00404279">
        <w:rPr>
          <w:rStyle w:val="CodeInline"/>
        </w:rPr>
        <w:t xml:space="preserve">      = </w:t>
      </w:r>
      <w:proofErr w:type="spellStart"/>
      <w:r w:rsidRPr="00404279">
        <w:rPr>
          <w:rStyle w:val="CodeInline"/>
        </w:rPr>
        <w:t>adjustableInstanceValue</w:t>
      </w:r>
      <w:proofErr w:type="spellEnd"/>
    </w:p>
    <w:p w14:paraId="2A00C07B" w14:textId="77777777" w:rsidR="00355A73" w:rsidRPr="00F115D2" w:rsidRDefault="006B52C5" w:rsidP="00CB0A95">
      <w:pPr>
        <w:pStyle w:val="CodeExample"/>
        <w:rPr>
          <w:rStyle w:val="CodeInline"/>
          <w:szCs w:val="22"/>
          <w:lang w:eastAsia="en-US"/>
        </w:rPr>
      </w:pPr>
      <w:r w:rsidRPr="00404279">
        <w:rPr>
          <w:rStyle w:val="CodeInline"/>
        </w:rPr>
        <w:t xml:space="preserve">        </w:t>
      </w:r>
      <w:proofErr w:type="gramStart"/>
      <w:r w:rsidRPr="00404279">
        <w:rPr>
          <w:rStyle w:val="CodeInline"/>
        </w:rPr>
        <w:t>and  set</w:t>
      </w:r>
      <w:proofErr w:type="gramEnd"/>
      <w:r w:rsidRPr="00404279">
        <w:rPr>
          <w:rStyle w:val="CodeInline"/>
        </w:rPr>
        <w:t xml:space="preserve"> (</w:t>
      </w:r>
      <w:proofErr w:type="spellStart"/>
      <w:r w:rsidRPr="00404279">
        <w:rPr>
          <w:rStyle w:val="CodeInline"/>
        </w:rPr>
        <w:t>v:string</w:t>
      </w:r>
      <w:proofErr w:type="spellEnd"/>
      <w:r w:rsidRPr="00404279">
        <w:rPr>
          <w:rStyle w:val="CodeInline"/>
        </w:rPr>
        <w:t xml:space="preserve">) = </w:t>
      </w:r>
      <w:proofErr w:type="spellStart"/>
      <w:r w:rsidRPr="00404279">
        <w:rPr>
          <w:rStyle w:val="CodeInline"/>
        </w:rPr>
        <w:t>adjustableInstanceValue</w:t>
      </w:r>
      <w:proofErr w:type="spellEnd"/>
      <w:r w:rsidRPr="00404279">
        <w:rPr>
          <w:rStyle w:val="CodeInline"/>
        </w:rPr>
        <w:t xml:space="preserve"> &lt;- v</w:t>
      </w:r>
    </w:p>
    <w:p w14:paraId="79E5024D" w14:textId="77777777" w:rsidR="00355A73" w:rsidRPr="00F115D2" w:rsidRDefault="00355A73" w:rsidP="00CB0A95">
      <w:pPr>
        <w:pStyle w:val="CodeExample"/>
        <w:rPr>
          <w:rStyle w:val="CodeInline"/>
          <w:szCs w:val="22"/>
          <w:lang w:eastAsia="en-US"/>
        </w:rPr>
      </w:pPr>
    </w:p>
    <w:p w14:paraId="61963915" w14:textId="77777777" w:rsidR="00355A73" w:rsidRPr="00F115D2" w:rsidRDefault="006B52C5" w:rsidP="00CB0A95">
      <w:pPr>
        <w:pStyle w:val="CodeExample"/>
        <w:rPr>
          <w:rStyle w:val="CodeInline"/>
          <w:szCs w:val="22"/>
          <w:lang w:eastAsia="en-US"/>
        </w:rPr>
      </w:pPr>
      <w:r w:rsidRPr="00404279">
        <w:rPr>
          <w:rStyle w:val="CodeInline"/>
        </w:rPr>
        <w:t xml:space="preserve">    member </w:t>
      </w:r>
      <w:proofErr w:type="spellStart"/>
      <w:proofErr w:type="gramStart"/>
      <w:r w:rsidRPr="00404279">
        <w:rPr>
          <w:rStyle w:val="CodeInline"/>
        </w:rPr>
        <w:t>x.MutableInstanceIndexer</w:t>
      </w:r>
      <w:proofErr w:type="spellEnd"/>
      <w:proofErr w:type="gramEnd"/>
    </w:p>
    <w:p w14:paraId="5B18D73C" w14:textId="77777777" w:rsidR="00355A73" w:rsidRPr="00F115D2" w:rsidRDefault="006B52C5" w:rsidP="00CB0A95">
      <w:pPr>
        <w:pStyle w:val="CodeExample"/>
        <w:rPr>
          <w:rStyle w:val="CodeInline"/>
          <w:szCs w:val="22"/>
          <w:lang w:eastAsia="en-US"/>
        </w:rPr>
      </w:pPr>
      <w:r w:rsidRPr="00404279">
        <w:rPr>
          <w:rStyle w:val="CodeInline"/>
        </w:rPr>
        <w:t xml:space="preserve">        with get (idx1) = </w:t>
      </w:r>
      <w:proofErr w:type="spellStart"/>
      <w:proofErr w:type="gramStart"/>
      <w:r w:rsidRPr="00404279">
        <w:rPr>
          <w:rStyle w:val="CodeInline"/>
        </w:rPr>
        <w:t>instanceArray</w:t>
      </w:r>
      <w:proofErr w:type="spellEnd"/>
      <w:r w:rsidRPr="00404279">
        <w:rPr>
          <w:rStyle w:val="CodeInline"/>
        </w:rPr>
        <w:t>.[</w:t>
      </w:r>
      <w:proofErr w:type="gramEnd"/>
      <w:r w:rsidRPr="00404279">
        <w:rPr>
          <w:rStyle w:val="CodeInline"/>
        </w:rPr>
        <w:t>idx1]</w:t>
      </w:r>
    </w:p>
    <w:p w14:paraId="6305F542" w14:textId="77777777" w:rsidR="00355A73" w:rsidRPr="00F115D2" w:rsidRDefault="006B52C5" w:rsidP="00CB0A95">
      <w:pPr>
        <w:pStyle w:val="CodeExample"/>
        <w:rPr>
          <w:rStyle w:val="CodeInline"/>
          <w:szCs w:val="22"/>
          <w:lang w:eastAsia="en-US"/>
        </w:rPr>
      </w:pPr>
      <w:r w:rsidRPr="00404279">
        <w:rPr>
          <w:rStyle w:val="CodeInline"/>
        </w:rPr>
        <w:t xml:space="preserve">        </w:t>
      </w:r>
      <w:proofErr w:type="gramStart"/>
      <w:r w:rsidRPr="00404279">
        <w:rPr>
          <w:rStyle w:val="CodeInline"/>
        </w:rPr>
        <w:t>and  set</w:t>
      </w:r>
      <w:proofErr w:type="gramEnd"/>
      <w:r w:rsidRPr="00404279">
        <w:rPr>
          <w:rStyle w:val="CodeInline"/>
        </w:rPr>
        <w:t xml:space="preserve"> (idx1) (</w:t>
      </w:r>
      <w:proofErr w:type="spellStart"/>
      <w:r w:rsidRPr="00404279">
        <w:rPr>
          <w:rStyle w:val="CodeInline"/>
        </w:rPr>
        <w:t>v:string</w:t>
      </w:r>
      <w:proofErr w:type="spellEnd"/>
      <w:r w:rsidRPr="00404279">
        <w:rPr>
          <w:rStyle w:val="CodeInline"/>
        </w:rPr>
        <w:t xml:space="preserve">) = </w:t>
      </w:r>
      <w:proofErr w:type="spellStart"/>
      <w:r w:rsidRPr="00404279">
        <w:rPr>
          <w:rStyle w:val="CodeInline"/>
        </w:rPr>
        <w:t>instanceArray</w:t>
      </w:r>
      <w:proofErr w:type="spellEnd"/>
      <w:r w:rsidRPr="00404279">
        <w:rPr>
          <w:rStyle w:val="CodeInline"/>
        </w:rPr>
        <w:t>.[idx1] &lt;- v</w:t>
      </w:r>
    </w:p>
    <w:p w14:paraId="769EC45B" w14:textId="77777777"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 xml:space="preserve">mutually recursive group. As with collections of recursive functions, recursive calls to </w:t>
      </w:r>
      <w:proofErr w:type="gramStart"/>
      <w:r w:rsidRPr="006B52C5">
        <w:t>potentially-generic</w:t>
      </w:r>
      <w:proofErr w:type="gramEnd"/>
      <w:r w:rsidRPr="006B52C5">
        <w:t xml:space="preserve"> methods</w:t>
      </w:r>
      <w:r w:rsidR="000753D5">
        <w:t xml:space="preserve"> may result in </w:t>
      </w:r>
      <w:r w:rsidR="000753D5" w:rsidRPr="006B52C5">
        <w:t>inconsistent type constraints</w:t>
      </w:r>
      <w:r w:rsidRPr="006B52C5">
        <w:t xml:space="preserve">: </w:t>
      </w:r>
    </w:p>
    <w:p w14:paraId="43DFE007" w14:textId="77777777" w:rsidR="00604657" w:rsidRPr="00F115D2" w:rsidRDefault="006B52C5" w:rsidP="00604657">
      <w:pPr>
        <w:pStyle w:val="CodeExample"/>
      </w:pPr>
      <w:r w:rsidRPr="00404279">
        <w:t xml:space="preserve">type </w:t>
      </w:r>
      <w:proofErr w:type="gramStart"/>
      <w:r w:rsidRPr="00404279">
        <w:t>Test(</w:t>
      </w:r>
      <w:proofErr w:type="gramEnd"/>
      <w:r w:rsidRPr="00404279">
        <w:t>) =</w:t>
      </w:r>
    </w:p>
    <w:p w14:paraId="7EA247E1" w14:textId="77777777" w:rsidR="00604657" w:rsidRPr="00F115D2" w:rsidRDefault="006B52C5" w:rsidP="00604657">
      <w:pPr>
        <w:pStyle w:val="CodeExample"/>
      </w:pPr>
      <w:r w:rsidRPr="00404279">
        <w:t xml:space="preserve">   static member Id x = x</w:t>
      </w:r>
    </w:p>
    <w:p w14:paraId="32AC6CB0" w14:textId="77777777" w:rsidR="00604657" w:rsidRPr="00F115D2" w:rsidRDefault="006B52C5" w:rsidP="00604657">
      <w:pPr>
        <w:pStyle w:val="CodeExample"/>
      </w:pPr>
      <w:r w:rsidRPr="00404279">
        <w:t xml:space="preserve">   member t.M1 (x: int) = </w:t>
      </w:r>
      <w:proofErr w:type="spellStart"/>
      <w:r w:rsidRPr="00404279">
        <w:t>Test.Id</w:t>
      </w:r>
      <w:proofErr w:type="spellEnd"/>
      <w:r w:rsidRPr="00404279">
        <w:t>(x)</w:t>
      </w:r>
    </w:p>
    <w:p w14:paraId="1BD26FC9" w14:textId="77777777" w:rsidR="00604657" w:rsidRPr="00F115D2" w:rsidRDefault="006B52C5" w:rsidP="00604657">
      <w:pPr>
        <w:pStyle w:val="CodeExample"/>
      </w:pPr>
      <w:r w:rsidRPr="00404279">
        <w:t xml:space="preserve">   member t.M2 (x: string) = </w:t>
      </w:r>
      <w:proofErr w:type="spellStart"/>
      <w:r w:rsidRPr="00404279">
        <w:t>Test.Id</w:t>
      </w:r>
      <w:proofErr w:type="spellEnd"/>
      <w:r w:rsidRPr="00404279">
        <w:t>(x) // error, x has type 'string' not 'int'</w:t>
      </w:r>
    </w:p>
    <w:p w14:paraId="73172F4F" w14:textId="77777777" w:rsidR="00604657" w:rsidRPr="00F115D2" w:rsidRDefault="006B52C5" w:rsidP="00604657">
      <w:r w:rsidRPr="006B52C5">
        <w:t xml:space="preserve">A </w:t>
      </w:r>
      <w:r w:rsidR="00284AB3">
        <w:t xml:space="preserve">target method that has a </w:t>
      </w:r>
      <w:r w:rsidRPr="006B52C5">
        <w:t xml:space="preserve">full </w:t>
      </w:r>
      <w:proofErr w:type="gramStart"/>
      <w:r w:rsidRPr="006B52C5">
        <w:t>type</w:t>
      </w:r>
      <w:proofErr w:type="gramEnd"/>
      <w:r w:rsidRPr="006B52C5">
        <w:t xml:space="preserv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02797B">
        <w:t>14.6.7</w:t>
      </w:r>
      <w:r w:rsidR="00693CC1" w:rsidRPr="00047D15">
        <w:fldChar w:fldCharType="end"/>
      </w:r>
      <w:r w:rsidRPr="006B52C5">
        <w:t>).</w:t>
      </w:r>
    </w:p>
    <w:p w14:paraId="5B7ED9DE" w14:textId="77777777" w:rsidR="00604657" w:rsidRPr="00F115D2" w:rsidRDefault="006B52C5" w:rsidP="00604657">
      <w:pPr>
        <w:pStyle w:val="CodeExample"/>
      </w:pPr>
      <w:r w:rsidRPr="00404279">
        <w:t xml:space="preserve">type </w:t>
      </w:r>
      <w:proofErr w:type="gramStart"/>
      <w:r w:rsidRPr="00404279">
        <w:t>Test(</w:t>
      </w:r>
      <w:proofErr w:type="gramEnd"/>
      <w:r w:rsidRPr="00404279">
        <w:t>) =</w:t>
      </w:r>
    </w:p>
    <w:p w14:paraId="2C78F058" w14:textId="77777777" w:rsidR="00604657" w:rsidRPr="00F115D2" w:rsidRDefault="006B52C5" w:rsidP="00604657">
      <w:pPr>
        <w:pStyle w:val="CodeExample"/>
      </w:pPr>
      <w:r w:rsidRPr="00404279">
        <w:t xml:space="preserve">   static member Id&lt;'T&gt; (</w:t>
      </w:r>
      <w:proofErr w:type="spellStart"/>
      <w:r w:rsidRPr="00404279">
        <w:t>x:'T</w:t>
      </w:r>
      <w:proofErr w:type="spellEnd"/>
      <w:proofErr w:type="gramStart"/>
      <w:r w:rsidRPr="00404279">
        <w:t>) :</w:t>
      </w:r>
      <w:proofErr w:type="gramEnd"/>
      <w:r w:rsidRPr="00404279">
        <w:t xml:space="preserve"> 'T = x</w:t>
      </w:r>
    </w:p>
    <w:p w14:paraId="36A91984" w14:textId="77777777" w:rsidR="00604657" w:rsidRPr="00F115D2" w:rsidRDefault="006B52C5" w:rsidP="00604657">
      <w:pPr>
        <w:pStyle w:val="CodeExample"/>
      </w:pPr>
      <w:r w:rsidRPr="00404279">
        <w:t xml:space="preserve">   member t.M1 (x: int) = </w:t>
      </w:r>
      <w:proofErr w:type="spellStart"/>
      <w:r w:rsidRPr="00404279">
        <w:t>Test.Id</w:t>
      </w:r>
      <w:proofErr w:type="spellEnd"/>
      <w:r w:rsidRPr="00404279">
        <w:t>(x)</w:t>
      </w:r>
    </w:p>
    <w:p w14:paraId="1044A39D" w14:textId="77777777" w:rsidR="00604657" w:rsidRPr="00F115D2" w:rsidRDefault="006B52C5" w:rsidP="00604657">
      <w:pPr>
        <w:pStyle w:val="CodeExample"/>
      </w:pPr>
      <w:r w:rsidRPr="00404279">
        <w:t xml:space="preserve">   member t.M2 (x: string) = </w:t>
      </w:r>
      <w:proofErr w:type="spellStart"/>
      <w:r w:rsidRPr="00404279">
        <w:t>Test.Id</w:t>
      </w:r>
      <w:proofErr w:type="spellEnd"/>
      <w:r w:rsidRPr="00404279">
        <w:t>(x)</w:t>
      </w:r>
    </w:p>
    <w:p w14:paraId="34457C87" w14:textId="77777777" w:rsidR="00011D08" w:rsidRPr="00F115D2" w:rsidRDefault="006B52C5" w:rsidP="006230F9">
      <w:pPr>
        <w:pStyle w:val="3"/>
      </w:pPr>
      <w:bookmarkStart w:id="3844" w:name="_Toc257733664"/>
      <w:bookmarkStart w:id="3845" w:name="_Toc270597560"/>
      <w:bookmarkStart w:id="3846" w:name="_Toc439782423"/>
      <w:r w:rsidRPr="00404279">
        <w:t>Property Members</w:t>
      </w:r>
      <w:bookmarkEnd w:id="3844"/>
      <w:bookmarkEnd w:id="3845"/>
      <w:bookmarkEnd w:id="3846"/>
    </w:p>
    <w:p w14:paraId="68C70D40" w14:textId="77777777"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w:t>
      </w:r>
      <w:proofErr w:type="spellStart"/>
      <w:r w:rsidR="002749B8">
        <w:rPr>
          <w:rStyle w:val="CodeInlineItalic"/>
        </w:rPr>
        <w:t>defn</w:t>
      </w:r>
      <w:proofErr w:type="spellEnd"/>
      <w:r w:rsidRPr="00391D69">
        <w:t xml:space="preserve"> </w:t>
      </w:r>
      <w:r w:rsidR="001D0BC4">
        <w:t>in</w:t>
      </w:r>
      <w:r w:rsidR="001D0BC4" w:rsidRPr="00391D69">
        <w:t xml:space="preserve"> </w:t>
      </w:r>
      <w:r w:rsidRPr="00391D69">
        <w:t>one of the following forms:</w:t>
      </w:r>
    </w:p>
    <w:p w14:paraId="375431A8" w14:textId="77777777" w:rsidR="00011D08" w:rsidRPr="00F115D2" w:rsidRDefault="006B52C5" w:rsidP="00011D08">
      <w:pPr>
        <w:pStyle w:val="CodeExample"/>
      </w:pPr>
      <w:proofErr w:type="spellStart"/>
      <w:r w:rsidRPr="00E42689">
        <w:rPr>
          <w:rStyle w:val="CodeInline"/>
        </w:rPr>
        <w:t>static</w:t>
      </w:r>
      <w:r w:rsidRPr="00E42689">
        <w:rPr>
          <w:rStyle w:val="CodeInline"/>
          <w:i/>
          <w:vertAlign w:val="subscript"/>
        </w:rPr>
        <w:t>opt</w:t>
      </w:r>
      <w:proofErr w:type="spellEnd"/>
      <w:r w:rsidRPr="00E4268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14:paraId="3401D8F7" w14:textId="77777777" w:rsidR="00011D08" w:rsidRPr="00F115D2" w:rsidRDefault="006B52C5" w:rsidP="00011D08">
      <w:pPr>
        <w:pStyle w:val="CodeExample"/>
        <w:rPr>
          <w:rStyle w:val="CodeInline"/>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14:paraId="45ED5AE4" w14:textId="77777777" w:rsidR="00011D08" w:rsidRPr="00F115D2" w:rsidRDefault="006B52C5" w:rsidP="00011D08">
      <w:pPr>
        <w:pStyle w:val="CodeExample"/>
        <w:rPr>
          <w:rStyle w:val="CodeInline"/>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set </w:t>
      </w:r>
      <w:proofErr w:type="spellStart"/>
      <w:r w:rsidRPr="00355E9F">
        <w:rPr>
          <w:rStyle w:val="CodeInlineItalic"/>
        </w:rPr>
        <w:t>pat</w:t>
      </w:r>
      <w:r w:rsidRPr="00404279">
        <w:rPr>
          <w:rStyle w:val="CodeInline"/>
          <w:i/>
          <w:vertAlign w:val="subscript"/>
        </w:rPr>
        <w:t>opt</w:t>
      </w:r>
      <w:proofErr w:type="spellEnd"/>
      <w:r w:rsidRPr="00355E9F">
        <w:rPr>
          <w:rStyle w:val="CodeInlineItalic"/>
        </w:rPr>
        <w:t xml:space="preserve"> pat</w:t>
      </w:r>
      <w:r w:rsidRPr="00404279">
        <w:rPr>
          <w:rStyle w:val="CodeInline"/>
        </w:rPr>
        <w:t xml:space="preserve">= </w:t>
      </w:r>
      <w:r w:rsidRPr="00355E9F">
        <w:rPr>
          <w:rStyle w:val="CodeInlineItalic"/>
        </w:rPr>
        <w:t>expr</w:t>
      </w:r>
    </w:p>
    <w:p w14:paraId="3DC4AA87" w14:textId="77777777" w:rsidR="00011D08" w:rsidRPr="00F115D2" w:rsidRDefault="006B52C5" w:rsidP="00011D08">
      <w:pPr>
        <w:pStyle w:val="CodeExample"/>
        <w:rPr>
          <w:rStyle w:val="CodeInline"/>
          <w:i/>
          <w:vertAlign w:val="subscript"/>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proofErr w:type="spellStart"/>
      <w:r w:rsidRPr="00355E9F">
        <w:rPr>
          <w:rStyle w:val="CodeInlineItalic"/>
        </w:rPr>
        <w:t>pat</w:t>
      </w:r>
      <w:r w:rsidRPr="00404279">
        <w:rPr>
          <w:rStyle w:val="CodeInline"/>
          <w:i/>
          <w:vertAlign w:val="subscript"/>
        </w:rPr>
        <w:t>opt</w:t>
      </w:r>
      <w:proofErr w:type="spellEnd"/>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3CCEE4BF" w14:textId="77777777" w:rsidR="00B75FA4" w:rsidRPr="00F115D2" w:rsidRDefault="00B75FA4" w:rsidP="00B75FA4">
      <w:pPr>
        <w:pStyle w:val="CodeExample"/>
        <w:rPr>
          <w:rStyle w:val="CodeInline"/>
          <w:i/>
          <w:vertAlign w:val="subscript"/>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set </w:t>
      </w:r>
      <w:proofErr w:type="spellStart"/>
      <w:r w:rsidRPr="00355E9F">
        <w:rPr>
          <w:rStyle w:val="CodeInlineItalic"/>
        </w:rPr>
        <w:t>pat</w:t>
      </w:r>
      <w:r w:rsidRPr="00404279">
        <w:rPr>
          <w:rStyle w:val="CodeInline"/>
          <w:i/>
          <w:vertAlign w:val="subscript"/>
        </w:rPr>
        <w:t>opt</w:t>
      </w:r>
      <w:proofErr w:type="spellEnd"/>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682A35D9" w14:textId="77777777" w:rsidR="00011D08" w:rsidRPr="00F115D2" w:rsidRDefault="006B52C5" w:rsidP="00011D08">
      <w:r w:rsidRPr="006B52C5">
        <w:t xml:space="preserve">A property member </w:t>
      </w:r>
      <w:r w:rsidR="001D0BC4">
        <w:t>in</w:t>
      </w:r>
      <w:r w:rsidR="001D0BC4" w:rsidRPr="006B52C5">
        <w:t xml:space="preserve"> </w:t>
      </w:r>
      <w:r w:rsidRPr="006B52C5">
        <w:t>the form</w:t>
      </w:r>
    </w:p>
    <w:p w14:paraId="3660A418" w14:textId="77777777" w:rsidR="00011D08" w:rsidRPr="00355E9F" w:rsidRDefault="006B52C5" w:rsidP="00011D08">
      <w:pPr>
        <w:pStyle w:val="CodeExample"/>
        <w:rPr>
          <w:rStyle w:val="CodeInlineItalic"/>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3483F387" w14:textId="77777777" w:rsidR="00011D08" w:rsidRPr="00F115D2" w:rsidRDefault="006B52C5" w:rsidP="00F1188C">
      <w:pPr>
        <w:keepNext/>
        <w:keepLines/>
      </w:pPr>
      <w:r w:rsidRPr="006B52C5">
        <w:t>is equivalent to two property members of the form:</w:t>
      </w:r>
    </w:p>
    <w:p w14:paraId="45224E78" w14:textId="77777777" w:rsidR="00011D08" w:rsidRPr="00355E9F" w:rsidRDefault="006B52C5" w:rsidP="00F1188C">
      <w:pPr>
        <w:pStyle w:val="CodeExample"/>
        <w:keepNext/>
        <w:rPr>
          <w:rStyle w:val="CodeInlineItalic"/>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14:paraId="502935EC" w14:textId="77777777" w:rsidR="00011D08" w:rsidRPr="00355E9F" w:rsidRDefault="006B52C5" w:rsidP="00F1188C">
      <w:pPr>
        <w:pStyle w:val="CodeExample"/>
        <w:rPr>
          <w:rStyle w:val="CodeInlineItalic"/>
        </w:rPr>
      </w:pPr>
      <w:proofErr w:type="spellStart"/>
      <w:r w:rsidRPr="00404279">
        <w:rPr>
          <w:rStyle w:val="CodeInline"/>
        </w:rPr>
        <w:t>static</w:t>
      </w:r>
      <w:r w:rsidRPr="0040427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580680E4" w14:textId="77777777" w:rsidR="00011D08" w:rsidRPr="00F115D2" w:rsidRDefault="006B52C5" w:rsidP="00011D08">
      <w:r w:rsidRPr="006B52C5">
        <w:t>Furthermore</w:t>
      </w:r>
      <w:r w:rsidR="00B75F35">
        <w:t>,</w:t>
      </w:r>
      <w:r w:rsidR="00E636F1">
        <w:t xml:space="preserve"> the following two members are equivalent:</w:t>
      </w:r>
    </w:p>
    <w:p w14:paraId="0C8B82B9" w14:textId="77777777" w:rsidR="00011D08" w:rsidRPr="00404279" w:rsidRDefault="006B52C5" w:rsidP="00404279">
      <w:pPr>
        <w:pStyle w:val="CodeExample"/>
        <w:rPr>
          <w:lang w:val="en-GB"/>
        </w:rPr>
      </w:pPr>
      <w:proofErr w:type="spellStart"/>
      <w:r w:rsidRPr="00047D15">
        <w:rPr>
          <w:rStyle w:val="CodeInline"/>
        </w:rPr>
        <w:t>static</w:t>
      </w:r>
      <w:r w:rsidRPr="00047D15">
        <w:rPr>
          <w:rStyle w:val="CodeInline"/>
          <w:i/>
          <w:vertAlign w:val="subscript"/>
        </w:rPr>
        <w:t>opt</w:t>
      </w:r>
      <w:proofErr w:type="spellEnd"/>
      <w:r w:rsidRPr="00047D15">
        <w:rPr>
          <w:rStyle w:val="CodeInline"/>
        </w:rPr>
        <w:t xml:space="preserve"> member </w:t>
      </w:r>
      <w:proofErr w:type="spellStart"/>
      <w:r w:rsidRPr="00355E9F">
        <w:rPr>
          <w:rStyle w:val="CodeInlineItalic"/>
        </w:rPr>
        <w:t>ident</w:t>
      </w:r>
      <w:r w:rsidRPr="00047D15">
        <w:rPr>
          <w:rStyle w:val="CodeInline"/>
        </w:rPr>
        <w:t>.</w:t>
      </w:r>
      <w:r w:rsidRPr="00047D15">
        <w:rPr>
          <w:rStyle w:val="CodeInline"/>
          <w:i/>
          <w:vertAlign w:val="subscript"/>
        </w:rPr>
        <w:t>opt</w:t>
      </w:r>
      <w:proofErr w:type="spellEnd"/>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14:paraId="5F22A927" w14:textId="77777777" w:rsidR="00011D08" w:rsidRPr="00404279" w:rsidRDefault="006B52C5" w:rsidP="00404279">
      <w:pPr>
        <w:pStyle w:val="CodeExample"/>
        <w:rPr>
          <w:rStyle w:val="CodeInline"/>
          <w:lang w:val="en-GB"/>
        </w:rPr>
      </w:pPr>
      <w:proofErr w:type="spellStart"/>
      <w:r w:rsidRPr="00391D69">
        <w:rPr>
          <w:rStyle w:val="CodeInline"/>
        </w:rPr>
        <w:t>static</w:t>
      </w:r>
      <w:r w:rsidRPr="00E42689">
        <w:rPr>
          <w:rStyle w:val="CodeInline"/>
          <w:i/>
          <w:vertAlign w:val="subscript"/>
        </w:rPr>
        <w:t>opt</w:t>
      </w:r>
      <w:proofErr w:type="spellEnd"/>
      <w:r w:rsidRPr="00E42689">
        <w:rPr>
          <w:rStyle w:val="CodeInline"/>
        </w:rPr>
        <w:t xml:space="preserve"> member </w:t>
      </w:r>
      <w:proofErr w:type="spellStart"/>
      <w:r w:rsidRPr="00355E9F">
        <w:rPr>
          <w:rStyle w:val="CodeInlineItalic"/>
        </w:rPr>
        <w:t>ident</w:t>
      </w:r>
      <w:r w:rsidRPr="00C1063C">
        <w:rPr>
          <w:rStyle w:val="CodeInline"/>
        </w:rPr>
        <w:t>.</w:t>
      </w:r>
      <w:r w:rsidRPr="00047D15">
        <w:rPr>
          <w:rStyle w:val="CodeInline"/>
          <w:i/>
          <w:vertAlign w:val="subscript"/>
        </w:rPr>
        <w:t>opt</w:t>
      </w:r>
      <w:proofErr w:type="spellEnd"/>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14:paraId="4FC034FA" w14:textId="77777777" w:rsidR="00011D08" w:rsidRPr="00110BB5" w:rsidRDefault="000753D5" w:rsidP="00011D08">
      <w:r>
        <w:t>T</w:t>
      </w:r>
      <w:r w:rsidR="00E636F1">
        <w:t>hese two are also equivalent:</w:t>
      </w:r>
    </w:p>
    <w:p w14:paraId="1BBD45AC" w14:textId="77777777" w:rsidR="00011D08" w:rsidRPr="005C5C0B" w:rsidRDefault="006B52C5" w:rsidP="00404279">
      <w:pPr>
        <w:pStyle w:val="CodeExample"/>
      </w:pPr>
      <w:proofErr w:type="spellStart"/>
      <w:r w:rsidRPr="00391D69">
        <w:rPr>
          <w:rStyle w:val="CodeInline"/>
        </w:rPr>
        <w:t>static</w:t>
      </w:r>
      <w:r w:rsidRPr="00E42689">
        <w:rPr>
          <w:rStyle w:val="CodeInline"/>
          <w:i/>
          <w:vertAlign w:val="subscript"/>
        </w:rPr>
        <w:t>opt</w:t>
      </w:r>
      <w:proofErr w:type="spellEnd"/>
      <w:r w:rsidRPr="00E42689">
        <w:rPr>
          <w:rStyle w:val="CodeInline"/>
        </w:rPr>
        <w:t xml:space="preserve"> member </w:t>
      </w:r>
      <w:proofErr w:type="spellStart"/>
      <w:r w:rsidRPr="00355E9F">
        <w:rPr>
          <w:rStyle w:val="CodeInlineItalic"/>
        </w:rPr>
        <w:t>ident</w:t>
      </w:r>
      <w:r w:rsidRPr="00C1063C">
        <w:rPr>
          <w:rStyle w:val="CodeInline"/>
        </w:rPr>
        <w:t>.</w:t>
      </w:r>
      <w:r w:rsidRPr="00047D15">
        <w:rPr>
          <w:rStyle w:val="CodeInline"/>
          <w:i/>
          <w:vertAlign w:val="subscript"/>
        </w:rPr>
        <w:t>opt</w:t>
      </w:r>
      <w:proofErr w:type="spellEnd"/>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14:paraId="47268BB6" w14:textId="77777777" w:rsidR="00011D08" w:rsidRPr="005C5C0B" w:rsidRDefault="006B52C5" w:rsidP="00404279">
      <w:pPr>
        <w:pStyle w:val="CodeExample"/>
      </w:pPr>
      <w:proofErr w:type="spellStart"/>
      <w:r w:rsidRPr="00047D15">
        <w:rPr>
          <w:rStyle w:val="CodeInline"/>
        </w:rPr>
        <w:t>static</w:t>
      </w:r>
      <w:r w:rsidRPr="00047D15">
        <w:rPr>
          <w:rStyle w:val="CodeInline"/>
          <w:i/>
          <w:vertAlign w:val="subscript"/>
        </w:rPr>
        <w:t>opt</w:t>
      </w:r>
      <w:proofErr w:type="spellEnd"/>
      <w:r w:rsidRPr="00047D15">
        <w:rPr>
          <w:rStyle w:val="CodeInline"/>
        </w:rPr>
        <w:t xml:space="preserve"> member </w:t>
      </w:r>
      <w:proofErr w:type="spellStart"/>
      <w:r w:rsidRPr="00355E9F">
        <w:rPr>
          <w:rStyle w:val="CodeInlineItalic"/>
        </w:rPr>
        <w:t>ident</w:t>
      </w:r>
      <w:r w:rsidRPr="00047D15">
        <w:rPr>
          <w:rStyle w:val="CodeInline"/>
        </w:rPr>
        <w:t>.</w:t>
      </w:r>
      <w:r w:rsidRPr="00047D15">
        <w:rPr>
          <w:rStyle w:val="CodeInline"/>
          <w:i/>
          <w:vertAlign w:val="subscript"/>
        </w:rPr>
        <w:t>opt</w:t>
      </w:r>
      <w:proofErr w:type="spellEnd"/>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14:paraId="2CCA8FBF" w14:textId="77777777" w:rsidR="00011D08" w:rsidRPr="00110BB5" w:rsidRDefault="006B52C5" w:rsidP="00011D08">
      <w:r w:rsidRPr="00497D56">
        <w:t>Thus</w:t>
      </w:r>
      <w:r w:rsidR="00E636F1">
        <w:t>,</w:t>
      </w:r>
      <w:r w:rsidRPr="00497D56">
        <w:t xml:space="preserve"> property members may be reduced to the following two forms:</w:t>
      </w:r>
    </w:p>
    <w:p w14:paraId="71F968ED" w14:textId="77777777" w:rsidR="00011D08" w:rsidRPr="00033279" w:rsidRDefault="006B52C5" w:rsidP="005C5C0B">
      <w:pPr>
        <w:pStyle w:val="CodeExample"/>
      </w:pPr>
      <w:proofErr w:type="spellStart"/>
      <w:r w:rsidRPr="00391D69">
        <w:rPr>
          <w:rStyle w:val="CodeInline"/>
        </w:rPr>
        <w:t>static</w:t>
      </w:r>
      <w:r w:rsidRPr="00E42689">
        <w:rPr>
          <w:rStyle w:val="CodeInline"/>
          <w:i/>
          <w:vertAlign w:val="subscript"/>
        </w:rPr>
        <w:t>opt</w:t>
      </w:r>
      <w:proofErr w:type="spellEnd"/>
      <w:r w:rsidRPr="00E42689">
        <w:rPr>
          <w:rStyle w:val="CodeInline"/>
        </w:rPr>
        <w:t xml:space="preserve"> member </w:t>
      </w:r>
      <w:proofErr w:type="spellStart"/>
      <w:r w:rsidRPr="00355E9F">
        <w:rPr>
          <w:rStyle w:val="CodeInlineItalic"/>
        </w:rPr>
        <w:t>ident</w:t>
      </w:r>
      <w:r w:rsidRPr="006B52C5">
        <w:rPr>
          <w:rStyle w:val="CodeInline"/>
        </w:rPr>
        <w:t>.</w:t>
      </w:r>
      <w:r w:rsidRPr="006B52C5">
        <w:rPr>
          <w:rStyle w:val="CodeInline"/>
          <w:i/>
          <w:vertAlign w:val="subscript"/>
        </w:rPr>
        <w:t>opt</w:t>
      </w:r>
      <w:proofErr w:type="spellEnd"/>
      <w:r w:rsidRPr="006B52C5">
        <w:rPr>
          <w:rStyle w:val="CodeInline"/>
        </w:rPr>
        <w:t xml:space="preserve"> </w:t>
      </w:r>
      <w:r w:rsidRPr="00355E9F">
        <w:rPr>
          <w:rStyle w:val="CodeInlineItalic"/>
        </w:rPr>
        <w:t>ident</w:t>
      </w:r>
      <w:r w:rsidRPr="006B52C5">
        <w:rPr>
          <w:rStyle w:val="CodeInline"/>
        </w:rPr>
        <w:t xml:space="preserve"> with get </w:t>
      </w:r>
      <w:proofErr w:type="spellStart"/>
      <w:r w:rsidRPr="00355E9F">
        <w:rPr>
          <w:rStyle w:val="CodeInlineItalic"/>
        </w:rPr>
        <w:t>pat</w:t>
      </w:r>
      <w:r w:rsidRPr="006B52C5">
        <w:rPr>
          <w:rStyle w:val="CodeInline"/>
          <w:i/>
          <w:vertAlign w:val="subscript"/>
        </w:rPr>
        <w:t>idx</w:t>
      </w:r>
      <w:proofErr w:type="spellEnd"/>
      <w:r w:rsidRPr="006B52C5">
        <w:rPr>
          <w:rStyle w:val="CodeInline"/>
        </w:rPr>
        <w:t xml:space="preserve"> = </w:t>
      </w:r>
      <w:r w:rsidRPr="00355E9F">
        <w:rPr>
          <w:rStyle w:val="CodeInlineItalic"/>
        </w:rPr>
        <w:t>expr</w:t>
      </w:r>
      <w:r w:rsidR="005C5C0B">
        <w:rPr>
          <w:rStyle w:val="CodeInlineItalic"/>
        </w:rPr>
        <w:t xml:space="preserve"> </w:t>
      </w:r>
    </w:p>
    <w:p w14:paraId="083B4470" w14:textId="77777777" w:rsidR="005C5C0B" w:rsidRPr="005C5C0B" w:rsidRDefault="006B52C5" w:rsidP="00404279">
      <w:pPr>
        <w:pStyle w:val="CodeExample"/>
      </w:pPr>
      <w:proofErr w:type="spellStart"/>
      <w:r w:rsidRPr="00047D15">
        <w:rPr>
          <w:rStyle w:val="CodeInline"/>
        </w:rPr>
        <w:t>static</w:t>
      </w:r>
      <w:r w:rsidRPr="00047D15">
        <w:rPr>
          <w:rStyle w:val="CodeInline"/>
          <w:i/>
          <w:vertAlign w:val="subscript"/>
        </w:rPr>
        <w:t>opt</w:t>
      </w:r>
      <w:proofErr w:type="spellEnd"/>
      <w:r w:rsidRPr="00047D15">
        <w:rPr>
          <w:rStyle w:val="CodeInline"/>
        </w:rPr>
        <w:t xml:space="preserve"> member </w:t>
      </w:r>
      <w:proofErr w:type="spellStart"/>
      <w:r w:rsidRPr="00355E9F">
        <w:rPr>
          <w:rStyle w:val="CodeInlineItalic"/>
        </w:rPr>
        <w:t>ident</w:t>
      </w:r>
      <w:r w:rsidRPr="00047D15">
        <w:rPr>
          <w:rStyle w:val="CodeInline"/>
        </w:rPr>
        <w:t>.</w:t>
      </w:r>
      <w:r w:rsidRPr="00047D15">
        <w:rPr>
          <w:rStyle w:val="CodeInline"/>
          <w:i/>
          <w:vertAlign w:val="subscript"/>
        </w:rPr>
        <w:t>opt</w:t>
      </w:r>
      <w:proofErr w:type="spellEnd"/>
      <w:r w:rsidRPr="00047D15">
        <w:rPr>
          <w:rStyle w:val="CodeInline"/>
        </w:rPr>
        <w:t xml:space="preserve"> </w:t>
      </w:r>
      <w:r w:rsidRPr="00355E9F">
        <w:rPr>
          <w:rStyle w:val="CodeInlineItalic"/>
        </w:rPr>
        <w:t>ident</w:t>
      </w:r>
      <w:r w:rsidRPr="00047D15">
        <w:rPr>
          <w:rStyle w:val="CodeInline"/>
        </w:rPr>
        <w:t xml:space="preserve"> with set </w:t>
      </w:r>
      <w:proofErr w:type="spellStart"/>
      <w:r w:rsidRPr="00355E9F">
        <w:rPr>
          <w:rStyle w:val="CodeInlineItalic"/>
        </w:rPr>
        <w:t>pat</w:t>
      </w:r>
      <w:r w:rsidRPr="00047D15">
        <w:rPr>
          <w:rStyle w:val="CodeInline"/>
          <w:i/>
          <w:vertAlign w:val="subscript"/>
        </w:rPr>
        <w:t>idx</w:t>
      </w:r>
      <w:proofErr w:type="spellEnd"/>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14:paraId="64BD255F" w14:textId="77777777" w:rsidR="00011D08" w:rsidRPr="00F115D2" w:rsidRDefault="006B52C5" w:rsidP="00011D08">
      <w:r w:rsidRPr="00497D56">
        <w:t xml:space="preserve">The </w:t>
      </w:r>
      <w:proofErr w:type="spellStart"/>
      <w:r w:rsidRPr="00355E9F">
        <w:rPr>
          <w:rStyle w:val="CodeInlineItalic"/>
        </w:rPr>
        <w:t>ident</w:t>
      </w:r>
      <w:r w:rsidRPr="00391D69">
        <w:rPr>
          <w:rStyle w:val="CodeInline"/>
        </w:rPr>
        <w:t>.</w:t>
      </w:r>
      <w:r w:rsidRPr="00391D69">
        <w:rPr>
          <w:rStyle w:val="CodeInline"/>
          <w:i/>
          <w:vertAlign w:val="subscript"/>
        </w:rPr>
        <w:t>opt</w:t>
      </w:r>
      <w:proofErr w:type="spellEnd"/>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14:paraId="474F9F8D" w14:textId="77777777"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proofErr w:type="spellStart"/>
      <w:r w:rsidRPr="00355E9F">
        <w:rPr>
          <w:rStyle w:val="CodeInlineItalic"/>
        </w:rPr>
        <w:t>pat</w:t>
      </w:r>
      <w:r w:rsidRPr="006B52C5">
        <w:rPr>
          <w:rStyle w:val="CodeInline"/>
          <w:i/>
          <w:vertAlign w:val="subscript"/>
        </w:rPr>
        <w:t>idx</w:t>
      </w:r>
      <w:proofErr w:type="spellEnd"/>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w:t>
      </w:r>
      <w:proofErr w:type="gramStart"/>
      <w:r w:rsidRPr="00391D69">
        <w:t xml:space="preserve">the </w:t>
      </w:r>
      <w:r w:rsidRPr="00E42689">
        <w:rPr>
          <w:rStyle w:val="CodeInline"/>
        </w:rPr>
        <w:t>.</w:t>
      </w:r>
      <w:proofErr w:type="gramEnd"/>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w:t>
      </w:r>
      <w:proofErr w:type="spellStart"/>
      <w:r w:rsidRPr="006B52C5">
        <w:rPr>
          <w:rStyle w:val="CodeInline"/>
        </w:rPr>
        <w:t>i</w:t>
      </w:r>
      <w:proofErr w:type="spellEnd"/>
      <w:r w:rsidRPr="006B52C5">
        <w:rPr>
          <w:rStyle w:val="CodeInline"/>
        </w:rPr>
        <w:t>]</w:t>
      </w:r>
      <w:r w:rsidR="000753D5">
        <w:t>; with</w:t>
      </w:r>
      <w:r w:rsidRPr="006B52C5">
        <w:t xml:space="preserve"> two arguments </w:t>
      </w:r>
      <w:r w:rsidR="000753D5">
        <w:t>by</w:t>
      </w:r>
      <w:r w:rsidR="000753D5" w:rsidRPr="006B52C5">
        <w:t xml:space="preserve"> </w:t>
      </w:r>
      <w:r w:rsidRPr="006B52C5">
        <w:rPr>
          <w:rStyle w:val="CodeInline"/>
        </w:rPr>
        <w:t>x.[</w:t>
      </w:r>
      <w:proofErr w:type="spellStart"/>
      <w:proofErr w:type="gramStart"/>
      <w:r w:rsidRPr="006B52C5">
        <w:rPr>
          <w:rStyle w:val="CodeInline"/>
        </w:rPr>
        <w:t>i,j</w:t>
      </w:r>
      <w:proofErr w:type="spellEnd"/>
      <w:proofErr w:type="gramEnd"/>
      <w:r w:rsidRPr="006B52C5">
        <w:rPr>
          <w:rStyle w:val="CodeInline"/>
        </w:rPr>
        <w:t>]</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14:paraId="54A8CF98" w14:textId="77777777"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w:t>
      </w:r>
      <w:proofErr w:type="gramStart"/>
      <w:r>
        <w:t xml:space="preserve">special </w:t>
      </w:r>
      <w:r w:rsidRPr="00E42689">
        <w:rPr>
          <w:rStyle w:val="CodeInline"/>
        </w:rPr>
        <w:t>.</w:t>
      </w:r>
      <w:proofErr w:type="gramEnd"/>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 xml:space="preserve">by using </w:t>
      </w:r>
      <w:proofErr w:type="gramStart"/>
      <w:r w:rsidR="003F24F7">
        <w:t>the</w:t>
      </w:r>
      <w:r>
        <w:t xml:space="preserve"> </w:t>
      </w:r>
      <w:r w:rsidRPr="00E42689">
        <w:rPr>
          <w:rStyle w:val="CodeInline"/>
        </w:rPr>
        <w:t>.</w:t>
      </w:r>
      <w:proofErr w:type="gramEnd"/>
      <w:r w:rsidRPr="00E42689">
        <w:rPr>
          <w:rStyle w:val="CodeInline"/>
        </w:rPr>
        <w:t>[]</w:t>
      </w:r>
      <w:r>
        <w:t xml:space="preserve"> notation.</w:t>
      </w:r>
    </w:p>
    <w:p w14:paraId="6B30DF38" w14:textId="77777777"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14:paraId="4CF061DA" w14:textId="77777777"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proofErr w:type="gramStart"/>
      <w:r w:rsidRPr="006B52C5">
        <w:t>return</w:t>
      </w:r>
      <w:r w:rsidR="00CA10D2">
        <w:t>s</w:t>
      </w:r>
      <w:proofErr w:type="gramEnd"/>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14:paraId="3CE6C16F" w14:textId="77777777"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proofErr w:type="spellStart"/>
      <w:proofErr w:type="gramStart"/>
      <w:r w:rsidR="00487D68" w:rsidRPr="006B52C5">
        <w:rPr>
          <w:rStyle w:val="CodeInline"/>
        </w:rPr>
        <w:t>C.Time</w:t>
      </w:r>
      <w:proofErr w:type="spellEnd"/>
      <w:proofErr w:type="gramEnd"/>
      <w:r w:rsidR="00487D68" w:rsidRPr="006B52C5">
        <w:t xml:space="preserve"> is evaluated</w:t>
      </w:r>
      <w:r w:rsidR="00487D68">
        <w:t>:</w:t>
      </w:r>
    </w:p>
    <w:p w14:paraId="7B97A5F9" w14:textId="77777777" w:rsidR="001A5F1B" w:rsidRPr="00404279" w:rsidDel="001A5F1B" w:rsidRDefault="001A5F1B" w:rsidP="001A5F1B">
      <w:pPr>
        <w:pStyle w:val="CodeExample"/>
        <w:rPr>
          <w:rStyle w:val="CodeInline"/>
        </w:rPr>
      </w:pPr>
      <w:r w:rsidRPr="00404279" w:rsidDel="001A5F1B">
        <w:rPr>
          <w:rStyle w:val="CodeInline"/>
        </w:rPr>
        <w:t xml:space="preserve">type C () = </w:t>
      </w:r>
    </w:p>
    <w:p w14:paraId="03C73BD2" w14:textId="77777777" w:rsidR="001A5F1B" w:rsidRPr="00F115D2" w:rsidDel="001A5F1B" w:rsidRDefault="001A5F1B" w:rsidP="001A5F1B">
      <w:pPr>
        <w:pStyle w:val="CodeExample"/>
        <w:rPr>
          <w:rStyle w:val="CodeInline"/>
        </w:rPr>
      </w:pPr>
      <w:r w:rsidRPr="00404279" w:rsidDel="001A5F1B">
        <w:rPr>
          <w:rStyle w:val="CodeInline"/>
        </w:rPr>
        <w:t xml:space="preserve">    static member Time = </w:t>
      </w:r>
      <w:proofErr w:type="spellStart"/>
      <w:proofErr w:type="gramStart"/>
      <w:r w:rsidRPr="00404279" w:rsidDel="001A5F1B">
        <w:rPr>
          <w:rStyle w:val="CodeInline"/>
        </w:rPr>
        <w:t>System.DateTime.Now</w:t>
      </w:r>
      <w:proofErr w:type="spellEnd"/>
      <w:proofErr w:type="gramEnd"/>
    </w:p>
    <w:p w14:paraId="0D4E8C3B" w14:textId="77777777"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14:paraId="19667BF8" w14:textId="77777777" w:rsidR="001A5F1B" w:rsidRPr="007F4D88" w:rsidDel="001A5F1B" w:rsidRDefault="001A5F1B" w:rsidP="00E84CE6">
      <w:pPr>
        <w:rPr>
          <w:rStyle w:val="CodeInline"/>
        </w:rPr>
      </w:pPr>
      <w:r w:rsidRPr="007F4D88" w:rsidDel="001A5F1B">
        <w:rPr>
          <w:rStyle w:val="CodeInline"/>
        </w:rPr>
        <w:t xml:space="preserve">static member </w:t>
      </w:r>
      <w:proofErr w:type="spellStart"/>
      <w:r w:rsidRPr="007F4D88" w:rsidDel="001A5F1B">
        <w:rPr>
          <w:rStyle w:val="CodeInline"/>
        </w:rPr>
        <w:t>ComputerName</w:t>
      </w:r>
      <w:proofErr w:type="spellEnd"/>
      <w:r w:rsidRPr="007F4D88" w:rsidDel="001A5F1B">
        <w:rPr>
          <w:rStyle w:val="CodeInline"/>
        </w:rPr>
        <w:t xml:space="preserve"> </w:t>
      </w:r>
      <w:r w:rsidRPr="007F4D88" w:rsidDel="001A5F1B">
        <w:rPr>
          <w:rStyle w:val="CodeInline"/>
        </w:rPr>
        <w:br/>
        <w:t xml:space="preserve">    with </w:t>
      </w:r>
      <w:proofErr w:type="gramStart"/>
      <w:r w:rsidRPr="007F4D88" w:rsidDel="001A5F1B">
        <w:rPr>
          <w:rStyle w:val="CodeInline"/>
        </w:rPr>
        <w:t>get(</w:t>
      </w:r>
      <w:proofErr w:type="gramEnd"/>
      <w:r w:rsidRPr="007F4D88" w:rsidDel="001A5F1B">
        <w:rPr>
          <w:rStyle w:val="CodeInline"/>
        </w:rPr>
        <w:t xml:space="preserve">) = </w:t>
      </w:r>
      <w:proofErr w:type="spellStart"/>
      <w:r w:rsidRPr="007F4D88" w:rsidDel="001A5F1B">
        <w:rPr>
          <w:rStyle w:val="CodeInline"/>
        </w:rPr>
        <w:t>System.Environment.GetEnvironmentVariable</w:t>
      </w:r>
      <w:proofErr w:type="spellEnd"/>
      <w:r w:rsidRPr="007F4D88" w:rsidDel="001A5F1B">
        <w:rPr>
          <w:rStyle w:val="CodeInline"/>
        </w:rPr>
        <w:t>("COMPUTERNAME")</w:t>
      </w:r>
    </w:p>
    <w:p w14:paraId="0BAE85FB" w14:textId="77777777" w:rsidR="001A5F1B" w:rsidRPr="00F115D2" w:rsidRDefault="001A5F1B" w:rsidP="00011D08">
      <w:r>
        <w:t>Proper</w:t>
      </w:r>
      <w:r w:rsidR="0028507B">
        <w:t>t</w:t>
      </w:r>
      <w:r>
        <w:t xml:space="preserve">y members that have the same name may not appear in the same </w:t>
      </w:r>
      <w:proofErr w:type="gramStart"/>
      <w:r>
        <w:t>type</w:t>
      </w:r>
      <w:proofErr w:type="gramEnd"/>
      <w:r>
        <w:t xml:space="preserve"> definition even </w:t>
      </w:r>
      <w:r w:rsidR="0028507B">
        <w:t>if</w:t>
      </w:r>
      <w:r>
        <w:t xml:space="preserve"> their signatures are different. For example</w:t>
      </w:r>
      <w:r w:rsidR="0028507B">
        <w:t>:</w:t>
      </w:r>
      <w:r>
        <w:t xml:space="preserve"> </w:t>
      </w:r>
    </w:p>
    <w:p w14:paraId="41569A18" w14:textId="77777777" w:rsidR="0024760F" w:rsidRPr="00404279" w:rsidDel="001A5F1B" w:rsidRDefault="006B52C5" w:rsidP="00011D08">
      <w:pPr>
        <w:pStyle w:val="CodeExample"/>
        <w:rPr>
          <w:rStyle w:val="CodeInline"/>
        </w:rPr>
      </w:pPr>
      <w:r w:rsidRPr="00404279" w:rsidDel="001A5F1B">
        <w:rPr>
          <w:rStyle w:val="CodeInline"/>
        </w:rPr>
        <w:t xml:space="preserve">type C () = </w:t>
      </w:r>
    </w:p>
    <w:p w14:paraId="32624F21" w14:textId="77777777"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14:paraId="0082789D" w14:textId="77777777"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proofErr w:type="spellStart"/>
      <w:proofErr w:type="gramStart"/>
      <w:r>
        <w:rPr>
          <w:rStyle w:val="CodeInline"/>
        </w:rPr>
        <w:t>this.P</w:t>
      </w:r>
      <w:proofErr w:type="spellEnd"/>
      <w:proofErr w:type="gramEnd"/>
      <w:r>
        <w:rPr>
          <w:rStyle w:val="CodeInline"/>
        </w:rPr>
        <w:t xml:space="preserve"> = true</w:t>
      </w:r>
    </w:p>
    <w:p w14:paraId="2859C76C" w14:textId="77777777"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14:paraId="17445068" w14:textId="77777777" w:rsidR="00017119" w:rsidRDefault="00017119">
      <w:pPr>
        <w:pStyle w:val="3"/>
      </w:pPr>
      <w:bookmarkStart w:id="3847" w:name="_Toc439782424"/>
      <w:bookmarkStart w:id="3848" w:name="_Toc257733665"/>
      <w:bookmarkStart w:id="3849" w:name="_Toc270597561"/>
      <w:r>
        <w:t>Auto-implemented Properties</w:t>
      </w:r>
      <w:bookmarkEnd w:id="3847"/>
    </w:p>
    <w:p w14:paraId="32CD606A" w14:textId="77777777"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w:t>
      </w:r>
      <w:proofErr w:type="gramStart"/>
      <w:r w:rsidR="0028507B">
        <w:t>all of</w:t>
      </w:r>
      <w:proofErr w:type="gramEnd"/>
      <w:r w:rsidR="0028507B">
        <w:t xml:space="preserve"> the following are true for the declaration:</w:t>
      </w:r>
    </w:p>
    <w:p w14:paraId="0BF88E4D" w14:textId="77777777"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 xml:space="preserve">member </w:t>
      </w:r>
      <w:proofErr w:type="spellStart"/>
      <w:r w:rsidR="0028507B" w:rsidRPr="00DE53B3">
        <w:rPr>
          <w:rStyle w:val="CodeExampleIndentChar"/>
        </w:rPr>
        <w:t>val</w:t>
      </w:r>
      <w:proofErr w:type="spellEnd"/>
      <w:r w:rsidR="0028507B">
        <w:t xml:space="preserve"> </w:t>
      </w:r>
      <w:r w:rsidR="00A15729">
        <w:t>keywords</w:t>
      </w:r>
      <w:r>
        <w:t>.</w:t>
      </w:r>
    </w:p>
    <w:p w14:paraId="5977DC40" w14:textId="77777777" w:rsidR="0028507B" w:rsidRDefault="003F24F7" w:rsidP="00E84CE6">
      <w:pPr>
        <w:pStyle w:val="BulletList"/>
      </w:pPr>
      <w:r>
        <w:t>The declaration o</w:t>
      </w:r>
      <w:r w:rsidR="00A15729">
        <w:t>mit</w:t>
      </w:r>
      <w:r w:rsidR="0028507B">
        <w:t>s</w:t>
      </w:r>
      <w:r w:rsidR="00A15729">
        <w:t xml:space="preserve"> the self-identifier</w:t>
      </w:r>
      <w:r>
        <w:t>.</w:t>
      </w:r>
    </w:p>
    <w:p w14:paraId="66497540" w14:textId="77777777"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14:paraId="2B241349" w14:textId="77777777"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proofErr w:type="spellStart"/>
      <w:proofErr w:type="gramStart"/>
      <w:r w:rsidR="00140935" w:rsidRPr="00E84CE6">
        <w:rPr>
          <w:rStyle w:val="CodeExampleIndentChar"/>
        </w:rPr>
        <w:t>set</w:t>
      </w:r>
      <w:r w:rsidR="003F24F7">
        <w:t>,</w:t>
      </w:r>
      <w:r w:rsidR="00140935">
        <w:t>or</w:t>
      </w:r>
      <w:proofErr w:type="spellEnd"/>
      <w:proofErr w:type="gramEnd"/>
      <w:r w:rsidR="00140935">
        <w:t xml:space="preserve"> both:</w:t>
      </w:r>
    </w:p>
    <w:p w14:paraId="220494BD" w14:textId="77777777" w:rsidR="00A24AD0" w:rsidRDefault="00A15729" w:rsidP="00A15729">
      <w:pPr>
        <w:pStyle w:val="CodeExample"/>
        <w:rPr>
          <w:rStyle w:val="CodeInlineItalic"/>
          <w:i w:val="0"/>
        </w:rPr>
      </w:pPr>
      <w:proofErr w:type="spellStart"/>
      <w:r w:rsidRPr="00E42689">
        <w:rPr>
          <w:rStyle w:val="CodeInline"/>
        </w:rPr>
        <w:t>static</w:t>
      </w:r>
      <w:r w:rsidRPr="00E42689">
        <w:rPr>
          <w:rStyle w:val="CodeInline"/>
          <w:i/>
          <w:vertAlign w:val="subscript"/>
        </w:rPr>
        <w:t>opt</w:t>
      </w:r>
      <w:proofErr w:type="spellEnd"/>
      <w:r w:rsidRPr="00E42689">
        <w:rPr>
          <w:rStyle w:val="CodeInline"/>
        </w:rPr>
        <w:t xml:space="preserve"> member</w:t>
      </w:r>
      <w:r>
        <w:rPr>
          <w:rStyle w:val="CodeInline"/>
        </w:rPr>
        <w:t xml:space="preserve"> </w:t>
      </w:r>
      <w:proofErr w:type="spellStart"/>
      <w:r>
        <w:rPr>
          <w:rStyle w:val="CodeInline"/>
        </w:rPr>
        <w:t>val</w:t>
      </w:r>
      <w:proofErr w:type="spellEnd"/>
      <w:r w:rsidRPr="00E42689">
        <w:rPr>
          <w:rStyle w:val="CodeInline"/>
        </w:rPr>
        <w:t xml:space="preserve"> </w:t>
      </w:r>
      <w:proofErr w:type="spellStart"/>
      <w:r>
        <w:rPr>
          <w:rStyle w:val="CodeInlineItalic"/>
        </w:rPr>
        <w:t>access</w:t>
      </w:r>
      <w:r w:rsidRPr="00404279">
        <w:rPr>
          <w:rStyle w:val="CodeInline"/>
          <w:i/>
          <w:vertAlign w:val="subscript"/>
        </w:rPr>
        <w:t>opt</w:t>
      </w:r>
      <w:proofErr w:type="spellEnd"/>
      <w:r w:rsidRPr="00404279">
        <w:rPr>
          <w:rStyle w:val="CodeInline"/>
        </w:rPr>
        <w:t xml:space="preserve"> </w:t>
      </w:r>
      <w:proofErr w:type="gramStart"/>
      <w:r w:rsidRPr="00355E9F">
        <w:rPr>
          <w:rStyle w:val="CodeInlineItalic"/>
        </w:rPr>
        <w:t>ident</w:t>
      </w:r>
      <w:r w:rsidRPr="00404279">
        <w:rPr>
          <w:rStyle w:val="CodeInline"/>
        </w:rPr>
        <w:t xml:space="preserve"> </w:t>
      </w:r>
      <w:r w:rsidRPr="00E84CE6">
        <w:rPr>
          <w:rStyle w:val="CodeInline"/>
          <w:i/>
        </w:rPr>
        <w:t>:</w:t>
      </w:r>
      <w:proofErr w:type="gramEnd"/>
      <w:r>
        <w:rPr>
          <w:rStyle w:val="CodeInline"/>
        </w:rPr>
        <w:t xml:space="preserve"> </w:t>
      </w:r>
      <w:proofErr w:type="spellStart"/>
      <w:r>
        <w:rPr>
          <w:rStyle w:val="CodeInlineItalic"/>
        </w:rPr>
        <w:t>ty</w:t>
      </w:r>
      <w:r w:rsidRPr="00404279">
        <w:rPr>
          <w:rStyle w:val="CodeInline"/>
          <w:i/>
          <w:vertAlign w:val="subscript"/>
        </w:rPr>
        <w:t>opt</w:t>
      </w:r>
      <w:proofErr w:type="spellEnd"/>
      <w:r w:rsidRPr="00404279">
        <w:rPr>
          <w:rStyle w:val="CodeInline"/>
        </w:rPr>
        <w:t xml:space="preserve"> = </w:t>
      </w:r>
      <w:r w:rsidRPr="009C5234">
        <w:rPr>
          <w:rStyle w:val="CodeInlineItalic"/>
          <w:i w:val="0"/>
        </w:rPr>
        <w:t>expr</w:t>
      </w:r>
    </w:p>
    <w:p w14:paraId="24CAD980" w14:textId="77777777" w:rsidR="00A24AD0" w:rsidRDefault="00A24AD0" w:rsidP="00A24AD0">
      <w:pPr>
        <w:pStyle w:val="CodeExample"/>
        <w:rPr>
          <w:rStyle w:val="CodeInlineItalic"/>
          <w:i w:val="0"/>
        </w:rPr>
      </w:pPr>
      <w:proofErr w:type="spellStart"/>
      <w:r w:rsidRPr="00E42689">
        <w:rPr>
          <w:rStyle w:val="CodeInline"/>
        </w:rPr>
        <w:t>static</w:t>
      </w:r>
      <w:r w:rsidRPr="00E42689">
        <w:rPr>
          <w:rStyle w:val="CodeInline"/>
          <w:i/>
          <w:vertAlign w:val="subscript"/>
        </w:rPr>
        <w:t>opt</w:t>
      </w:r>
      <w:proofErr w:type="spellEnd"/>
      <w:r w:rsidRPr="00E42689">
        <w:rPr>
          <w:rStyle w:val="CodeInline"/>
        </w:rPr>
        <w:t xml:space="preserve"> member</w:t>
      </w:r>
      <w:r>
        <w:rPr>
          <w:rStyle w:val="CodeInline"/>
        </w:rPr>
        <w:t xml:space="preserve"> </w:t>
      </w:r>
      <w:proofErr w:type="spellStart"/>
      <w:r>
        <w:rPr>
          <w:rStyle w:val="CodeInline"/>
        </w:rPr>
        <w:t>val</w:t>
      </w:r>
      <w:proofErr w:type="spellEnd"/>
      <w:r w:rsidRPr="00E42689">
        <w:rPr>
          <w:rStyle w:val="CodeInline"/>
        </w:rPr>
        <w:t xml:space="preserve"> </w:t>
      </w:r>
      <w:proofErr w:type="spellStart"/>
      <w:r>
        <w:rPr>
          <w:rStyle w:val="CodeInlineItalic"/>
        </w:rPr>
        <w:t>access</w:t>
      </w:r>
      <w:r w:rsidRPr="00404279">
        <w:rPr>
          <w:rStyle w:val="CodeInline"/>
          <w:i/>
          <w:vertAlign w:val="subscript"/>
        </w:rPr>
        <w:t>opt</w:t>
      </w:r>
      <w:proofErr w:type="spellEnd"/>
      <w:r w:rsidRPr="00404279">
        <w:rPr>
          <w:rStyle w:val="CodeInline"/>
        </w:rPr>
        <w:t xml:space="preserve"> </w:t>
      </w:r>
      <w:proofErr w:type="gramStart"/>
      <w:r w:rsidRPr="00355E9F">
        <w:rPr>
          <w:rStyle w:val="CodeInlineItalic"/>
        </w:rPr>
        <w:t>ident</w:t>
      </w:r>
      <w:r w:rsidRPr="00404279">
        <w:rPr>
          <w:rStyle w:val="CodeInline"/>
        </w:rPr>
        <w:t xml:space="preserve"> </w:t>
      </w:r>
      <w:r w:rsidRPr="000800CE">
        <w:rPr>
          <w:rStyle w:val="CodeInline"/>
          <w:i/>
        </w:rPr>
        <w:t>:</w:t>
      </w:r>
      <w:proofErr w:type="gramEnd"/>
      <w:r>
        <w:rPr>
          <w:rStyle w:val="CodeInline"/>
        </w:rPr>
        <w:t xml:space="preserve"> </w:t>
      </w:r>
      <w:proofErr w:type="spellStart"/>
      <w:r>
        <w:rPr>
          <w:rStyle w:val="CodeInlineItalic"/>
        </w:rPr>
        <w:t>ty</w:t>
      </w:r>
      <w:r w:rsidRPr="00404279">
        <w:rPr>
          <w:rStyle w:val="CodeInline"/>
          <w:i/>
          <w:vertAlign w:val="subscript"/>
        </w:rPr>
        <w:t>opt</w:t>
      </w:r>
      <w:proofErr w:type="spellEnd"/>
      <w:r w:rsidRPr="00404279">
        <w:rPr>
          <w:rStyle w:val="CodeInline"/>
        </w:rPr>
        <w:t xml:space="preserve"> = </w:t>
      </w:r>
      <w:r w:rsidRPr="000800CE">
        <w:rPr>
          <w:rStyle w:val="CodeInlineItalic"/>
          <w:i w:val="0"/>
        </w:rPr>
        <w:t>expr</w:t>
      </w:r>
      <w:r>
        <w:rPr>
          <w:rStyle w:val="CodeInlineItalic"/>
          <w:i w:val="0"/>
        </w:rPr>
        <w:t xml:space="preserve"> with get</w:t>
      </w:r>
    </w:p>
    <w:p w14:paraId="1506B7E1" w14:textId="77777777" w:rsidR="00A24AD0" w:rsidRDefault="00A24AD0" w:rsidP="00A24AD0">
      <w:pPr>
        <w:pStyle w:val="CodeExample"/>
        <w:rPr>
          <w:rStyle w:val="CodeInlineItalic"/>
          <w:i w:val="0"/>
        </w:rPr>
      </w:pPr>
      <w:proofErr w:type="spellStart"/>
      <w:r w:rsidRPr="00E42689">
        <w:rPr>
          <w:rStyle w:val="CodeInline"/>
        </w:rPr>
        <w:t>static</w:t>
      </w:r>
      <w:r w:rsidRPr="00E42689">
        <w:rPr>
          <w:rStyle w:val="CodeInline"/>
          <w:i/>
          <w:vertAlign w:val="subscript"/>
        </w:rPr>
        <w:t>opt</w:t>
      </w:r>
      <w:proofErr w:type="spellEnd"/>
      <w:r w:rsidRPr="00E42689">
        <w:rPr>
          <w:rStyle w:val="CodeInline"/>
        </w:rPr>
        <w:t xml:space="preserve"> member</w:t>
      </w:r>
      <w:r>
        <w:rPr>
          <w:rStyle w:val="CodeInline"/>
        </w:rPr>
        <w:t xml:space="preserve"> </w:t>
      </w:r>
      <w:proofErr w:type="spellStart"/>
      <w:r>
        <w:rPr>
          <w:rStyle w:val="CodeInline"/>
        </w:rPr>
        <w:t>val</w:t>
      </w:r>
      <w:proofErr w:type="spellEnd"/>
      <w:r w:rsidRPr="00E42689">
        <w:rPr>
          <w:rStyle w:val="CodeInline"/>
        </w:rPr>
        <w:t xml:space="preserve"> </w:t>
      </w:r>
      <w:proofErr w:type="spellStart"/>
      <w:r>
        <w:rPr>
          <w:rStyle w:val="CodeInlineItalic"/>
        </w:rPr>
        <w:t>access</w:t>
      </w:r>
      <w:r w:rsidRPr="00404279">
        <w:rPr>
          <w:rStyle w:val="CodeInline"/>
          <w:i/>
          <w:vertAlign w:val="subscript"/>
        </w:rPr>
        <w:t>opt</w:t>
      </w:r>
      <w:proofErr w:type="spellEnd"/>
      <w:r w:rsidRPr="00404279">
        <w:rPr>
          <w:rStyle w:val="CodeInline"/>
        </w:rPr>
        <w:t xml:space="preserve"> </w:t>
      </w:r>
      <w:proofErr w:type="gramStart"/>
      <w:r w:rsidRPr="00355E9F">
        <w:rPr>
          <w:rStyle w:val="CodeInlineItalic"/>
        </w:rPr>
        <w:t>ident</w:t>
      </w:r>
      <w:r w:rsidRPr="00404279">
        <w:rPr>
          <w:rStyle w:val="CodeInline"/>
        </w:rPr>
        <w:t xml:space="preserve"> </w:t>
      </w:r>
      <w:r w:rsidRPr="000800CE">
        <w:rPr>
          <w:rStyle w:val="CodeInline"/>
          <w:i/>
        </w:rPr>
        <w:t>:</w:t>
      </w:r>
      <w:proofErr w:type="gramEnd"/>
      <w:r>
        <w:rPr>
          <w:rStyle w:val="CodeInline"/>
        </w:rPr>
        <w:t xml:space="preserve"> </w:t>
      </w:r>
      <w:proofErr w:type="spellStart"/>
      <w:r>
        <w:rPr>
          <w:rStyle w:val="CodeInlineItalic"/>
        </w:rPr>
        <w:t>ty</w:t>
      </w:r>
      <w:r w:rsidRPr="00404279">
        <w:rPr>
          <w:rStyle w:val="CodeInline"/>
          <w:i/>
          <w:vertAlign w:val="subscript"/>
        </w:rPr>
        <w:t>opt</w:t>
      </w:r>
      <w:proofErr w:type="spellEnd"/>
      <w:r w:rsidRPr="00404279">
        <w:rPr>
          <w:rStyle w:val="CodeInline"/>
        </w:rPr>
        <w:t xml:space="preserve"> = </w:t>
      </w:r>
      <w:r w:rsidRPr="000800CE">
        <w:rPr>
          <w:rStyle w:val="CodeInlineItalic"/>
          <w:i w:val="0"/>
        </w:rPr>
        <w:t>expr</w:t>
      </w:r>
      <w:r>
        <w:rPr>
          <w:rStyle w:val="CodeInlineItalic"/>
          <w:i w:val="0"/>
        </w:rPr>
        <w:t xml:space="preserve"> with set</w:t>
      </w:r>
    </w:p>
    <w:p w14:paraId="3DC8E4F1" w14:textId="77777777" w:rsidR="00A24AD0" w:rsidRDefault="00A24AD0" w:rsidP="00A24AD0">
      <w:pPr>
        <w:pStyle w:val="CodeExample"/>
        <w:rPr>
          <w:rStyle w:val="CodeInlineItalic"/>
          <w:i w:val="0"/>
        </w:rPr>
      </w:pPr>
      <w:proofErr w:type="spellStart"/>
      <w:r w:rsidRPr="00E42689">
        <w:rPr>
          <w:rStyle w:val="CodeInline"/>
        </w:rPr>
        <w:t>static</w:t>
      </w:r>
      <w:r w:rsidRPr="00E42689">
        <w:rPr>
          <w:rStyle w:val="CodeInline"/>
          <w:i/>
          <w:vertAlign w:val="subscript"/>
        </w:rPr>
        <w:t>opt</w:t>
      </w:r>
      <w:proofErr w:type="spellEnd"/>
      <w:r w:rsidRPr="00E42689">
        <w:rPr>
          <w:rStyle w:val="CodeInline"/>
        </w:rPr>
        <w:t xml:space="preserve"> member</w:t>
      </w:r>
      <w:r>
        <w:rPr>
          <w:rStyle w:val="CodeInline"/>
        </w:rPr>
        <w:t xml:space="preserve"> </w:t>
      </w:r>
      <w:proofErr w:type="spellStart"/>
      <w:r>
        <w:rPr>
          <w:rStyle w:val="CodeInline"/>
        </w:rPr>
        <w:t>val</w:t>
      </w:r>
      <w:proofErr w:type="spellEnd"/>
      <w:r w:rsidRPr="00E42689">
        <w:rPr>
          <w:rStyle w:val="CodeInline"/>
        </w:rPr>
        <w:t xml:space="preserve"> </w:t>
      </w:r>
      <w:proofErr w:type="spellStart"/>
      <w:r>
        <w:rPr>
          <w:rStyle w:val="CodeInlineItalic"/>
        </w:rPr>
        <w:t>access</w:t>
      </w:r>
      <w:r w:rsidRPr="00404279">
        <w:rPr>
          <w:rStyle w:val="CodeInline"/>
          <w:i/>
          <w:vertAlign w:val="subscript"/>
        </w:rPr>
        <w:t>opt</w:t>
      </w:r>
      <w:proofErr w:type="spellEnd"/>
      <w:r w:rsidRPr="00404279">
        <w:rPr>
          <w:rStyle w:val="CodeInline"/>
        </w:rPr>
        <w:t xml:space="preserve"> </w:t>
      </w:r>
      <w:proofErr w:type="gramStart"/>
      <w:r w:rsidRPr="00355E9F">
        <w:rPr>
          <w:rStyle w:val="CodeInlineItalic"/>
        </w:rPr>
        <w:t>ident</w:t>
      </w:r>
      <w:r w:rsidRPr="00404279">
        <w:rPr>
          <w:rStyle w:val="CodeInline"/>
        </w:rPr>
        <w:t xml:space="preserve"> </w:t>
      </w:r>
      <w:r w:rsidRPr="000800CE">
        <w:rPr>
          <w:rStyle w:val="CodeInline"/>
          <w:i/>
        </w:rPr>
        <w:t>:</w:t>
      </w:r>
      <w:proofErr w:type="gramEnd"/>
      <w:r>
        <w:rPr>
          <w:rStyle w:val="CodeInline"/>
        </w:rPr>
        <w:t xml:space="preserve"> </w:t>
      </w:r>
      <w:proofErr w:type="spellStart"/>
      <w:r>
        <w:rPr>
          <w:rStyle w:val="CodeInlineItalic"/>
        </w:rPr>
        <w:t>ty</w:t>
      </w:r>
      <w:r w:rsidRPr="00404279">
        <w:rPr>
          <w:rStyle w:val="CodeInline"/>
          <w:i/>
          <w:vertAlign w:val="subscript"/>
        </w:rPr>
        <w:t>opt</w:t>
      </w:r>
      <w:proofErr w:type="spellEnd"/>
      <w:r w:rsidRPr="00404279">
        <w:rPr>
          <w:rStyle w:val="CodeInline"/>
        </w:rPr>
        <w:t xml:space="preserve"> = </w:t>
      </w:r>
      <w:r w:rsidRPr="000800CE">
        <w:rPr>
          <w:rStyle w:val="CodeInlineItalic"/>
          <w:i w:val="0"/>
        </w:rPr>
        <w:t>expr</w:t>
      </w:r>
      <w:r>
        <w:rPr>
          <w:rStyle w:val="CodeInlineItalic"/>
          <w:i w:val="0"/>
        </w:rPr>
        <w:t xml:space="preserve"> with get, set</w:t>
      </w:r>
    </w:p>
    <w:p w14:paraId="5F03BFD9" w14:textId="77777777"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w:t>
      </w:r>
      <w:proofErr w:type="gramStart"/>
      <w:r>
        <w:t>type</w:t>
      </w:r>
      <w:proofErr w:type="gramEnd"/>
      <w:r>
        <w:t xml:space="preserv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14:paraId="2DE3E0EB" w14:textId="77777777"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14:paraId="1A385F3B" w14:textId="77777777"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proofErr w:type="spellStart"/>
      <w:r w:rsidR="00856DC6">
        <w:rPr>
          <w:rStyle w:val="CodeInline"/>
        </w:rPr>
        <w:t>x:int</w:t>
      </w:r>
      <w:proofErr w:type="spellEnd"/>
      <w:r w:rsidRPr="00404279" w:rsidDel="001A5F1B">
        <w:rPr>
          <w:rStyle w:val="CodeInline"/>
        </w:rPr>
        <w:t xml:space="preserve">) = </w:t>
      </w:r>
    </w:p>
    <w:p w14:paraId="7FAA1553" w14:textId="77777777"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proofErr w:type="spellStart"/>
      <w:r w:rsidR="00856DC6">
        <w:rPr>
          <w:rStyle w:val="CodeInline"/>
        </w:rPr>
        <w:t>val</w:t>
      </w:r>
      <w:proofErr w:type="spellEnd"/>
      <w:r w:rsidR="00856DC6">
        <w:rPr>
          <w:rStyle w:val="CodeInline"/>
        </w:rPr>
        <w:t xml:space="preserve">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14:paraId="3B010884" w14:textId="77777777"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proofErr w:type="spellStart"/>
      <w:r w:rsidR="00856DC6">
        <w:rPr>
          <w:rStyle w:val="CodeInline"/>
        </w:rPr>
        <w:t>val</w:t>
      </w:r>
      <w:proofErr w:type="spellEnd"/>
      <w:r w:rsidR="00856DC6">
        <w:rPr>
          <w:rStyle w:val="CodeInline"/>
        </w:rPr>
        <w:t xml:space="preserve"> Property2 = </w:t>
      </w:r>
      <w:r w:rsidR="00856DC6" w:rsidRPr="007F4D88" w:rsidDel="001A5F1B">
        <w:rPr>
          <w:rStyle w:val="CodeInline"/>
        </w:rPr>
        <w:t>""</w:t>
      </w:r>
      <w:r w:rsidR="00856DC6">
        <w:rPr>
          <w:rStyle w:val="CodeInline"/>
        </w:rPr>
        <w:t xml:space="preserve"> with get, set</w:t>
      </w:r>
    </w:p>
    <w:p w14:paraId="31B07111" w14:textId="77777777"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14:paraId="58EE6D18" w14:textId="77777777" w:rsidR="00DA17DB" w:rsidRDefault="00DA17DB" w:rsidP="00DA17DB">
      <w:pPr>
        <w:pStyle w:val="CodeExample"/>
        <w:rPr>
          <w:rStyle w:val="CodeInline"/>
        </w:rPr>
      </w:pPr>
      <w:r>
        <w:rPr>
          <w:rStyle w:val="CodeInline"/>
        </w:rPr>
        <w:t xml:space="preserve">type </w:t>
      </w:r>
      <w:proofErr w:type="spellStart"/>
      <w:r>
        <w:rPr>
          <w:rStyle w:val="CodeInline"/>
        </w:rPr>
        <w:t>MyBase</w:t>
      </w:r>
      <w:proofErr w:type="spellEnd"/>
      <w:r w:rsidRPr="00404279" w:rsidDel="001A5F1B">
        <w:rPr>
          <w:rStyle w:val="CodeInline"/>
        </w:rPr>
        <w:t xml:space="preserve"> () = </w:t>
      </w:r>
    </w:p>
    <w:p w14:paraId="4DDC1C57" w14:textId="77777777" w:rsidR="00DA17DB" w:rsidRDefault="00DA17DB" w:rsidP="00DA17DB">
      <w:pPr>
        <w:pStyle w:val="CodeExample"/>
        <w:rPr>
          <w:rStyle w:val="CodeInline"/>
        </w:rPr>
      </w:pPr>
      <w:r>
        <w:rPr>
          <w:rStyle w:val="CodeInline"/>
        </w:rPr>
        <w:tab/>
        <w:t xml:space="preserve">abstract </w:t>
      </w:r>
      <w:proofErr w:type="gramStart"/>
      <w:r>
        <w:rPr>
          <w:rStyle w:val="CodeInline"/>
        </w:rPr>
        <w:t>Property :</w:t>
      </w:r>
      <w:proofErr w:type="gramEnd"/>
      <w:r>
        <w:rPr>
          <w:rStyle w:val="CodeInline"/>
        </w:rPr>
        <w:t xml:space="preserve"> string with get, set</w:t>
      </w:r>
    </w:p>
    <w:p w14:paraId="103821A8" w14:textId="77777777" w:rsidR="00C10C42" w:rsidRDefault="00C10C42" w:rsidP="00DA17DB">
      <w:pPr>
        <w:pStyle w:val="CodeExample"/>
        <w:rPr>
          <w:rStyle w:val="CodeInline"/>
        </w:rPr>
      </w:pPr>
      <w:r>
        <w:rPr>
          <w:rStyle w:val="CodeInline"/>
        </w:rPr>
        <w:tab/>
        <w:t xml:space="preserve">default </w:t>
      </w:r>
      <w:proofErr w:type="spellStart"/>
      <w:r>
        <w:rPr>
          <w:rStyle w:val="CodeInline"/>
        </w:rPr>
        <w:t>val</w:t>
      </w:r>
      <w:proofErr w:type="spellEnd"/>
      <w:r>
        <w:rPr>
          <w:rStyle w:val="CodeInline"/>
        </w:rPr>
        <w:t xml:space="preserve"> Property = “default” with get, set</w:t>
      </w:r>
    </w:p>
    <w:p w14:paraId="546FDAA9" w14:textId="77777777" w:rsidR="00DA17DB" w:rsidRDefault="00DA17DB" w:rsidP="00DA17DB">
      <w:pPr>
        <w:pStyle w:val="CodeExample"/>
        <w:rPr>
          <w:rStyle w:val="CodeInline"/>
        </w:rPr>
      </w:pPr>
    </w:p>
    <w:p w14:paraId="62245AD0" w14:textId="77777777" w:rsidR="00DA17DB" w:rsidRDefault="00DA17DB" w:rsidP="00DA17DB">
      <w:pPr>
        <w:pStyle w:val="CodeExample"/>
        <w:rPr>
          <w:rStyle w:val="CodeInline"/>
        </w:rPr>
      </w:pPr>
      <w:r>
        <w:rPr>
          <w:rStyle w:val="CodeInline"/>
        </w:rPr>
        <w:t xml:space="preserve">type </w:t>
      </w:r>
      <w:proofErr w:type="spellStart"/>
      <w:proofErr w:type="gramStart"/>
      <w:r>
        <w:rPr>
          <w:rStyle w:val="CodeInline"/>
        </w:rPr>
        <w:t>MyDerived</w:t>
      </w:r>
      <w:proofErr w:type="spellEnd"/>
      <w:r>
        <w:rPr>
          <w:rStyle w:val="CodeInline"/>
        </w:rPr>
        <w:t>(</w:t>
      </w:r>
      <w:proofErr w:type="gramEnd"/>
      <w:r>
        <w:rPr>
          <w:rStyle w:val="CodeInline"/>
        </w:rPr>
        <w:t>) =</w:t>
      </w:r>
    </w:p>
    <w:p w14:paraId="27BCBA1A" w14:textId="77777777" w:rsidR="00DA17DB" w:rsidRPr="00404279" w:rsidDel="001A5F1B" w:rsidRDefault="00DA17DB" w:rsidP="00DA17DB">
      <w:pPr>
        <w:pStyle w:val="CodeExample"/>
        <w:rPr>
          <w:rStyle w:val="CodeInline"/>
        </w:rPr>
      </w:pPr>
      <w:r>
        <w:rPr>
          <w:rStyle w:val="CodeInline"/>
        </w:rPr>
        <w:tab/>
        <w:t xml:space="preserve">inherit </w:t>
      </w:r>
      <w:proofErr w:type="spellStart"/>
      <w:proofErr w:type="gramStart"/>
      <w:r>
        <w:rPr>
          <w:rStyle w:val="CodeInline"/>
        </w:rPr>
        <w:t>MyBase</w:t>
      </w:r>
      <w:proofErr w:type="spellEnd"/>
      <w:r>
        <w:rPr>
          <w:rStyle w:val="CodeInline"/>
        </w:rPr>
        <w:t>(</w:t>
      </w:r>
      <w:proofErr w:type="gramEnd"/>
      <w:r>
        <w:rPr>
          <w:rStyle w:val="CodeInline"/>
        </w:rPr>
        <w:t>)</w:t>
      </w:r>
    </w:p>
    <w:p w14:paraId="0E3C3770" w14:textId="77777777"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w:t>
      </w:r>
      <w:proofErr w:type="spellStart"/>
      <w:r w:rsidR="00C10C42">
        <w:rPr>
          <w:rStyle w:val="CodeInline"/>
        </w:rPr>
        <w:t>val</w:t>
      </w:r>
      <w:proofErr w:type="spellEnd"/>
      <w:r w:rsidR="00C10C42">
        <w:rPr>
          <w:rStyle w:val="CodeInline"/>
        </w:rPr>
        <w:t xml:space="preserve">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14:paraId="37277BCF" w14:textId="77777777"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14:paraId="00C58FEA" w14:textId="77777777" w:rsidR="00C10C42" w:rsidRDefault="00C10C42" w:rsidP="00C10C42">
      <w:pPr>
        <w:pStyle w:val="CodeExample"/>
        <w:rPr>
          <w:rStyle w:val="CodeInline"/>
        </w:rPr>
      </w:pPr>
      <w:r>
        <w:rPr>
          <w:rStyle w:val="CodeInline"/>
        </w:rPr>
        <w:t xml:space="preserve">type </w:t>
      </w:r>
      <w:proofErr w:type="spellStart"/>
      <w:r>
        <w:rPr>
          <w:rStyle w:val="CodeInline"/>
        </w:rPr>
        <w:t>MyInte</w:t>
      </w:r>
      <w:r w:rsidR="0028507B">
        <w:rPr>
          <w:rStyle w:val="CodeInline"/>
        </w:rPr>
        <w:t>r</w:t>
      </w:r>
      <w:r>
        <w:rPr>
          <w:rStyle w:val="CodeInline"/>
        </w:rPr>
        <w:t>face</w:t>
      </w:r>
      <w:proofErr w:type="spellEnd"/>
      <w:r w:rsidRPr="00404279" w:rsidDel="001A5F1B">
        <w:rPr>
          <w:rStyle w:val="CodeInline"/>
        </w:rPr>
        <w:t xml:space="preserve"> () = </w:t>
      </w:r>
    </w:p>
    <w:p w14:paraId="362EC413" w14:textId="77777777" w:rsidR="00C10C42" w:rsidRDefault="00C10C42" w:rsidP="00C10C42">
      <w:pPr>
        <w:pStyle w:val="CodeExample"/>
        <w:rPr>
          <w:rStyle w:val="CodeInline"/>
        </w:rPr>
      </w:pPr>
      <w:r>
        <w:rPr>
          <w:rStyle w:val="CodeInline"/>
        </w:rPr>
        <w:tab/>
        <w:t xml:space="preserve">abstract </w:t>
      </w:r>
      <w:proofErr w:type="gramStart"/>
      <w:r>
        <w:rPr>
          <w:rStyle w:val="CodeInline"/>
        </w:rPr>
        <w:t>Property :</w:t>
      </w:r>
      <w:proofErr w:type="gramEnd"/>
      <w:r>
        <w:rPr>
          <w:rStyle w:val="CodeInline"/>
        </w:rPr>
        <w:t xml:space="preserve"> string with get, set</w:t>
      </w:r>
    </w:p>
    <w:p w14:paraId="3B24CBFE" w14:textId="77777777" w:rsidR="00C10C42" w:rsidRDefault="00C10C42" w:rsidP="00C10C42">
      <w:pPr>
        <w:pStyle w:val="CodeExample"/>
        <w:rPr>
          <w:rStyle w:val="CodeInline"/>
        </w:rPr>
      </w:pPr>
    </w:p>
    <w:p w14:paraId="0DB2B255" w14:textId="77777777" w:rsidR="00C10C42" w:rsidRDefault="00C10C42" w:rsidP="00C10C42">
      <w:pPr>
        <w:pStyle w:val="CodeExample"/>
        <w:rPr>
          <w:rStyle w:val="CodeInline"/>
        </w:rPr>
      </w:pPr>
      <w:r>
        <w:rPr>
          <w:rStyle w:val="CodeInline"/>
        </w:rPr>
        <w:t xml:space="preserve">type </w:t>
      </w:r>
      <w:proofErr w:type="spellStart"/>
      <w:r>
        <w:rPr>
          <w:rStyle w:val="CodeInline"/>
        </w:rPr>
        <w:t>MyImplementation</w:t>
      </w:r>
      <w:proofErr w:type="spellEnd"/>
      <w:r>
        <w:rPr>
          <w:rStyle w:val="CodeInline"/>
        </w:rPr>
        <w:t xml:space="preserve"> () =</w:t>
      </w:r>
    </w:p>
    <w:p w14:paraId="1B701F4D" w14:textId="77777777" w:rsidR="00C10C42" w:rsidRDefault="00C10C42" w:rsidP="00C10C42">
      <w:pPr>
        <w:pStyle w:val="CodeExample"/>
        <w:rPr>
          <w:rStyle w:val="CodeInline"/>
        </w:rPr>
      </w:pPr>
      <w:r>
        <w:rPr>
          <w:rStyle w:val="CodeInline"/>
        </w:rPr>
        <w:tab/>
        <w:t xml:space="preserve">interface </w:t>
      </w:r>
      <w:proofErr w:type="spellStart"/>
      <w:r>
        <w:rPr>
          <w:rStyle w:val="CodeInline"/>
        </w:rPr>
        <w:t>MyInterface</w:t>
      </w:r>
      <w:proofErr w:type="spellEnd"/>
      <w:r>
        <w:rPr>
          <w:rStyle w:val="CodeInline"/>
        </w:rPr>
        <w:t xml:space="preserve"> with</w:t>
      </w:r>
    </w:p>
    <w:p w14:paraId="376D9E32" w14:textId="77777777" w:rsidR="00017119" w:rsidRPr="00017119" w:rsidRDefault="00C10C42" w:rsidP="00E84CE6">
      <w:pPr>
        <w:pStyle w:val="CodeExample"/>
      </w:pPr>
      <w:r>
        <w:rPr>
          <w:rStyle w:val="CodeInline"/>
        </w:rPr>
        <w:tab/>
        <w:t xml:space="preserve">   member </w:t>
      </w:r>
      <w:proofErr w:type="spellStart"/>
      <w:r>
        <w:rPr>
          <w:rStyle w:val="CodeInline"/>
        </w:rPr>
        <w:t>val</w:t>
      </w:r>
      <w:proofErr w:type="spellEnd"/>
      <w:r>
        <w:rPr>
          <w:rStyle w:val="CodeInline"/>
        </w:rPr>
        <w:t xml:space="preserve">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14:paraId="035ABA1C" w14:textId="77777777" w:rsidR="00011D08" w:rsidRPr="00F115D2" w:rsidRDefault="006B52C5" w:rsidP="006230F9">
      <w:pPr>
        <w:pStyle w:val="3"/>
      </w:pPr>
      <w:bookmarkStart w:id="3850" w:name="_Toc439782425"/>
      <w:r w:rsidRPr="00404279">
        <w:t>Method Members</w:t>
      </w:r>
      <w:bookmarkEnd w:id="3848"/>
      <w:bookmarkEnd w:id="3849"/>
      <w:bookmarkEnd w:id="3850"/>
    </w:p>
    <w:p w14:paraId="4AA284C2" w14:textId="77777777"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14:paraId="57CBF658" w14:textId="77777777" w:rsidR="00011D08" w:rsidRPr="00F115D2" w:rsidRDefault="006B52C5" w:rsidP="00011D08">
      <w:pPr>
        <w:pStyle w:val="CodeExample"/>
      </w:pPr>
      <w:proofErr w:type="spellStart"/>
      <w:r w:rsidRPr="00E42689">
        <w:rPr>
          <w:rStyle w:val="CodeInline"/>
        </w:rPr>
        <w:t>static</w:t>
      </w:r>
      <w:r w:rsidRPr="00E42689">
        <w:rPr>
          <w:rStyle w:val="CodeInline"/>
          <w:i/>
          <w:vertAlign w:val="subscript"/>
        </w:rPr>
        <w:t>opt</w:t>
      </w:r>
      <w:proofErr w:type="spellEnd"/>
      <w:r w:rsidRPr="00404279">
        <w:rPr>
          <w:rStyle w:val="CodeInline"/>
        </w:rPr>
        <w:t xml:space="preserve"> member </w:t>
      </w:r>
      <w:proofErr w:type="spellStart"/>
      <w:r w:rsidRPr="00355E9F">
        <w:rPr>
          <w:rStyle w:val="CodeInlineItalic"/>
        </w:rPr>
        <w:t>iden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proofErr w:type="spellStart"/>
      <w:r w:rsidRPr="00355E9F">
        <w:rPr>
          <w:rStyle w:val="CodeInlineItalic"/>
        </w:rPr>
        <w:t>pat</w:t>
      </w:r>
      <w:r w:rsidRPr="00404279">
        <w:rPr>
          <w:rStyle w:val="CodeInline"/>
          <w:i/>
          <w:vertAlign w:val="subscript"/>
        </w:rPr>
        <w:t>n</w:t>
      </w:r>
      <w:proofErr w:type="spellEnd"/>
      <w:r w:rsidRPr="00404279">
        <w:rPr>
          <w:rStyle w:val="CodeInline"/>
        </w:rPr>
        <w:t xml:space="preserve"> = </w:t>
      </w:r>
      <w:r w:rsidRPr="00355E9F">
        <w:rPr>
          <w:rStyle w:val="CodeInlineItalic"/>
        </w:rPr>
        <w:t>expr</w:t>
      </w:r>
      <w:r w:rsidRPr="00404279">
        <w:t xml:space="preserve"> </w:t>
      </w:r>
    </w:p>
    <w:p w14:paraId="46B66F13" w14:textId="77777777" w:rsidR="00CB1180" w:rsidRPr="00F115D2" w:rsidRDefault="006B52C5" w:rsidP="00CB1180">
      <w:r w:rsidRPr="006B52C5">
        <w:t xml:space="preserve">The </w:t>
      </w:r>
      <w:proofErr w:type="spellStart"/>
      <w:r w:rsidRPr="00355E9F">
        <w:rPr>
          <w:rStyle w:val="CodeInlineItalic"/>
        </w:rPr>
        <w:t>ident</w:t>
      </w:r>
      <w:r w:rsidRPr="006B52C5">
        <w:rPr>
          <w:rStyle w:val="CodeInline"/>
        </w:rPr>
        <w:t>.</w:t>
      </w:r>
      <w:r w:rsidRPr="006B52C5">
        <w:rPr>
          <w:rStyle w:val="CodeInline"/>
          <w:i/>
          <w:vertAlign w:val="subscript"/>
        </w:rPr>
        <w:t>opt</w:t>
      </w:r>
      <w:proofErr w:type="spellEnd"/>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14:paraId="5FD01553" w14:textId="77777777"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02797B">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14:paraId="4CCF00CC" w14:textId="77777777" w:rsidR="00CB1180" w:rsidRPr="00F115D2" w:rsidRDefault="006B52C5" w:rsidP="006230F9">
      <w:pPr>
        <w:pStyle w:val="3"/>
      </w:pPr>
      <w:bookmarkStart w:id="3851" w:name="_Toc257733666"/>
      <w:bookmarkStart w:id="3852" w:name="_Toc270597562"/>
      <w:bookmarkStart w:id="3853" w:name="_Toc439782426"/>
      <w:r w:rsidRPr="00404279">
        <w:t>Curried Method Members</w:t>
      </w:r>
      <w:bookmarkEnd w:id="3851"/>
      <w:bookmarkEnd w:id="3852"/>
      <w:bookmarkEnd w:id="3853"/>
    </w:p>
    <w:p w14:paraId="3C5E5E50" w14:textId="77777777"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14:paraId="0B54F27D" w14:textId="77777777" w:rsidR="00011D08" w:rsidRPr="00C0102C" w:rsidRDefault="006B52C5" w:rsidP="00C0102C">
      <w:pPr>
        <w:pStyle w:val="CodeExample"/>
      </w:pPr>
      <w:r w:rsidRPr="00C0102C">
        <w:t xml:space="preserve">static member StaticMethod2 s1 s2 = </w:t>
      </w:r>
    </w:p>
    <w:p w14:paraId="54E76D91" w14:textId="77777777" w:rsidR="00011D08" w:rsidRPr="00C0102C" w:rsidRDefault="006B52C5" w:rsidP="00C0102C">
      <w:pPr>
        <w:pStyle w:val="CodeExample"/>
      </w:pPr>
      <w:r w:rsidRPr="00C0102C">
        <w:t xml:space="preserve">    </w:t>
      </w:r>
      <w:proofErr w:type="spellStart"/>
      <w:r w:rsidRPr="00C0102C">
        <w:t>sprintf</w:t>
      </w:r>
      <w:proofErr w:type="spellEnd"/>
      <w:r w:rsidRPr="00C0102C">
        <w:t xml:space="preserve"> "In </w:t>
      </w:r>
      <w:proofErr w:type="spellStart"/>
      <w:r w:rsidRPr="00C0102C">
        <w:t>StaticMethod</w:t>
      </w:r>
      <w:proofErr w:type="spellEnd"/>
      <w:r w:rsidRPr="00C0102C">
        <w:t>(%</w:t>
      </w:r>
      <w:proofErr w:type="spellStart"/>
      <w:proofErr w:type="gramStart"/>
      <w:r w:rsidRPr="00C0102C">
        <w:t>s,%</w:t>
      </w:r>
      <w:proofErr w:type="gramEnd"/>
      <w:r w:rsidRPr="00C0102C">
        <w:t>s</w:t>
      </w:r>
      <w:proofErr w:type="spellEnd"/>
      <w:r w:rsidRPr="00C0102C">
        <w:t>)" s1 s2</w:t>
      </w:r>
    </w:p>
    <w:p w14:paraId="4D632A71" w14:textId="77777777"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02797B">
        <w:t>14.10</w:t>
      </w:r>
      <w:r w:rsidR="00693CC1" w:rsidRPr="00047D15">
        <w:fldChar w:fldCharType="end"/>
      </w:r>
      <w:r w:rsidRPr="006B52C5">
        <w:t>) determine the compiled form of these members.</w:t>
      </w:r>
    </w:p>
    <w:p w14:paraId="706017ED" w14:textId="77777777" w:rsidR="00AC6ACA" w:rsidRDefault="007D39B7" w:rsidP="00AC6ACA">
      <w:r>
        <w:t>The following limitations apply to curried method members:</w:t>
      </w:r>
    </w:p>
    <w:p w14:paraId="3182C800" w14:textId="77777777" w:rsidR="007D39B7" w:rsidRDefault="007D39B7" w:rsidP="008F04E6">
      <w:pPr>
        <w:pStyle w:val="BulletList"/>
      </w:pPr>
      <w:r>
        <w:t xml:space="preserve">Additional argument groups may not include optional or </w:t>
      </w:r>
      <w:proofErr w:type="spellStart"/>
      <w:r>
        <w:t>byref</w:t>
      </w:r>
      <w:proofErr w:type="spellEnd"/>
      <w:r>
        <w:t xml:space="preserve"> parameters</w:t>
      </w:r>
      <w:r w:rsidR="00B75F35">
        <w:t>.</w:t>
      </w:r>
    </w:p>
    <w:p w14:paraId="013F66DE" w14:textId="77777777"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w:t>
      </w:r>
      <w:proofErr w:type="gramStart"/>
      <w:r w:rsidRPr="007D39B7">
        <w:t>arguments(</w:t>
      </w:r>
      <w:proofErr w:type="gramEnd"/>
      <w:r w:rsidRPr="007D39B7">
        <w:t>§</w:t>
      </w:r>
      <w:r w:rsidR="00E460A5">
        <w:fldChar w:fldCharType="begin"/>
      </w:r>
      <w:r w:rsidR="00E460A5">
        <w:instrText xml:space="preserve"> REF NamedArguments \r \h  \* MERGEFORMAT </w:instrText>
      </w:r>
      <w:r w:rsidR="00E460A5">
        <w:fldChar w:fldCharType="separate"/>
      </w:r>
      <w:r w:rsidR="0002797B">
        <w:t>8.13.5</w:t>
      </w:r>
      <w:r w:rsidR="00E460A5">
        <w:fldChar w:fldCharType="end"/>
      </w:r>
      <w:r w:rsidRPr="00497D56">
        <w:t>)</w:t>
      </w:r>
      <w:r w:rsidR="00B75F35" w:rsidRPr="00110BB5">
        <w:t>.</w:t>
      </w:r>
    </w:p>
    <w:p w14:paraId="785A1555" w14:textId="77777777" w:rsidR="007D39B7" w:rsidRDefault="007D39B7" w:rsidP="008F04E6">
      <w:pPr>
        <w:pStyle w:val="BulletList"/>
      </w:pPr>
      <w:r w:rsidRPr="00391D69">
        <w:t>Curried members may not be overloaded</w:t>
      </w:r>
      <w:r w:rsidR="00B75F35" w:rsidRPr="00E42689">
        <w:t>.</w:t>
      </w:r>
    </w:p>
    <w:p w14:paraId="32F1510C" w14:textId="77777777" w:rsidR="00C0102C" w:rsidRPr="00E42689" w:rsidRDefault="00C0102C" w:rsidP="008F04E6">
      <w:pPr>
        <w:pStyle w:val="Le"/>
      </w:pPr>
    </w:p>
    <w:p w14:paraId="6EBEFF6A" w14:textId="77777777"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14:paraId="30597F58" w14:textId="77777777"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14:paraId="747713EE" w14:textId="77777777" w:rsidR="0064014D" w:rsidRPr="00F115D2" w:rsidRDefault="006B52C5" w:rsidP="006230F9">
      <w:pPr>
        <w:pStyle w:val="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439782427"/>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14:paraId="17447DCF" w14:textId="77777777"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14:paraId="399B3ADA" w14:textId="77777777" w:rsidR="0064014D" w:rsidRPr="00F115D2" w:rsidRDefault="006B52C5" w:rsidP="0064014D">
      <w:pPr>
        <w:pStyle w:val="CodeExample"/>
      </w:pPr>
      <w:proofErr w:type="spellStart"/>
      <w:proofErr w:type="gramStart"/>
      <w:r w:rsidRPr="00391D69">
        <w:t>System.Console.WriteLine</w:t>
      </w:r>
      <w:proofErr w:type="spellEnd"/>
      <w:proofErr w:type="gramEnd"/>
      <w:r w:rsidRPr="00391D69">
        <w:t>(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132D9012" w14:textId="77777777" w:rsidR="0064014D" w:rsidRPr="00F115D2" w:rsidRDefault="006B52C5" w:rsidP="0064014D">
      <w:pPr>
        <w:pStyle w:val="CodeExample"/>
      </w:pPr>
      <w:proofErr w:type="spellStart"/>
      <w:proofErr w:type="gramStart"/>
      <w:r w:rsidRPr="00404279">
        <w:t>System.Console.WriteLine</w:t>
      </w:r>
      <w:proofErr w:type="spellEnd"/>
      <w:proofErr w:type="gramEnd"/>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55FCB1F8" w14:textId="77777777" w:rsidR="0064014D" w:rsidRPr="00F115D2" w:rsidRDefault="006B52C5" w:rsidP="0064014D">
      <w:pPr>
        <w:pStyle w:val="CodeExample"/>
      </w:pPr>
      <w:proofErr w:type="spellStart"/>
      <w:proofErr w:type="gramStart"/>
      <w:r w:rsidRPr="00404279">
        <w:t>System.Console.WriteLine</w:t>
      </w:r>
      <w:proofErr w:type="spellEnd"/>
      <w:proofErr w:type="gramEnd"/>
      <w:r w:rsidRPr="00404279">
        <w:t>(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14:paraId="5A44501B" w14:textId="77777777"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14:paraId="09C213EC" w14:textId="77777777" w:rsidR="0064014D" w:rsidRPr="00F115D2" w:rsidRDefault="006B52C5" w:rsidP="0064014D">
      <w:pPr>
        <w:pStyle w:val="CodeExplanation"/>
      </w:pPr>
      <w:r w:rsidRPr="00404279">
        <w:t xml:space="preserve">type </w:t>
      </w:r>
      <w:proofErr w:type="gramStart"/>
      <w:r w:rsidRPr="00404279">
        <w:t>C(</w:t>
      </w:r>
      <w:proofErr w:type="gramEnd"/>
      <w:r w:rsidRPr="00404279">
        <w:t xml:space="preserve">) = </w:t>
      </w:r>
    </w:p>
    <w:p w14:paraId="7582FEBA" w14:textId="77777777" w:rsidR="0064014D" w:rsidRPr="00F115D2" w:rsidRDefault="006B52C5" w:rsidP="0064014D">
      <w:pPr>
        <w:pStyle w:val="CodeExplanation"/>
      </w:pPr>
      <w:r w:rsidRPr="00404279">
        <w:t xml:space="preserve">    member </w:t>
      </w:r>
      <w:proofErr w:type="spellStart"/>
      <w:proofErr w:type="gramStart"/>
      <w:r w:rsidRPr="00404279">
        <w:t>x.Swap</w:t>
      </w:r>
      <w:proofErr w:type="spellEnd"/>
      <w:proofErr w:type="gramEnd"/>
      <w:r w:rsidRPr="00404279">
        <w:t>(first,</w:t>
      </w:r>
      <w:r w:rsidR="00D756A6" w:rsidRPr="00404279">
        <w:t xml:space="preserve"> </w:t>
      </w:r>
      <w:r w:rsidRPr="00404279">
        <w:t>second) = (second,</w:t>
      </w:r>
      <w:r w:rsidR="00D756A6" w:rsidRPr="00404279">
        <w:t xml:space="preserve"> </w:t>
      </w:r>
      <w:r w:rsidRPr="00404279">
        <w:t>first)</w:t>
      </w:r>
    </w:p>
    <w:p w14:paraId="3D73160A" w14:textId="77777777" w:rsidR="0064014D" w:rsidRPr="00F115D2" w:rsidRDefault="0064014D" w:rsidP="0064014D">
      <w:pPr>
        <w:pStyle w:val="CodeExplanation"/>
      </w:pPr>
    </w:p>
    <w:p w14:paraId="032149D7" w14:textId="77777777" w:rsidR="0064014D" w:rsidRPr="00F115D2" w:rsidRDefault="006B52C5" w:rsidP="0064014D">
      <w:pPr>
        <w:pStyle w:val="CodeExplanation"/>
      </w:pPr>
      <w:r w:rsidRPr="00404279">
        <w:t xml:space="preserve">let c = </w:t>
      </w:r>
      <w:proofErr w:type="gramStart"/>
      <w:r w:rsidRPr="00404279">
        <w:t>C(</w:t>
      </w:r>
      <w:proofErr w:type="gramEnd"/>
      <w:r w:rsidRPr="00404279">
        <w:t>)</w:t>
      </w:r>
    </w:p>
    <w:p w14:paraId="2F1A662B" w14:textId="77777777" w:rsidR="0064014D" w:rsidRPr="00F115D2" w:rsidRDefault="006B52C5" w:rsidP="0064014D">
      <w:pPr>
        <w:pStyle w:val="CodeExplanation"/>
      </w:pPr>
      <w:proofErr w:type="spellStart"/>
      <w:r w:rsidRPr="00404279">
        <w:t>c.</w:t>
      </w:r>
      <w:proofErr w:type="gramStart"/>
      <w:r w:rsidRPr="00404279">
        <w:t>Swap</w:t>
      </w:r>
      <w:proofErr w:type="spellEnd"/>
      <w:r w:rsidRPr="00404279">
        <w:t>(</w:t>
      </w:r>
      <w:proofErr w:type="gramEnd"/>
      <w:r w:rsidRPr="00404279">
        <w:t>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14:paraId="22CE47C8" w14:textId="77777777" w:rsidR="0064014D" w:rsidRPr="00F115D2" w:rsidRDefault="006B52C5" w:rsidP="0064014D">
      <w:pPr>
        <w:pStyle w:val="CodeExplanation"/>
      </w:pPr>
      <w:proofErr w:type="spellStart"/>
      <w:r w:rsidRPr="00404279">
        <w:t>c.</w:t>
      </w:r>
      <w:proofErr w:type="gramStart"/>
      <w:r w:rsidRPr="00404279">
        <w:t>Swap</w:t>
      </w:r>
      <w:proofErr w:type="spellEnd"/>
      <w:r w:rsidRPr="00404279">
        <w:t>(</w:t>
      </w:r>
      <w:proofErr w:type="gramEnd"/>
      <w:r w:rsidRPr="00404279">
        <w:t>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14:paraId="5EA48B10" w14:textId="77777777"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 xml:space="preserve">up to the first set of </w:t>
      </w:r>
      <w:proofErr w:type="spellStart"/>
      <w:r w:rsidRPr="006B52C5">
        <w:t>tupled</w:t>
      </w:r>
      <w:proofErr w:type="spellEnd"/>
      <w:r w:rsidRPr="006B52C5">
        <w:t xml:space="preserve"> arguments, named arguments may not be used with subsequent curried arguments of the member.</w:t>
      </w:r>
    </w:p>
    <w:p w14:paraId="6977C29F" w14:textId="77777777"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14:paraId="3272377D" w14:textId="77777777" w:rsidR="0064014D" w:rsidRPr="00F115D2" w:rsidRDefault="006B52C5" w:rsidP="00CB0A95">
      <w:pPr>
        <w:pStyle w:val="CodeExample"/>
      </w:pPr>
      <w:proofErr w:type="spellStart"/>
      <w:proofErr w:type="gramStart"/>
      <w:r w:rsidRPr="00404279">
        <w:t>System.Windows.Forms.Form</w:t>
      </w:r>
      <w:proofErr w:type="spellEnd"/>
      <w:proofErr w:type="gramEnd"/>
      <w:r w:rsidRPr="00404279">
        <w:t>(Text</w:t>
      </w:r>
      <w:r w:rsidR="00D756A6" w:rsidRPr="00404279">
        <w:t xml:space="preserve"> </w:t>
      </w:r>
      <w:r w:rsidRPr="00404279">
        <w:t>=</w:t>
      </w:r>
      <w:r w:rsidR="00D756A6" w:rsidRPr="00404279">
        <w:t xml:space="preserve"> </w:t>
      </w:r>
      <w:r w:rsidRPr="00404279">
        <w:t>"Hello World")</w:t>
      </w:r>
    </w:p>
    <w:p w14:paraId="62C77533" w14:textId="77777777"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14:paraId="18E8079C" w14:textId="77777777"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rules ensure that:</w:t>
      </w:r>
    </w:p>
    <w:p w14:paraId="1878BC99" w14:textId="77777777"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14:paraId="6AE7F3A6" w14:textId="77777777" w:rsidR="00487D68" w:rsidRPr="00F115D2" w:rsidRDefault="00487D68" w:rsidP="008F04E6">
      <w:pPr>
        <w:pStyle w:val="Le"/>
      </w:pPr>
    </w:p>
    <w:p w14:paraId="5F7B1EBD" w14:textId="77777777"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14:paraId="1157272F" w14:textId="77777777" w:rsidR="00BB23F8" w:rsidRPr="00F115D2" w:rsidRDefault="00BB23F8" w:rsidP="00BB23F8">
      <w:r w:rsidRPr="006B52C5">
        <w:t>For example, the following code is invalid:</w:t>
      </w:r>
    </w:p>
    <w:p w14:paraId="5786E67A" w14:textId="77777777" w:rsidR="00BB23F8" w:rsidRPr="00F115D2" w:rsidRDefault="00BB23F8" w:rsidP="00BB23F8">
      <w:pPr>
        <w:pStyle w:val="CodeExample"/>
      </w:pPr>
      <w:r w:rsidRPr="00404279">
        <w:t xml:space="preserve">// error: unnamed </w:t>
      </w:r>
      <w:proofErr w:type="spellStart"/>
      <w:r w:rsidRPr="00404279">
        <w:t>args</w:t>
      </w:r>
      <w:proofErr w:type="spellEnd"/>
      <w:r w:rsidRPr="00404279">
        <w:t xml:space="preserve"> after named</w:t>
      </w:r>
    </w:p>
    <w:p w14:paraId="6D44BD32" w14:textId="77777777" w:rsidR="00BB23F8" w:rsidRPr="00F115D2" w:rsidRDefault="00BB23F8" w:rsidP="00BB23F8">
      <w:pPr>
        <w:pStyle w:val="CodeExample"/>
      </w:pPr>
      <w:proofErr w:type="spellStart"/>
      <w:proofErr w:type="gramStart"/>
      <w:r w:rsidRPr="00404279">
        <w:t>System.Console.WriteLine</w:t>
      </w:r>
      <w:proofErr w:type="spellEnd"/>
      <w:proofErr w:type="gramEnd"/>
      <w:r w:rsidRPr="00404279">
        <w:t>(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14:paraId="011B1011" w14:textId="77777777" w:rsidR="0064014D" w:rsidRPr="00F115D2" w:rsidRDefault="006B52C5" w:rsidP="008F04E6">
      <w:pPr>
        <w:keepNext/>
      </w:pPr>
      <w:r w:rsidRPr="006B52C5">
        <w:t>Similarly, the following code is invalid</w:t>
      </w:r>
      <w:r w:rsidR="00537574">
        <w:t>:</w:t>
      </w:r>
    </w:p>
    <w:p w14:paraId="06441B0B" w14:textId="77777777" w:rsidR="0064014D" w:rsidRPr="00F115D2" w:rsidRDefault="006B52C5" w:rsidP="00BB23F8">
      <w:pPr>
        <w:pStyle w:val="CodeExample"/>
      </w:pPr>
      <w:r w:rsidRPr="00404279">
        <w:t xml:space="preserve">type </w:t>
      </w:r>
      <w:proofErr w:type="gramStart"/>
      <w:r w:rsidRPr="00404279">
        <w:t>Foo(</w:t>
      </w:r>
      <w:proofErr w:type="gramEnd"/>
      <w:r w:rsidRPr="00404279">
        <w:t xml:space="preserve">) = </w:t>
      </w:r>
    </w:p>
    <w:p w14:paraId="7DCE37AE" w14:textId="77777777" w:rsidR="0064014D" w:rsidRPr="00F115D2" w:rsidRDefault="006B52C5" w:rsidP="00BB23F8">
      <w:pPr>
        <w:pStyle w:val="CodeExample"/>
      </w:pPr>
      <w:r w:rsidRPr="00404279">
        <w:t xml:space="preserve">    static member M</w:t>
      </w:r>
      <w:r w:rsidR="0050172E">
        <w:t xml:space="preserve"> </w:t>
      </w:r>
      <w:r w:rsidRPr="00404279">
        <w:t>(arg1, arg2, arg3) = 1</w:t>
      </w:r>
    </w:p>
    <w:p w14:paraId="6B3B0CDF" w14:textId="77777777" w:rsidR="0064014D" w:rsidRPr="00F115D2" w:rsidRDefault="006B52C5" w:rsidP="00BB23F8">
      <w:pPr>
        <w:pStyle w:val="CodeExample"/>
      </w:pPr>
      <w:r w:rsidRPr="00404279">
        <w:t>// error: arg1, arg3 not a prefix of the argument list</w:t>
      </w:r>
    </w:p>
    <w:p w14:paraId="5369AEF0" w14:textId="77777777" w:rsidR="0064014D" w:rsidRPr="00F115D2" w:rsidRDefault="006B52C5" w:rsidP="00BB23F8">
      <w:pPr>
        <w:pStyle w:val="CodeExample"/>
      </w:pPr>
      <w:proofErr w:type="spellStart"/>
      <w:r w:rsidRPr="00404279">
        <w:t>Foo.M</w:t>
      </w:r>
      <w:proofErr w:type="spellEnd"/>
      <w:r w:rsidRPr="00404279">
        <w:t>(1, 2, arg2</w:t>
      </w:r>
      <w:r w:rsidR="00D756A6" w:rsidRPr="00404279">
        <w:t xml:space="preserve"> </w:t>
      </w:r>
      <w:r w:rsidRPr="00404279">
        <w:t>=</w:t>
      </w:r>
      <w:r w:rsidR="00D756A6" w:rsidRPr="00404279">
        <w:t xml:space="preserve"> </w:t>
      </w:r>
      <w:r w:rsidRPr="00404279">
        <w:t xml:space="preserve">3) </w:t>
      </w:r>
    </w:p>
    <w:p w14:paraId="186904A2" w14:textId="77777777" w:rsidR="0050172E" w:rsidRPr="00F115D2" w:rsidRDefault="0050172E" w:rsidP="0050172E">
      <w:r>
        <w:t>T</w:t>
      </w:r>
      <w:r w:rsidRPr="006B52C5">
        <w:t>he following code is valid:</w:t>
      </w:r>
    </w:p>
    <w:p w14:paraId="0FE36D5B" w14:textId="77777777" w:rsidR="0050172E" w:rsidRPr="00F115D2" w:rsidRDefault="0050172E" w:rsidP="0050172E">
      <w:pPr>
        <w:pStyle w:val="CodeExample"/>
      </w:pPr>
      <w:r w:rsidRPr="00404279">
        <w:t xml:space="preserve">type </w:t>
      </w:r>
      <w:proofErr w:type="gramStart"/>
      <w:r w:rsidRPr="00404279">
        <w:t>Foo(</w:t>
      </w:r>
      <w:proofErr w:type="gramEnd"/>
      <w:r w:rsidRPr="00404279">
        <w:t xml:space="preserve">) = </w:t>
      </w:r>
    </w:p>
    <w:p w14:paraId="22E6FFDF" w14:textId="77777777" w:rsidR="0050172E" w:rsidRPr="00F115D2" w:rsidRDefault="0050172E" w:rsidP="0050172E">
      <w:pPr>
        <w:pStyle w:val="CodeExample"/>
      </w:pPr>
      <w:r w:rsidRPr="00404279">
        <w:t xml:space="preserve">    static member M</w:t>
      </w:r>
      <w:r>
        <w:t xml:space="preserve"> </w:t>
      </w:r>
      <w:r w:rsidRPr="00404279">
        <w:t>(arg1, arg2, arg3) = 1</w:t>
      </w:r>
    </w:p>
    <w:p w14:paraId="12F2D040" w14:textId="77777777" w:rsidR="0050172E" w:rsidRDefault="0050172E" w:rsidP="0050172E">
      <w:pPr>
        <w:pStyle w:val="CodeExample"/>
      </w:pPr>
    </w:p>
    <w:p w14:paraId="082BF09C" w14:textId="77777777" w:rsidR="0050172E" w:rsidRPr="00F115D2" w:rsidRDefault="0050172E" w:rsidP="0050172E">
      <w:pPr>
        <w:pStyle w:val="CodeExample"/>
      </w:pPr>
      <w:proofErr w:type="spellStart"/>
      <w:r w:rsidRPr="00404279">
        <w:t>Foo.M</w:t>
      </w:r>
      <w:proofErr w:type="spellEnd"/>
      <w:r>
        <w:t xml:space="preserve"> </w:t>
      </w:r>
      <w:r w:rsidRPr="00404279">
        <w:t xml:space="preserve">(1, 2, </w:t>
      </w:r>
      <w:r w:rsidR="006E75CF" w:rsidRPr="00404279">
        <w:t>arg</w:t>
      </w:r>
      <w:r w:rsidR="006E75CF">
        <w:t>3</w:t>
      </w:r>
      <w:r w:rsidR="006E75CF" w:rsidRPr="00404279">
        <w:t xml:space="preserve"> </w:t>
      </w:r>
      <w:r w:rsidRPr="00404279">
        <w:t xml:space="preserve">= 3) </w:t>
      </w:r>
    </w:p>
    <w:p w14:paraId="18BA3D7B" w14:textId="77777777"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14:paraId="3BD562FD" w14:textId="77777777" w:rsidR="0064014D" w:rsidRPr="00F115D2" w:rsidRDefault="006B52C5" w:rsidP="0064014D">
      <w:pPr>
        <w:pStyle w:val="CodeExample"/>
      </w:pPr>
      <w:r w:rsidRPr="00404279">
        <w:t xml:space="preserve">type C = </w:t>
      </w:r>
    </w:p>
    <w:p w14:paraId="04434C72" w14:textId="77777777" w:rsidR="0064014D" w:rsidRPr="00F115D2" w:rsidRDefault="006B52C5" w:rsidP="0064014D">
      <w:pPr>
        <w:pStyle w:val="CodeExample"/>
      </w:pPr>
      <w:r w:rsidRPr="00404279">
        <w:t xml:space="preserve">    static member </w:t>
      </w:r>
      <w:proofErr w:type="spellStart"/>
      <w:proofErr w:type="gramStart"/>
      <w:r w:rsidRPr="00404279">
        <w:t>ThreeArgs</w:t>
      </w:r>
      <w:proofErr w:type="spellEnd"/>
      <w:r w:rsidRPr="00404279">
        <w:t xml:space="preserve"> :</w:t>
      </w:r>
      <w:proofErr w:type="gramEnd"/>
      <w:r w:rsidRPr="00404279">
        <w:t xml:space="preserve"> arg1:int * arg2:int * arg3:int -&gt; int</w:t>
      </w:r>
    </w:p>
    <w:p w14:paraId="24D85E4C" w14:textId="77777777" w:rsidR="0064014D" w:rsidRPr="00F115D2" w:rsidRDefault="006B52C5" w:rsidP="0064014D">
      <w:pPr>
        <w:pStyle w:val="CodeExample"/>
      </w:pPr>
      <w:r w:rsidRPr="00404279">
        <w:t xml:space="preserve">    abstract </w:t>
      </w:r>
      <w:proofErr w:type="spellStart"/>
      <w:proofErr w:type="gramStart"/>
      <w:r w:rsidRPr="00404279">
        <w:t>TwoArgs</w:t>
      </w:r>
      <w:proofErr w:type="spellEnd"/>
      <w:r w:rsidRPr="00404279">
        <w:t xml:space="preserve"> :</w:t>
      </w:r>
      <w:proofErr w:type="gramEnd"/>
      <w:r w:rsidRPr="00404279">
        <w:t xml:space="preserve"> arg1:int * arg2:int -&gt; int</w:t>
      </w:r>
    </w:p>
    <w:p w14:paraId="1BA65BE2" w14:textId="77777777" w:rsidR="0064014D" w:rsidRPr="00F115D2" w:rsidRDefault="006B52C5" w:rsidP="006230F9">
      <w:pPr>
        <w:pStyle w:val="3"/>
      </w:pPr>
      <w:bookmarkStart w:id="3878" w:name="_Toc257733668"/>
      <w:bookmarkStart w:id="3879" w:name="_Toc270597564"/>
      <w:bookmarkStart w:id="3880" w:name="_Toc439782428"/>
      <w:bookmarkStart w:id="3881" w:name="OptionalArguments"/>
      <w:r w:rsidRPr="00404279">
        <w:t>Optional Arguments to Method Members</w:t>
      </w:r>
      <w:bookmarkEnd w:id="3878"/>
      <w:bookmarkEnd w:id="3879"/>
      <w:bookmarkEnd w:id="3880"/>
    </w:p>
    <w:bookmarkEnd w:id="3881"/>
    <w:p w14:paraId="581FB183" w14:textId="77777777"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w:t>
      </w:r>
      <w:proofErr w:type="gramStart"/>
      <w:r w:rsidRPr="00391D69">
        <w:t xml:space="preserve">a </w:t>
      </w:r>
      <w:r w:rsidRPr="00E42689">
        <w:rPr>
          <w:rStyle w:val="CodeInline"/>
        </w:rPr>
        <w:t>?</w:t>
      </w:r>
      <w:proofErr w:type="gramEnd"/>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proofErr w:type="spellStart"/>
      <w:r w:rsidRPr="00355E9F">
        <w:rPr>
          <w:rStyle w:val="CodeInlineItalic"/>
        </w:rPr>
        <w:t>argType</w:t>
      </w:r>
      <w:proofErr w:type="spellEnd"/>
      <w:r w:rsidRPr="006B52C5">
        <w:rPr>
          <w:rStyle w:val="CodeInline"/>
        </w:rPr>
        <w:t>&gt;</w:t>
      </w:r>
      <w:r w:rsidRPr="006B52C5">
        <w:t xml:space="preserve">. </w:t>
      </w:r>
    </w:p>
    <w:p w14:paraId="52E9C236" w14:textId="77777777" w:rsidR="0064014D" w:rsidRPr="00110BB5" w:rsidRDefault="009D50A8" w:rsidP="0099564C">
      <w:pPr>
        <w:keepNext/>
      </w:pPr>
      <w:r>
        <w:t>The following example declares a method member that has two optional arguments</w:t>
      </w:r>
      <w:r w:rsidR="006B52C5" w:rsidRPr="00497D56">
        <w:t>:</w:t>
      </w:r>
    </w:p>
    <w:p w14:paraId="6CCC605D" w14:textId="77777777" w:rsidR="0064014D" w:rsidRPr="00391D69" w:rsidRDefault="006B52C5" w:rsidP="0064014D">
      <w:pPr>
        <w:pStyle w:val="CodeExample"/>
      </w:pPr>
      <w:r w:rsidRPr="00391D69">
        <w:t xml:space="preserve">let </w:t>
      </w:r>
      <w:proofErr w:type="spellStart"/>
      <w:r w:rsidRPr="00391D69">
        <w:t>defaultArg</w:t>
      </w:r>
      <w:proofErr w:type="spellEnd"/>
      <w:r w:rsidRPr="00391D69">
        <w:t xml:space="preserve"> x y = match x with None -&gt; y | Some v -&gt; v</w:t>
      </w:r>
    </w:p>
    <w:p w14:paraId="7799CC50" w14:textId="77777777" w:rsidR="0064014D" w:rsidRPr="00E42689" w:rsidRDefault="0064014D" w:rsidP="0064014D">
      <w:pPr>
        <w:pStyle w:val="CodeExample"/>
      </w:pPr>
    </w:p>
    <w:p w14:paraId="62401511" w14:textId="77777777" w:rsidR="0064014D" w:rsidRPr="00E42689" w:rsidRDefault="006B52C5" w:rsidP="0064014D">
      <w:pPr>
        <w:pStyle w:val="CodeExample"/>
      </w:pPr>
      <w:r w:rsidRPr="00E42689">
        <w:t xml:space="preserve">type </w:t>
      </w:r>
      <w:proofErr w:type="gramStart"/>
      <w:r w:rsidRPr="00E42689">
        <w:t>T(</w:t>
      </w:r>
      <w:proofErr w:type="gramEnd"/>
      <w:r w:rsidRPr="00E42689">
        <w:t xml:space="preserve">) = </w:t>
      </w:r>
    </w:p>
    <w:p w14:paraId="4F751EB1" w14:textId="77777777" w:rsidR="0064014D" w:rsidRPr="00F115D2" w:rsidRDefault="006B52C5" w:rsidP="0064014D">
      <w:pPr>
        <w:pStyle w:val="CodeExample"/>
      </w:pPr>
      <w:r w:rsidRPr="00404279">
        <w:t xml:space="preserve">    static member </w:t>
      </w:r>
      <w:proofErr w:type="spellStart"/>
      <w:r w:rsidRPr="00404279">
        <w:t>OneNormalTwoOptional</w:t>
      </w:r>
      <w:proofErr w:type="spellEnd"/>
      <w:r w:rsidRPr="00404279">
        <w:t xml:space="preserve"> (arg1</w:t>
      </w:r>
      <w:proofErr w:type="gramStart"/>
      <w:r w:rsidRPr="00404279">
        <w:t>, ?arg</w:t>
      </w:r>
      <w:proofErr w:type="gramEnd"/>
      <w:r w:rsidRPr="00404279">
        <w:t xml:space="preserve">2, ?arg3) = </w:t>
      </w:r>
    </w:p>
    <w:p w14:paraId="5B274D42" w14:textId="77777777" w:rsidR="0064014D" w:rsidRPr="00F115D2" w:rsidRDefault="006B52C5" w:rsidP="0064014D">
      <w:pPr>
        <w:pStyle w:val="CodeExample"/>
      </w:pPr>
      <w:r w:rsidRPr="00404279">
        <w:t xml:space="preserve">        let arg2 = </w:t>
      </w:r>
      <w:proofErr w:type="spellStart"/>
      <w:r w:rsidRPr="00404279">
        <w:t>defaultArg</w:t>
      </w:r>
      <w:proofErr w:type="spellEnd"/>
      <w:r w:rsidRPr="00404279">
        <w:t xml:space="preserve"> arg2 3</w:t>
      </w:r>
    </w:p>
    <w:p w14:paraId="0DCBB878" w14:textId="77777777" w:rsidR="0064014D" w:rsidRPr="00F115D2" w:rsidRDefault="006B52C5" w:rsidP="0064014D">
      <w:pPr>
        <w:pStyle w:val="CodeExample"/>
      </w:pPr>
      <w:r w:rsidRPr="00404279">
        <w:t xml:space="preserve">        let arg3 = </w:t>
      </w:r>
      <w:proofErr w:type="spellStart"/>
      <w:r w:rsidRPr="00404279">
        <w:t>defaultArg</w:t>
      </w:r>
      <w:proofErr w:type="spellEnd"/>
      <w:r w:rsidRPr="00404279">
        <w:t xml:space="preserve"> arg3 10</w:t>
      </w:r>
    </w:p>
    <w:p w14:paraId="5B707EC0" w14:textId="77777777" w:rsidR="00BF11F8" w:rsidRPr="00F115D2" w:rsidRDefault="006B52C5">
      <w:pPr>
        <w:pStyle w:val="CodeExample"/>
      </w:pPr>
      <w:r w:rsidRPr="00404279">
        <w:t xml:space="preserve">        arg1 + arg2 + arg3</w:t>
      </w:r>
    </w:p>
    <w:p w14:paraId="05BB7D92" w14:textId="77777777"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14:paraId="04CCFA26" w14:textId="77777777" w:rsidR="0064014D" w:rsidRPr="00F115D2" w:rsidRDefault="006B52C5" w:rsidP="0064014D">
      <w:pPr>
        <w:pStyle w:val="CodeExample"/>
      </w:pPr>
      <w:r w:rsidRPr="00404279">
        <w:t xml:space="preserve">static member </w:t>
      </w:r>
      <w:proofErr w:type="spellStart"/>
      <w:proofErr w:type="gramStart"/>
      <w:r w:rsidRPr="00404279">
        <w:t>OneNormalTwoOptional</w:t>
      </w:r>
      <w:proofErr w:type="spellEnd"/>
      <w:r w:rsidRPr="00404279">
        <w:t xml:space="preserve"> :</w:t>
      </w:r>
      <w:proofErr w:type="gramEnd"/>
      <w:r w:rsidRPr="00404279">
        <w:t xml:space="preserve"> arg1:int * ?arg2:int * ?arg3:int -&gt; int</w:t>
      </w:r>
    </w:p>
    <w:p w14:paraId="46A52872" w14:textId="77777777"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14:paraId="490D706F" w14:textId="77777777"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14:paraId="239F360E" w14:textId="77777777" w:rsidR="0064014D" w:rsidRPr="00F115D2" w:rsidRDefault="006B52C5" w:rsidP="008F04E6">
      <w:pPr>
        <w:pStyle w:val="BulletList"/>
      </w:pPr>
      <w:r w:rsidRPr="006B52C5">
        <w:t xml:space="preserve">By propagating an existing optional value by name, </w:t>
      </w:r>
      <w:r w:rsidR="00D756A6">
        <w:t xml:space="preserve">such </w:t>
      </w:r>
      <w:proofErr w:type="gramStart"/>
      <w:r w:rsidR="00D756A6">
        <w:t>as</w:t>
      </w:r>
      <w:r w:rsidRPr="006B52C5">
        <w:t xml:space="preserve"> </w:t>
      </w:r>
      <w:r w:rsidRPr="006B52C5">
        <w:rPr>
          <w:rStyle w:val="CodeInline"/>
        </w:rPr>
        <w:t>?arg</w:t>
      </w:r>
      <w:proofErr w:type="gramEnd"/>
      <w:r w:rsidRPr="006B52C5">
        <w:rPr>
          <w:rStyle w:val="CodeInline"/>
        </w:rPr>
        <w:t>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14:paraId="2DE987DC" w14:textId="77777777" w:rsidR="00C0102C" w:rsidRDefault="006B52C5" w:rsidP="008F04E6">
      <w:pPr>
        <w:pStyle w:val="BulletList"/>
      </w:pPr>
      <w:r w:rsidRPr="006B52C5">
        <w:t xml:space="preserve">By using normal, unnamed arguments </w:t>
      </w:r>
      <w:r w:rsidR="009D50A8">
        <w:t xml:space="preserve">that are </w:t>
      </w:r>
      <w:r w:rsidRPr="006B52C5">
        <w:t>matched by position.</w:t>
      </w:r>
    </w:p>
    <w:p w14:paraId="730DD56A" w14:textId="77777777" w:rsidR="0064014D" w:rsidRPr="00F115D2" w:rsidRDefault="006B52C5" w:rsidP="008F04E6">
      <w:pPr>
        <w:pStyle w:val="Le"/>
      </w:pPr>
      <w:r w:rsidRPr="006B52C5">
        <w:t xml:space="preserve"> </w:t>
      </w:r>
    </w:p>
    <w:p w14:paraId="74C1432F" w14:textId="77777777" w:rsidR="006B6E21" w:rsidRDefault="006B52C5">
      <w:pPr>
        <w:keepNext/>
      </w:pPr>
      <w:r w:rsidRPr="006B52C5">
        <w:t>For example:</w:t>
      </w:r>
    </w:p>
    <w:p w14:paraId="353B4FB2" w14:textId="77777777" w:rsidR="0064014D" w:rsidRPr="00F115D2" w:rsidRDefault="006B52C5" w:rsidP="0064014D">
      <w:pPr>
        <w:pStyle w:val="CodeExample"/>
      </w:pPr>
      <w:proofErr w:type="spellStart"/>
      <w:proofErr w:type="gramStart"/>
      <w:r w:rsidRPr="00404279">
        <w:t>T.OneNormalTwoOptional</w:t>
      </w:r>
      <w:proofErr w:type="spellEnd"/>
      <w:proofErr w:type="gramEnd"/>
      <w:r w:rsidRPr="00404279">
        <w:t>(3)</w:t>
      </w:r>
    </w:p>
    <w:p w14:paraId="3F6D2F9D" w14:textId="77777777" w:rsidR="0064014D" w:rsidRPr="00F115D2" w:rsidRDefault="006B52C5" w:rsidP="0064014D">
      <w:pPr>
        <w:pStyle w:val="CodeExample"/>
      </w:pPr>
      <w:proofErr w:type="spellStart"/>
      <w:proofErr w:type="gramStart"/>
      <w:r w:rsidRPr="00404279">
        <w:t>T.OneNormalTwoOptional</w:t>
      </w:r>
      <w:proofErr w:type="spellEnd"/>
      <w:proofErr w:type="gramEnd"/>
      <w:r w:rsidRPr="00404279">
        <w:t>(3,</w:t>
      </w:r>
      <w:r w:rsidR="00D756A6" w:rsidRPr="00404279">
        <w:t xml:space="preserve"> </w:t>
      </w:r>
      <w:r w:rsidRPr="00404279">
        <w:t>2)</w:t>
      </w:r>
    </w:p>
    <w:p w14:paraId="5AC86C9B"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14:paraId="55FB5697"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14:paraId="2635C85B"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14:paraId="78541B4E"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4DA86DC8"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14:paraId="5188619B"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781549E0"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14:paraId="63C01D05"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5C263264" w14:textId="77777777" w:rsidR="0064014D" w:rsidRPr="00F115D2" w:rsidRDefault="006B52C5" w:rsidP="0064014D">
      <w:pPr>
        <w:pStyle w:val="CodeExample"/>
      </w:pPr>
      <w:proofErr w:type="spellStart"/>
      <w:proofErr w:type="gramStart"/>
      <w:r w:rsidRPr="00497D56">
        <w:t>T.OneNormalTwoOptional</w:t>
      </w:r>
      <w:proofErr w:type="spellEnd"/>
      <w:proofErr w:type="gramEnd"/>
      <w:r w:rsidRPr="00497D56">
        <w:t>(?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14:paraId="4067FD8C" w14:textId="77777777" w:rsidR="0064014D" w:rsidRPr="00F115D2" w:rsidRDefault="006B52C5" w:rsidP="0064014D">
      <w:pPr>
        <w:pStyle w:val="CodeExample"/>
      </w:pPr>
      <w:proofErr w:type="spellStart"/>
      <w:proofErr w:type="gramStart"/>
      <w:r w:rsidRPr="00404279">
        <w:t>T.OneNormalTwoOptional</w:t>
      </w:r>
      <w:proofErr w:type="spellEnd"/>
      <w:proofErr w:type="gramEnd"/>
      <w:r w:rsidRPr="00404279">
        <w:t>(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14:paraId="7076A7D1" w14:textId="77777777"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w:t>
      </w:r>
    </w:p>
    <w:p w14:paraId="1310F377" w14:textId="77777777" w:rsidR="0064014D" w:rsidRPr="00F115D2" w:rsidRDefault="006B52C5" w:rsidP="0064014D">
      <w:r w:rsidRPr="006B52C5">
        <w:t xml:space="preserve">Optional arguments may not be used in member constraints. </w:t>
      </w:r>
    </w:p>
    <w:p w14:paraId="0C58DD7F" w14:textId="77777777"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proofErr w:type="gramStart"/>
      <w:r w:rsidR="00D756A6">
        <w:t>,</w:t>
      </w:r>
      <w:r w:rsidR="006B52C5" w:rsidRPr="00404279">
        <w:rPr>
          <w:lang w:val="en-GB"/>
        </w:rPr>
        <w:t xml:space="preserve"> </w:t>
      </w:r>
      <w:r w:rsidR="006B52C5" w:rsidRPr="001A388E">
        <w:rPr>
          <w:rStyle w:val="CodeInline"/>
        </w:rPr>
        <w:t>?</w:t>
      </w:r>
      <w:proofErr w:type="spellStart"/>
      <w:r w:rsidR="006B52C5" w:rsidRPr="001A388E">
        <w:rPr>
          <w:rStyle w:val="CodeInline"/>
        </w:rPr>
        <w:t>ValueTitle</w:t>
      </w:r>
      <w:proofErr w:type="spellEnd"/>
      <w:proofErr w:type="gramEnd"/>
      <w:r w:rsidR="006B52C5" w:rsidRPr="001A388E">
        <w:rPr>
          <w:rStyle w:val="CodeInline"/>
        </w:rPr>
        <w:t xml:space="preserve"> = Some (…)</w:t>
      </w:r>
      <w:r w:rsidR="006B52C5" w:rsidRPr="00110BB5">
        <w:t>.</w:t>
      </w:r>
    </w:p>
    <w:p w14:paraId="48360CA1" w14:textId="77777777"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14:paraId="5C8F5EDE" w14:textId="77777777" w:rsidR="0064014D" w:rsidRPr="007F4D88" w:rsidRDefault="006B52C5" w:rsidP="00C0102C">
      <w:pPr>
        <w:pStyle w:val="Note"/>
      </w:pPr>
      <w:proofErr w:type="spellStart"/>
      <w:proofErr w:type="gramStart"/>
      <w:r w:rsidRPr="007F4D88">
        <w:rPr>
          <w:rStyle w:val="CodeInline"/>
        </w:rPr>
        <w:t>chartobject.Chart.ChartWizard</w:t>
      </w:r>
      <w:proofErr w:type="spellEnd"/>
      <w:proofErr w:type="gramEnd"/>
      <w:r w:rsidRPr="007F4D88">
        <w:rPr>
          <w:rStyle w:val="CodeInline"/>
        </w:rPr>
        <w:t>(Source = range5,</w:t>
      </w:r>
      <w:r w:rsidRPr="007F4D88">
        <w:rPr>
          <w:rStyle w:val="CodeInline"/>
        </w:rPr>
        <w:br/>
        <w:t xml:space="preserve">                              Gallery = XlChartType.xl3DColumn,</w:t>
      </w:r>
      <w:r w:rsidRPr="007F4D88">
        <w:rPr>
          <w:rStyle w:val="CodeInline"/>
        </w:rPr>
        <w:br/>
        <w:t xml:space="preserve">                              </w:t>
      </w:r>
      <w:proofErr w:type="spellStart"/>
      <w:r w:rsidRPr="007F4D88">
        <w:rPr>
          <w:rStyle w:val="CodeInline"/>
        </w:rPr>
        <w:t>PlotBy</w:t>
      </w:r>
      <w:proofErr w:type="spellEnd"/>
      <w:r w:rsidRPr="007F4D88">
        <w:rPr>
          <w:rStyle w:val="CodeInline"/>
        </w:rPr>
        <w:t xml:space="preserve"> = </w:t>
      </w:r>
      <w:proofErr w:type="spellStart"/>
      <w:r w:rsidRPr="007F4D88">
        <w:rPr>
          <w:rStyle w:val="CodeInline"/>
        </w:rPr>
        <w:t>XlRowCol.xlRows</w:t>
      </w:r>
      <w:proofErr w:type="spellEnd"/>
      <w:r w:rsidRPr="007F4D88">
        <w:rPr>
          <w:rStyle w:val="CodeInline"/>
        </w:rPr>
        <w:t>,</w:t>
      </w:r>
      <w:r w:rsidRPr="007F4D88">
        <w:rPr>
          <w:rStyle w:val="CodeInline"/>
        </w:rPr>
        <w:br/>
        <w:t xml:space="preserve">                              </w:t>
      </w:r>
      <w:proofErr w:type="spellStart"/>
      <w:r w:rsidRPr="007F4D88">
        <w:rPr>
          <w:rStyle w:val="CodeInline"/>
        </w:rPr>
        <w:t>HasLegend</w:t>
      </w:r>
      <w:proofErr w:type="spellEnd"/>
      <w:r w:rsidRPr="007F4D88">
        <w:rPr>
          <w:rStyle w:val="CodeInline"/>
        </w:rPr>
        <w:t xml:space="preserve"> = true,</w:t>
      </w:r>
      <w:r w:rsidRPr="007F4D88">
        <w:rPr>
          <w:rStyle w:val="CodeInline"/>
        </w:rPr>
        <w:br/>
        <w:t xml:space="preserve">                              Title = "Sample Chart",</w:t>
      </w:r>
      <w:r w:rsidRPr="007F4D88">
        <w:rPr>
          <w:rStyle w:val="CodeInline"/>
        </w:rPr>
        <w:br/>
        <w:t xml:space="preserve">                              </w:t>
      </w:r>
      <w:proofErr w:type="spellStart"/>
      <w:r w:rsidRPr="007F4D88">
        <w:rPr>
          <w:rStyle w:val="CodeInline"/>
        </w:rPr>
        <w:t>CategoryTitle</w:t>
      </w:r>
      <w:proofErr w:type="spellEnd"/>
      <w:r w:rsidRPr="007F4D88">
        <w:rPr>
          <w:rStyle w:val="CodeInline"/>
        </w:rPr>
        <w:t xml:space="preserve"> = "Sample Category Type",</w:t>
      </w:r>
      <w:r w:rsidRPr="007F4D88">
        <w:rPr>
          <w:rStyle w:val="CodeInline"/>
        </w:rPr>
        <w:br/>
        <w:t xml:space="preserve">                              </w:t>
      </w:r>
      <w:proofErr w:type="spellStart"/>
      <w:r w:rsidRPr="007F4D88">
        <w:rPr>
          <w:rStyle w:val="CodeInline"/>
        </w:rPr>
        <w:t>ValueTitle</w:t>
      </w:r>
      <w:proofErr w:type="spellEnd"/>
      <w:r w:rsidRPr="007F4D88">
        <w:rPr>
          <w:rStyle w:val="CodeInline"/>
        </w:rPr>
        <w:t xml:space="preserve"> = "Sample Value Type")</w:t>
      </w:r>
      <w:r w:rsidRPr="007F4D88">
        <w:t xml:space="preserve"> </w:t>
      </w:r>
    </w:p>
    <w:p w14:paraId="03375773" w14:textId="77777777"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proofErr w:type="spellStart"/>
      <w:proofErr w:type="gramStart"/>
      <w:r w:rsidRPr="006B52C5">
        <w:rPr>
          <w:rStyle w:val="CodeInline"/>
        </w:rPr>
        <w:t>System.Reflection.Missing.Value</w:t>
      </w:r>
      <w:proofErr w:type="spellEnd"/>
      <w:proofErr w:type="gramEnd"/>
      <w:r w:rsidRPr="006B52C5">
        <w:t xml:space="preserve"> is supplied for any CLI optional arguments of type </w:t>
      </w:r>
      <w:proofErr w:type="spellStart"/>
      <w:r w:rsidRPr="006B52C5">
        <w:rPr>
          <w:rStyle w:val="CodeInline"/>
        </w:rPr>
        <w:t>System.Object</w:t>
      </w:r>
      <w:proofErr w:type="spellEnd"/>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14:paraId="7D22805C" w14:textId="77777777" w:rsidR="0064014D" w:rsidRDefault="006B52C5" w:rsidP="0064014D">
      <w:r w:rsidRPr="006B52C5">
        <w:t>The compiled represe</w:t>
      </w:r>
      <w:r w:rsidR="00276034">
        <w:t>ntation of members varies as additional optional arguments are added. T</w:t>
      </w:r>
      <w:r w:rsidRPr="006B52C5">
        <w:t xml:space="preserve">he addition of optional arguments to a </w:t>
      </w:r>
      <w:proofErr w:type="gramStart"/>
      <w:r w:rsidRPr="006B52C5">
        <w:t>member signature result</w:t>
      </w:r>
      <w:r w:rsidR="00B40D3B">
        <w:t>s</w:t>
      </w:r>
      <w:proofErr w:type="gramEnd"/>
      <w:r w:rsidRPr="006B52C5">
        <w:t xml:space="preserve"> in a compiled form that is not binary</w:t>
      </w:r>
      <w:r w:rsidR="00CF78E8">
        <w:t>-</w:t>
      </w:r>
      <w:r w:rsidRPr="006B52C5">
        <w:t>compatible with the previous compiled form.</w:t>
      </w:r>
    </w:p>
    <w:p w14:paraId="2FA3425C" w14:textId="77777777" w:rsidR="00276034" w:rsidRPr="00F115D2" w:rsidRDefault="00276034" w:rsidP="0064014D">
      <w:r>
        <w:t xml:space="preserve">Marking an argument as optional is equivalent to adding the </w:t>
      </w:r>
      <w:proofErr w:type="spellStart"/>
      <w:r w:rsidRPr="00276034">
        <w:rPr>
          <w:rStyle w:val="CodeInline"/>
        </w:rPr>
        <w:t>FSharp.Core.OptionalArgument</w:t>
      </w:r>
      <w:proofErr w:type="spellEnd"/>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02797B">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lt;</w:t>
      </w:r>
      <w:proofErr w:type="spellStart"/>
      <w:r w:rsidR="000B5B82" w:rsidRPr="00404279">
        <w:rPr>
          <w:rStyle w:val="CodeInline"/>
          <w:lang w:val="en-GB"/>
        </w:rPr>
        <w:t>OptionalArgument</w:t>
      </w:r>
      <w:proofErr w:type="spellEnd"/>
      <w:r w:rsidR="000B5B82" w:rsidRPr="00404279">
        <w:rPr>
          <w:rStyle w:val="CodeInline"/>
          <w:lang w:val="en-GB"/>
        </w:rPr>
        <w:t xml:space="preserve">&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proofErr w:type="gramStart"/>
      <w:r w:rsidR="000B5B82" w:rsidRPr="00404279">
        <w:rPr>
          <w:rStyle w:val="CodeExampleChar"/>
          <w:lang w:val="en-GB"/>
        </w:rPr>
        <w:t>(?</w:t>
      </w:r>
      <w:proofErr w:type="spellStart"/>
      <w:r w:rsidR="000B5B82" w:rsidRPr="00404279">
        <w:rPr>
          <w:rStyle w:val="CodeExampleChar"/>
          <w:lang w:val="en-GB"/>
        </w:rPr>
        <w:t>x</w:t>
      </w:r>
      <w:proofErr w:type="gramEnd"/>
      <w:r w:rsidR="000B5B82" w:rsidRPr="00404279">
        <w:rPr>
          <w:rStyle w:val="CodeExampleChar"/>
          <w:lang w:val="en-GB"/>
        </w:rPr>
        <w:t>:'a</w:t>
      </w:r>
      <w:proofErr w:type="spellEnd"/>
      <w:r w:rsidR="000B5B82" w:rsidRPr="00404279">
        <w:rPr>
          <w:rStyle w:val="CodeExampleChar"/>
          <w:lang w:val="en-GB"/>
        </w:rPr>
        <w:t>)</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proofErr w:type="gramStart"/>
      <w:r w:rsidR="00AE196F">
        <w:t>all of</w:t>
      </w:r>
      <w:proofErr w:type="gramEnd"/>
      <w:r w:rsidR="00AE196F">
        <w:t xml:space="preserve"> the arguments.</w:t>
      </w:r>
    </w:p>
    <w:p w14:paraId="2535946C" w14:textId="77777777" w:rsidR="000D7F74" w:rsidRDefault="00A94772" w:rsidP="006230F9">
      <w:pPr>
        <w:pStyle w:val="3"/>
      </w:pPr>
      <w:bookmarkStart w:id="3882" w:name="_Toc257733669"/>
      <w:bookmarkStart w:id="3883" w:name="_Toc270597565"/>
      <w:bookmarkStart w:id="3884" w:name="_Toc439782429"/>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14:paraId="138BB446" w14:textId="77777777"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14:paraId="718FAE61" w14:textId="77777777" w:rsidR="00E17A4E" w:rsidRDefault="00E17A4E" w:rsidP="00E17A4E">
      <w:pPr>
        <w:pStyle w:val="4"/>
      </w:pPr>
      <w:r w:rsidRPr="00404279">
        <w:t>C</w:t>
      </w:r>
      <w:r>
        <w:t>onversion to Delegates</w:t>
      </w:r>
    </w:p>
    <w:p w14:paraId="3021ADFC" w14:textId="77777777" w:rsidR="00B40D3B" w:rsidRPr="00110BB5" w:rsidRDefault="00B40D3B" w:rsidP="000D7F74">
      <w:r>
        <w:t>The first type-directed conversion</w:t>
      </w:r>
      <w:r w:rsidR="002A7BDC">
        <w:t xml:space="preserve"> converts anonymous function expressions and other function-valued arguments to delegate types. </w:t>
      </w:r>
      <w:r>
        <w:t>Given:</w:t>
      </w:r>
    </w:p>
    <w:p w14:paraId="171C6202" w14:textId="77777777" w:rsidR="00B40D3B" w:rsidRPr="00B40D3B" w:rsidRDefault="00B40D3B" w:rsidP="008F04E6">
      <w:pPr>
        <w:pStyle w:val="BulletList"/>
        <w:rPr>
          <w:rStyle w:val="CodeInlineItalic"/>
          <w:rFonts w:ascii="Arial" w:hAnsi="Arial"/>
          <w:bCs/>
          <w:i w:val="0"/>
          <w:iCs w:val="0"/>
          <w:color w:val="auto"/>
        </w:rPr>
      </w:pPr>
      <w:r>
        <w:t>A</w:t>
      </w:r>
      <w:r w:rsidR="000D60E4" w:rsidRPr="00391D69">
        <w:t xml:space="preserve"> formal parameter of delegate type </w:t>
      </w:r>
      <w:r w:rsidR="000D60E4" w:rsidRPr="00355E9F">
        <w:rPr>
          <w:rStyle w:val="CodeInlineItalic"/>
        </w:rPr>
        <w:t>D</w:t>
      </w:r>
    </w:p>
    <w:p w14:paraId="36E8A8D0" w14:textId="77777777" w:rsidR="00B40D3B" w:rsidRPr="00B40D3B" w:rsidRDefault="00B40D3B" w:rsidP="008F04E6">
      <w:pPr>
        <w:pStyle w:val="BulletList"/>
        <w:rPr>
          <w:rStyle w:val="CodeInlineItalic"/>
          <w:rFonts w:ascii="Arial" w:hAnsi="Arial"/>
          <w:bCs/>
          <w:i w:val="0"/>
          <w:iCs w:val="0"/>
          <w:color w:val="auto"/>
        </w:rPr>
      </w:pPr>
      <w:r>
        <w:t>A</w:t>
      </w:r>
      <w:r w:rsidRPr="00E42689">
        <w:t xml:space="preserve">n </w:t>
      </w:r>
      <w:r w:rsidR="000D60E4" w:rsidRPr="00E42689">
        <w:t xml:space="preserve">actual argument </w:t>
      </w:r>
      <w:proofErr w:type="spellStart"/>
      <w:r w:rsidR="000D60E4" w:rsidRPr="00355E9F">
        <w:rPr>
          <w:rStyle w:val="CodeInlineItalic"/>
        </w:rPr>
        <w:t>farg</w:t>
      </w:r>
      <w:proofErr w:type="spellEnd"/>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proofErr w:type="spellStart"/>
      <w:r w:rsidR="000D60E4" w:rsidRPr="00355E9F">
        <w:rPr>
          <w:rStyle w:val="CodeInlineItalic"/>
        </w:rPr>
        <w:t>ty</w:t>
      </w:r>
      <w:r w:rsidR="000D60E4">
        <w:rPr>
          <w:rStyle w:val="CodeInline"/>
          <w:i/>
          <w:vertAlign w:val="subscript"/>
        </w:rPr>
        <w:t>n</w:t>
      </w:r>
      <w:proofErr w:type="spellEnd"/>
      <w:r w:rsidR="000D60E4">
        <w:rPr>
          <w:rStyle w:val="CodeInline"/>
        </w:rPr>
        <w:t xml:space="preserve"> -&gt; </w:t>
      </w:r>
      <w:proofErr w:type="spellStart"/>
      <w:r w:rsidR="000D60E4" w:rsidRPr="00355E9F">
        <w:rPr>
          <w:rStyle w:val="CodeInlineItalic"/>
        </w:rPr>
        <w:t>rty</w:t>
      </w:r>
      <w:proofErr w:type="spellEnd"/>
    </w:p>
    <w:p w14:paraId="16A11559" w14:textId="77777777"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14:paraId="3CBCAC62" w14:textId="77777777" w:rsidR="00487D68" w:rsidRDefault="00487D68" w:rsidP="008F04E6">
      <w:pPr>
        <w:pStyle w:val="Le"/>
      </w:pPr>
    </w:p>
    <w:p w14:paraId="2D2DF628" w14:textId="77777777" w:rsidR="00B40D3B" w:rsidRDefault="00B40D3B" w:rsidP="008F04E6">
      <w:r>
        <w:t>Then:</w:t>
      </w:r>
    </w:p>
    <w:p w14:paraId="57492C1B" w14:textId="77777777"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14:paraId="2D2DDDE7" w14:textId="77777777" w:rsidR="000D60E4" w:rsidRPr="00F115D2" w:rsidRDefault="000D60E4" w:rsidP="008F04E6">
      <w:pPr>
        <w:pStyle w:val="CodeExample"/>
      </w:pPr>
      <w:r w:rsidRPr="00E42689">
        <w:rPr>
          <w:rStyle w:val="CodeInline"/>
        </w:rPr>
        <w:t xml:space="preserve">new </w:t>
      </w:r>
      <w:proofErr w:type="gramStart"/>
      <w:r w:rsidRPr="00355E9F">
        <w:rPr>
          <w:rStyle w:val="CodeInlineItalic"/>
        </w:rPr>
        <w:t>D</w:t>
      </w:r>
      <w:r w:rsidRPr="00E42689">
        <w:rPr>
          <w:rStyle w:val="CodeInline"/>
        </w:rPr>
        <w:t>(</w:t>
      </w:r>
      <w:proofErr w:type="gramEnd"/>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proofErr w:type="spellStart"/>
      <w:r w:rsidRPr="00355E9F">
        <w:rPr>
          <w:rStyle w:val="CodeInlineItalic"/>
        </w:rPr>
        <w:t>arg</w:t>
      </w:r>
      <w:r w:rsidRPr="000D60E4">
        <w:rPr>
          <w:rStyle w:val="CodeInline"/>
          <w:i/>
          <w:vertAlign w:val="subscript"/>
        </w:rPr>
        <w:t>n</w:t>
      </w:r>
      <w:proofErr w:type="spellEnd"/>
      <w:r>
        <w:rPr>
          <w:rStyle w:val="CodeInline"/>
        </w:rPr>
        <w:t xml:space="preserve"> -&gt; </w:t>
      </w:r>
      <w:proofErr w:type="spellStart"/>
      <w:r w:rsidRPr="00355E9F">
        <w:rPr>
          <w:rStyle w:val="CodeInlineItalic"/>
        </w:rPr>
        <w:t>farg</w:t>
      </w:r>
      <w:proofErr w:type="spellEnd"/>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proofErr w:type="spellStart"/>
      <w:r w:rsidRPr="00355E9F">
        <w:rPr>
          <w:rStyle w:val="CodeInlineItalic"/>
        </w:rPr>
        <w:t>arg</w:t>
      </w:r>
      <w:r>
        <w:rPr>
          <w:rStyle w:val="CodeInline"/>
          <w:i/>
          <w:vertAlign w:val="subscript"/>
        </w:rPr>
        <w:t>n</w:t>
      </w:r>
      <w:proofErr w:type="spellEnd"/>
      <w:r w:rsidRPr="006B52C5">
        <w:rPr>
          <w:rStyle w:val="CodeInline"/>
        </w:rPr>
        <w:t>)</w:t>
      </w:r>
    </w:p>
    <w:p w14:paraId="53A6B571" w14:textId="77777777" w:rsidR="00487D68" w:rsidRDefault="00487D68" w:rsidP="008F04E6">
      <w:pPr>
        <w:pStyle w:val="Le"/>
      </w:pPr>
    </w:p>
    <w:p w14:paraId="3D8B97AD" w14:textId="77777777"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w:t>
      </w:r>
      <w:proofErr w:type="gramStart"/>
      <w:r>
        <w:t>type</w:t>
      </w:r>
      <w:proofErr w:type="gramEnd"/>
      <w:r>
        <w:t xml:space="preserve"> instantiation is given that instantiates a generic type parameter to a delegate type, the </w:t>
      </w:r>
      <w:r w:rsidR="00F75C16">
        <w:t xml:space="preserve">following </w:t>
      </w:r>
      <w:r>
        <w:t>conversion can apply:</w:t>
      </w:r>
    </w:p>
    <w:p w14:paraId="2F46A9B5" w14:textId="77777777" w:rsidR="002A7BDC" w:rsidRPr="000D7F74" w:rsidRDefault="002A7BDC" w:rsidP="002A7BDC">
      <w:pPr>
        <w:pStyle w:val="CodeExample"/>
      </w:pPr>
      <w:r w:rsidRPr="00404279">
        <w:t xml:space="preserve">type </w:t>
      </w:r>
      <w:proofErr w:type="spellStart"/>
      <w:r w:rsidRPr="00404279">
        <w:t>GenericClass</w:t>
      </w:r>
      <w:proofErr w:type="spellEnd"/>
      <w:r w:rsidRPr="00404279">
        <w:t>&lt;'T</w:t>
      </w:r>
      <w:proofErr w:type="gramStart"/>
      <w:r w:rsidRPr="00404279">
        <w:t>&gt;(</w:t>
      </w:r>
      <w:proofErr w:type="gramEnd"/>
      <w:r w:rsidRPr="00404279">
        <w:t xml:space="preserve">) = </w:t>
      </w:r>
    </w:p>
    <w:p w14:paraId="44E940C6" w14:textId="77777777" w:rsidR="002A7BDC" w:rsidRPr="000D7F74" w:rsidRDefault="002A7BDC" w:rsidP="002A7BDC">
      <w:pPr>
        <w:pStyle w:val="CodeExample"/>
      </w:pPr>
      <w:r w:rsidRPr="00404279">
        <w:t xml:space="preserve">    static member </w:t>
      </w:r>
      <w:proofErr w:type="gramStart"/>
      <w:r w:rsidRPr="00404279">
        <w:t>M(</w:t>
      </w:r>
      <w:proofErr w:type="spellStart"/>
      <w:proofErr w:type="gramEnd"/>
      <w:r w:rsidRPr="00404279">
        <w:t>arg</w:t>
      </w:r>
      <w:proofErr w:type="spellEnd"/>
      <w:r w:rsidRPr="00404279">
        <w:t>: 'T) = ()</w:t>
      </w:r>
    </w:p>
    <w:p w14:paraId="4366B25D" w14:textId="77777777" w:rsidR="002A7BDC" w:rsidRPr="000D7F74" w:rsidRDefault="002A7BDC" w:rsidP="002A7BDC">
      <w:pPr>
        <w:pStyle w:val="CodeExample"/>
      </w:pPr>
    </w:p>
    <w:p w14:paraId="55D569BC" w14:textId="77777777" w:rsidR="002A7BDC" w:rsidRPr="000D7F74" w:rsidRDefault="002A7BDC" w:rsidP="002A7BDC">
      <w:pPr>
        <w:pStyle w:val="CodeExample"/>
      </w:pPr>
      <w:proofErr w:type="spellStart"/>
      <w:r w:rsidRPr="00404279">
        <w:t>GenericClass</w:t>
      </w:r>
      <w:proofErr w:type="spellEnd"/>
      <w:r w:rsidRPr="00404279">
        <w:t>&lt;</w:t>
      </w:r>
      <w:proofErr w:type="spellStart"/>
      <w:r w:rsidRPr="00404279">
        <w:t>System.Action</w:t>
      </w:r>
      <w:proofErr w:type="spellEnd"/>
      <w:r w:rsidRPr="00404279">
        <w:t>&gt;.</w:t>
      </w:r>
      <w:proofErr w:type="gramStart"/>
      <w:r w:rsidRPr="00404279">
        <w:t>M(</w:t>
      </w:r>
      <w:proofErr w:type="gramEnd"/>
      <w:r w:rsidRPr="00404279">
        <w:t>fun () -&gt; ())  // allowed</w:t>
      </w:r>
    </w:p>
    <w:p w14:paraId="774623DD" w14:textId="77777777" w:rsidR="00E17A4E" w:rsidRDefault="00E17A4E" w:rsidP="00E17A4E">
      <w:pPr>
        <w:pStyle w:val="4"/>
      </w:pPr>
      <w:r w:rsidRPr="00404279">
        <w:t>C</w:t>
      </w:r>
      <w:r>
        <w:t xml:space="preserve">onversion to </w:t>
      </w:r>
      <w:r w:rsidR="00CE596E">
        <w:t>Reference Cells</w:t>
      </w:r>
    </w:p>
    <w:p w14:paraId="58DADBEE" w14:textId="77777777" w:rsidR="00745C48" w:rsidRDefault="00745C48" w:rsidP="008F04E6">
      <w:r>
        <w:t xml:space="preserve">The second </w:t>
      </w:r>
      <w:r w:rsidR="002A7BDC">
        <w:t xml:space="preserve">type-directed </w:t>
      </w:r>
      <w:r>
        <w:t xml:space="preserve">conversion enables an F# reference cell to be passed where a </w:t>
      </w:r>
      <w:proofErr w:type="spellStart"/>
      <w:r w:rsidRPr="006B52C5">
        <w:rPr>
          <w:rStyle w:val="CodeInline"/>
        </w:rPr>
        <w:t>byref</w:t>
      </w:r>
      <w:proofErr w:type="spellEnd"/>
      <w:r w:rsidRPr="006B52C5">
        <w:rPr>
          <w:rStyle w:val="CodeInline"/>
        </w:rPr>
        <w:t>&lt;</w:t>
      </w:r>
      <w:r w:rsidRPr="00355E9F">
        <w:rPr>
          <w:rStyle w:val="CodeInlineItalic"/>
        </w:rPr>
        <w:t>ty</w:t>
      </w:r>
      <w:r w:rsidRPr="006B52C5">
        <w:rPr>
          <w:rStyle w:val="CodeInline"/>
        </w:rPr>
        <w:t>&gt;</w:t>
      </w:r>
      <w:r w:rsidRPr="006B52C5">
        <w:t xml:space="preserve"> is expected</w:t>
      </w:r>
      <w:r>
        <w:t xml:space="preserve">. Given: </w:t>
      </w:r>
    </w:p>
    <w:p w14:paraId="5F342309" w14:textId="77777777"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proofErr w:type="spellStart"/>
      <w:r w:rsidR="000D7F74" w:rsidRPr="006B52C5">
        <w:rPr>
          <w:rStyle w:val="CodeInline"/>
        </w:rPr>
        <w:t>byref</w:t>
      </w:r>
      <w:proofErr w:type="spellEnd"/>
      <w:r w:rsidR="000D7F74" w:rsidRPr="006B52C5">
        <w:rPr>
          <w:rStyle w:val="CodeInline"/>
        </w:rPr>
        <w:t>&lt;</w:t>
      </w:r>
      <w:r w:rsidR="002A7BDC" w:rsidRPr="00355E9F">
        <w:rPr>
          <w:rStyle w:val="CodeInlineItalic"/>
        </w:rPr>
        <w:t>t</w:t>
      </w:r>
      <w:r w:rsidR="002A7BDC">
        <w:rPr>
          <w:rStyle w:val="CodeInlineItalic"/>
        </w:rPr>
        <w:t>y</w:t>
      </w:r>
      <w:r w:rsidR="002A7BDC" w:rsidRPr="00D560C5">
        <w:rPr>
          <w:rStyle w:val="CodeInlineItalic"/>
          <w:i w:val="0"/>
        </w:rPr>
        <w:t>&gt;</w:t>
      </w:r>
    </w:p>
    <w:p w14:paraId="6E30E77C" w14:textId="77777777" w:rsidR="00745C48" w:rsidRDefault="00745C48" w:rsidP="008F04E6">
      <w:pPr>
        <w:pStyle w:val="BulletList"/>
      </w:pPr>
      <w:r>
        <w:t>A</w:t>
      </w:r>
      <w:r w:rsidR="000D7F74" w:rsidRPr="006B52C5">
        <w:t xml:space="preserve">n actual argument </w:t>
      </w:r>
      <w:r>
        <w:t>that is n</w:t>
      </w:r>
      <w:r w:rsidR="000D7F74" w:rsidRPr="006B52C5">
        <w:t xml:space="preserve">ot a </w:t>
      </w:r>
      <w:proofErr w:type="spellStart"/>
      <w:r w:rsidR="000D7F74" w:rsidRPr="006B52C5">
        <w:t>byref</w:t>
      </w:r>
      <w:proofErr w:type="spellEnd"/>
      <w:r w:rsidR="000D7F74" w:rsidRPr="006B52C5">
        <w:t xml:space="preserve"> type</w:t>
      </w:r>
    </w:p>
    <w:p w14:paraId="652D6A5E" w14:textId="77777777" w:rsidR="00487D68" w:rsidRDefault="00487D68" w:rsidP="008F04E6">
      <w:pPr>
        <w:pStyle w:val="Le"/>
      </w:pPr>
    </w:p>
    <w:p w14:paraId="1A568EC3" w14:textId="77777777" w:rsidR="00745C48" w:rsidRDefault="00745C48" w:rsidP="008F04E6">
      <w:r>
        <w:t>T</w:t>
      </w:r>
      <w:r w:rsidR="000D7F74" w:rsidRPr="006B52C5">
        <w:t>hen</w:t>
      </w:r>
      <w:r w:rsidR="009A2B92">
        <w:t>:</w:t>
      </w:r>
      <w:r w:rsidR="000D7F74" w:rsidRPr="006B52C5">
        <w:t xml:space="preserve"> </w:t>
      </w:r>
    </w:p>
    <w:p w14:paraId="05AF96ED" w14:textId="77777777"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14:paraId="3C3DAB89" w14:textId="77777777" w:rsidR="00487D68" w:rsidRDefault="00487D68" w:rsidP="008F04E6">
      <w:pPr>
        <w:pStyle w:val="Le"/>
      </w:pPr>
    </w:p>
    <w:p w14:paraId="24EA6B68" w14:textId="77777777" w:rsidR="000D7F74" w:rsidRDefault="000D7F74" w:rsidP="000D7F74">
      <w:r>
        <w:t>For example:</w:t>
      </w:r>
    </w:p>
    <w:p w14:paraId="502736F1" w14:textId="77777777" w:rsidR="000D7F74" w:rsidRPr="000D7F74" w:rsidRDefault="000D7F74" w:rsidP="000D7F74">
      <w:pPr>
        <w:pStyle w:val="CodeExample"/>
      </w:pPr>
      <w:r w:rsidRPr="00404279">
        <w:t xml:space="preserve">type </w:t>
      </w:r>
      <w:proofErr w:type="gramStart"/>
      <w:r w:rsidRPr="00404279">
        <w:t>C(</w:t>
      </w:r>
      <w:proofErr w:type="gramEnd"/>
      <w:r w:rsidRPr="00404279">
        <w:t xml:space="preserve">) = </w:t>
      </w:r>
    </w:p>
    <w:p w14:paraId="0B73A44E" w14:textId="77777777" w:rsidR="000D7F74" w:rsidRPr="000D7F74" w:rsidRDefault="000D7F74" w:rsidP="000D7F74">
      <w:pPr>
        <w:pStyle w:val="CodeExample"/>
      </w:pPr>
      <w:r w:rsidRPr="00404279">
        <w:t xml:space="preserve">    static member M1(</w:t>
      </w:r>
      <w:proofErr w:type="spellStart"/>
      <w:r w:rsidRPr="00404279">
        <w:t>arg</w:t>
      </w:r>
      <w:proofErr w:type="spellEnd"/>
      <w:r w:rsidRPr="00404279">
        <w:t xml:space="preserve">: </w:t>
      </w:r>
      <w:proofErr w:type="spellStart"/>
      <w:r w:rsidRPr="00404279">
        <w:t>System.Action</w:t>
      </w:r>
      <w:proofErr w:type="spellEnd"/>
      <w:r w:rsidRPr="00404279">
        <w:t>) = ()</w:t>
      </w:r>
    </w:p>
    <w:p w14:paraId="6E72F543" w14:textId="77777777" w:rsidR="000D7F74" w:rsidRPr="000D7F74" w:rsidRDefault="000D7F74" w:rsidP="000D7F74">
      <w:pPr>
        <w:pStyle w:val="CodeExample"/>
      </w:pPr>
      <w:r w:rsidRPr="00404279">
        <w:t xml:space="preserve">    static member M2(</w:t>
      </w:r>
      <w:proofErr w:type="spellStart"/>
      <w:r w:rsidRPr="00404279">
        <w:t>arg</w:t>
      </w:r>
      <w:proofErr w:type="spellEnd"/>
      <w:r w:rsidRPr="00404279">
        <w:t xml:space="preserve">: </w:t>
      </w:r>
      <w:proofErr w:type="spellStart"/>
      <w:r w:rsidRPr="00404279">
        <w:t>byref</w:t>
      </w:r>
      <w:proofErr w:type="spellEnd"/>
      <w:r w:rsidRPr="00404279">
        <w:t>&lt;int&gt;) = ()</w:t>
      </w:r>
    </w:p>
    <w:p w14:paraId="4B37FCA2" w14:textId="77777777" w:rsidR="000D7F74" w:rsidRPr="000D7F74" w:rsidRDefault="000D7F74" w:rsidP="000D7F74">
      <w:pPr>
        <w:pStyle w:val="CodeExample"/>
      </w:pPr>
    </w:p>
    <w:p w14:paraId="3DE39EE7" w14:textId="77777777" w:rsidR="000D7F74" w:rsidRDefault="000D7F74" w:rsidP="000D7F74">
      <w:pPr>
        <w:pStyle w:val="CodeExample"/>
      </w:pPr>
      <w:r w:rsidRPr="00404279">
        <w:t>C.M1(fun () -&gt; (</w:t>
      </w:r>
      <w:proofErr w:type="gramStart"/>
      <w:r w:rsidRPr="00404279">
        <w:t xml:space="preserve">))   </w:t>
      </w:r>
      <w:proofErr w:type="gramEnd"/>
      <w:r w:rsidRPr="00404279">
        <w:t xml:space="preserve">               // allowed</w:t>
      </w:r>
    </w:p>
    <w:p w14:paraId="6053EBC4" w14:textId="77777777" w:rsidR="000D7F74" w:rsidRDefault="000D7F74" w:rsidP="000D7F74">
      <w:pPr>
        <w:pStyle w:val="CodeExample"/>
      </w:pPr>
      <w:r w:rsidRPr="00404279">
        <w:t>let f = (fun () -&gt; ()) in C.M1(</w:t>
      </w:r>
      <w:proofErr w:type="gramStart"/>
      <w:r w:rsidRPr="00404279">
        <w:t xml:space="preserve">f)   </w:t>
      </w:r>
      <w:proofErr w:type="gramEnd"/>
      <w:r w:rsidRPr="00404279">
        <w:t>// not allowed</w:t>
      </w:r>
    </w:p>
    <w:p w14:paraId="0E88B4F8" w14:textId="77777777" w:rsidR="000D7F74" w:rsidRDefault="000D7F74" w:rsidP="000D7F74">
      <w:pPr>
        <w:pStyle w:val="CodeExample"/>
      </w:pPr>
    </w:p>
    <w:p w14:paraId="2D933DC0" w14:textId="77777777" w:rsidR="000D7F74" w:rsidRDefault="000D7F74" w:rsidP="000D7F74">
      <w:pPr>
        <w:pStyle w:val="CodeExample"/>
      </w:pPr>
      <w:r w:rsidRPr="00404279">
        <w:t>let result = ref 0</w:t>
      </w:r>
    </w:p>
    <w:p w14:paraId="04B4B64F" w14:textId="77777777" w:rsidR="000D7F74" w:rsidRDefault="000D7F74" w:rsidP="000D7F74">
      <w:pPr>
        <w:pStyle w:val="CodeExample"/>
      </w:pPr>
      <w:r w:rsidRPr="00404279">
        <w:t>C.M2(</w:t>
      </w:r>
      <w:proofErr w:type="gramStart"/>
      <w:r w:rsidRPr="00404279">
        <w:t xml:space="preserve">result)   </w:t>
      </w:r>
      <w:proofErr w:type="gramEnd"/>
      <w:r w:rsidRPr="00404279">
        <w:t>// allowed</w:t>
      </w:r>
    </w:p>
    <w:p w14:paraId="23C2BA16" w14:textId="77777777"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14:paraId="0069991D" w14:textId="77777777"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w:t>
      </w:r>
      <w:proofErr w:type="spellStart"/>
      <w:r w:rsidRPr="006B52C5">
        <w:t>byref</w:t>
      </w:r>
      <w:proofErr w:type="spellEnd"/>
      <w:r w:rsidRPr="006B52C5">
        <w:t xml:space="preserve"> parameter</w:t>
      </w:r>
      <w:r w:rsidR="00A94772" w:rsidRPr="006B52C5">
        <w:t xml:space="preserve">. The interior address of the heap-allocated cell </w:t>
      </w:r>
      <w:r>
        <w:t xml:space="preserve">that is </w:t>
      </w:r>
      <w:r w:rsidR="00A94772" w:rsidRPr="006B52C5">
        <w:t>associated with such a parameter is passed as the pointer argument.</w:t>
      </w:r>
    </w:p>
    <w:p w14:paraId="6E23AD12" w14:textId="77777777" w:rsidR="006B6E21" w:rsidRDefault="00A94772">
      <w:pPr>
        <w:keepNext/>
      </w:pPr>
      <w:r>
        <w:t>For example, consider the following C# code:</w:t>
      </w:r>
    </w:p>
    <w:p w14:paraId="69B38CF1" w14:textId="77777777" w:rsidR="006B6E21" w:rsidRPr="00C0102C" w:rsidRDefault="00A94772" w:rsidP="00C0102C">
      <w:pPr>
        <w:pStyle w:val="CodeExample"/>
        <w:rPr>
          <w:rStyle w:val="CodeInline"/>
          <w:bCs w:val="0"/>
        </w:rPr>
      </w:pPr>
      <w:r w:rsidRPr="00C0102C">
        <w:rPr>
          <w:rStyle w:val="CodeInline"/>
          <w:bCs w:val="0"/>
        </w:rPr>
        <w:t>public class C</w:t>
      </w:r>
    </w:p>
    <w:p w14:paraId="2832D617" w14:textId="77777777" w:rsidR="006B6E21" w:rsidRPr="00C0102C" w:rsidRDefault="00A94772" w:rsidP="00C0102C">
      <w:pPr>
        <w:pStyle w:val="CodeExample"/>
        <w:rPr>
          <w:rStyle w:val="CodeInline"/>
          <w:bCs w:val="0"/>
        </w:rPr>
      </w:pPr>
      <w:r w:rsidRPr="00C0102C">
        <w:rPr>
          <w:rStyle w:val="CodeInline"/>
          <w:bCs w:val="0"/>
        </w:rPr>
        <w:t>{</w:t>
      </w:r>
    </w:p>
    <w:p w14:paraId="414BF058" w14:textId="77777777" w:rsidR="006B6E21" w:rsidRPr="00C0102C" w:rsidRDefault="00A94772" w:rsidP="00C0102C">
      <w:pPr>
        <w:pStyle w:val="CodeExample"/>
        <w:rPr>
          <w:rStyle w:val="CodeInline"/>
          <w:bCs w:val="0"/>
        </w:rPr>
      </w:pPr>
      <w:r w:rsidRPr="00C0102C">
        <w:rPr>
          <w:rStyle w:val="CodeInline"/>
          <w:bCs w:val="0"/>
        </w:rPr>
        <w:t xml:space="preserve">    static public void </w:t>
      </w:r>
      <w:proofErr w:type="spellStart"/>
      <w:proofErr w:type="gramStart"/>
      <w:r w:rsidRPr="00C0102C">
        <w:rPr>
          <w:rStyle w:val="CodeInline"/>
          <w:bCs w:val="0"/>
        </w:rPr>
        <w:t>IntegerOutParam</w:t>
      </w:r>
      <w:proofErr w:type="spellEnd"/>
      <w:r w:rsidRPr="00C0102C">
        <w:rPr>
          <w:rStyle w:val="CodeInline"/>
          <w:bCs w:val="0"/>
        </w:rPr>
        <w:t>(</w:t>
      </w:r>
      <w:proofErr w:type="gramEnd"/>
      <w:r w:rsidRPr="00C0102C">
        <w:rPr>
          <w:rStyle w:val="CodeInline"/>
          <w:bCs w:val="0"/>
        </w:rPr>
        <w:t>out int x) { x = 3; }</w:t>
      </w:r>
    </w:p>
    <w:p w14:paraId="19503E75" w14:textId="77777777" w:rsidR="006B6E21" w:rsidRPr="00C0102C" w:rsidRDefault="00A94772" w:rsidP="00C0102C">
      <w:pPr>
        <w:pStyle w:val="CodeExample"/>
        <w:rPr>
          <w:rStyle w:val="CodeInline"/>
          <w:bCs w:val="0"/>
        </w:rPr>
      </w:pPr>
      <w:r w:rsidRPr="00C0102C">
        <w:rPr>
          <w:rStyle w:val="CodeInline"/>
          <w:bCs w:val="0"/>
        </w:rPr>
        <w:t>}</w:t>
      </w:r>
    </w:p>
    <w:p w14:paraId="3678C3DB" w14:textId="77777777" w:rsidR="006B6E21" w:rsidRPr="00C0102C" w:rsidRDefault="00A94772" w:rsidP="00C0102C">
      <w:pPr>
        <w:pStyle w:val="CodeExample"/>
        <w:rPr>
          <w:rStyle w:val="CodeInline"/>
          <w:bCs w:val="0"/>
        </w:rPr>
      </w:pPr>
      <w:r w:rsidRPr="00C0102C">
        <w:rPr>
          <w:rStyle w:val="CodeInline"/>
          <w:bCs w:val="0"/>
        </w:rPr>
        <w:t>public class D</w:t>
      </w:r>
    </w:p>
    <w:p w14:paraId="51FE689F" w14:textId="77777777" w:rsidR="006B6E21" w:rsidRPr="00C0102C" w:rsidRDefault="00A94772" w:rsidP="00C0102C">
      <w:pPr>
        <w:pStyle w:val="CodeExample"/>
        <w:rPr>
          <w:rStyle w:val="CodeInline"/>
          <w:bCs w:val="0"/>
        </w:rPr>
      </w:pPr>
      <w:r w:rsidRPr="00C0102C">
        <w:rPr>
          <w:rStyle w:val="CodeInline"/>
          <w:bCs w:val="0"/>
        </w:rPr>
        <w:t>{</w:t>
      </w:r>
    </w:p>
    <w:p w14:paraId="28008137" w14:textId="77777777" w:rsidR="006B6E21" w:rsidRPr="00C0102C" w:rsidRDefault="00A94772" w:rsidP="00C0102C">
      <w:pPr>
        <w:pStyle w:val="CodeExample"/>
        <w:rPr>
          <w:rStyle w:val="CodeInline"/>
          <w:bCs w:val="0"/>
        </w:rPr>
      </w:pPr>
      <w:r w:rsidRPr="00C0102C">
        <w:rPr>
          <w:rStyle w:val="CodeInline"/>
          <w:bCs w:val="0"/>
        </w:rPr>
        <w:t xml:space="preserve">    virtual public void </w:t>
      </w:r>
      <w:proofErr w:type="spellStart"/>
      <w:proofErr w:type="gramStart"/>
      <w:r w:rsidRPr="00C0102C">
        <w:rPr>
          <w:rStyle w:val="CodeInline"/>
          <w:bCs w:val="0"/>
        </w:rPr>
        <w:t>IntegerOutParam</w:t>
      </w:r>
      <w:proofErr w:type="spellEnd"/>
      <w:r w:rsidRPr="00C0102C">
        <w:rPr>
          <w:rStyle w:val="CodeInline"/>
          <w:bCs w:val="0"/>
        </w:rPr>
        <w:t>(</w:t>
      </w:r>
      <w:proofErr w:type="gramEnd"/>
      <w:r w:rsidRPr="00C0102C">
        <w:rPr>
          <w:rStyle w:val="CodeInline"/>
          <w:bCs w:val="0"/>
        </w:rPr>
        <w:t>out int x) { x = 3; }</w:t>
      </w:r>
    </w:p>
    <w:p w14:paraId="3669F293" w14:textId="77777777" w:rsidR="00A94772" w:rsidRPr="00C0102C" w:rsidRDefault="00A94772" w:rsidP="00C0102C">
      <w:pPr>
        <w:pStyle w:val="CodeExample"/>
        <w:rPr>
          <w:rStyle w:val="CodeInline"/>
          <w:bCs w:val="0"/>
        </w:rPr>
      </w:pPr>
      <w:r w:rsidRPr="00C0102C">
        <w:rPr>
          <w:rStyle w:val="CodeInline"/>
          <w:bCs w:val="0"/>
        </w:rPr>
        <w:t>}</w:t>
      </w:r>
    </w:p>
    <w:p w14:paraId="198BB1D8" w14:textId="77777777" w:rsidR="006B6E21" w:rsidRPr="00CF0F70" w:rsidRDefault="006B6E21">
      <w:pPr>
        <w:pStyle w:val="Le"/>
      </w:pPr>
    </w:p>
    <w:p w14:paraId="1F32670A" w14:textId="77777777" w:rsidR="00A94772" w:rsidRPr="00F115D2" w:rsidRDefault="00A94772" w:rsidP="00A94772">
      <w:r w:rsidRPr="00404279">
        <w:t xml:space="preserve">This </w:t>
      </w:r>
      <w:r w:rsidR="00C0102C">
        <w:t xml:space="preserve">C# code </w:t>
      </w:r>
      <w:r w:rsidRPr="00404279">
        <w:t>can be called by the following F# code:</w:t>
      </w:r>
    </w:p>
    <w:p w14:paraId="6BA7AD9E" w14:textId="77777777" w:rsidR="00664C77" w:rsidRDefault="00A94772" w:rsidP="00745C48">
      <w:pPr>
        <w:pStyle w:val="CodeExample"/>
        <w:rPr>
          <w:rStyle w:val="CodeInline"/>
        </w:rPr>
      </w:pPr>
      <w:r w:rsidRPr="006B52C5">
        <w:rPr>
          <w:rStyle w:val="CodeInline"/>
        </w:rPr>
        <w:t xml:space="preserve">let res1 = ref 0 </w:t>
      </w:r>
    </w:p>
    <w:p w14:paraId="1ABC6F13" w14:textId="77777777" w:rsidR="00A94772" w:rsidRPr="00F115D2" w:rsidRDefault="00A94772" w:rsidP="00B84557">
      <w:pPr>
        <w:pStyle w:val="CodeExample"/>
        <w:rPr>
          <w:rStyle w:val="CodeInline"/>
        </w:rPr>
      </w:pPr>
      <w:proofErr w:type="spellStart"/>
      <w:r w:rsidRPr="006B52C5">
        <w:rPr>
          <w:rStyle w:val="CodeInline"/>
        </w:rPr>
        <w:t>C.IntegerOutParam</w:t>
      </w:r>
      <w:proofErr w:type="spellEnd"/>
      <w:r w:rsidRPr="006B52C5">
        <w:rPr>
          <w:rStyle w:val="CodeInline"/>
        </w:rPr>
        <w:t>(res</w:t>
      </w:r>
      <w:r w:rsidR="00112D50" w:rsidRPr="006B52C5">
        <w:rPr>
          <w:rStyle w:val="CodeInline"/>
        </w:rPr>
        <w:t>1</w:t>
      </w:r>
      <w:r w:rsidRPr="006B52C5">
        <w:rPr>
          <w:rStyle w:val="CodeInline"/>
        </w:rPr>
        <w:t>)</w:t>
      </w:r>
    </w:p>
    <w:p w14:paraId="49FDFC4D" w14:textId="77777777" w:rsidR="00A94772" w:rsidRPr="00F115D2" w:rsidRDefault="00A94772" w:rsidP="00B84557">
      <w:pPr>
        <w:pStyle w:val="CodeExample"/>
        <w:rPr>
          <w:rStyle w:val="CodeInline"/>
        </w:rPr>
      </w:pPr>
      <w:r w:rsidRPr="006B52C5">
        <w:rPr>
          <w:rStyle w:val="CodeInline"/>
        </w:rPr>
        <w:t>// res1.contents now equals 3</w:t>
      </w:r>
    </w:p>
    <w:p w14:paraId="2FC4EBFE" w14:textId="77777777" w:rsidR="006B6E21" w:rsidRDefault="006B6E21">
      <w:pPr>
        <w:pStyle w:val="Le"/>
      </w:pPr>
    </w:p>
    <w:p w14:paraId="309E36D5" w14:textId="77777777" w:rsidR="00A94772" w:rsidRPr="007D4FA0" w:rsidRDefault="00A94772" w:rsidP="00A94772">
      <w:r w:rsidRPr="00404279">
        <w:t>Likewise</w:t>
      </w:r>
      <w:r w:rsidR="008921FA">
        <w:t>,</w:t>
      </w:r>
      <w:r>
        <w:t xml:space="preserve"> the abstract signature can be implemented as follows:</w:t>
      </w:r>
    </w:p>
    <w:p w14:paraId="40AA4EC3" w14:textId="77777777" w:rsidR="00A94772" w:rsidRPr="00745C48" w:rsidRDefault="00A94772" w:rsidP="00745C48">
      <w:pPr>
        <w:pStyle w:val="CodeExample"/>
        <w:rPr>
          <w:rStyle w:val="CodeInline"/>
          <w:bCs w:val="0"/>
        </w:rPr>
      </w:pPr>
      <w:r w:rsidRPr="00745C48">
        <w:rPr>
          <w:rStyle w:val="CodeInline"/>
          <w:bCs w:val="0"/>
        </w:rPr>
        <w:t xml:space="preserve">let x = {new </w:t>
      </w:r>
      <w:proofErr w:type="gramStart"/>
      <w:r w:rsidRPr="00745C48">
        <w:rPr>
          <w:rStyle w:val="CodeInline"/>
          <w:bCs w:val="0"/>
        </w:rPr>
        <w:t>D(</w:t>
      </w:r>
      <w:proofErr w:type="gramEnd"/>
      <w:r w:rsidRPr="00745C48">
        <w:rPr>
          <w:rStyle w:val="CodeInline"/>
          <w:bCs w:val="0"/>
        </w:rPr>
        <w:t xml:space="preserve">) with </w:t>
      </w:r>
      <w:proofErr w:type="spellStart"/>
      <w:r w:rsidRPr="00745C48">
        <w:rPr>
          <w:rStyle w:val="CodeInline"/>
          <w:bCs w:val="0"/>
        </w:rPr>
        <w:t>IntegerOutParam</w:t>
      </w:r>
      <w:proofErr w:type="spellEnd"/>
      <w:r w:rsidRPr="00745C48">
        <w:rPr>
          <w:rStyle w:val="CodeInline"/>
          <w:bCs w:val="0"/>
        </w:rPr>
        <w:t xml:space="preserve">(res : </w:t>
      </w:r>
      <w:proofErr w:type="spellStart"/>
      <w:r w:rsidRPr="00745C48">
        <w:rPr>
          <w:rStyle w:val="CodeInline"/>
          <w:bCs w:val="0"/>
        </w:rPr>
        <w:t>byref</w:t>
      </w:r>
      <w:proofErr w:type="spellEnd"/>
      <w:r w:rsidR="00915E28">
        <w:rPr>
          <w:rStyle w:val="CodeInline"/>
          <w:bCs w:val="0"/>
        </w:rPr>
        <w:t>&lt;int&gt;</w:t>
      </w:r>
      <w:r w:rsidRPr="00745C48">
        <w:rPr>
          <w:rStyle w:val="CodeInline"/>
          <w:bCs w:val="0"/>
        </w:rPr>
        <w:t xml:space="preserve">) = res &lt;- 4} </w:t>
      </w:r>
    </w:p>
    <w:p w14:paraId="609C7052" w14:textId="77777777" w:rsidR="00A94772" w:rsidRPr="00B84557" w:rsidRDefault="00A94772" w:rsidP="00B84557">
      <w:pPr>
        <w:pStyle w:val="CodeExample"/>
        <w:rPr>
          <w:rStyle w:val="CodeInline"/>
          <w:bCs w:val="0"/>
        </w:rPr>
      </w:pPr>
      <w:r w:rsidRPr="00B84557">
        <w:rPr>
          <w:rStyle w:val="CodeInline"/>
          <w:bCs w:val="0"/>
        </w:rPr>
        <w:t xml:space="preserve">let res2 = ref 0 </w:t>
      </w:r>
    </w:p>
    <w:p w14:paraId="6C8DDFB0" w14:textId="77777777" w:rsidR="00A94772" w:rsidRPr="00EB6961" w:rsidRDefault="00A94772" w:rsidP="00B84557">
      <w:pPr>
        <w:pStyle w:val="CodeExample"/>
        <w:rPr>
          <w:rStyle w:val="CodeInline"/>
          <w:bCs w:val="0"/>
        </w:rPr>
      </w:pPr>
      <w:proofErr w:type="spellStart"/>
      <w:r w:rsidRPr="00EB6961">
        <w:rPr>
          <w:rStyle w:val="CodeInline"/>
          <w:bCs w:val="0"/>
        </w:rPr>
        <w:t>x.IntegerOutParam</w:t>
      </w:r>
      <w:proofErr w:type="spellEnd"/>
      <w:r w:rsidRPr="00EB6961">
        <w:rPr>
          <w:rStyle w:val="CodeInline"/>
          <w:bCs w:val="0"/>
        </w:rPr>
        <w:t>(res2</w:t>
      </w:r>
      <w:proofErr w:type="gramStart"/>
      <w:r w:rsidRPr="00EB6961">
        <w:rPr>
          <w:rStyle w:val="CodeInline"/>
          <w:bCs w:val="0"/>
        </w:rPr>
        <w:t>);</w:t>
      </w:r>
      <w:proofErr w:type="gramEnd"/>
    </w:p>
    <w:p w14:paraId="19CB6457" w14:textId="77777777" w:rsidR="00A94772" w:rsidRPr="00E95534" w:rsidRDefault="00A94772" w:rsidP="00B84557">
      <w:pPr>
        <w:pStyle w:val="CodeExample"/>
      </w:pPr>
      <w:r w:rsidRPr="00E95534">
        <w:rPr>
          <w:rStyle w:val="CodeInline"/>
          <w:bCs w:val="0"/>
        </w:rPr>
        <w:t>// res2.contents now equals 4</w:t>
      </w:r>
    </w:p>
    <w:p w14:paraId="2AD52BC2" w14:textId="77777777" w:rsidR="00CE596E" w:rsidRDefault="00CE596E" w:rsidP="002D3DDB">
      <w:pPr>
        <w:pStyle w:val="4"/>
      </w:pPr>
      <w:bookmarkStart w:id="3886" w:name="_Toc257733670"/>
      <w:bookmarkStart w:id="3887" w:name="_Toc270597566"/>
      <w:bookmarkStart w:id="3888" w:name="_Toc439782430"/>
      <w:r w:rsidRPr="00404279">
        <w:t>C</w:t>
      </w:r>
      <w:r>
        <w:t>onversion to</w:t>
      </w:r>
      <w:r w:rsidR="002D3DDB">
        <w:t xml:space="preserve"> </w:t>
      </w:r>
      <w:r>
        <w:t>Quotation Values</w:t>
      </w:r>
    </w:p>
    <w:p w14:paraId="4EFC7643" w14:textId="77777777" w:rsidR="00CE596E" w:rsidRDefault="00CE596E" w:rsidP="00CE596E">
      <w:r>
        <w:t xml:space="preserve">The third type-directed conversion enables an F# expression to be implicitly quoted </w:t>
      </w:r>
      <w:r w:rsidR="002D3DDB">
        <w:t>at a member call.</w:t>
      </w:r>
    </w:p>
    <w:p w14:paraId="4651B870" w14:textId="77777777" w:rsidR="002D3DDB" w:rsidRDefault="002D3DDB" w:rsidP="002D3DDB">
      <w:r>
        <w:t xml:space="preserve">Conversion to a quotation value is driven by the </w:t>
      </w:r>
      <w:proofErr w:type="spellStart"/>
      <w:r>
        <w:t>ReflectedDefinition</w:t>
      </w:r>
      <w:proofErr w:type="spellEnd"/>
      <w:r>
        <w:t xml:space="preserve"> attribute to a method argument of type </w:t>
      </w:r>
      <w:proofErr w:type="spellStart"/>
      <w:proofErr w:type="gramStart"/>
      <w:r>
        <w:t>FSharp.Quotations.Expr</w:t>
      </w:r>
      <w:proofErr w:type="spellEnd"/>
      <w:proofErr w:type="gramEnd"/>
      <w:r>
        <w:t>&lt;_&gt;:</w:t>
      </w:r>
    </w:p>
    <w:p w14:paraId="481D8132" w14:textId="77777777" w:rsidR="002D3DDB" w:rsidRDefault="002D3DDB" w:rsidP="002D3DDB">
      <w:pPr>
        <w:pStyle w:val="CodeExample"/>
      </w:pPr>
      <w:r>
        <w:t>static member Plot([&lt;</w:t>
      </w:r>
      <w:proofErr w:type="spellStart"/>
      <w:r>
        <w:t>ReflectedDefinition</w:t>
      </w:r>
      <w:proofErr w:type="spellEnd"/>
      <w:r>
        <w:t xml:space="preserve">&gt;] </w:t>
      </w:r>
      <w:proofErr w:type="spellStart"/>
      <w:proofErr w:type="gramStart"/>
      <w:r>
        <w:t>values:Expr</w:t>
      </w:r>
      <w:proofErr w:type="spellEnd"/>
      <w:proofErr w:type="gramEnd"/>
      <w:r>
        <w:t>&lt;int&gt;) = (...)</w:t>
      </w:r>
    </w:p>
    <w:p w14:paraId="2EF23335" w14:textId="77777777" w:rsidR="002D3DDB" w:rsidRDefault="002D3DDB" w:rsidP="002D3DDB">
      <w:r>
        <w:t xml:space="preserve">The intention is that this gives an implicit quotation from X --&gt; &lt;@ X @&gt; at the </w:t>
      </w:r>
      <w:proofErr w:type="spellStart"/>
      <w:r>
        <w:t>callsite</w:t>
      </w:r>
      <w:proofErr w:type="spellEnd"/>
      <w:r>
        <w:t xml:space="preserve">. </w:t>
      </w:r>
      <w:proofErr w:type="gramStart"/>
      <w:r>
        <w:t>So</w:t>
      </w:r>
      <w:proofErr w:type="gramEnd"/>
      <w:r>
        <w:t xml:space="preserve"> for</w:t>
      </w:r>
    </w:p>
    <w:p w14:paraId="1CA33C24" w14:textId="77777777" w:rsidR="002D3DDB" w:rsidRDefault="002D3DDB" w:rsidP="002D3DDB">
      <w:pPr>
        <w:pStyle w:val="CodeExample"/>
      </w:pPr>
      <w:proofErr w:type="spellStart"/>
      <w:r>
        <w:t>Chart.Plot</w:t>
      </w:r>
      <w:proofErr w:type="spellEnd"/>
      <w:r>
        <w:t>(f x + f y)</w:t>
      </w:r>
    </w:p>
    <w:p w14:paraId="3D46FA49" w14:textId="77777777" w:rsidR="002D3DDB" w:rsidRDefault="002D3DDB" w:rsidP="002D3DDB">
      <w:r>
        <w:t>the caller becomes:</w:t>
      </w:r>
    </w:p>
    <w:p w14:paraId="66FC87C0" w14:textId="77777777" w:rsidR="002D3DDB" w:rsidRDefault="002D3DDB" w:rsidP="002D3DDB">
      <w:pPr>
        <w:pStyle w:val="CodeExample"/>
      </w:pPr>
      <w:proofErr w:type="spellStart"/>
      <w:r>
        <w:t>Chart.Plot</w:t>
      </w:r>
      <w:proofErr w:type="spellEnd"/>
      <w:r>
        <w:t>(&lt;@ f x + f y @&gt;)</w:t>
      </w:r>
    </w:p>
    <w:p w14:paraId="00F0CAAA" w14:textId="77777777" w:rsidR="002D3DDB" w:rsidRDefault="002D3DDB" w:rsidP="002D3DDB">
      <w:r>
        <w:t>Additionally, the method can declare that it wants both the quotation and the evaluation of the expression, by giving "true" as the "</w:t>
      </w:r>
      <w:proofErr w:type="spellStart"/>
      <w:r>
        <w:t>includeValue</w:t>
      </w:r>
      <w:proofErr w:type="spellEnd"/>
      <w:r>
        <w:t xml:space="preserve">" argument of the </w:t>
      </w:r>
      <w:proofErr w:type="spellStart"/>
      <w:r>
        <w:t>ReflectedDefinitionAttribute</w:t>
      </w:r>
      <w:proofErr w:type="spellEnd"/>
      <w:r>
        <w:t>.</w:t>
      </w:r>
    </w:p>
    <w:p w14:paraId="309B7D2D" w14:textId="77777777" w:rsidR="002D3DDB" w:rsidRDefault="002D3DDB" w:rsidP="002D3DDB">
      <w:pPr>
        <w:pStyle w:val="CodeExample"/>
      </w:pPr>
      <w:r>
        <w:t>static member Plot([&lt;</w:t>
      </w:r>
      <w:proofErr w:type="spellStart"/>
      <w:r>
        <w:t>ReflectedDefinition</w:t>
      </w:r>
      <w:proofErr w:type="spellEnd"/>
      <w:r>
        <w:t xml:space="preserve">(true)&gt;] </w:t>
      </w:r>
      <w:proofErr w:type="spellStart"/>
      <w:proofErr w:type="gramStart"/>
      <w:r>
        <w:t>values:Expr</w:t>
      </w:r>
      <w:proofErr w:type="spellEnd"/>
      <w:proofErr w:type="gramEnd"/>
      <w:r>
        <w:t>&lt;X&gt;) = (...)</w:t>
      </w:r>
    </w:p>
    <w:p w14:paraId="581E01A3" w14:textId="77777777" w:rsidR="002D3DDB" w:rsidRDefault="002D3DDB" w:rsidP="002D3DDB">
      <w:proofErr w:type="gramStart"/>
      <w:r>
        <w:t>So</w:t>
      </w:r>
      <w:proofErr w:type="gramEnd"/>
      <w:r>
        <w:t xml:space="preserve"> for</w:t>
      </w:r>
    </w:p>
    <w:p w14:paraId="1231AAD7" w14:textId="77777777" w:rsidR="002D3DDB" w:rsidRDefault="002D3DDB" w:rsidP="002D3DDB">
      <w:pPr>
        <w:pStyle w:val="CodeExample"/>
      </w:pPr>
      <w:proofErr w:type="spellStart"/>
      <w:r>
        <w:t>Chart.Plot</w:t>
      </w:r>
      <w:proofErr w:type="spellEnd"/>
      <w:r>
        <w:t>(f x + f y)</w:t>
      </w:r>
    </w:p>
    <w:p w14:paraId="1673A305" w14:textId="77777777" w:rsidR="002D3DDB" w:rsidRDefault="002D3DDB" w:rsidP="002D3DDB">
      <w:r>
        <w:t>the caller becomes:</w:t>
      </w:r>
    </w:p>
    <w:p w14:paraId="6D41B109" w14:textId="77777777" w:rsidR="002D3DDB" w:rsidRDefault="002D3DDB" w:rsidP="002D3DDB">
      <w:pPr>
        <w:pStyle w:val="CodeExample"/>
      </w:pPr>
      <w:proofErr w:type="spellStart"/>
      <w:r>
        <w:t>Chart.Plot</w:t>
      </w:r>
      <w:proofErr w:type="spellEnd"/>
      <w:r>
        <w:t>(</w:t>
      </w:r>
      <w:proofErr w:type="spellStart"/>
      <w:r>
        <w:t>Expr.WithValue</w:t>
      </w:r>
      <w:proofErr w:type="spellEnd"/>
      <w:r>
        <w:t>(f x + f y, &lt;@ f x + f y @&gt;))</w:t>
      </w:r>
    </w:p>
    <w:p w14:paraId="0C318548" w14:textId="77777777" w:rsidR="002D3DDB" w:rsidRDefault="002D3DDB" w:rsidP="002D3DDB">
      <w:r>
        <w:t xml:space="preserve">and the quotation value Q received by </w:t>
      </w:r>
      <w:proofErr w:type="spellStart"/>
      <w:r>
        <w:t>Chart.Plot</w:t>
      </w:r>
      <w:proofErr w:type="spellEnd"/>
      <w:r>
        <w:t xml:space="preserve"> matches:</w:t>
      </w:r>
    </w:p>
    <w:p w14:paraId="62D2DAEB" w14:textId="77777777" w:rsidR="002D3DDB" w:rsidRDefault="002D3DDB" w:rsidP="002D3DDB">
      <w:pPr>
        <w:pStyle w:val="CodeExample"/>
      </w:pPr>
      <w:r>
        <w:t xml:space="preserve">match Q with </w:t>
      </w:r>
    </w:p>
    <w:p w14:paraId="4E255950" w14:textId="77777777" w:rsidR="00CE596E" w:rsidRDefault="002D3DDB" w:rsidP="002D3DDB">
      <w:pPr>
        <w:pStyle w:val="CodeExample"/>
      </w:pPr>
      <w:r>
        <w:t xml:space="preserve">| </w:t>
      </w:r>
      <w:proofErr w:type="spellStart"/>
      <w:r>
        <w:t>Expr.WithValue</w:t>
      </w:r>
      <w:proofErr w:type="spellEnd"/>
      <w:r>
        <w:t>(v, ty) --&gt; // v = f x + f y</w:t>
      </w:r>
    </w:p>
    <w:p w14:paraId="09E03A24" w14:textId="77777777" w:rsidR="002D3DDB" w:rsidRDefault="002D3DDB" w:rsidP="002D3DDB">
      <w:pPr>
        <w:pStyle w:val="CodeExample"/>
      </w:pPr>
      <w:r>
        <w:t>| …</w:t>
      </w:r>
    </w:p>
    <w:p w14:paraId="7A233604" w14:textId="77777777" w:rsidR="002D3DDB" w:rsidRDefault="002D3DDB" w:rsidP="002D3DDB">
      <w:pPr>
        <w:pStyle w:val="Note"/>
      </w:pPr>
      <w:r w:rsidRPr="002D3DDB">
        <w:t xml:space="preserve">Methods with </w:t>
      </w:r>
      <w:proofErr w:type="spellStart"/>
      <w:r w:rsidRPr="002D3DDB">
        <w:rPr>
          <w:rStyle w:val="CodeInline"/>
        </w:rPr>
        <w:t>ReflectedDefinition</w:t>
      </w:r>
      <w:proofErr w:type="spellEnd"/>
      <w:r w:rsidRPr="002D3DDB">
        <w:t xml:space="preserve"> arguments may be used as </w:t>
      </w:r>
      <w:proofErr w:type="gramStart"/>
      <w:r w:rsidRPr="002D3DDB">
        <w:t>first class</w:t>
      </w:r>
      <w:proofErr w:type="gramEnd"/>
      <w:r w:rsidRPr="002D3DDB">
        <w:t xml:space="preserve"> values (including pipelined uses), but it will not normally be useful to use them in this way. This is because, </w:t>
      </w:r>
      <w:r>
        <w:t xml:space="preserve">in the above example, </w:t>
      </w:r>
      <w:r w:rsidRPr="002D3DDB">
        <w:t xml:space="preserve">a first-class use of the method </w:t>
      </w:r>
      <w:proofErr w:type="spellStart"/>
      <w:r w:rsidRPr="002D3DDB">
        <w:rPr>
          <w:rStyle w:val="CodeInline"/>
        </w:rPr>
        <w:t>Chart.Plot</w:t>
      </w:r>
      <w:proofErr w:type="spellEnd"/>
      <w:r w:rsidRPr="002D3DDB">
        <w:t xml:space="preserve"> is considered shorthand for </w:t>
      </w:r>
      <w:r w:rsidRPr="002D3DDB">
        <w:rPr>
          <w:rStyle w:val="CodeInline"/>
        </w:rPr>
        <w:t xml:space="preserve">(fun x -&gt; </w:t>
      </w:r>
      <w:proofErr w:type="spellStart"/>
      <w:proofErr w:type="gramStart"/>
      <w:r w:rsidRPr="002D3DDB">
        <w:rPr>
          <w:rStyle w:val="CodeInline"/>
        </w:rPr>
        <w:t>C.Plot</w:t>
      </w:r>
      <w:proofErr w:type="spellEnd"/>
      <w:proofErr w:type="gramEnd"/>
      <w:r w:rsidRPr="002D3DDB">
        <w:rPr>
          <w:rStyle w:val="CodeInline"/>
        </w:rPr>
        <w:t>(x))</w:t>
      </w:r>
      <w:r w:rsidRPr="002D3DDB">
        <w:t xml:space="preserve"> for some compiler-generated local name “x”, which will become </w:t>
      </w:r>
      <w:r w:rsidRPr="002D3DDB">
        <w:rPr>
          <w:rStyle w:val="CodeInline"/>
        </w:rPr>
        <w:t xml:space="preserve">(fun x -&gt; </w:t>
      </w:r>
      <w:proofErr w:type="spellStart"/>
      <w:r w:rsidRPr="002D3DDB">
        <w:rPr>
          <w:rStyle w:val="CodeInline"/>
        </w:rPr>
        <w:t>C.Plot</w:t>
      </w:r>
      <w:proofErr w:type="spellEnd"/>
      <w:r w:rsidRPr="002D3DDB">
        <w:rPr>
          <w:rStyle w:val="CodeInline"/>
        </w:rPr>
        <w:t>( &lt;@ x @&gt; ))</w:t>
      </w:r>
      <w:r w:rsidRPr="002D3DDB">
        <w:t xml:space="preserve">, so the implicit quotation will just be a local value substitution. This means a pipelines use </w:t>
      </w:r>
      <w:r w:rsidRPr="002D3DDB">
        <w:rPr>
          <w:rStyle w:val="CodeInline"/>
        </w:rPr>
        <w:t xml:space="preserve">expr |&gt; </w:t>
      </w:r>
      <w:proofErr w:type="spellStart"/>
      <w:proofErr w:type="gramStart"/>
      <w:r w:rsidRPr="002D3DDB">
        <w:rPr>
          <w:rStyle w:val="CodeInline"/>
        </w:rPr>
        <w:t>C.Plot</w:t>
      </w:r>
      <w:proofErr w:type="spellEnd"/>
      <w:proofErr w:type="gramEnd"/>
      <w:r w:rsidRPr="002D3DDB">
        <w:t xml:space="preserve"> will not capture a full quotation for expr, but rather just its value.</w:t>
      </w:r>
    </w:p>
    <w:p w14:paraId="33DC2779" w14:textId="77777777"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14:paraId="1FE315B7" w14:textId="77777777" w:rsidR="002D3DDB" w:rsidRDefault="002D3DDB" w:rsidP="002D3DDB">
      <w:pPr>
        <w:pStyle w:val="Note"/>
      </w:pPr>
      <w:r w:rsidRPr="002D3DDB">
        <w:t xml:space="preserve">Auto-quotation of arguments only applies at method calls, and not function calls. </w:t>
      </w:r>
    </w:p>
    <w:p w14:paraId="65C4CF44" w14:textId="77777777" w:rsidR="002D3DDB" w:rsidRDefault="002D3DDB" w:rsidP="002D3DDB">
      <w:pPr>
        <w:pStyle w:val="Note"/>
      </w:pPr>
      <w:r>
        <w:t xml:space="preserve">The conversion only applies if the called-argument-type is </w:t>
      </w:r>
      <w:proofErr w:type="gramStart"/>
      <w:r>
        <w:t>type</w:t>
      </w:r>
      <w:proofErr w:type="gramEnd"/>
      <w:r>
        <w:t xml:space="preserve"> Expr for some type T, and if the caller-argument type is not of the form Expr for any U.</w:t>
      </w:r>
    </w:p>
    <w:p w14:paraId="4A504FF9" w14:textId="77777777"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14:paraId="0618EF5C" w14:textId="77777777" w:rsidR="002D3DDB" w:rsidRDefault="002D3DDB" w:rsidP="002D3DDB">
      <w:pPr>
        <w:pStyle w:val="af5"/>
      </w:pPr>
    </w:p>
    <w:p w14:paraId="05A33F1E" w14:textId="77777777" w:rsidR="002D3DDB" w:rsidRDefault="002D3DDB" w:rsidP="002D3DDB">
      <w:pPr>
        <w:pStyle w:val="4"/>
      </w:pPr>
      <w:r w:rsidRPr="00404279">
        <w:t>C</w:t>
      </w:r>
      <w:r>
        <w:t>onversion to LINQ Expressions</w:t>
      </w:r>
    </w:p>
    <w:p w14:paraId="62B91932" w14:textId="77777777" w:rsidR="002D3DDB" w:rsidRDefault="002D3DDB" w:rsidP="002D3DDB">
      <w:r>
        <w:t xml:space="preserve">The third type-directed conversion enables an F# expression to be implicitly converted to a LINQ expression at a method call. Conversion is driven by an argument of type </w:t>
      </w:r>
      <w:proofErr w:type="spellStart"/>
      <w:proofErr w:type="gramStart"/>
      <w:r>
        <w:t>System.Linq.Expressions.Expression</w:t>
      </w:r>
      <w:proofErr w:type="spellEnd"/>
      <w:proofErr w:type="gramEnd"/>
      <w:r>
        <w:t>.</w:t>
      </w:r>
    </w:p>
    <w:p w14:paraId="72086EF3" w14:textId="77777777" w:rsidR="002D3DDB" w:rsidRDefault="002D3DDB" w:rsidP="002D3DDB">
      <w:pPr>
        <w:pStyle w:val="CodeExample"/>
      </w:pPr>
      <w:r>
        <w:t>static member Plot(</w:t>
      </w:r>
      <w:proofErr w:type="spellStart"/>
      <w:proofErr w:type="gramStart"/>
      <w:r>
        <w:t>values:Expression</w:t>
      </w:r>
      <w:proofErr w:type="spellEnd"/>
      <w:proofErr w:type="gramEnd"/>
      <w:r>
        <w:t>&lt;Func&lt;</w:t>
      </w:r>
      <w:proofErr w:type="spellStart"/>
      <w:r>
        <w:t>int,int</w:t>
      </w:r>
      <w:proofErr w:type="spellEnd"/>
      <w:r>
        <w:t>&gt;&gt;) = (...)</w:t>
      </w:r>
    </w:p>
    <w:p w14:paraId="48954DAC" w14:textId="77777777" w:rsidR="002D3DDB" w:rsidRDefault="002D3DDB" w:rsidP="002D3DDB">
      <w:r>
        <w:t xml:space="preserve">This attribute results in an implicit quotation from X --&gt; &lt;@ X @&gt; at the </w:t>
      </w:r>
      <w:proofErr w:type="spellStart"/>
      <w:r>
        <w:t>callsite</w:t>
      </w:r>
      <w:proofErr w:type="spellEnd"/>
      <w:r>
        <w:t xml:space="preserve"> and a call for a helper function. </w:t>
      </w:r>
      <w:proofErr w:type="gramStart"/>
      <w:r>
        <w:t>So</w:t>
      </w:r>
      <w:proofErr w:type="gramEnd"/>
      <w:r>
        <w:t xml:space="preserve"> for</w:t>
      </w:r>
    </w:p>
    <w:p w14:paraId="22D1A0D1" w14:textId="77777777" w:rsidR="002D3DDB" w:rsidRDefault="002D3DDB" w:rsidP="002D3DDB">
      <w:pPr>
        <w:pStyle w:val="CodeExample"/>
      </w:pPr>
      <w:proofErr w:type="spellStart"/>
      <w:r>
        <w:t>Chart.Plot</w:t>
      </w:r>
      <w:proofErr w:type="spellEnd"/>
      <w:r>
        <w:t>(f x + f y)</w:t>
      </w:r>
    </w:p>
    <w:p w14:paraId="5F1349E4" w14:textId="77777777" w:rsidR="002D3DDB" w:rsidRDefault="002D3DDB" w:rsidP="002D3DDB">
      <w:r>
        <w:t>the caller becomes:</w:t>
      </w:r>
    </w:p>
    <w:p w14:paraId="0206931D" w14:textId="77777777" w:rsidR="002D3DDB" w:rsidRDefault="002D3DDB" w:rsidP="002D3DDB">
      <w:pPr>
        <w:pStyle w:val="CodeExample"/>
      </w:pPr>
      <w:proofErr w:type="spellStart"/>
      <w:r>
        <w:t>Chart.Plot</w:t>
      </w:r>
      <w:proofErr w:type="spellEnd"/>
      <w:r>
        <w:t>(</w:t>
      </w:r>
      <w:proofErr w:type="spellStart"/>
      <w:proofErr w:type="gramStart"/>
      <w:r w:rsidRPr="002D3DDB">
        <w:t>FSharp.Linq.RuntimeHelpers</w:t>
      </w:r>
      <w:r>
        <w:t>.</w:t>
      </w:r>
      <w:r w:rsidRPr="002D3DDB">
        <w:t>LeafExpressionConverter</w:t>
      </w:r>
      <w:proofErr w:type="spellEnd"/>
      <w:proofErr w:type="gramEnd"/>
      <w:r>
        <w:t>.</w:t>
      </w:r>
      <w:r w:rsidRPr="002D3DDB">
        <w:t xml:space="preserve"> </w:t>
      </w:r>
      <w:proofErr w:type="spellStart"/>
      <w:r w:rsidRPr="002D3DDB">
        <w:t>QuotationToLambdaExpression</w:t>
      </w:r>
      <w:proofErr w:type="spellEnd"/>
      <w:r w:rsidRPr="002D3DDB">
        <w:t xml:space="preserve"> </w:t>
      </w:r>
      <w:r>
        <w:t>&lt;@ f x + f y @&gt;)</w:t>
      </w:r>
    </w:p>
    <w:p w14:paraId="5146667F" w14:textId="77777777" w:rsidR="0064014D" w:rsidRPr="00F115D2" w:rsidRDefault="006B52C5" w:rsidP="006230F9">
      <w:pPr>
        <w:pStyle w:val="3"/>
      </w:pPr>
      <w:r w:rsidRPr="00404279">
        <w:t xml:space="preserve">Overloading of </w:t>
      </w:r>
      <w:r w:rsidR="00D55D80">
        <w:t>Methods</w:t>
      </w:r>
      <w:bookmarkEnd w:id="3886"/>
      <w:bookmarkEnd w:id="3887"/>
      <w:bookmarkEnd w:id="3888"/>
      <w:r w:rsidRPr="00404279">
        <w:t xml:space="preserve"> </w:t>
      </w:r>
    </w:p>
    <w:p w14:paraId="14D7015D" w14:textId="77777777"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 xml:space="preserve">the same name may appear in the same </w:t>
      </w:r>
      <w:proofErr w:type="gramStart"/>
      <w:r w:rsidRPr="00497D56">
        <w:t>type</w:t>
      </w:r>
      <w:proofErr w:type="gramEnd"/>
      <w:r w:rsidRPr="00497D56">
        <w:t xml:space="preserve"> definition or extension. For example</w:t>
      </w:r>
      <w:r w:rsidR="008921FA" w:rsidRPr="00110BB5">
        <w:t>:</w:t>
      </w:r>
    </w:p>
    <w:p w14:paraId="175C147F" w14:textId="77777777" w:rsidR="0064014D" w:rsidRPr="00110BB5" w:rsidRDefault="006B52C5" w:rsidP="00CB0A95">
      <w:pPr>
        <w:pStyle w:val="CodeExample"/>
        <w:rPr>
          <w:rStyle w:val="CodeInline"/>
          <w:szCs w:val="22"/>
          <w:lang w:eastAsia="en-US"/>
        </w:rPr>
      </w:pPr>
      <w:r w:rsidRPr="00391D69">
        <w:rPr>
          <w:rStyle w:val="CodeInline"/>
        </w:rPr>
        <w:t xml:space="preserve">type </w:t>
      </w:r>
      <w:proofErr w:type="spellStart"/>
      <w:proofErr w:type="gramStart"/>
      <w:r w:rsidRPr="00391D69">
        <w:rPr>
          <w:rStyle w:val="CodeInline"/>
        </w:rPr>
        <w:t>MyForm</w:t>
      </w:r>
      <w:proofErr w:type="spellEnd"/>
      <w:r w:rsidRPr="00391D69">
        <w:rPr>
          <w:rStyle w:val="CodeInline"/>
        </w:rPr>
        <w:t>(</w:t>
      </w:r>
      <w:proofErr w:type="gramEnd"/>
      <w:r w:rsidRPr="00391D69">
        <w:rPr>
          <w:rStyle w:val="CodeInline"/>
        </w:rPr>
        <w:t xml:space="preserve">) </w:t>
      </w:r>
      <w:r w:rsidR="00D55D80">
        <w:rPr>
          <w:rStyle w:val="CodeInline"/>
        </w:rPr>
        <w:t>=</w:t>
      </w:r>
      <w:r w:rsidRPr="00497D56">
        <w:rPr>
          <w:rStyle w:val="CodeInline"/>
        </w:rPr>
        <w:t xml:space="preserve"> </w:t>
      </w:r>
    </w:p>
    <w:p w14:paraId="428AF918" w14:textId="77777777" w:rsidR="0064014D" w:rsidRPr="00391D69" w:rsidRDefault="006B52C5" w:rsidP="00CB0A95">
      <w:pPr>
        <w:pStyle w:val="CodeExample"/>
        <w:rPr>
          <w:rStyle w:val="CodeInline"/>
          <w:szCs w:val="22"/>
          <w:lang w:eastAsia="en-US"/>
        </w:rPr>
      </w:pPr>
      <w:r w:rsidRPr="00391D69">
        <w:rPr>
          <w:rStyle w:val="CodeInline"/>
        </w:rPr>
        <w:t xml:space="preserve">    inherit </w:t>
      </w:r>
      <w:proofErr w:type="spellStart"/>
      <w:proofErr w:type="gramStart"/>
      <w:r w:rsidRPr="00391D69">
        <w:rPr>
          <w:rStyle w:val="CodeInline"/>
        </w:rPr>
        <w:t>System.Windows.Forms.Form</w:t>
      </w:r>
      <w:proofErr w:type="spellEnd"/>
      <w:proofErr w:type="gramEnd"/>
      <w:r w:rsidRPr="00391D69">
        <w:rPr>
          <w:rStyle w:val="CodeInline"/>
        </w:rPr>
        <w:t>()</w:t>
      </w:r>
    </w:p>
    <w:p w14:paraId="6882E6F5" w14:textId="77777777" w:rsidR="0064014D" w:rsidRPr="00E42689" w:rsidRDefault="0064014D" w:rsidP="00CB0A95">
      <w:pPr>
        <w:pStyle w:val="CodeExample"/>
        <w:rPr>
          <w:rStyle w:val="CodeInline"/>
          <w:szCs w:val="22"/>
          <w:lang w:eastAsia="en-US"/>
        </w:rPr>
      </w:pPr>
    </w:p>
    <w:p w14:paraId="00E32BA9" w14:textId="77777777" w:rsidR="0064014D" w:rsidRPr="00E42689" w:rsidRDefault="006B52C5" w:rsidP="00CB0A95">
      <w:pPr>
        <w:pStyle w:val="CodeExample"/>
        <w:rPr>
          <w:rStyle w:val="CodeInline"/>
          <w:szCs w:val="22"/>
          <w:lang w:eastAsia="en-US"/>
        </w:rPr>
      </w:pPr>
      <w:r w:rsidRPr="00E42689">
        <w:rPr>
          <w:rStyle w:val="CodeInline"/>
        </w:rPr>
        <w:t xml:space="preserve">    member </w:t>
      </w:r>
      <w:proofErr w:type="spellStart"/>
      <w:proofErr w:type="gramStart"/>
      <w:r w:rsidRPr="00E42689">
        <w:rPr>
          <w:rStyle w:val="CodeInline"/>
        </w:rPr>
        <w:t>x.ChangeText</w:t>
      </w:r>
      <w:proofErr w:type="spellEnd"/>
      <w:proofErr w:type="gramEnd"/>
      <w:r w:rsidRPr="00E42689">
        <w:rPr>
          <w:rStyle w:val="CodeInline"/>
        </w:rPr>
        <w:t xml:space="preserve">(text: string) = </w:t>
      </w:r>
    </w:p>
    <w:p w14:paraId="260EA007" w14:textId="77777777" w:rsidR="0064014D" w:rsidRPr="00110BB5" w:rsidRDefault="006B52C5" w:rsidP="00CB0A95">
      <w:pPr>
        <w:pStyle w:val="CodeExample"/>
        <w:rPr>
          <w:rStyle w:val="CodeInline"/>
          <w:szCs w:val="22"/>
          <w:lang w:eastAsia="en-US"/>
        </w:rPr>
      </w:pPr>
      <w:r w:rsidRPr="00404279">
        <w:rPr>
          <w:rStyle w:val="CodeInline"/>
        </w:rPr>
        <w:t xml:space="preserve">        </w:t>
      </w:r>
      <w:proofErr w:type="spellStart"/>
      <w:r w:rsidR="00D55D80">
        <w:rPr>
          <w:rStyle w:val="CodeInline"/>
        </w:rPr>
        <w:t>x</w:t>
      </w:r>
      <w:r w:rsidRPr="00497D56">
        <w:rPr>
          <w:rStyle w:val="CodeInline"/>
        </w:rPr>
        <w:t>.Text</w:t>
      </w:r>
      <w:proofErr w:type="spellEnd"/>
      <w:r w:rsidRPr="00497D56">
        <w:rPr>
          <w:rStyle w:val="CodeInline"/>
        </w:rPr>
        <w:t xml:space="preserve"> &lt;- text</w:t>
      </w:r>
    </w:p>
    <w:p w14:paraId="1A1DF7C6" w14:textId="77777777" w:rsidR="0064014D" w:rsidRPr="00391D69" w:rsidRDefault="0064014D" w:rsidP="00CB0A95">
      <w:pPr>
        <w:pStyle w:val="CodeExample"/>
        <w:rPr>
          <w:rStyle w:val="CodeInline"/>
          <w:szCs w:val="22"/>
          <w:lang w:eastAsia="en-US"/>
        </w:rPr>
      </w:pPr>
    </w:p>
    <w:p w14:paraId="0AB733FF" w14:textId="77777777" w:rsidR="0064014D" w:rsidRPr="00E42689" w:rsidRDefault="006B52C5" w:rsidP="00CB0A95">
      <w:pPr>
        <w:pStyle w:val="CodeExample"/>
        <w:rPr>
          <w:rStyle w:val="CodeInline"/>
          <w:szCs w:val="22"/>
          <w:lang w:eastAsia="en-US"/>
        </w:rPr>
      </w:pPr>
      <w:r w:rsidRPr="00391D69">
        <w:rPr>
          <w:rStyle w:val="CodeInline"/>
        </w:rPr>
        <w:t xml:space="preserve">    member </w:t>
      </w:r>
      <w:proofErr w:type="spellStart"/>
      <w:proofErr w:type="gramStart"/>
      <w:r w:rsidRPr="00391D69">
        <w:rPr>
          <w:rStyle w:val="CodeInline"/>
        </w:rPr>
        <w:t>x.ChangeText</w:t>
      </w:r>
      <w:proofErr w:type="spellEnd"/>
      <w:proofErr w:type="gramEnd"/>
      <w:r w:rsidRPr="00391D69">
        <w:rPr>
          <w:rStyle w:val="CodeInline"/>
        </w:rPr>
        <w:t xml:space="preserve">(text: string, reason: string) = </w:t>
      </w:r>
    </w:p>
    <w:p w14:paraId="31527D4A" w14:textId="77777777" w:rsidR="0064014D" w:rsidRPr="00110BB5" w:rsidRDefault="006B52C5" w:rsidP="00CB0A95">
      <w:pPr>
        <w:pStyle w:val="CodeExample"/>
        <w:rPr>
          <w:rStyle w:val="CodeInline"/>
          <w:szCs w:val="22"/>
          <w:lang w:eastAsia="en-US"/>
        </w:rPr>
      </w:pPr>
      <w:r w:rsidRPr="00E42689">
        <w:rPr>
          <w:rStyle w:val="CodeInline"/>
        </w:rPr>
        <w:t xml:space="preserve">        </w:t>
      </w:r>
      <w:proofErr w:type="spellStart"/>
      <w:r w:rsidR="00D55D80">
        <w:rPr>
          <w:rStyle w:val="CodeInline"/>
        </w:rPr>
        <w:t>x</w:t>
      </w:r>
      <w:r w:rsidRPr="00497D56">
        <w:rPr>
          <w:rStyle w:val="CodeInline"/>
        </w:rPr>
        <w:t>.Text</w:t>
      </w:r>
      <w:proofErr w:type="spellEnd"/>
      <w:r w:rsidRPr="00497D56">
        <w:rPr>
          <w:rStyle w:val="CodeInline"/>
        </w:rPr>
        <w:t xml:space="preserve"> &lt;- text</w:t>
      </w:r>
    </w:p>
    <w:p w14:paraId="449D5231" w14:textId="77777777" w:rsidR="0064014D" w:rsidRPr="00E42689" w:rsidRDefault="006B52C5" w:rsidP="00CB0A95">
      <w:pPr>
        <w:pStyle w:val="CodeExample"/>
        <w:rPr>
          <w:rStyle w:val="CodeInline"/>
          <w:szCs w:val="22"/>
          <w:lang w:eastAsia="en-US"/>
        </w:rPr>
      </w:pPr>
      <w:r w:rsidRPr="00391D69">
        <w:rPr>
          <w:rStyle w:val="CodeInline"/>
        </w:rPr>
        <w:t xml:space="preserve">        </w:t>
      </w:r>
      <w:proofErr w:type="spellStart"/>
      <w:proofErr w:type="gramStart"/>
      <w:r w:rsidRPr="00391D69">
        <w:rPr>
          <w:rStyle w:val="CodeInline"/>
        </w:rPr>
        <w:t>System.Windows.Forms.MessageBox</w:t>
      </w:r>
      <w:proofErr w:type="gramEnd"/>
      <w:r w:rsidRPr="00391D69">
        <w:rPr>
          <w:rStyle w:val="CodeInline"/>
        </w:rPr>
        <w:t>.Show</w:t>
      </w:r>
      <w:proofErr w:type="spellEnd"/>
      <w:r w:rsidRPr="00391D69">
        <w:rPr>
          <w:rStyle w:val="CodeInline"/>
        </w:rPr>
        <w:t xml:space="preserve"> ("changing text due to " + reason)</w:t>
      </w:r>
    </w:p>
    <w:p w14:paraId="6266FCE0" w14:textId="77777777" w:rsidR="0064014D" w:rsidRPr="00E42689" w:rsidRDefault="006B52C5" w:rsidP="0064014D">
      <w:r w:rsidRPr="00E42689">
        <w:t xml:space="preserve">Methods must be distinct based on their name and fully inferred types, after erasure of type abbreviations and unit-of-measure annotations. </w:t>
      </w:r>
    </w:p>
    <w:p w14:paraId="24000215" w14:textId="77777777" w:rsidR="00F75C79" w:rsidRPr="00F115D2" w:rsidRDefault="00F75C79" w:rsidP="0064014D">
      <w:r>
        <w:t xml:space="preserve">Methods </w:t>
      </w:r>
      <w:r w:rsidR="00C73C3F">
        <w:t xml:space="preserve">that take </w:t>
      </w:r>
      <w:r>
        <w:t>curried arguments may not be overloaded.</w:t>
      </w:r>
    </w:p>
    <w:p w14:paraId="2F5C97E7" w14:textId="77777777" w:rsidR="0064014D" w:rsidRPr="00F115D2" w:rsidRDefault="006B52C5" w:rsidP="006230F9">
      <w:pPr>
        <w:pStyle w:val="3"/>
      </w:pPr>
      <w:bookmarkStart w:id="3889" w:name="_Toc257733671"/>
      <w:bookmarkStart w:id="3890" w:name="_Toc270597567"/>
      <w:bookmarkStart w:id="3891" w:name="_Toc439782431"/>
      <w:r w:rsidRPr="00404279">
        <w:t>Naming Restrictions for Members</w:t>
      </w:r>
      <w:bookmarkEnd w:id="3889"/>
      <w:bookmarkEnd w:id="3890"/>
      <w:bookmarkEnd w:id="3891"/>
    </w:p>
    <w:p w14:paraId="0E3C3C35" w14:textId="77777777"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14:paraId="37DE7514" w14:textId="77777777"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proofErr w:type="spellStart"/>
      <w:r w:rsidRPr="006B52C5">
        <w:rPr>
          <w:rStyle w:val="CodeInline"/>
        </w:rPr>
        <w:t>op_Implicit</w:t>
      </w:r>
      <w:proofErr w:type="spellEnd"/>
      <w:r w:rsidRPr="006B52C5">
        <w:t xml:space="preserve"> or </w:t>
      </w:r>
      <w:proofErr w:type="spellStart"/>
      <w:r w:rsidRPr="006B52C5">
        <w:rPr>
          <w:rStyle w:val="CodeInline"/>
        </w:rPr>
        <w:t>op_Explicit</w:t>
      </w:r>
      <w:proofErr w:type="spellEnd"/>
      <w:r w:rsidRPr="006B52C5">
        <w:t>.</w:t>
      </w:r>
    </w:p>
    <w:p w14:paraId="6C3E401A" w14:textId="77777777" w:rsidR="0064014D" w:rsidRPr="00F115D2" w:rsidRDefault="006B52C5" w:rsidP="006230F9">
      <w:pPr>
        <w:pStyle w:val="3"/>
      </w:pPr>
      <w:bookmarkStart w:id="3892" w:name="_Toc257733672"/>
      <w:bookmarkStart w:id="3893" w:name="_Toc270597568"/>
      <w:bookmarkStart w:id="3894" w:name="_Ref277855921"/>
      <w:bookmarkStart w:id="3895" w:name="_Toc439782432"/>
      <w:bookmarkStart w:id="3896" w:name="Events"/>
      <w:r w:rsidRPr="00404279">
        <w:t>Members Represented as Events</w:t>
      </w:r>
      <w:bookmarkEnd w:id="3892"/>
      <w:bookmarkEnd w:id="3893"/>
      <w:bookmarkEnd w:id="3894"/>
      <w:bookmarkEnd w:id="3895"/>
    </w:p>
    <w:bookmarkEnd w:id="3896"/>
    <w:p w14:paraId="2B2E1C5C" w14:textId="77777777"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14:paraId="2302B317" w14:textId="77777777"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proofErr w:type="spellStart"/>
      <w:proofErr w:type="gramStart"/>
      <w:r w:rsidRPr="006B52C5">
        <w:rPr>
          <w:rStyle w:val="CodeInline"/>
        </w:rPr>
        <w:t>FSharp.Control.IEvent</w:t>
      </w:r>
      <w:proofErr w:type="spellEnd"/>
      <w:proofErr w:type="gramEnd"/>
      <w:r w:rsidRPr="006B52C5">
        <w:rPr>
          <w:rStyle w:val="CodeInline"/>
        </w:rPr>
        <w:t>&lt;_,_&gt;</w:t>
      </w:r>
      <w:r w:rsidRPr="006B52C5">
        <w:t xml:space="preserve"> and </w:t>
      </w:r>
      <w:r w:rsidR="00A24E61">
        <w:t>the</w:t>
      </w:r>
      <w:r w:rsidR="00A24E61" w:rsidRPr="006B52C5">
        <w:t xml:space="preserve"> </w:t>
      </w:r>
      <w:r w:rsidRPr="006B52C5">
        <w:t xml:space="preserve">module </w:t>
      </w:r>
      <w:proofErr w:type="spellStart"/>
      <w:r w:rsidRPr="006B52C5">
        <w:rPr>
          <w:rStyle w:val="CodeInline"/>
        </w:rPr>
        <w:t>FSharp.Control.Event</w:t>
      </w:r>
      <w:proofErr w:type="spellEnd"/>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14:paraId="399D3FA4" w14:textId="77777777" w:rsidR="0064014D" w:rsidRPr="00F115D2" w:rsidRDefault="006B52C5" w:rsidP="00CB0A95">
      <w:pPr>
        <w:pStyle w:val="CodeExplanation"/>
      </w:pPr>
      <w:r w:rsidRPr="00404279">
        <w:t xml:space="preserve">type </w:t>
      </w:r>
      <w:proofErr w:type="spellStart"/>
      <w:r w:rsidRPr="00404279">
        <w:t>IDelegateEvent</w:t>
      </w:r>
      <w:proofErr w:type="spellEnd"/>
      <w:r w:rsidRPr="00404279">
        <w:t xml:space="preserve">&lt;'del when 'del :&gt; </w:t>
      </w:r>
      <w:proofErr w:type="spellStart"/>
      <w:r w:rsidRPr="00404279">
        <w:t>System.Delegate</w:t>
      </w:r>
      <w:proofErr w:type="spellEnd"/>
      <w:r w:rsidRPr="00404279">
        <w:t xml:space="preserve"> &gt; =</w:t>
      </w:r>
    </w:p>
    <w:p w14:paraId="609F3897" w14:textId="77777777" w:rsidR="0064014D" w:rsidRPr="00F115D2" w:rsidRDefault="006B52C5" w:rsidP="00CB0A95">
      <w:pPr>
        <w:pStyle w:val="CodeExplanation"/>
      </w:pPr>
      <w:r w:rsidRPr="00404279">
        <w:t xml:space="preserve">    abstract </w:t>
      </w:r>
      <w:proofErr w:type="spellStart"/>
      <w:proofErr w:type="gramStart"/>
      <w:r w:rsidRPr="00404279">
        <w:t>AddHandler</w:t>
      </w:r>
      <w:proofErr w:type="spellEnd"/>
      <w:r w:rsidR="00D04B37" w:rsidRPr="00404279">
        <w:t xml:space="preserve"> </w:t>
      </w:r>
      <w:r w:rsidRPr="00404279">
        <w:t>:</w:t>
      </w:r>
      <w:proofErr w:type="gramEnd"/>
      <w:r w:rsidRPr="00404279">
        <w:t xml:space="preserve"> 'del -&gt; unit</w:t>
      </w:r>
    </w:p>
    <w:p w14:paraId="574AD3AB" w14:textId="77777777" w:rsidR="0064014D" w:rsidRPr="00F115D2" w:rsidRDefault="006B52C5" w:rsidP="00CB0A95">
      <w:pPr>
        <w:pStyle w:val="CodeExplanation"/>
      </w:pPr>
      <w:r w:rsidRPr="00404279">
        <w:t xml:space="preserve">    abstract </w:t>
      </w:r>
      <w:proofErr w:type="spellStart"/>
      <w:proofErr w:type="gramStart"/>
      <w:r w:rsidRPr="00404279">
        <w:t>RemoveHandler</w:t>
      </w:r>
      <w:proofErr w:type="spellEnd"/>
      <w:r w:rsidR="00D04B37" w:rsidRPr="00404279">
        <w:t xml:space="preserve"> </w:t>
      </w:r>
      <w:r w:rsidRPr="00404279">
        <w:t>:</w:t>
      </w:r>
      <w:proofErr w:type="gramEnd"/>
      <w:r w:rsidRPr="00404279">
        <w:t xml:space="preserve"> 'del -&gt; unit </w:t>
      </w:r>
    </w:p>
    <w:p w14:paraId="6CA726A7" w14:textId="77777777" w:rsidR="0064014D" w:rsidRPr="00F115D2" w:rsidRDefault="0064014D" w:rsidP="00CB0A95">
      <w:pPr>
        <w:pStyle w:val="CodeExplanation"/>
      </w:pPr>
    </w:p>
    <w:p w14:paraId="6382C535" w14:textId="77777777" w:rsidR="0064014D" w:rsidRPr="00F115D2" w:rsidRDefault="006B52C5" w:rsidP="00CB0A95">
      <w:pPr>
        <w:pStyle w:val="CodeExplanation"/>
      </w:pPr>
      <w:r w:rsidRPr="00404279">
        <w:t xml:space="preserve">type </w:t>
      </w:r>
      <w:proofErr w:type="spellStart"/>
      <w:r w:rsidRPr="00404279">
        <w:t>IEvent</w:t>
      </w:r>
      <w:proofErr w:type="spellEnd"/>
      <w:r w:rsidRPr="00404279">
        <w:t>&lt;'</w:t>
      </w:r>
      <w:proofErr w:type="spellStart"/>
      <w:r w:rsidRPr="00404279">
        <w:t>Del,'T</w:t>
      </w:r>
      <w:proofErr w:type="spellEnd"/>
      <w:r w:rsidRPr="00404279">
        <w:t xml:space="preserve"> when '</w:t>
      </w:r>
      <w:proofErr w:type="gramStart"/>
      <w:r w:rsidRPr="00404279">
        <w:t>Del :</w:t>
      </w:r>
      <w:proofErr w:type="gramEnd"/>
      <w:r w:rsidRPr="00404279">
        <w:t xml:space="preserve"> delegate&lt;'</w:t>
      </w:r>
      <w:proofErr w:type="spellStart"/>
      <w:r w:rsidRPr="00404279">
        <w:t>T,unit</w:t>
      </w:r>
      <w:proofErr w:type="spellEnd"/>
      <w:r w:rsidRPr="00404279">
        <w:t xml:space="preserve">&gt; and 'del :&gt; </w:t>
      </w:r>
      <w:proofErr w:type="spellStart"/>
      <w:r w:rsidRPr="00404279">
        <w:t>System.Delegate</w:t>
      </w:r>
      <w:proofErr w:type="spellEnd"/>
      <w:r w:rsidRPr="00404279">
        <w:t xml:space="preserve"> &gt; =</w:t>
      </w:r>
    </w:p>
    <w:p w14:paraId="2AD47BDD" w14:textId="77777777" w:rsidR="0064014D" w:rsidRPr="00F115D2" w:rsidRDefault="006B52C5" w:rsidP="00CB0A95">
      <w:pPr>
        <w:pStyle w:val="CodeExplanation"/>
      </w:pPr>
      <w:r w:rsidRPr="00404279">
        <w:t xml:space="preserve">    abstract </w:t>
      </w:r>
      <w:proofErr w:type="gramStart"/>
      <w:r w:rsidRPr="00404279">
        <w:t>Add</w:t>
      </w:r>
      <w:r w:rsidR="00D04B37" w:rsidRPr="00404279">
        <w:t xml:space="preserve"> </w:t>
      </w:r>
      <w:r w:rsidRPr="00404279">
        <w:t>:</w:t>
      </w:r>
      <w:proofErr w:type="gramEnd"/>
      <w:r w:rsidRPr="00404279">
        <w:t xml:space="preserve"> event</w:t>
      </w:r>
      <w:r w:rsidR="00D04B37" w:rsidRPr="00404279">
        <w:t xml:space="preserve"> </w:t>
      </w:r>
      <w:r w:rsidRPr="00404279">
        <w:t>:</w:t>
      </w:r>
      <w:r w:rsidR="00D04B37" w:rsidRPr="00404279">
        <w:t xml:space="preserve"> </w:t>
      </w:r>
      <w:r w:rsidRPr="00404279">
        <w:t>('T -&gt; unit) -&gt; unit</w:t>
      </w:r>
    </w:p>
    <w:p w14:paraId="34A09F8F" w14:textId="77777777" w:rsidR="0064014D" w:rsidRPr="00F115D2" w:rsidRDefault="006B52C5" w:rsidP="00CB0A95">
      <w:pPr>
        <w:pStyle w:val="CodeExplanation"/>
      </w:pPr>
      <w:r w:rsidRPr="00404279">
        <w:t xml:space="preserve">    inherit </w:t>
      </w:r>
      <w:proofErr w:type="spellStart"/>
      <w:r w:rsidRPr="00404279">
        <w:t>IDelegateEvent</w:t>
      </w:r>
      <w:proofErr w:type="spellEnd"/>
      <w:r w:rsidRPr="00404279">
        <w:t>&lt;'del&gt;</w:t>
      </w:r>
    </w:p>
    <w:p w14:paraId="1115F55D" w14:textId="77777777" w:rsidR="0064014D" w:rsidRPr="00F115D2" w:rsidRDefault="0064014D" w:rsidP="00CB0A95">
      <w:pPr>
        <w:pStyle w:val="CodeExplanation"/>
        <w:rPr>
          <w:rStyle w:val="CodeInline"/>
          <w:szCs w:val="22"/>
          <w:lang w:eastAsia="en-US"/>
        </w:rPr>
      </w:pPr>
    </w:p>
    <w:p w14:paraId="12729E0C" w14:textId="77777777" w:rsidR="0064014D" w:rsidRPr="00F115D2" w:rsidRDefault="006B52C5" w:rsidP="00CB0A95">
      <w:pPr>
        <w:pStyle w:val="CodeExplanation"/>
      </w:pPr>
      <w:r w:rsidRPr="00404279">
        <w:t xml:space="preserve">type Handler&lt;'T&gt; </w:t>
      </w:r>
      <w:proofErr w:type="gramStart"/>
      <w:r w:rsidRPr="00404279">
        <w:t>=  delegate</w:t>
      </w:r>
      <w:proofErr w:type="gramEnd"/>
      <w:r w:rsidRPr="00404279">
        <w:t xml:space="preserve"> of sender</w:t>
      </w:r>
      <w:r w:rsidR="00D04B37" w:rsidRPr="00404279">
        <w:t xml:space="preserve"> </w:t>
      </w:r>
      <w:r w:rsidRPr="00404279">
        <w:t>:</w:t>
      </w:r>
      <w:r w:rsidR="00D04B37" w:rsidRPr="00404279">
        <w:t xml:space="preserve"> </w:t>
      </w:r>
      <w:r w:rsidRPr="00404279">
        <w:t xml:space="preserve">obj * 'T -&gt; unit </w:t>
      </w:r>
    </w:p>
    <w:p w14:paraId="5225DABF" w14:textId="77777777" w:rsidR="0064014D" w:rsidRPr="00F115D2" w:rsidRDefault="0064014D" w:rsidP="00CB0A95">
      <w:pPr>
        <w:pStyle w:val="CodeExplanation"/>
      </w:pPr>
    </w:p>
    <w:p w14:paraId="1145A78F" w14:textId="77777777" w:rsidR="0064014D" w:rsidRPr="00F115D2" w:rsidRDefault="006B52C5" w:rsidP="00CB0A95">
      <w:pPr>
        <w:pStyle w:val="CodeExplanation"/>
      </w:pPr>
      <w:r w:rsidRPr="00404279">
        <w:t xml:space="preserve">type </w:t>
      </w:r>
      <w:proofErr w:type="spellStart"/>
      <w:r w:rsidRPr="00404279">
        <w:t>IEvent</w:t>
      </w:r>
      <w:proofErr w:type="spellEnd"/>
      <w:r w:rsidRPr="00404279">
        <w:t xml:space="preserve">&lt;'T&gt; = </w:t>
      </w:r>
      <w:proofErr w:type="spellStart"/>
      <w:r w:rsidRPr="00404279">
        <w:t>IEvent</w:t>
      </w:r>
      <w:proofErr w:type="spellEnd"/>
      <w:r w:rsidRPr="00404279">
        <w:t>&lt;Handler&lt;'T&gt;, 'T&gt;</w:t>
      </w:r>
    </w:p>
    <w:p w14:paraId="3839C814" w14:textId="77777777" w:rsidR="006B6E21" w:rsidRDefault="00C73C3F">
      <w:pPr>
        <w:keepNext/>
      </w:pPr>
      <w:r>
        <w:t>The following shows a</w:t>
      </w:r>
      <w:r w:rsidR="006B52C5" w:rsidRPr="006B52C5">
        <w:t xml:space="preserve"> sample use of events:</w:t>
      </w:r>
    </w:p>
    <w:p w14:paraId="1BBD8AC6" w14:textId="77777777" w:rsidR="0064014D" w:rsidRPr="00F115D2" w:rsidRDefault="006B52C5" w:rsidP="0064014D">
      <w:pPr>
        <w:pStyle w:val="CodeExample"/>
      </w:pPr>
      <w:r w:rsidRPr="00404279">
        <w:t xml:space="preserve">open </w:t>
      </w:r>
      <w:proofErr w:type="spellStart"/>
      <w:proofErr w:type="gramStart"/>
      <w:r w:rsidRPr="00404279">
        <w:t>System.Windows.Forms</w:t>
      </w:r>
      <w:proofErr w:type="spellEnd"/>
      <w:proofErr w:type="gramEnd"/>
    </w:p>
    <w:p w14:paraId="518189CC" w14:textId="77777777" w:rsidR="0064014D" w:rsidRPr="00F115D2" w:rsidRDefault="0064014D" w:rsidP="0064014D">
      <w:pPr>
        <w:pStyle w:val="CodeExample"/>
      </w:pPr>
    </w:p>
    <w:p w14:paraId="719035F7" w14:textId="77777777" w:rsidR="0064014D" w:rsidRPr="00F115D2" w:rsidRDefault="006B52C5" w:rsidP="0064014D">
      <w:pPr>
        <w:pStyle w:val="CodeExample"/>
      </w:pPr>
      <w:r w:rsidRPr="00404279">
        <w:t xml:space="preserve">type </w:t>
      </w:r>
      <w:proofErr w:type="spellStart"/>
      <w:proofErr w:type="gramStart"/>
      <w:r w:rsidRPr="00404279">
        <w:t>MyCanvas</w:t>
      </w:r>
      <w:proofErr w:type="spellEnd"/>
      <w:r w:rsidRPr="00404279">
        <w:t>(</w:t>
      </w:r>
      <w:proofErr w:type="gramEnd"/>
      <w:r w:rsidRPr="00404279">
        <w:t xml:space="preserve">) = </w:t>
      </w:r>
      <w:r w:rsidRPr="00404279">
        <w:br/>
        <w:t xml:space="preserve">    inherit F</w:t>
      </w:r>
      <w:r w:rsidR="00F421F3" w:rsidRPr="00404279">
        <w:t>orm()</w:t>
      </w:r>
      <w:r w:rsidR="00F421F3" w:rsidRPr="00404279">
        <w:br/>
        <w:t xml:space="preserve">    let event = new Event</w:t>
      </w:r>
      <w:r w:rsidRPr="00404279">
        <w:t>&lt;</w:t>
      </w:r>
      <w:proofErr w:type="spellStart"/>
      <w:r w:rsidRPr="00404279">
        <w:t>PaintEventArgs</w:t>
      </w:r>
      <w:proofErr w:type="spellEnd"/>
      <w:r w:rsidRPr="00404279">
        <w:t>&gt;()</w:t>
      </w:r>
      <w:r w:rsidRPr="00404279">
        <w:br/>
        <w:t xml:space="preserve">    member </w:t>
      </w:r>
      <w:proofErr w:type="spellStart"/>
      <w:r w:rsidRPr="00404279">
        <w:t>x.Redraw</w:t>
      </w:r>
      <w:proofErr w:type="spellEnd"/>
      <w:r w:rsidRPr="00404279">
        <w:t xml:space="preserve"> = </w:t>
      </w:r>
      <w:proofErr w:type="spellStart"/>
      <w:r w:rsidRPr="00404279">
        <w:t>event.Publish</w:t>
      </w:r>
      <w:proofErr w:type="spellEnd"/>
      <w:r w:rsidRPr="00404279">
        <w:br/>
        <w:t xml:space="preserve">    override </w:t>
      </w:r>
      <w:proofErr w:type="spellStart"/>
      <w:r w:rsidRPr="00404279">
        <w:t>x.OnPaint</w:t>
      </w:r>
      <w:proofErr w:type="spellEnd"/>
      <w:r w:rsidRPr="00404279">
        <w:t>(</w:t>
      </w:r>
      <w:proofErr w:type="spellStart"/>
      <w:r w:rsidRPr="00404279">
        <w:t>args</w:t>
      </w:r>
      <w:proofErr w:type="spellEnd"/>
      <w:r w:rsidRPr="00404279">
        <w:t xml:space="preserve">) = </w:t>
      </w:r>
      <w:proofErr w:type="spellStart"/>
      <w:r w:rsidRPr="00404279">
        <w:t>event.Trigger</w:t>
      </w:r>
      <w:proofErr w:type="spellEnd"/>
      <w:r w:rsidRPr="00404279">
        <w:t>(</w:t>
      </w:r>
      <w:proofErr w:type="spellStart"/>
      <w:r w:rsidRPr="00404279">
        <w:t>args</w:t>
      </w:r>
      <w:proofErr w:type="spellEnd"/>
      <w:r w:rsidRPr="00404279">
        <w:t>)</w:t>
      </w:r>
      <w:r w:rsidRPr="00404279">
        <w:br/>
      </w:r>
    </w:p>
    <w:p w14:paraId="44734349" w14:textId="77777777" w:rsidR="0064014D" w:rsidRPr="00F115D2" w:rsidRDefault="006B52C5" w:rsidP="0064014D">
      <w:pPr>
        <w:pStyle w:val="CodeExample"/>
      </w:pPr>
      <w:r w:rsidRPr="00404279">
        <w:t xml:space="preserve">let form = new </w:t>
      </w:r>
      <w:proofErr w:type="spellStart"/>
      <w:proofErr w:type="gramStart"/>
      <w:r w:rsidRPr="00404279">
        <w:t>MyCanvas</w:t>
      </w:r>
      <w:proofErr w:type="spellEnd"/>
      <w:r w:rsidRPr="00404279">
        <w:t>(</w:t>
      </w:r>
      <w:proofErr w:type="gramEnd"/>
      <w:r w:rsidRPr="00404279">
        <w:t>)</w:t>
      </w:r>
      <w:r w:rsidRPr="00404279">
        <w:br/>
      </w:r>
      <w:proofErr w:type="spellStart"/>
      <w:r w:rsidRPr="00404279">
        <w:t>form.Redraw.Add</w:t>
      </w:r>
      <w:proofErr w:type="spellEnd"/>
      <w:r w:rsidRPr="00404279">
        <w:t xml:space="preserve">(fun </w:t>
      </w:r>
      <w:proofErr w:type="spellStart"/>
      <w:r w:rsidRPr="00404279">
        <w:t>a</w:t>
      </w:r>
      <w:r w:rsidR="00862B9A" w:rsidRPr="00404279">
        <w:t>rgs</w:t>
      </w:r>
      <w:proofErr w:type="spellEnd"/>
      <w:r w:rsidR="00862B9A" w:rsidRPr="00404279">
        <w:t xml:space="preserve"> -&gt; </w:t>
      </w:r>
      <w:proofErr w:type="spellStart"/>
      <w:r w:rsidR="00862B9A" w:rsidRPr="00404279">
        <w:t>printfn</w:t>
      </w:r>
      <w:proofErr w:type="spellEnd"/>
      <w:r w:rsidR="00862B9A" w:rsidRPr="00404279">
        <w:t xml:space="preserve"> "</w:t>
      </w:r>
      <w:proofErr w:type="spellStart"/>
      <w:r w:rsidR="00862B9A" w:rsidRPr="00404279">
        <w:t>OnRedraw</w:t>
      </w:r>
      <w:proofErr w:type="spellEnd"/>
      <w:r w:rsidRPr="00404279">
        <w:t>")</w:t>
      </w:r>
      <w:r w:rsidRPr="00404279">
        <w:br/>
      </w:r>
      <w:proofErr w:type="spellStart"/>
      <w:r w:rsidRPr="00404279">
        <w:t>form.Activate</w:t>
      </w:r>
      <w:proofErr w:type="spellEnd"/>
      <w:r w:rsidRPr="00404279">
        <w:t>()</w:t>
      </w:r>
      <w:r w:rsidRPr="00404279">
        <w:br/>
      </w:r>
      <w:proofErr w:type="spellStart"/>
      <w:r w:rsidRPr="00404279">
        <w:t>Application.Run</w:t>
      </w:r>
      <w:proofErr w:type="spellEnd"/>
      <w:r w:rsidRPr="00404279">
        <w:t>(form)</w:t>
      </w:r>
    </w:p>
    <w:p w14:paraId="14E9196B" w14:textId="77777777" w:rsidR="00840669" w:rsidRPr="00F115D2" w:rsidRDefault="006B52C5" w:rsidP="00840669">
      <w:r w:rsidRPr="006B52C5">
        <w:t xml:space="preserve">Events from CLI languages are revealed as object properties of type </w:t>
      </w:r>
      <w:proofErr w:type="spellStart"/>
      <w:proofErr w:type="gramStart"/>
      <w:r w:rsidR="00BB23F8">
        <w:rPr>
          <w:rStyle w:val="CodeInline"/>
        </w:rPr>
        <w:t>FSharp.Control.IEvent</w:t>
      </w:r>
      <w:proofErr w:type="spellEnd"/>
      <w:proofErr w:type="gramEnd"/>
      <w:r w:rsidR="00BB23F8">
        <w:rPr>
          <w:rStyle w:val="CodeInline"/>
        </w:rPr>
        <w:t>&lt;</w:t>
      </w:r>
      <w:proofErr w:type="spellStart"/>
      <w:r w:rsidR="00BB23F8" w:rsidRPr="00355E9F">
        <w:rPr>
          <w:rStyle w:val="CodeInlineItalic"/>
        </w:rPr>
        <w:t>ty</w:t>
      </w:r>
      <w:r w:rsidR="00BB23F8" w:rsidRPr="002F6721">
        <w:rPr>
          <w:rStyle w:val="CodeInlineSubscript"/>
        </w:rPr>
        <w:t>delegate</w:t>
      </w:r>
      <w:proofErr w:type="spellEnd"/>
      <w:r w:rsidR="00BB23F8">
        <w:rPr>
          <w:rStyle w:val="CodeInline"/>
        </w:rPr>
        <w:t>,</w:t>
      </w:r>
      <w:r w:rsidR="00BB23F8" w:rsidRPr="00355E9F">
        <w:rPr>
          <w:rStyle w:val="CodeInlineItalic"/>
        </w:rPr>
        <w:t xml:space="preserve"> </w:t>
      </w:r>
      <w:proofErr w:type="spellStart"/>
      <w:r w:rsidR="00BB23F8" w:rsidRPr="00355E9F">
        <w:rPr>
          <w:rStyle w:val="CodeInlineItalic"/>
        </w:rPr>
        <w:t>ty</w:t>
      </w:r>
      <w:r w:rsidR="00BB23F8" w:rsidRPr="002F6721">
        <w:rPr>
          <w:rStyle w:val="CodeInlineSubscript"/>
        </w:rPr>
        <w:t>args</w:t>
      </w:r>
      <w:proofErr w:type="spellEnd"/>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14:paraId="4D80E5CD" w14:textId="77777777"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proofErr w:type="spellStart"/>
      <w:r w:rsidRPr="006B52C5">
        <w:rPr>
          <w:rStyle w:val="CodeInline"/>
        </w:rPr>
        <w:t>CLIEvent</w:t>
      </w:r>
      <w:proofErr w:type="spellEnd"/>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proofErr w:type="spellStart"/>
      <w:r w:rsidRPr="006B52C5">
        <w:rPr>
          <w:rStyle w:val="CodeInline"/>
        </w:rPr>
        <w:t>FSharp.Control.</w:t>
      </w:r>
      <w:r w:rsidRPr="001A388E">
        <w:rPr>
          <w:rStyle w:val="CodeInline"/>
        </w:rPr>
        <w:t>IDelegateEvent</w:t>
      </w:r>
      <w:proofErr w:type="spellEnd"/>
      <w:r w:rsidR="00BB23F8">
        <w:rPr>
          <w:rStyle w:val="CodeInline"/>
        </w:rPr>
        <w:t>&lt;</w:t>
      </w:r>
      <w:proofErr w:type="spellStart"/>
      <w:r w:rsidR="00BB23F8" w:rsidRPr="00355E9F">
        <w:rPr>
          <w:rStyle w:val="CodeInlineItalic"/>
        </w:rPr>
        <w:t>ty</w:t>
      </w:r>
      <w:r w:rsidR="00BB23F8" w:rsidRPr="002F6721">
        <w:rPr>
          <w:rStyle w:val="CodeInlineSubscript"/>
        </w:rPr>
        <w:t>delegate</w:t>
      </w:r>
      <w:proofErr w:type="spellEnd"/>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w:t>
      </w:r>
      <w:proofErr w:type="spellStart"/>
      <w:r w:rsidRPr="006B52C5">
        <w:t>ChannelChanged</w:t>
      </w:r>
      <w:proofErr w:type="spellEnd"/>
      <w:r w:rsidRPr="006B52C5">
        <w:t xml:space="preserve"> property is currently compiled as a </w:t>
      </w:r>
      <w:r w:rsidR="00C65E73">
        <w:t>CLI</w:t>
      </w:r>
      <w:r w:rsidRPr="006B52C5">
        <w:t xml:space="preserve"> event</w:t>
      </w:r>
      <w:r w:rsidR="00C73C3F">
        <w:t>:</w:t>
      </w:r>
    </w:p>
    <w:p w14:paraId="64FCD1B2" w14:textId="77777777" w:rsidR="006C3F02" w:rsidRPr="00F115D2" w:rsidRDefault="006B52C5" w:rsidP="00BB23F8">
      <w:pPr>
        <w:pStyle w:val="CodeExample"/>
      </w:pPr>
      <w:r w:rsidRPr="00404279">
        <w:t xml:space="preserve">type </w:t>
      </w:r>
      <w:proofErr w:type="spellStart"/>
      <w:r w:rsidRPr="00404279">
        <w:t>ChannelChangedHandler</w:t>
      </w:r>
      <w:proofErr w:type="spellEnd"/>
      <w:r w:rsidRPr="00404279">
        <w:t xml:space="preserve"> = delegate of obj * int -&gt; unit</w:t>
      </w:r>
    </w:p>
    <w:p w14:paraId="52058CE7" w14:textId="77777777" w:rsidR="006C3F02" w:rsidRPr="00F115D2" w:rsidRDefault="006C3F02" w:rsidP="00BB23F8">
      <w:pPr>
        <w:pStyle w:val="CodeExample"/>
      </w:pPr>
    </w:p>
    <w:p w14:paraId="39FB61B2" w14:textId="77777777" w:rsidR="006C3F02" w:rsidRPr="00F115D2" w:rsidRDefault="006B52C5" w:rsidP="00BB23F8">
      <w:pPr>
        <w:pStyle w:val="CodeExample"/>
      </w:pPr>
      <w:r w:rsidRPr="00404279">
        <w:t xml:space="preserve">type </w:t>
      </w:r>
      <w:proofErr w:type="gramStart"/>
      <w:r w:rsidRPr="00404279">
        <w:t>C(</w:t>
      </w:r>
      <w:proofErr w:type="gramEnd"/>
      <w:r w:rsidRPr="00404279">
        <w:t>) =</w:t>
      </w:r>
    </w:p>
    <w:p w14:paraId="7BDFB317" w14:textId="77777777" w:rsidR="006C3F02" w:rsidRPr="00F115D2" w:rsidRDefault="00D04B37" w:rsidP="00BB23F8">
      <w:pPr>
        <w:pStyle w:val="CodeExample"/>
      </w:pPr>
      <w:r w:rsidRPr="00404279">
        <w:t xml:space="preserve">    </w:t>
      </w:r>
      <w:r w:rsidR="006B52C5" w:rsidRPr="00404279">
        <w:t xml:space="preserve">let </w:t>
      </w:r>
      <w:proofErr w:type="spellStart"/>
      <w:r w:rsidR="006B52C5" w:rsidRPr="00404279">
        <w:t>channelChanged</w:t>
      </w:r>
      <w:proofErr w:type="spellEnd"/>
      <w:r w:rsidR="006B52C5" w:rsidRPr="00404279">
        <w:t xml:space="preserve"> = new Event&lt;</w:t>
      </w:r>
      <w:proofErr w:type="spellStart"/>
      <w:proofErr w:type="gramStart"/>
      <w:r w:rsidR="006B52C5" w:rsidRPr="00404279">
        <w:t>ChannelChangedHandler</w:t>
      </w:r>
      <w:proofErr w:type="spellEnd"/>
      <w:r w:rsidR="006B52C5" w:rsidRPr="00404279">
        <w:t>,_</w:t>
      </w:r>
      <w:proofErr w:type="gramEnd"/>
      <w:r w:rsidR="006B52C5" w:rsidRPr="00404279">
        <w:t>&gt;()</w:t>
      </w:r>
    </w:p>
    <w:p w14:paraId="4FE679DB" w14:textId="77777777" w:rsidR="006C3F02" w:rsidRPr="00F115D2" w:rsidRDefault="00D04B37" w:rsidP="00BB23F8">
      <w:pPr>
        <w:pStyle w:val="CodeExample"/>
      </w:pPr>
      <w:r w:rsidRPr="00404279">
        <w:t xml:space="preserve">    </w:t>
      </w:r>
      <w:r w:rsidR="006B52C5" w:rsidRPr="00404279">
        <w:t>[&lt;</w:t>
      </w:r>
      <w:proofErr w:type="spellStart"/>
      <w:r w:rsidR="006B52C5" w:rsidRPr="00404279">
        <w:t>CLIEvent</w:t>
      </w:r>
      <w:proofErr w:type="spellEnd"/>
      <w:r w:rsidR="006B52C5" w:rsidRPr="00404279">
        <w:t>&gt;]</w:t>
      </w:r>
    </w:p>
    <w:p w14:paraId="57DDB42D" w14:textId="77777777" w:rsidR="006C3F02" w:rsidRPr="00F115D2" w:rsidRDefault="006B52C5" w:rsidP="00BB23F8">
      <w:pPr>
        <w:pStyle w:val="CodeExample"/>
      </w:pPr>
      <w:r w:rsidRPr="00404279">
        <w:t xml:space="preserve">    member </w:t>
      </w:r>
      <w:proofErr w:type="spellStart"/>
      <w:proofErr w:type="gramStart"/>
      <w:r w:rsidRPr="00404279">
        <w:t>self.ChannelChanged</w:t>
      </w:r>
      <w:proofErr w:type="spellEnd"/>
      <w:proofErr w:type="gramEnd"/>
      <w:r w:rsidRPr="00404279">
        <w:t xml:space="preserve"> = </w:t>
      </w:r>
      <w:proofErr w:type="spellStart"/>
      <w:r w:rsidRPr="00404279">
        <w:t>channelChanged.Publish</w:t>
      </w:r>
      <w:proofErr w:type="spellEnd"/>
    </w:p>
    <w:p w14:paraId="6F561895" w14:textId="77777777" w:rsidR="006C3F02" w:rsidRPr="00110BB5" w:rsidRDefault="006B52C5" w:rsidP="0099564C">
      <w:pPr>
        <w:keepNext/>
      </w:pPr>
      <w:r w:rsidRPr="00BB23F8">
        <w:t>Similarly</w:t>
      </w:r>
      <w:r w:rsidRPr="00497D56">
        <w:t>, the following shows the definition and implementation of an abstract event</w:t>
      </w:r>
      <w:r w:rsidR="00C73C3F">
        <w:t>:</w:t>
      </w:r>
    </w:p>
    <w:p w14:paraId="54F9FE18" w14:textId="77777777" w:rsidR="006C3F02" w:rsidRPr="00E42689" w:rsidRDefault="006B52C5" w:rsidP="00BB23F8">
      <w:pPr>
        <w:pStyle w:val="CodeExample"/>
      </w:pPr>
      <w:r w:rsidRPr="00391D69">
        <w:t>type I =</w:t>
      </w:r>
      <w:r w:rsidRPr="00E42689">
        <w:t xml:space="preserve"> </w:t>
      </w:r>
    </w:p>
    <w:p w14:paraId="1595C333" w14:textId="77777777" w:rsidR="006C3F02" w:rsidRPr="00F115D2" w:rsidRDefault="00D04B37" w:rsidP="00BB23F8">
      <w:pPr>
        <w:pStyle w:val="CodeExample"/>
      </w:pPr>
      <w:r w:rsidRPr="00404279">
        <w:t xml:space="preserve">    </w:t>
      </w:r>
      <w:r w:rsidR="006B52C5" w:rsidRPr="00404279">
        <w:t>[&lt;</w:t>
      </w:r>
      <w:proofErr w:type="spellStart"/>
      <w:r w:rsidR="006B52C5" w:rsidRPr="00404279">
        <w:t>CLIEvent</w:t>
      </w:r>
      <w:proofErr w:type="spellEnd"/>
      <w:r w:rsidRPr="00404279">
        <w:t xml:space="preserve">&gt;]    </w:t>
      </w:r>
    </w:p>
    <w:p w14:paraId="2D6E4542" w14:textId="77777777" w:rsidR="006C3F02" w:rsidRPr="00F115D2" w:rsidRDefault="00D04B37" w:rsidP="00BB23F8">
      <w:pPr>
        <w:pStyle w:val="CodeExample"/>
      </w:pPr>
      <w:r w:rsidRPr="00404279">
        <w:t xml:space="preserve">    </w:t>
      </w:r>
      <w:r w:rsidR="006B52C5" w:rsidRPr="00404279">
        <w:t xml:space="preserve">abstract </w:t>
      </w:r>
      <w:proofErr w:type="spellStart"/>
      <w:proofErr w:type="gramStart"/>
      <w:r w:rsidR="006B52C5" w:rsidRPr="00404279">
        <w:t>ChannelChanged</w:t>
      </w:r>
      <w:proofErr w:type="spellEnd"/>
      <w:r w:rsidR="006B52C5" w:rsidRPr="00404279">
        <w:t xml:space="preserve"> :</w:t>
      </w:r>
      <w:proofErr w:type="gramEnd"/>
      <w:r w:rsidR="006B52C5" w:rsidRPr="00404279">
        <w:t xml:space="preserve"> </w:t>
      </w:r>
      <w:proofErr w:type="spellStart"/>
      <w:r w:rsidR="006B52C5" w:rsidRPr="00404279">
        <w:t>IEvent</w:t>
      </w:r>
      <w:proofErr w:type="spellEnd"/>
      <w:r w:rsidR="006B52C5" w:rsidRPr="00404279">
        <w:t>&lt;</w:t>
      </w:r>
      <w:proofErr w:type="spellStart"/>
      <w:r w:rsidR="006B52C5" w:rsidRPr="00404279">
        <w:t>ChannelChanged,int</w:t>
      </w:r>
      <w:proofErr w:type="spellEnd"/>
      <w:r w:rsidR="006B52C5" w:rsidRPr="00404279">
        <w:t>&gt;</w:t>
      </w:r>
    </w:p>
    <w:p w14:paraId="7A63C49F" w14:textId="77777777" w:rsidR="006C3F02" w:rsidRPr="00F115D2" w:rsidRDefault="006C3F02" w:rsidP="00BB23F8">
      <w:pPr>
        <w:pStyle w:val="CodeExample"/>
      </w:pPr>
    </w:p>
    <w:p w14:paraId="607B0B2F" w14:textId="77777777" w:rsidR="006C3F02" w:rsidRPr="00F115D2" w:rsidRDefault="006B52C5" w:rsidP="00BB23F8">
      <w:pPr>
        <w:pStyle w:val="CodeExample"/>
      </w:pPr>
      <w:r w:rsidRPr="00404279">
        <w:t xml:space="preserve">type </w:t>
      </w:r>
      <w:proofErr w:type="spellStart"/>
      <w:proofErr w:type="gramStart"/>
      <w:r w:rsidRPr="00404279">
        <w:t>ImplI</w:t>
      </w:r>
      <w:proofErr w:type="spellEnd"/>
      <w:r w:rsidRPr="00404279">
        <w:t>(</w:t>
      </w:r>
      <w:proofErr w:type="gramEnd"/>
      <w:r w:rsidRPr="00404279">
        <w:t xml:space="preserve">) = </w:t>
      </w:r>
    </w:p>
    <w:p w14:paraId="6B68FAFD" w14:textId="77777777" w:rsidR="006C3F02" w:rsidRPr="00F115D2" w:rsidRDefault="00D04B37" w:rsidP="00BB23F8">
      <w:pPr>
        <w:pStyle w:val="CodeExample"/>
      </w:pPr>
      <w:r w:rsidRPr="00404279">
        <w:t xml:space="preserve">    </w:t>
      </w:r>
      <w:r w:rsidR="006B52C5" w:rsidRPr="00404279">
        <w:t xml:space="preserve">let </w:t>
      </w:r>
      <w:proofErr w:type="spellStart"/>
      <w:r w:rsidR="006B52C5" w:rsidRPr="00404279">
        <w:t>channelChanged</w:t>
      </w:r>
      <w:proofErr w:type="spellEnd"/>
      <w:r w:rsidR="006B52C5" w:rsidRPr="00404279">
        <w:t xml:space="preserve"> = new Event&lt;</w:t>
      </w:r>
      <w:proofErr w:type="spellStart"/>
      <w:proofErr w:type="gramStart"/>
      <w:r w:rsidR="006B52C5" w:rsidRPr="00404279">
        <w:t>ChannelChanged</w:t>
      </w:r>
      <w:proofErr w:type="spellEnd"/>
      <w:r w:rsidR="006B52C5" w:rsidRPr="00404279">
        <w:t>,_</w:t>
      </w:r>
      <w:proofErr w:type="gramEnd"/>
      <w:r w:rsidR="006B52C5" w:rsidRPr="00404279">
        <w:t>&gt;()</w:t>
      </w:r>
    </w:p>
    <w:p w14:paraId="3571B1D9" w14:textId="77777777" w:rsidR="006C3F02" w:rsidRPr="00F115D2" w:rsidRDefault="00D04B37" w:rsidP="00BB23F8">
      <w:pPr>
        <w:pStyle w:val="CodeExample"/>
      </w:pPr>
      <w:r w:rsidRPr="00404279">
        <w:t xml:space="preserve">    </w:t>
      </w:r>
      <w:r w:rsidR="006B52C5" w:rsidRPr="00404279">
        <w:t xml:space="preserve">interface I with </w:t>
      </w:r>
    </w:p>
    <w:p w14:paraId="65C0A813" w14:textId="77777777" w:rsidR="006C3F02" w:rsidRPr="00F115D2" w:rsidRDefault="00D04B37" w:rsidP="00BB23F8">
      <w:pPr>
        <w:pStyle w:val="CodeExample"/>
      </w:pPr>
      <w:r w:rsidRPr="00404279">
        <w:t xml:space="preserve">        </w:t>
      </w:r>
      <w:r w:rsidR="006B52C5" w:rsidRPr="00404279">
        <w:t>[&lt;</w:t>
      </w:r>
      <w:proofErr w:type="spellStart"/>
      <w:r w:rsidR="006B52C5" w:rsidRPr="00404279">
        <w:t>CLIEvent</w:t>
      </w:r>
      <w:proofErr w:type="spellEnd"/>
      <w:r w:rsidR="006B52C5" w:rsidRPr="00404279">
        <w:t xml:space="preserve">&gt;] </w:t>
      </w:r>
    </w:p>
    <w:p w14:paraId="2AFCBD5E" w14:textId="77777777" w:rsidR="006C3F02" w:rsidRPr="00F115D2" w:rsidRDefault="00D04B37" w:rsidP="00BB23F8">
      <w:pPr>
        <w:pStyle w:val="CodeExample"/>
      </w:pPr>
      <w:r w:rsidRPr="00404279">
        <w:t xml:space="preserve">        </w:t>
      </w:r>
      <w:r w:rsidR="006B52C5" w:rsidRPr="00404279">
        <w:t xml:space="preserve">member </w:t>
      </w:r>
      <w:proofErr w:type="spellStart"/>
      <w:proofErr w:type="gramStart"/>
      <w:r w:rsidR="006B52C5" w:rsidRPr="00404279">
        <w:t>self.ChannelChanged</w:t>
      </w:r>
      <w:proofErr w:type="spellEnd"/>
      <w:proofErr w:type="gramEnd"/>
      <w:r w:rsidR="006B52C5" w:rsidRPr="00404279">
        <w:t xml:space="preserve"> = </w:t>
      </w:r>
      <w:proofErr w:type="spellStart"/>
      <w:r w:rsidR="006B52C5" w:rsidRPr="00404279">
        <w:t>channelChanged.Publish</w:t>
      </w:r>
      <w:proofErr w:type="spellEnd"/>
    </w:p>
    <w:p w14:paraId="3CF9782B" w14:textId="77777777" w:rsidR="00CB1180" w:rsidRPr="00F115D2" w:rsidRDefault="006B52C5" w:rsidP="006230F9">
      <w:pPr>
        <w:pStyle w:val="3"/>
      </w:pPr>
      <w:bookmarkStart w:id="3897" w:name="_Toc257733673"/>
      <w:bookmarkStart w:id="3898" w:name="_Toc270597569"/>
      <w:bookmarkStart w:id="3899" w:name="_Toc439782433"/>
      <w:r w:rsidRPr="00404279">
        <w:t>Members Represented as Static Members</w:t>
      </w:r>
      <w:bookmarkEnd w:id="3897"/>
      <w:bookmarkEnd w:id="3898"/>
      <w:bookmarkEnd w:id="3899"/>
    </w:p>
    <w:p w14:paraId="4983EC3A" w14:textId="77777777"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14:paraId="650A4868" w14:textId="77777777"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14:paraId="5688A7BB" w14:textId="77777777" w:rsidR="00CB1180" w:rsidRPr="00497D56" w:rsidRDefault="00C73C3F" w:rsidP="008F04E6">
      <w:pPr>
        <w:pStyle w:val="BulletList"/>
      </w:pPr>
      <w:r>
        <w:t>The</w:t>
      </w:r>
      <w:r w:rsidR="006B52C5" w:rsidRPr="006B52C5">
        <w:t xml:space="preserve"> member is an </w:t>
      </w:r>
      <w:r w:rsidR="001F44B7">
        <w:t>extension member</w:t>
      </w:r>
      <w:r w:rsidR="00D04B37">
        <w:t>.</w:t>
      </w:r>
    </w:p>
    <w:p w14:paraId="539784A1" w14:textId="77777777" w:rsidR="00487D68" w:rsidRDefault="00487D68" w:rsidP="008F04E6">
      <w:pPr>
        <w:pStyle w:val="Le"/>
      </w:pPr>
    </w:p>
    <w:p w14:paraId="76C7EA34" w14:textId="77777777"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proofErr w:type="spellStart"/>
      <w:r w:rsidR="006B52C5" w:rsidRPr="00391D69">
        <w:rPr>
          <w:rStyle w:val="CodeInline"/>
        </w:rPr>
        <w:t>System.Reflection</w:t>
      </w:r>
      <w:proofErr w:type="spellEnd"/>
      <w:r w:rsidR="006B52C5" w:rsidRPr="00391D69">
        <w:rPr>
          <w:rStyle w:val="CodeInline"/>
        </w:rPr>
        <w:t>.</w:t>
      </w:r>
      <w:r w:rsidR="006B52C5" w:rsidRPr="00E42689">
        <w:t xml:space="preserve"> A member that might otherwise have a static representation can be reverted to an instance member representation by placing the attribute </w:t>
      </w:r>
      <w:proofErr w:type="gramStart"/>
      <w:r w:rsidR="006B52C5" w:rsidRPr="006B52C5">
        <w:rPr>
          <w:rStyle w:val="CodeInline"/>
        </w:rPr>
        <w:t>CompilationRepresentation(</w:t>
      </w:r>
      <w:proofErr w:type="gramEnd"/>
      <w:r w:rsidR="006B52C5" w:rsidRPr="006B52C5">
        <w:rPr>
          <w:rStyle w:val="CodeInline"/>
        </w:rPr>
        <w:t>CompilationRepresentationFlags.Instance)</w:t>
      </w:r>
      <w:r w:rsidR="006B52C5" w:rsidRPr="006B52C5">
        <w:t xml:space="preserve"> on the member.</w:t>
      </w:r>
    </w:p>
    <w:p w14:paraId="6E70C54C" w14:textId="77777777" w:rsidR="00CB1180" w:rsidRPr="00F115D2" w:rsidRDefault="006B52C5" w:rsidP="00F1188C">
      <w:pPr>
        <w:keepNext/>
      </w:pPr>
      <w:r w:rsidRPr="00404279">
        <w:t>For example, consider the following type:</w:t>
      </w:r>
    </w:p>
    <w:p w14:paraId="774DF0EA" w14:textId="77777777"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w:t>
      </w:r>
      <w:proofErr w:type="spellStart"/>
      <w:r w:rsidRPr="00D62B7A">
        <w:rPr>
          <w:rStyle w:val="CodeInline"/>
        </w:rPr>
        <w:t>x.IsNone</w:t>
      </w:r>
      <w:proofErr w:type="spellEnd"/>
      <w:r w:rsidRPr="00D62B7A">
        <w:rPr>
          <w:rStyle w:val="CodeInline"/>
        </w:rPr>
        <w:t xml:space="preserve"> = match x with None -&gt; true | _ -&gt; false</w:t>
      </w:r>
      <w:r w:rsidR="00D62B7A">
        <w:rPr>
          <w:rStyle w:val="CodeInline"/>
        </w:rPr>
        <w:br/>
      </w:r>
      <w:r w:rsidRPr="00D62B7A">
        <w:rPr>
          <w:rStyle w:val="CodeInline"/>
        </w:rPr>
        <w:t xml:space="preserve">    member </w:t>
      </w:r>
      <w:proofErr w:type="spellStart"/>
      <w:r w:rsidRPr="00D62B7A">
        <w:rPr>
          <w:rStyle w:val="CodeInline"/>
        </w:rPr>
        <w:t>x.IsSome</w:t>
      </w:r>
      <w:proofErr w:type="spellEnd"/>
      <w:r w:rsidRPr="00D62B7A">
        <w:rPr>
          <w:rStyle w:val="CodeInline"/>
        </w:rPr>
        <w:t xml:space="preserv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w:t>
      </w:r>
      <w:proofErr w:type="spellStart"/>
      <w:r w:rsidRPr="00D62B7A">
        <w:rPr>
          <w:rStyle w:val="CodeInline"/>
        </w:rPr>
        <w:t>x.Item</w:t>
      </w:r>
      <w:proofErr w:type="spellEnd"/>
      <w:r w:rsidRPr="00D62B7A">
        <w:rPr>
          <w:rStyle w:val="CodeInline"/>
        </w:rPr>
        <w:t xml:space="preserve">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w:t>
      </w:r>
      <w:proofErr w:type="spellStart"/>
      <w:r w:rsidRPr="00D62B7A">
        <w:rPr>
          <w:rStyle w:val="CodeInline"/>
        </w:rPr>
        <w:t>failwith</w:t>
      </w:r>
      <w:proofErr w:type="spellEnd"/>
      <w:r w:rsidRPr="00D62B7A">
        <w:rPr>
          <w:rStyle w:val="CodeInline"/>
        </w:rPr>
        <w:t xml:space="preserve"> "</w:t>
      </w:r>
      <w:proofErr w:type="spellStart"/>
      <w:r w:rsidRPr="00D62B7A">
        <w:rPr>
          <w:rStyle w:val="CodeInline"/>
        </w:rPr>
        <w:t>Option.Item</w:t>
      </w:r>
      <w:proofErr w:type="spellEnd"/>
      <w:r w:rsidRPr="00D62B7A">
        <w:rPr>
          <w:rStyle w:val="CodeInline"/>
        </w:rPr>
        <w:t>"</w:t>
      </w:r>
    </w:p>
    <w:p w14:paraId="0420280A" w14:textId="77777777" w:rsidR="00CB1180" w:rsidRPr="00AD29D5" w:rsidRDefault="006B52C5" w:rsidP="008F04E6">
      <w:r w:rsidRPr="00404279">
        <w:t xml:space="preserve">The </w:t>
      </w:r>
      <w:proofErr w:type="spellStart"/>
      <w:r w:rsidRPr="00404279">
        <w:rPr>
          <w:rStyle w:val="CodeInline"/>
        </w:rPr>
        <w:t>IsNone</w:t>
      </w:r>
      <w:proofErr w:type="spellEnd"/>
      <w:r w:rsidRPr="00404279">
        <w:t xml:space="preserve"> and </w:t>
      </w:r>
      <w:proofErr w:type="spellStart"/>
      <w:r w:rsidRPr="00404279">
        <w:rPr>
          <w:rStyle w:val="CodeInline"/>
        </w:rPr>
        <w:t>IsSome</w:t>
      </w:r>
      <w:proofErr w:type="spellEnd"/>
      <w:r w:rsidRPr="00404279">
        <w:t xml:space="preserve"> properties are represented as CLI static methods. The </w:t>
      </w:r>
      <w:r w:rsidRPr="00404279">
        <w:rPr>
          <w:rStyle w:val="CodeInline"/>
        </w:rPr>
        <w:t>Item</w:t>
      </w:r>
      <w:r w:rsidRPr="00404279">
        <w:t xml:space="preserve"> property is represented as an instance property.</w:t>
      </w:r>
    </w:p>
    <w:p w14:paraId="60ACB1D1" w14:textId="77777777" w:rsidR="0064014D" w:rsidRPr="00BA0317" w:rsidRDefault="006B52C5" w:rsidP="00E104DD">
      <w:pPr>
        <w:pStyle w:val="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439782434"/>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14:paraId="5C2E82E1" w14:textId="77777777" w:rsidR="00E65B90" w:rsidRPr="00642A76" w:rsidRDefault="00E65B90" w:rsidP="00E65B90">
      <w:bookmarkStart w:id="3909" w:name="_Toc257733675"/>
      <w:bookmarkEnd w:id="3908"/>
      <w:r>
        <w:t xml:space="preserve">Abstract member definitions and interface declarations in a </w:t>
      </w:r>
      <w:proofErr w:type="gramStart"/>
      <w:r>
        <w:t>type</w:t>
      </w:r>
      <w:proofErr w:type="gramEnd"/>
      <w:r>
        <w:t xml:space="preserve"> definition represent </w:t>
      </w:r>
      <w:r w:rsidRPr="00E65B90">
        <w:t>promise</w:t>
      </w:r>
      <w:r>
        <w:t>s</w:t>
      </w:r>
      <w:r w:rsidRPr="00E65B90">
        <w:t xml:space="preserve"> that an object will provide an implementation for a</w:t>
      </w:r>
      <w:r>
        <w:t xml:space="preserve"> corresponding contract</w:t>
      </w:r>
      <w:r w:rsidRPr="00E65B90">
        <w:t xml:space="preserve">. </w:t>
      </w:r>
    </w:p>
    <w:p w14:paraId="7F5FD76A" w14:textId="77777777" w:rsidR="0064014D" w:rsidRPr="00F115D2" w:rsidRDefault="006B52C5" w:rsidP="006230F9">
      <w:pPr>
        <w:pStyle w:val="3"/>
      </w:pPr>
      <w:bookmarkStart w:id="3910" w:name="_Toc270597571"/>
      <w:bookmarkStart w:id="3911" w:name="_Toc439782435"/>
      <w:r w:rsidRPr="00404279">
        <w:t>Abstract Members</w:t>
      </w:r>
      <w:bookmarkEnd w:id="3909"/>
      <w:bookmarkEnd w:id="3910"/>
      <w:bookmarkEnd w:id="3911"/>
      <w:r w:rsidRPr="00404279">
        <w:t xml:space="preserve"> </w:t>
      </w:r>
    </w:p>
    <w:p w14:paraId="1AD7EA02" w14:textId="77777777"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w:t>
      </w:r>
      <w:proofErr w:type="gramStart"/>
      <w:r w:rsidRPr="00110BB5">
        <w:t>type</w:t>
      </w:r>
      <w:proofErr w:type="gramEnd"/>
      <w:r w:rsidRPr="00110BB5">
        <w:t xml:space="preserv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14:paraId="683902CD" w14:textId="77777777" w:rsidR="0064014D" w:rsidRPr="00F115D2" w:rsidRDefault="006B52C5" w:rsidP="0099564C">
      <w:pPr>
        <w:pStyle w:val="CodeExample"/>
        <w:keepNext/>
      </w:pPr>
      <w:r w:rsidRPr="00E42689">
        <w:t>type IX =</w:t>
      </w:r>
    </w:p>
    <w:p w14:paraId="6E2D5586" w14:textId="77777777" w:rsidR="0064014D" w:rsidRPr="00F115D2" w:rsidRDefault="006B52C5" w:rsidP="00E65B90">
      <w:pPr>
        <w:pStyle w:val="CodeExample"/>
      </w:pPr>
      <w:r w:rsidRPr="00404279">
        <w:t xml:space="preserve">   </w:t>
      </w:r>
      <w:r w:rsidR="00D04B37" w:rsidRPr="00404279">
        <w:t xml:space="preserve"> </w:t>
      </w:r>
      <w:r w:rsidRPr="00404279">
        <w:t xml:space="preserve">abstract </w:t>
      </w:r>
      <w:proofErr w:type="gramStart"/>
      <w:r w:rsidRPr="00404279">
        <w:t>M :</w:t>
      </w:r>
      <w:proofErr w:type="gramEnd"/>
      <w:r w:rsidRPr="00404279">
        <w:t xml:space="preserve"> int -&gt; int</w:t>
      </w:r>
    </w:p>
    <w:p w14:paraId="5C36FAD3" w14:textId="77777777"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w:t>
      </w:r>
      <w:proofErr w:type="spellStart"/>
      <w:r>
        <w:t>displatch</w:t>
      </w:r>
      <w:proofErr w:type="spellEnd"/>
      <w:r>
        <w:t xml:space="preserve"> slot for a member that returns an </w:t>
      </w:r>
      <w:r w:rsidRPr="008F04E6">
        <w:rPr>
          <w:rStyle w:val="CodeInline"/>
        </w:rPr>
        <w:t>int</w:t>
      </w:r>
      <w:r>
        <w:t xml:space="preserve">. </w:t>
      </w:r>
    </w:p>
    <w:p w14:paraId="44416850" w14:textId="77777777"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proofErr w:type="spellStart"/>
      <w:r w:rsidRPr="006B52C5">
        <w:rPr>
          <w:rStyle w:val="CodeInline"/>
        </w:rPr>
        <w:t>AbstractClass</w:t>
      </w:r>
      <w:proofErr w:type="spellEnd"/>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14:paraId="1C4BA1FA" w14:textId="77777777" w:rsidR="0064014D" w:rsidRPr="00F115D2" w:rsidRDefault="006B52C5" w:rsidP="0064014D">
      <w:pPr>
        <w:pStyle w:val="CodeExample"/>
      </w:pPr>
      <w:r w:rsidRPr="00404279">
        <w:t>[&lt;</w:t>
      </w:r>
      <w:proofErr w:type="spellStart"/>
      <w:r w:rsidRPr="00404279">
        <w:t>AbstractClass</w:t>
      </w:r>
      <w:proofErr w:type="spellEnd"/>
      <w:r w:rsidRPr="00404279">
        <w:t>&gt;]</w:t>
      </w:r>
    </w:p>
    <w:p w14:paraId="1C91B04A" w14:textId="77777777" w:rsidR="0064014D" w:rsidRPr="00F115D2" w:rsidRDefault="006B52C5" w:rsidP="0064014D">
      <w:pPr>
        <w:pStyle w:val="CodeExample"/>
      </w:pPr>
      <w:r w:rsidRPr="00404279">
        <w:t xml:space="preserve">type </w:t>
      </w:r>
      <w:proofErr w:type="gramStart"/>
      <w:r w:rsidRPr="00404279">
        <w:t>X(</w:t>
      </w:r>
      <w:proofErr w:type="gramEnd"/>
      <w:r w:rsidRPr="00404279">
        <w:t>) =</w:t>
      </w:r>
    </w:p>
    <w:p w14:paraId="1C24D0C4" w14:textId="77777777" w:rsidR="0064014D" w:rsidRPr="00F115D2" w:rsidRDefault="006B52C5" w:rsidP="0064014D">
      <w:pPr>
        <w:pStyle w:val="CodeExample"/>
      </w:pPr>
      <w:r w:rsidRPr="00404279">
        <w:t xml:space="preserve">   </w:t>
      </w:r>
      <w:r w:rsidR="00D04B37" w:rsidRPr="00404279">
        <w:t xml:space="preserve"> </w:t>
      </w:r>
      <w:r w:rsidRPr="00404279">
        <w:t xml:space="preserve">abstract </w:t>
      </w:r>
      <w:proofErr w:type="gramStart"/>
      <w:r w:rsidRPr="00404279">
        <w:t>M :</w:t>
      </w:r>
      <w:proofErr w:type="gramEnd"/>
      <w:r w:rsidRPr="00404279">
        <w:t xml:space="preserve"> int -&gt; int</w:t>
      </w:r>
    </w:p>
    <w:p w14:paraId="4B69A66D" w14:textId="77777777"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14:paraId="2F22786B" w14:textId="77777777" w:rsidR="00667BD0" w:rsidRPr="00355E9F" w:rsidRDefault="006B52C5" w:rsidP="009039B6">
      <w:pPr>
        <w:pStyle w:val="CodeExample"/>
        <w:rPr>
          <w:rStyle w:val="CodeInlineItalic"/>
        </w:rPr>
      </w:pPr>
      <w:r w:rsidRPr="006B52C5">
        <w:rPr>
          <w:rStyle w:val="CodeInline"/>
        </w:rPr>
        <w:t xml:space="preserve">abstract </w:t>
      </w:r>
      <w:proofErr w:type="spellStart"/>
      <w:r w:rsidR="00667BD0" w:rsidRPr="00355E9F">
        <w:rPr>
          <w:rStyle w:val="CodeInlineItalic"/>
        </w:rPr>
        <w:t>access</w:t>
      </w:r>
      <w:r w:rsidR="00667BD0" w:rsidRPr="006B52C5">
        <w:rPr>
          <w:rStyle w:val="CodeInline"/>
          <w:i/>
          <w:vertAlign w:val="subscript"/>
        </w:rPr>
        <w:t>opt</w:t>
      </w:r>
      <w:proofErr w:type="spellEnd"/>
      <w:r w:rsidR="00667BD0" w:rsidRPr="006B52C5">
        <w:rPr>
          <w:rStyle w:val="CodeInline"/>
        </w:rPr>
        <w:t xml:space="preserve"> </w:t>
      </w:r>
      <w:r w:rsidR="00764CB8">
        <w:rPr>
          <w:rStyle w:val="CodeInlineItalic"/>
        </w:rPr>
        <w:t>member-sig</w:t>
      </w:r>
      <w:r w:rsidR="00667BD0" w:rsidRPr="00355E9F">
        <w:rPr>
          <w:rStyle w:val="CodeInlineItalic"/>
        </w:rPr>
        <w:t xml:space="preserve"> </w:t>
      </w:r>
    </w:p>
    <w:p w14:paraId="58726C06" w14:textId="77777777" w:rsidR="00667BD0" w:rsidRPr="00F115D2" w:rsidRDefault="008A5D32" w:rsidP="00667BD0">
      <w:r>
        <w:t xml:space="preserve">where </w:t>
      </w:r>
      <w:r w:rsidR="00667BD0">
        <w:t>a member signature has one of the following forms</w:t>
      </w:r>
    </w:p>
    <w:p w14:paraId="38A70323" w14:textId="77777777" w:rsidR="00667BD0" w:rsidRPr="00355E9F" w:rsidRDefault="00667BD0" w:rsidP="009039B6">
      <w:pPr>
        <w:pStyle w:val="CodeExample"/>
        <w:rPr>
          <w:rStyle w:val="CodeInlineItalic"/>
        </w:rPr>
      </w:pPr>
      <w:r w:rsidRPr="00355E9F">
        <w:rPr>
          <w:rStyle w:val="CodeInlineItalic"/>
        </w:rPr>
        <w:t xml:space="preserve">ident </w:t>
      </w:r>
      <w:proofErr w:type="spellStart"/>
      <w:r w:rsidRPr="00355E9F">
        <w:rPr>
          <w:rStyle w:val="CodeInlineItalic"/>
        </w:rPr>
        <w:t>typar-</w:t>
      </w:r>
      <w:proofErr w:type="gramStart"/>
      <w:r w:rsidRPr="00355E9F">
        <w:rPr>
          <w:rStyle w:val="CodeInlineItalic"/>
        </w:rPr>
        <w:t>defns</w:t>
      </w:r>
      <w:r w:rsidRPr="00667BD0">
        <w:rPr>
          <w:rStyle w:val="CodeInline"/>
          <w:i/>
          <w:vertAlign w:val="subscript"/>
        </w:rPr>
        <w:t>opt</w:t>
      </w:r>
      <w:proofErr w:type="spellEnd"/>
      <w:r w:rsidRPr="00355E9F">
        <w:rPr>
          <w:rStyle w:val="CodeInlineItalic"/>
        </w:rPr>
        <w:t xml:space="preserve"> :</w:t>
      </w:r>
      <w:proofErr w:type="gramEnd"/>
      <w:r w:rsidRPr="00355E9F">
        <w:rPr>
          <w:rStyle w:val="CodeInlineItalic"/>
        </w:rPr>
        <w:t xml:space="preserve"> curried-sig </w:t>
      </w:r>
    </w:p>
    <w:p w14:paraId="7A303133" w14:textId="77777777" w:rsidR="00667BD0" w:rsidRPr="00667BD0" w:rsidRDefault="00667BD0" w:rsidP="009039B6">
      <w:pPr>
        <w:pStyle w:val="CodeExample"/>
        <w:rPr>
          <w:rStyle w:val="CodeInline"/>
        </w:rPr>
      </w:pPr>
      <w:r w:rsidRPr="00355E9F">
        <w:rPr>
          <w:rStyle w:val="CodeInlineItalic"/>
        </w:rPr>
        <w:t xml:space="preserve">ident </w:t>
      </w:r>
      <w:proofErr w:type="spellStart"/>
      <w:r w:rsidRPr="00355E9F">
        <w:rPr>
          <w:rStyle w:val="CodeInlineItalic"/>
        </w:rPr>
        <w:t>typar-</w:t>
      </w:r>
      <w:proofErr w:type="gramStart"/>
      <w:r w:rsidRPr="00355E9F">
        <w:rPr>
          <w:rStyle w:val="CodeInlineItalic"/>
        </w:rPr>
        <w:t>defns</w:t>
      </w:r>
      <w:r w:rsidRPr="00667BD0">
        <w:rPr>
          <w:rStyle w:val="CodeInline"/>
          <w:i/>
          <w:vertAlign w:val="subscript"/>
        </w:rPr>
        <w:t>opt</w:t>
      </w:r>
      <w:proofErr w:type="spellEnd"/>
      <w:r w:rsidRPr="00355E9F">
        <w:rPr>
          <w:rStyle w:val="CodeInlineItalic"/>
        </w:rPr>
        <w:t xml:space="preserve"> :</w:t>
      </w:r>
      <w:proofErr w:type="gramEnd"/>
      <w:r w:rsidRPr="00355E9F">
        <w:rPr>
          <w:rStyle w:val="CodeInlineItalic"/>
        </w:rPr>
        <w:t xml:space="preserve"> curried-sig </w:t>
      </w:r>
      <w:r w:rsidRPr="00667BD0">
        <w:rPr>
          <w:rStyle w:val="CodeInline"/>
        </w:rPr>
        <w:t xml:space="preserve">with get </w:t>
      </w:r>
    </w:p>
    <w:p w14:paraId="25DC696A" w14:textId="77777777" w:rsidR="00667BD0" w:rsidRPr="00667BD0" w:rsidRDefault="00667BD0" w:rsidP="009039B6">
      <w:pPr>
        <w:pStyle w:val="CodeExample"/>
        <w:rPr>
          <w:rStyle w:val="CodeInline"/>
        </w:rPr>
      </w:pPr>
      <w:r w:rsidRPr="00355E9F">
        <w:rPr>
          <w:rStyle w:val="CodeInlineItalic"/>
        </w:rPr>
        <w:t xml:space="preserve">ident </w:t>
      </w:r>
      <w:proofErr w:type="spellStart"/>
      <w:r w:rsidRPr="00355E9F">
        <w:rPr>
          <w:rStyle w:val="CodeInlineItalic"/>
        </w:rPr>
        <w:t>typar-</w:t>
      </w:r>
      <w:proofErr w:type="gramStart"/>
      <w:r w:rsidRPr="00355E9F">
        <w:rPr>
          <w:rStyle w:val="CodeInlineItalic"/>
        </w:rPr>
        <w:t>defns</w:t>
      </w:r>
      <w:r w:rsidRPr="00667BD0">
        <w:rPr>
          <w:rStyle w:val="CodeInline"/>
          <w:i/>
          <w:vertAlign w:val="subscript"/>
        </w:rPr>
        <w:t>opt</w:t>
      </w:r>
      <w:proofErr w:type="spellEnd"/>
      <w:r w:rsidRPr="00355E9F">
        <w:rPr>
          <w:rStyle w:val="CodeInlineItalic"/>
        </w:rPr>
        <w:t xml:space="preserve"> :</w:t>
      </w:r>
      <w:proofErr w:type="gramEnd"/>
      <w:r w:rsidRPr="00355E9F">
        <w:rPr>
          <w:rStyle w:val="CodeInlineItalic"/>
        </w:rPr>
        <w:t xml:space="preserve"> curried-sig </w:t>
      </w:r>
      <w:r w:rsidRPr="00667BD0">
        <w:rPr>
          <w:rStyle w:val="CodeInline"/>
        </w:rPr>
        <w:t xml:space="preserve">with set </w:t>
      </w:r>
    </w:p>
    <w:p w14:paraId="13C4D2F7" w14:textId="77777777" w:rsidR="00667BD0" w:rsidRPr="00667BD0" w:rsidRDefault="00667BD0" w:rsidP="009039B6">
      <w:pPr>
        <w:pStyle w:val="CodeExample"/>
        <w:rPr>
          <w:rStyle w:val="CodeInline"/>
        </w:rPr>
      </w:pPr>
      <w:r w:rsidRPr="00355E9F">
        <w:rPr>
          <w:rStyle w:val="CodeInlineItalic"/>
        </w:rPr>
        <w:t xml:space="preserve">ident </w:t>
      </w:r>
      <w:proofErr w:type="spellStart"/>
      <w:r w:rsidRPr="00355E9F">
        <w:rPr>
          <w:rStyle w:val="CodeInlineItalic"/>
        </w:rPr>
        <w:t>typar-</w:t>
      </w:r>
      <w:proofErr w:type="gramStart"/>
      <w:r w:rsidRPr="00355E9F">
        <w:rPr>
          <w:rStyle w:val="CodeInlineItalic"/>
        </w:rPr>
        <w:t>defns</w:t>
      </w:r>
      <w:r w:rsidRPr="00667BD0">
        <w:rPr>
          <w:rStyle w:val="CodeInline"/>
          <w:i/>
          <w:vertAlign w:val="subscript"/>
        </w:rPr>
        <w:t>opt</w:t>
      </w:r>
      <w:proofErr w:type="spellEnd"/>
      <w:r w:rsidRPr="00355E9F">
        <w:rPr>
          <w:rStyle w:val="CodeInlineItalic"/>
        </w:rPr>
        <w:t xml:space="preserve"> :</w:t>
      </w:r>
      <w:proofErr w:type="gramEnd"/>
      <w:r w:rsidRPr="00355E9F">
        <w:rPr>
          <w:rStyle w:val="CodeInlineItalic"/>
        </w:rPr>
        <w:t xml:space="preserve"> curried-sig </w:t>
      </w:r>
      <w:r w:rsidRPr="00667BD0">
        <w:rPr>
          <w:rStyle w:val="CodeInline"/>
        </w:rPr>
        <w:t>with get,</w:t>
      </w:r>
      <w:r w:rsidR="00042BF3">
        <w:rPr>
          <w:rStyle w:val="CodeInline"/>
        </w:rPr>
        <w:t xml:space="preserve"> </w:t>
      </w:r>
      <w:r w:rsidRPr="00667BD0">
        <w:rPr>
          <w:rStyle w:val="CodeInline"/>
        </w:rPr>
        <w:t>set</w:t>
      </w:r>
    </w:p>
    <w:p w14:paraId="00DDFDD7" w14:textId="77777777" w:rsidR="0064014D" w:rsidRPr="00667BD0" w:rsidRDefault="00667BD0" w:rsidP="009039B6">
      <w:pPr>
        <w:pStyle w:val="CodeExample"/>
      </w:pPr>
      <w:r w:rsidRPr="00355E9F">
        <w:rPr>
          <w:rStyle w:val="CodeInlineItalic"/>
        </w:rPr>
        <w:t xml:space="preserve">ident </w:t>
      </w:r>
      <w:proofErr w:type="spellStart"/>
      <w:r w:rsidRPr="00355E9F">
        <w:rPr>
          <w:rStyle w:val="CodeInlineItalic"/>
        </w:rPr>
        <w:t>typar-</w:t>
      </w:r>
      <w:proofErr w:type="gramStart"/>
      <w:r w:rsidRPr="00355E9F">
        <w:rPr>
          <w:rStyle w:val="CodeInlineItalic"/>
        </w:rPr>
        <w:t>defns</w:t>
      </w:r>
      <w:r w:rsidRPr="00667BD0">
        <w:rPr>
          <w:rStyle w:val="CodeInline"/>
          <w:i/>
          <w:vertAlign w:val="subscript"/>
        </w:rPr>
        <w:t>opt</w:t>
      </w:r>
      <w:proofErr w:type="spellEnd"/>
      <w:r w:rsidRPr="00355E9F">
        <w:rPr>
          <w:rStyle w:val="CodeInlineItalic"/>
        </w:rPr>
        <w:t xml:space="preserve"> :</w:t>
      </w:r>
      <w:proofErr w:type="gramEnd"/>
      <w:r w:rsidRPr="00355E9F">
        <w:rPr>
          <w:rStyle w:val="CodeInlineItalic"/>
        </w:rPr>
        <w:t xml:space="preserve"> curried-sig </w:t>
      </w:r>
      <w:r w:rsidRPr="00667BD0">
        <w:rPr>
          <w:rStyle w:val="CodeInline"/>
        </w:rPr>
        <w:t>with set,</w:t>
      </w:r>
      <w:r w:rsidR="00042BF3">
        <w:rPr>
          <w:rStyle w:val="CodeInline"/>
        </w:rPr>
        <w:t xml:space="preserve"> </w:t>
      </w:r>
      <w:r w:rsidRPr="00667BD0">
        <w:rPr>
          <w:rStyle w:val="CodeInline"/>
        </w:rPr>
        <w:t xml:space="preserve">get </w:t>
      </w:r>
    </w:p>
    <w:p w14:paraId="5F5FC5BE" w14:textId="77777777" w:rsidR="00667BD0" w:rsidRDefault="00667BD0" w:rsidP="0064014D">
      <w:r>
        <w:t>and the curried sig</w:t>
      </w:r>
      <w:r w:rsidR="002D0AC8">
        <w:t>nature</w:t>
      </w:r>
      <w:r>
        <w:t xml:space="preserve"> has the form</w:t>
      </w:r>
    </w:p>
    <w:p w14:paraId="78320368" w14:textId="77777777"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w:t>
      </w:r>
      <w:proofErr w:type="spellStart"/>
      <w:r w:rsidRPr="00355E9F">
        <w:rPr>
          <w:rStyle w:val="CodeInlineItalic"/>
        </w:rPr>
        <w:t>args-spec</w:t>
      </w:r>
      <w:r w:rsidRPr="006B52C5">
        <w:rPr>
          <w:rStyle w:val="CodeInline"/>
          <w:i/>
          <w:vertAlign w:val="subscript"/>
        </w:rPr>
        <w:t>n</w:t>
      </w:r>
      <w:proofErr w:type="spellEnd"/>
      <w:r w:rsidRPr="00355E9F">
        <w:rPr>
          <w:rStyle w:val="CodeInlineItalic"/>
        </w:rPr>
        <w:t xml:space="preserve"> -&gt; type</w:t>
      </w:r>
      <w:r w:rsidRPr="006B52C5">
        <w:rPr>
          <w:rStyle w:val="CodeInline"/>
        </w:rPr>
        <w:t xml:space="preserve"> </w:t>
      </w:r>
    </w:p>
    <w:p w14:paraId="31B99BFA" w14:textId="77777777"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rPr>
          <w:rFonts w:ascii="宋体" w:eastAsia="宋体" w:hAnsi="宋体" w:cs="宋体" w:hint="eastAsia"/>
        </w:rPr>
        <w:t>≥</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proofErr w:type="spellStart"/>
      <w:r w:rsidR="006B52C5" w:rsidRPr="00355E9F">
        <w:rPr>
          <w:rStyle w:val="CodeInlineItalic"/>
        </w:rPr>
        <w:t>args-spec</w:t>
      </w:r>
      <w:r w:rsidR="006B52C5" w:rsidRPr="006B52C5">
        <w:rPr>
          <w:rStyle w:val="CodeInline"/>
          <w:i/>
          <w:vertAlign w:val="subscript"/>
        </w:rPr>
        <w:t>n</w:t>
      </w:r>
      <w:proofErr w:type="spellEnd"/>
      <w:r w:rsidR="006B52C5" w:rsidRPr="006B52C5">
        <w:t xml:space="preserve"> must all be patterns without attribute or optional argument specifications. </w:t>
      </w:r>
    </w:p>
    <w:p w14:paraId="38A18E94" w14:textId="77777777"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14:paraId="28E7858E" w14:textId="77777777" w:rsidR="0064014D" w:rsidRPr="00F115D2" w:rsidRDefault="006B52C5" w:rsidP="006230F9">
      <w:pPr>
        <w:pStyle w:val="3"/>
      </w:pPr>
      <w:bookmarkStart w:id="3912" w:name="_Toc257733676"/>
      <w:bookmarkStart w:id="3913" w:name="_Toc270597572"/>
      <w:bookmarkStart w:id="3914" w:name="_Toc439782436"/>
      <w:r w:rsidRPr="00404279">
        <w:t xml:space="preserve">Members </w:t>
      </w:r>
      <w:r w:rsidR="00441487">
        <w:t xml:space="preserve">that </w:t>
      </w:r>
      <w:r w:rsidRPr="00404279">
        <w:t>Implement Abstract Members</w:t>
      </w:r>
      <w:bookmarkEnd w:id="3912"/>
      <w:bookmarkEnd w:id="3913"/>
      <w:bookmarkEnd w:id="3914"/>
    </w:p>
    <w:p w14:paraId="54FB5E7E" w14:textId="77777777"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14:paraId="4A64F3AB" w14:textId="77777777" w:rsidR="0064014D" w:rsidRPr="00F115D2" w:rsidRDefault="006B52C5" w:rsidP="0064014D">
      <w:pPr>
        <w:pStyle w:val="CodeExample"/>
      </w:pPr>
      <w:r w:rsidRPr="00391D69">
        <w:rPr>
          <w:rStyle w:val="CodeInline"/>
        </w:rPr>
        <w:t xml:space="preserve">override </w:t>
      </w:r>
      <w:proofErr w:type="spellStart"/>
      <w:proofErr w:type="gramStart"/>
      <w:r w:rsidRPr="00355E9F">
        <w:rPr>
          <w:rStyle w:val="CodeInlineItalic"/>
        </w:rPr>
        <w:t>ident</w:t>
      </w:r>
      <w:r w:rsidRPr="00E42689">
        <w:rPr>
          <w:rStyle w:val="CodeInline"/>
        </w:rPr>
        <w:t>.</w:t>
      </w:r>
      <w:r w:rsidRPr="00355E9F">
        <w:rPr>
          <w:rStyle w:val="CodeInlineItalic"/>
        </w:rPr>
        <w:t>ident</w:t>
      </w:r>
      <w:proofErr w:type="spellEnd"/>
      <w:proofErr w:type="gramEnd"/>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proofErr w:type="spellStart"/>
      <w:r w:rsidRPr="00355E9F">
        <w:rPr>
          <w:rStyle w:val="CodeInlineItalic"/>
        </w:rPr>
        <w:t>pat</w:t>
      </w:r>
      <w:r w:rsidRPr="00404279">
        <w:rPr>
          <w:rStyle w:val="CodeInline"/>
          <w:i/>
          <w:vertAlign w:val="subscript"/>
        </w:rPr>
        <w:t>n</w:t>
      </w:r>
      <w:proofErr w:type="spellEnd"/>
      <w:r w:rsidRPr="00404279">
        <w:rPr>
          <w:rStyle w:val="CodeInline"/>
        </w:rPr>
        <w:t xml:space="preserve"> = </w:t>
      </w:r>
      <w:r w:rsidRPr="00355E9F">
        <w:rPr>
          <w:rStyle w:val="CodeInlineItalic"/>
        </w:rPr>
        <w:t>expr</w:t>
      </w:r>
      <w:r w:rsidRPr="00404279">
        <w:t xml:space="preserve"> </w:t>
      </w:r>
    </w:p>
    <w:p w14:paraId="1DE4D68B" w14:textId="77777777" w:rsidR="0064014D" w:rsidRPr="00F115D2" w:rsidRDefault="006B52C5" w:rsidP="0064014D">
      <w:pPr>
        <w:pStyle w:val="CodeExample"/>
      </w:pPr>
      <w:r w:rsidRPr="00404279">
        <w:rPr>
          <w:rStyle w:val="CodeInline"/>
        </w:rPr>
        <w:t xml:space="preserve">default </w:t>
      </w:r>
      <w:proofErr w:type="spellStart"/>
      <w:proofErr w:type="gramStart"/>
      <w:r w:rsidRPr="00355E9F">
        <w:rPr>
          <w:rStyle w:val="CodeInlineItalic"/>
        </w:rPr>
        <w:t>ident</w:t>
      </w:r>
      <w:r w:rsidRPr="00404279">
        <w:rPr>
          <w:rStyle w:val="CodeInline"/>
        </w:rPr>
        <w:t>.</w:t>
      </w:r>
      <w:r w:rsidRPr="00355E9F">
        <w:rPr>
          <w:rStyle w:val="CodeInlineItalic"/>
        </w:rPr>
        <w:t>ident</w:t>
      </w:r>
      <w:proofErr w:type="spellEnd"/>
      <w:proofErr w:type="gramEnd"/>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proofErr w:type="spellStart"/>
      <w:r w:rsidRPr="00355E9F">
        <w:rPr>
          <w:rStyle w:val="CodeInlineItalic"/>
        </w:rPr>
        <w:t>pat</w:t>
      </w:r>
      <w:r w:rsidRPr="00404279">
        <w:rPr>
          <w:rStyle w:val="CodeInline"/>
          <w:i/>
          <w:vertAlign w:val="subscript"/>
        </w:rPr>
        <w:t>n</w:t>
      </w:r>
      <w:proofErr w:type="spellEnd"/>
      <w:r w:rsidRPr="00404279">
        <w:rPr>
          <w:rStyle w:val="CodeInline"/>
        </w:rPr>
        <w:t xml:space="preserve"> = </w:t>
      </w:r>
      <w:r w:rsidRPr="00355E9F">
        <w:rPr>
          <w:rStyle w:val="CodeInlineItalic"/>
        </w:rPr>
        <w:t>expr</w:t>
      </w:r>
      <w:r w:rsidRPr="00404279">
        <w:t xml:space="preserve"> </w:t>
      </w:r>
    </w:p>
    <w:p w14:paraId="6F0749CA" w14:textId="77777777" w:rsidR="0064014D" w:rsidRPr="00F115D2" w:rsidRDefault="006B52C5" w:rsidP="0064014D">
      <w:r w:rsidRPr="006B52C5">
        <w:t>Implementation members implement dispatch slots. For example:</w:t>
      </w:r>
    </w:p>
    <w:p w14:paraId="05A6CC8A" w14:textId="77777777" w:rsidR="00A47DFA" w:rsidRDefault="00A47DFA" w:rsidP="0064014D">
      <w:pPr>
        <w:pStyle w:val="CodeExample"/>
      </w:pPr>
      <w:r w:rsidRPr="00404279">
        <w:t>[&lt;</w:t>
      </w:r>
      <w:proofErr w:type="spellStart"/>
      <w:r w:rsidRPr="00404279">
        <w:t>AbstractClass</w:t>
      </w:r>
      <w:proofErr w:type="spellEnd"/>
      <w:r w:rsidRPr="00404279">
        <w:t>&gt;]</w:t>
      </w:r>
    </w:p>
    <w:p w14:paraId="6B016AE0" w14:textId="77777777" w:rsidR="0064014D" w:rsidRPr="00F115D2" w:rsidRDefault="00CA446D" w:rsidP="0064014D">
      <w:pPr>
        <w:pStyle w:val="CodeExample"/>
      </w:pPr>
      <w:r w:rsidRPr="00404279">
        <w:t xml:space="preserve">type </w:t>
      </w:r>
      <w:proofErr w:type="spellStart"/>
      <w:proofErr w:type="gramStart"/>
      <w:r w:rsidRPr="00404279">
        <w:t>BaseClass</w:t>
      </w:r>
      <w:proofErr w:type="spellEnd"/>
      <w:r w:rsidRPr="00404279">
        <w:t>(</w:t>
      </w:r>
      <w:proofErr w:type="gramEnd"/>
      <w:r w:rsidRPr="00404279">
        <w:t>)</w:t>
      </w:r>
      <w:r w:rsidR="006B52C5" w:rsidRPr="00404279">
        <w:t xml:space="preserve"> =</w:t>
      </w:r>
    </w:p>
    <w:p w14:paraId="306DFBAD" w14:textId="77777777" w:rsidR="00717A56" w:rsidRPr="00F115D2" w:rsidRDefault="0044151F" w:rsidP="00717A56">
      <w:pPr>
        <w:pStyle w:val="CodeExample"/>
      </w:pPr>
      <w:r w:rsidRPr="00404279">
        <w:t xml:space="preserve">    </w:t>
      </w:r>
      <w:r w:rsidR="00717A56" w:rsidRPr="00404279">
        <w:t xml:space="preserve">abstract </w:t>
      </w:r>
      <w:proofErr w:type="spellStart"/>
      <w:proofErr w:type="gramStart"/>
      <w:r w:rsidR="00717A56" w:rsidRPr="00404279">
        <w:t>AbstractMethod</w:t>
      </w:r>
      <w:proofErr w:type="spellEnd"/>
      <w:r w:rsidR="00717A56" w:rsidRPr="00404279">
        <w:t xml:space="preserve"> :</w:t>
      </w:r>
      <w:proofErr w:type="gramEnd"/>
      <w:r w:rsidR="00717A56" w:rsidRPr="00404279">
        <w:t xml:space="preserve"> int -&gt; int</w:t>
      </w:r>
    </w:p>
    <w:p w14:paraId="065CEFB2" w14:textId="77777777" w:rsidR="00CA446D" w:rsidRPr="0059321D" w:rsidRDefault="00CA446D" w:rsidP="0059321D">
      <w:pPr>
        <w:pStyle w:val="CodeExample"/>
      </w:pPr>
    </w:p>
    <w:p w14:paraId="36643CF5" w14:textId="77777777" w:rsidR="0044151F" w:rsidRPr="00F115D2" w:rsidRDefault="0044151F" w:rsidP="0044151F">
      <w:pPr>
        <w:pStyle w:val="CodeExample"/>
      </w:pPr>
      <w:r w:rsidRPr="00404279">
        <w:t xml:space="preserve">type </w:t>
      </w:r>
      <w:proofErr w:type="spellStart"/>
      <w:proofErr w:type="gramStart"/>
      <w:r w:rsidRPr="00404279">
        <w:t>SubClass</w:t>
      </w:r>
      <w:proofErr w:type="spellEnd"/>
      <w:r w:rsidRPr="00404279">
        <w:t>(</w:t>
      </w:r>
      <w:proofErr w:type="gramEnd"/>
      <w:r w:rsidRPr="00404279">
        <w:t>x: int) =</w:t>
      </w:r>
    </w:p>
    <w:p w14:paraId="3E834CCF" w14:textId="77777777" w:rsidR="0044151F" w:rsidRDefault="0044151F" w:rsidP="0044151F">
      <w:pPr>
        <w:pStyle w:val="CodeExample"/>
      </w:pPr>
      <w:r w:rsidRPr="00404279">
        <w:t xml:space="preserve">    inherit </w:t>
      </w:r>
      <w:proofErr w:type="spellStart"/>
      <w:proofErr w:type="gramStart"/>
      <w:r w:rsidRPr="00404279">
        <w:t>BaseClass</w:t>
      </w:r>
      <w:proofErr w:type="spellEnd"/>
      <w:r w:rsidRPr="00404279">
        <w:t>(</w:t>
      </w:r>
      <w:proofErr w:type="gramEnd"/>
      <w:r w:rsidRPr="00404279">
        <w:t>)</w:t>
      </w:r>
    </w:p>
    <w:p w14:paraId="4E2677D1" w14:textId="77777777" w:rsidR="0044151F" w:rsidRDefault="0044151F" w:rsidP="0044151F">
      <w:pPr>
        <w:pStyle w:val="CodeExample"/>
      </w:pPr>
      <w:r w:rsidRPr="00404279">
        <w:t xml:space="preserve">    </w:t>
      </w:r>
      <w:r w:rsidR="00A47DFA" w:rsidRPr="00404279">
        <w:t xml:space="preserve">override </w:t>
      </w:r>
      <w:proofErr w:type="spellStart"/>
      <w:proofErr w:type="gramStart"/>
      <w:r w:rsidR="005E62D5" w:rsidRPr="00404279">
        <w:t>obj</w:t>
      </w:r>
      <w:r w:rsidRPr="00404279">
        <w:t>.AbstractMethod</w:t>
      </w:r>
      <w:proofErr w:type="spellEnd"/>
      <w:proofErr w:type="gramEnd"/>
      <w:r w:rsidRPr="00404279">
        <w:t xml:space="preserve"> n = n + x</w:t>
      </w:r>
    </w:p>
    <w:p w14:paraId="34CF65DE" w14:textId="77777777" w:rsidR="00A47DFA" w:rsidRDefault="00A47DFA" w:rsidP="0044151F">
      <w:pPr>
        <w:pStyle w:val="CodeExample"/>
      </w:pPr>
    </w:p>
    <w:p w14:paraId="1383C06E" w14:textId="77777777" w:rsidR="00A47DFA" w:rsidRDefault="00A47DFA" w:rsidP="0044151F">
      <w:pPr>
        <w:pStyle w:val="CodeExample"/>
      </w:pPr>
      <w:r w:rsidRPr="00404279">
        <w:t>let v</w:t>
      </w:r>
      <w:proofErr w:type="gramStart"/>
      <w:r w:rsidRPr="00404279">
        <w:t>1  =</w:t>
      </w:r>
      <w:proofErr w:type="gramEnd"/>
      <w:r w:rsidRPr="00404279">
        <w:t xml:space="preserve"> </w:t>
      </w:r>
      <w:proofErr w:type="spellStart"/>
      <w:r w:rsidRPr="00404279">
        <w:t>BaseClass</w:t>
      </w:r>
      <w:proofErr w:type="spellEnd"/>
      <w:r w:rsidRPr="00404279">
        <w:t xml:space="preserve">()              // not allowed – </w:t>
      </w:r>
      <w:proofErr w:type="spellStart"/>
      <w:r w:rsidR="007C398C">
        <w:t>BaseC</w:t>
      </w:r>
      <w:r w:rsidRPr="00404279">
        <w:t>lass</w:t>
      </w:r>
      <w:proofErr w:type="spellEnd"/>
      <w:r w:rsidRPr="00404279">
        <w:t xml:space="preserve"> is abstract</w:t>
      </w:r>
    </w:p>
    <w:p w14:paraId="4079FA14" w14:textId="77777777" w:rsidR="00A47DFA" w:rsidRDefault="00A47DFA" w:rsidP="00A47DFA">
      <w:pPr>
        <w:pStyle w:val="CodeExample"/>
      </w:pPr>
      <w:r w:rsidRPr="00404279">
        <w:t>let v</w:t>
      </w:r>
      <w:proofErr w:type="gramStart"/>
      <w:r w:rsidRPr="00404279">
        <w:t>2  =</w:t>
      </w:r>
      <w:proofErr w:type="gramEnd"/>
      <w:r w:rsidRPr="00404279">
        <w:t xml:space="preserve"> (</w:t>
      </w:r>
      <w:proofErr w:type="spellStart"/>
      <w:r w:rsidRPr="00404279">
        <w:t>SubClass</w:t>
      </w:r>
      <w:proofErr w:type="spellEnd"/>
      <w:r w:rsidRPr="00404279">
        <w:t xml:space="preserve">(7) :&gt; </w:t>
      </w:r>
      <w:proofErr w:type="spellStart"/>
      <w:r w:rsidRPr="00404279">
        <w:t>BaseClass</w:t>
      </w:r>
      <w:proofErr w:type="spellEnd"/>
      <w:r w:rsidRPr="00404279">
        <w:t xml:space="preserve">)  </w:t>
      </w:r>
    </w:p>
    <w:p w14:paraId="227B9AFF" w14:textId="77777777" w:rsidR="00A47DFA" w:rsidRDefault="00A47DFA" w:rsidP="0044151F">
      <w:pPr>
        <w:pStyle w:val="CodeExample"/>
      </w:pPr>
    </w:p>
    <w:p w14:paraId="7AF5F848" w14:textId="77777777" w:rsidR="00A47DFA" w:rsidRDefault="00A47DFA" w:rsidP="0044151F">
      <w:pPr>
        <w:pStyle w:val="CodeExample"/>
      </w:pPr>
      <w:r w:rsidRPr="00404279">
        <w:t>v</w:t>
      </w:r>
      <w:proofErr w:type="gramStart"/>
      <w:r w:rsidRPr="00404279">
        <w:t>2.AbstractMethod</w:t>
      </w:r>
      <w:proofErr w:type="gramEnd"/>
      <w:r w:rsidRPr="00404279">
        <w:t xml:space="preserve"> 6  // evaluates to 13</w:t>
      </w:r>
    </w:p>
    <w:p w14:paraId="4942E595" w14:textId="77777777" w:rsidR="00B258F4" w:rsidRPr="00AC3CC5" w:rsidRDefault="00B258F4" w:rsidP="0044151F">
      <w:r>
        <w:t xml:space="preserve">In this example, </w:t>
      </w:r>
      <w:proofErr w:type="spellStart"/>
      <w:proofErr w:type="gramStart"/>
      <w:r w:rsidRPr="008F04E6">
        <w:rPr>
          <w:rStyle w:val="CodeInline"/>
        </w:rPr>
        <w:t>BaseClass</w:t>
      </w:r>
      <w:proofErr w:type="spellEnd"/>
      <w:r w:rsidRPr="008F04E6">
        <w:rPr>
          <w:rStyle w:val="CodeInline"/>
        </w:rPr>
        <w:t>(</w:t>
      </w:r>
      <w:proofErr w:type="gramEnd"/>
      <w:r w:rsidRPr="008F04E6">
        <w:rPr>
          <w:rStyle w:val="CodeInline"/>
        </w:rPr>
        <w:t>)</w:t>
      </w:r>
      <w:r>
        <w:t xml:space="preserve"> declares the abstract slot </w:t>
      </w:r>
      <w:proofErr w:type="spellStart"/>
      <w:r w:rsidRPr="008F04E6">
        <w:rPr>
          <w:rStyle w:val="CodeInline"/>
        </w:rPr>
        <w:t>AbstractMethod</w:t>
      </w:r>
      <w:proofErr w:type="spellEnd"/>
      <w:r>
        <w:t xml:space="preserve"> and the </w:t>
      </w:r>
      <w:proofErr w:type="spellStart"/>
      <w:r w:rsidRPr="008F04E6">
        <w:rPr>
          <w:rStyle w:val="CodeInline"/>
        </w:rPr>
        <w:t>SubClass</w:t>
      </w:r>
      <w:proofErr w:type="spellEnd"/>
      <w:r>
        <w:t xml:space="preserve"> type supplies an implementation member </w:t>
      </w:r>
      <w:proofErr w:type="spellStart"/>
      <w:r w:rsidRPr="008F04E6">
        <w:rPr>
          <w:rStyle w:val="CodeInline"/>
        </w:rPr>
        <w:t>obj.AbstractMethod</w:t>
      </w:r>
      <w:proofErr w:type="spellEnd"/>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proofErr w:type="spellStart"/>
      <w:r w:rsidR="007C398C" w:rsidRPr="008F04E6">
        <w:rPr>
          <w:rStyle w:val="CodeInline"/>
        </w:rPr>
        <w:t>SubClass</w:t>
      </w:r>
      <w:proofErr w:type="spellEnd"/>
      <w:r w:rsidRPr="00AC3CC5">
        <w:t>.</w:t>
      </w:r>
      <w:r w:rsidR="007C398C">
        <w:t xml:space="preserve"> The </w:t>
      </w:r>
      <w:r w:rsidR="007C398C" w:rsidRPr="008F04E6">
        <w:rPr>
          <w:rStyle w:val="CodeInline"/>
        </w:rPr>
        <w:t>v2</w:t>
      </w:r>
      <w:r w:rsidR="007C398C">
        <w:t xml:space="preserve"> object instantiates </w:t>
      </w:r>
      <w:proofErr w:type="spellStart"/>
      <w:r w:rsidR="007C398C" w:rsidRPr="008F04E6">
        <w:rPr>
          <w:rStyle w:val="CodeInline"/>
        </w:rPr>
        <w:t>SubClass</w:t>
      </w:r>
      <w:proofErr w:type="spellEnd"/>
      <w:r w:rsidR="007C398C">
        <w:t xml:space="preserve"> with the value 7, so </w:t>
      </w:r>
      <w:r w:rsidR="007C398C" w:rsidRPr="008F04E6">
        <w:rPr>
          <w:rStyle w:val="CodeInline"/>
        </w:rPr>
        <w:t>v</w:t>
      </w:r>
      <w:proofErr w:type="gramStart"/>
      <w:r w:rsidR="007C398C" w:rsidRPr="008F04E6">
        <w:rPr>
          <w:rStyle w:val="CodeInline"/>
        </w:rPr>
        <w:t>2.AbstractMethod</w:t>
      </w:r>
      <w:proofErr w:type="gramEnd"/>
      <w:r w:rsidR="007C398C">
        <w:t xml:space="preserve"> </w:t>
      </w:r>
      <w:r w:rsidR="007C398C" w:rsidRPr="008F04E6">
        <w:rPr>
          <w:rStyle w:val="CodeInline"/>
        </w:rPr>
        <w:t>6</w:t>
      </w:r>
      <w:r w:rsidR="007C398C">
        <w:t xml:space="preserve"> evaluates to 13.</w:t>
      </w:r>
    </w:p>
    <w:p w14:paraId="266E4FAF" w14:textId="77777777"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14:paraId="70F3BC25" w14:textId="77777777" w:rsidR="00A47DFA" w:rsidRPr="00E42689" w:rsidRDefault="00A47DFA" w:rsidP="00CB0A95">
      <w:pPr>
        <w:pStyle w:val="CodeExample"/>
      </w:pPr>
      <w:r w:rsidRPr="00E42689">
        <w:t xml:space="preserve">type </w:t>
      </w:r>
      <w:proofErr w:type="spellStart"/>
      <w:proofErr w:type="gramStart"/>
      <w:r w:rsidRPr="00E42689">
        <w:t>BaseClass</w:t>
      </w:r>
      <w:proofErr w:type="spellEnd"/>
      <w:r w:rsidRPr="00E42689">
        <w:t>(</w:t>
      </w:r>
      <w:proofErr w:type="gramEnd"/>
      <w:r w:rsidRPr="00E42689">
        <w:t>) =</w:t>
      </w:r>
    </w:p>
    <w:p w14:paraId="5185D3E6" w14:textId="77777777" w:rsidR="00A47DFA" w:rsidRPr="00F115D2" w:rsidRDefault="00A47DFA" w:rsidP="00CB0A95">
      <w:pPr>
        <w:pStyle w:val="CodeExample"/>
      </w:pPr>
      <w:r w:rsidRPr="00F329AB">
        <w:t xml:space="preserve">    abstract </w:t>
      </w:r>
      <w:proofErr w:type="spellStart"/>
      <w:proofErr w:type="gramStart"/>
      <w:r w:rsidRPr="00F329AB">
        <w:t>AbstractMethodWithDefaultImplementation</w:t>
      </w:r>
      <w:proofErr w:type="spellEnd"/>
      <w:r w:rsidRPr="00404279">
        <w:t xml:space="preserve"> :</w:t>
      </w:r>
      <w:proofErr w:type="gramEnd"/>
      <w:r w:rsidRPr="00404279">
        <w:t xml:space="preserve"> int -&gt; int</w:t>
      </w:r>
    </w:p>
    <w:p w14:paraId="161EED28" w14:textId="77777777" w:rsidR="00A47DFA" w:rsidRPr="00F115D2" w:rsidRDefault="00A47DFA" w:rsidP="00CB0A95">
      <w:pPr>
        <w:pStyle w:val="CodeExample"/>
      </w:pPr>
      <w:r w:rsidRPr="00404279">
        <w:t xml:space="preserve">    default </w:t>
      </w:r>
      <w:proofErr w:type="spellStart"/>
      <w:proofErr w:type="gramStart"/>
      <w:r w:rsidR="005E62D5" w:rsidRPr="00404279">
        <w:t>obj</w:t>
      </w:r>
      <w:r w:rsidRPr="00404279">
        <w:t>.AbstractMethodWithDefaultImplementation</w:t>
      </w:r>
      <w:proofErr w:type="spellEnd"/>
      <w:proofErr w:type="gramEnd"/>
      <w:r w:rsidRPr="00404279">
        <w:t xml:space="preserve"> n = n</w:t>
      </w:r>
    </w:p>
    <w:p w14:paraId="3B7CDFC3" w14:textId="77777777" w:rsidR="00A47DFA" w:rsidRPr="00F115D2" w:rsidRDefault="00A47DFA" w:rsidP="00CB0A95">
      <w:pPr>
        <w:pStyle w:val="CodeExample"/>
      </w:pPr>
    </w:p>
    <w:p w14:paraId="40A11993" w14:textId="77777777" w:rsidR="00A47DFA" w:rsidRPr="00F115D2" w:rsidRDefault="00A47DFA" w:rsidP="00CB0A95">
      <w:pPr>
        <w:pStyle w:val="CodeExample"/>
      </w:pPr>
      <w:r w:rsidRPr="00404279">
        <w:t>type SubClass1(x: int) =</w:t>
      </w:r>
    </w:p>
    <w:p w14:paraId="7F5EFF27" w14:textId="77777777" w:rsidR="00A47DFA" w:rsidRDefault="00A47DFA" w:rsidP="00CB0A95">
      <w:pPr>
        <w:pStyle w:val="CodeExample"/>
      </w:pPr>
      <w:r w:rsidRPr="00404279">
        <w:t xml:space="preserve">    inherit </w:t>
      </w:r>
      <w:proofErr w:type="spellStart"/>
      <w:proofErr w:type="gramStart"/>
      <w:r w:rsidRPr="00404279">
        <w:t>BaseClass</w:t>
      </w:r>
      <w:proofErr w:type="spellEnd"/>
      <w:r w:rsidRPr="00404279">
        <w:t>(</w:t>
      </w:r>
      <w:proofErr w:type="gramEnd"/>
      <w:r w:rsidRPr="00404279">
        <w:t>)</w:t>
      </w:r>
    </w:p>
    <w:p w14:paraId="7A6F8ACD" w14:textId="77777777" w:rsidR="00A47DFA" w:rsidRDefault="00A47DFA" w:rsidP="00CB0A95">
      <w:pPr>
        <w:pStyle w:val="CodeExample"/>
      </w:pPr>
      <w:r w:rsidRPr="00404279">
        <w:t xml:space="preserve">    override </w:t>
      </w:r>
      <w:proofErr w:type="spellStart"/>
      <w:proofErr w:type="gramStart"/>
      <w:r w:rsidR="005E62D5" w:rsidRPr="00404279">
        <w:t>obj</w:t>
      </w:r>
      <w:r w:rsidRPr="00404279">
        <w:t>.AbstractMethodWithDefaultImplementation</w:t>
      </w:r>
      <w:proofErr w:type="spellEnd"/>
      <w:proofErr w:type="gramEnd"/>
      <w:r w:rsidRPr="00404279">
        <w:t xml:space="preserve"> n = n + x</w:t>
      </w:r>
    </w:p>
    <w:p w14:paraId="242CE29F" w14:textId="77777777" w:rsidR="00A47DFA" w:rsidRDefault="00A47DFA" w:rsidP="00CB0A95">
      <w:pPr>
        <w:pStyle w:val="CodeExample"/>
      </w:pPr>
    </w:p>
    <w:p w14:paraId="68FEA2E2" w14:textId="77777777" w:rsidR="00A47DFA" w:rsidRPr="00F115D2" w:rsidRDefault="00A47DFA" w:rsidP="00CB0A95">
      <w:pPr>
        <w:pStyle w:val="CodeExample"/>
      </w:pPr>
      <w:r w:rsidRPr="00404279">
        <w:t>type SubClass2() =</w:t>
      </w:r>
    </w:p>
    <w:p w14:paraId="0BBBAFFE" w14:textId="77777777" w:rsidR="00A47DFA" w:rsidRDefault="00A47DFA" w:rsidP="00CB0A95">
      <w:pPr>
        <w:pStyle w:val="CodeExample"/>
      </w:pPr>
      <w:r w:rsidRPr="00404279">
        <w:t xml:space="preserve">    inherit </w:t>
      </w:r>
      <w:proofErr w:type="spellStart"/>
      <w:proofErr w:type="gramStart"/>
      <w:r w:rsidRPr="00404279">
        <w:t>BaseClass</w:t>
      </w:r>
      <w:proofErr w:type="spellEnd"/>
      <w:r w:rsidRPr="00404279">
        <w:t>(</w:t>
      </w:r>
      <w:proofErr w:type="gramEnd"/>
      <w:r w:rsidRPr="00404279">
        <w:t>)</w:t>
      </w:r>
    </w:p>
    <w:p w14:paraId="3A5B485D" w14:textId="77777777" w:rsidR="00A47DFA" w:rsidRDefault="00A47DFA" w:rsidP="00CB0A95">
      <w:pPr>
        <w:pStyle w:val="CodeExample"/>
      </w:pPr>
    </w:p>
    <w:p w14:paraId="5AF3EE40" w14:textId="77777777" w:rsidR="00A47DFA" w:rsidRDefault="00A47DFA" w:rsidP="00CB0A95">
      <w:pPr>
        <w:pStyle w:val="CodeExample"/>
      </w:pPr>
      <w:r w:rsidRPr="00404279">
        <w:t>let v</w:t>
      </w:r>
      <w:proofErr w:type="gramStart"/>
      <w:r w:rsidRPr="00404279">
        <w:t>1  =</w:t>
      </w:r>
      <w:proofErr w:type="gramEnd"/>
      <w:r w:rsidRPr="00404279">
        <w:t xml:space="preserve"> </w:t>
      </w:r>
      <w:proofErr w:type="spellStart"/>
      <w:r w:rsidRPr="00404279">
        <w:t>BaseClass</w:t>
      </w:r>
      <w:proofErr w:type="spellEnd"/>
      <w:r w:rsidRPr="00404279">
        <w:t xml:space="preserve">()    </w:t>
      </w:r>
      <w:r w:rsidR="007C398C">
        <w:t xml:space="preserve">// allowed -- </w:t>
      </w:r>
      <w:proofErr w:type="spellStart"/>
      <w:r w:rsidR="007C398C">
        <w:t>BaseClass</w:t>
      </w:r>
      <w:proofErr w:type="spellEnd"/>
      <w:r w:rsidR="007C398C">
        <w:t xml:space="preserve"> contains a default implementation</w:t>
      </w:r>
    </w:p>
    <w:p w14:paraId="5B07FE9D" w14:textId="77777777" w:rsidR="00A47DFA" w:rsidRDefault="00A47DFA" w:rsidP="00CB0A95">
      <w:pPr>
        <w:pStyle w:val="CodeExample"/>
      </w:pPr>
      <w:r w:rsidRPr="00404279">
        <w:t>let v</w:t>
      </w:r>
      <w:proofErr w:type="gramStart"/>
      <w:r w:rsidRPr="00404279">
        <w:t>2  =</w:t>
      </w:r>
      <w:proofErr w:type="gramEnd"/>
      <w:r w:rsidRPr="00404279">
        <w:t xml:space="preserve"> (SubClass1(7) :&gt; </w:t>
      </w:r>
      <w:proofErr w:type="spellStart"/>
      <w:r w:rsidRPr="00404279">
        <w:t>BaseClass</w:t>
      </w:r>
      <w:proofErr w:type="spellEnd"/>
      <w:r w:rsidRPr="00404279">
        <w:t xml:space="preserve">)  </w:t>
      </w:r>
    </w:p>
    <w:p w14:paraId="5CBFC66B" w14:textId="77777777" w:rsidR="00A47DFA" w:rsidRDefault="00A47DFA" w:rsidP="00CB0A95">
      <w:pPr>
        <w:pStyle w:val="CodeExample"/>
      </w:pPr>
      <w:r w:rsidRPr="00404279">
        <w:t>let v</w:t>
      </w:r>
      <w:proofErr w:type="gramStart"/>
      <w:r w:rsidRPr="00404279">
        <w:t>3  =</w:t>
      </w:r>
      <w:proofErr w:type="gramEnd"/>
      <w:r w:rsidRPr="00404279">
        <w:t xml:space="preserve"> (SubClass2() :&gt; </w:t>
      </w:r>
      <w:proofErr w:type="spellStart"/>
      <w:r w:rsidRPr="00404279">
        <w:t>BaseClass</w:t>
      </w:r>
      <w:proofErr w:type="spellEnd"/>
      <w:r w:rsidRPr="00404279">
        <w:t xml:space="preserve">)  </w:t>
      </w:r>
    </w:p>
    <w:p w14:paraId="442BDA9A" w14:textId="77777777" w:rsidR="00A47DFA" w:rsidRDefault="00A47DFA" w:rsidP="00CB0A95">
      <w:pPr>
        <w:pStyle w:val="CodeExample"/>
      </w:pPr>
    </w:p>
    <w:p w14:paraId="616E16B7" w14:textId="77777777" w:rsidR="00A47DFA" w:rsidRDefault="00A47DFA" w:rsidP="00CB0A95">
      <w:pPr>
        <w:pStyle w:val="CodeExample"/>
      </w:pPr>
      <w:r w:rsidRPr="00404279">
        <w:t>v</w:t>
      </w:r>
      <w:proofErr w:type="gramStart"/>
      <w:r w:rsidRPr="00404279">
        <w:t>1.</w:t>
      </w:r>
      <w:r w:rsidR="00D560C5" w:rsidRPr="00F329AB">
        <w:t>AbstractMethodWithDefaultImplementation</w:t>
      </w:r>
      <w:proofErr w:type="gramEnd"/>
      <w:r w:rsidR="00D560C5" w:rsidRPr="00404279">
        <w:t xml:space="preserve"> </w:t>
      </w:r>
      <w:r w:rsidRPr="00404279">
        <w:t>6  // evaluates to 6</w:t>
      </w:r>
    </w:p>
    <w:p w14:paraId="576A6357" w14:textId="77777777" w:rsidR="00A47DFA" w:rsidRDefault="00A47DFA" w:rsidP="00CB0A95">
      <w:pPr>
        <w:pStyle w:val="CodeExample"/>
      </w:pPr>
      <w:r w:rsidRPr="00404279">
        <w:t>v</w:t>
      </w:r>
      <w:proofErr w:type="gramStart"/>
      <w:r w:rsidRPr="00404279">
        <w:t>2.</w:t>
      </w:r>
      <w:r w:rsidR="00D560C5" w:rsidRPr="00F329AB">
        <w:t>AbstractMethodWithDefaultImplementation</w:t>
      </w:r>
      <w:proofErr w:type="gramEnd"/>
      <w:r w:rsidR="00D560C5" w:rsidRPr="00404279">
        <w:t xml:space="preserve"> </w:t>
      </w:r>
      <w:r w:rsidRPr="00404279">
        <w:t>6  // evaluates to 13</w:t>
      </w:r>
    </w:p>
    <w:p w14:paraId="2771D9EC" w14:textId="77777777" w:rsidR="00A47DFA" w:rsidRDefault="00A47DFA" w:rsidP="00CB0A95">
      <w:pPr>
        <w:pStyle w:val="CodeExample"/>
      </w:pPr>
      <w:r w:rsidRPr="00404279">
        <w:t>v</w:t>
      </w:r>
      <w:proofErr w:type="gramStart"/>
      <w:r w:rsidRPr="00404279">
        <w:t>3.</w:t>
      </w:r>
      <w:r w:rsidR="00D560C5" w:rsidRPr="00F329AB">
        <w:t>AbstractMethodWithDefaultImplementation</w:t>
      </w:r>
      <w:proofErr w:type="gramEnd"/>
      <w:r w:rsidR="00D560C5" w:rsidRPr="00404279">
        <w:t xml:space="preserve"> </w:t>
      </w:r>
      <w:r w:rsidRPr="00404279">
        <w:t>6  // evaluates to 6</w:t>
      </w:r>
    </w:p>
    <w:p w14:paraId="55C1F9FD" w14:textId="77777777" w:rsidR="007C398C" w:rsidRDefault="007C398C" w:rsidP="0044151F">
      <w:r>
        <w:t xml:space="preserve">Here, the </w:t>
      </w:r>
      <w:proofErr w:type="spellStart"/>
      <w:r w:rsidRPr="008F04E6">
        <w:rPr>
          <w:rStyle w:val="CodeInline"/>
        </w:rPr>
        <w:t>BaseClass</w:t>
      </w:r>
      <w:proofErr w:type="spellEnd"/>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w:t>
      </w:r>
      <w:proofErr w:type="gramStart"/>
      <w:r>
        <w:t>similar to</w:t>
      </w:r>
      <w:proofErr w:type="gramEnd"/>
      <w:r>
        <w:t xml:space="preserve"> that of </w:t>
      </w:r>
      <w:r w:rsidRPr="008F04E6">
        <w:rPr>
          <w:rStyle w:val="CodeInline"/>
        </w:rPr>
        <w:t>v1</w:t>
      </w:r>
      <w:r>
        <w:t xml:space="preserve">, because </w:t>
      </w:r>
      <w:r w:rsidRPr="008F04E6">
        <w:rPr>
          <w:rStyle w:val="CodeInline"/>
        </w:rPr>
        <w:t>SubClass2</w:t>
      </w:r>
      <w:r>
        <w:t xml:space="preserve"> inherits directly from </w:t>
      </w:r>
      <w:proofErr w:type="spellStart"/>
      <w:r w:rsidRPr="008F04E6">
        <w:rPr>
          <w:rStyle w:val="CodeInline"/>
        </w:rPr>
        <w:t>BaseClass</w:t>
      </w:r>
      <w:proofErr w:type="spellEnd"/>
      <w:r>
        <w:t xml:space="preserve"> and does not override the </w:t>
      </w:r>
      <w:r w:rsidRPr="008F04E6">
        <w:rPr>
          <w:rStyle w:val="CodeInline"/>
        </w:rPr>
        <w:t>default</w:t>
      </w:r>
      <w:r>
        <w:t xml:space="preserve"> method. </w:t>
      </w:r>
    </w:p>
    <w:p w14:paraId="0DA05527" w14:textId="77777777" w:rsidR="00C77F6C" w:rsidRPr="00497D56" w:rsidRDefault="00C77F6C" w:rsidP="00C77F6C">
      <w:pPr>
        <w:pStyle w:val="Note"/>
      </w:pPr>
      <w:r w:rsidRPr="00404279">
        <w:t xml:space="preserve">Note: The keywords </w:t>
      </w:r>
      <w:proofErr w:type="gramStart"/>
      <w:r w:rsidRPr="00404279">
        <w:rPr>
          <w:rStyle w:val="CodeInline"/>
        </w:rPr>
        <w:t>override</w:t>
      </w:r>
      <w:proofErr w:type="gramEnd"/>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14:paraId="5AEF5E68" w14:textId="77777777" w:rsidR="0044151F" w:rsidRPr="00110BB5" w:rsidRDefault="0044151F" w:rsidP="0044151F">
      <w:r>
        <w:t xml:space="preserve">Implementations may override methods from </w:t>
      </w:r>
      <w:proofErr w:type="spellStart"/>
      <w:r w:rsidRPr="00A47DFA">
        <w:rPr>
          <w:rStyle w:val="CodeInline"/>
        </w:rPr>
        <w:t>System.Object</w:t>
      </w:r>
      <w:proofErr w:type="spellEnd"/>
      <w:r w:rsidRPr="00497D56">
        <w:t>:</w:t>
      </w:r>
    </w:p>
    <w:p w14:paraId="2C05A030" w14:textId="77777777" w:rsidR="0044151F" w:rsidRPr="00E42689" w:rsidRDefault="0044151F" w:rsidP="00CB0A95">
      <w:pPr>
        <w:pStyle w:val="CodeExample"/>
      </w:pPr>
      <w:r w:rsidRPr="00391D69">
        <w:t xml:space="preserve">type </w:t>
      </w:r>
      <w:proofErr w:type="spellStart"/>
      <w:proofErr w:type="gramStart"/>
      <w:r w:rsidRPr="00391D69">
        <w:t>BaseClass</w:t>
      </w:r>
      <w:proofErr w:type="spellEnd"/>
      <w:r w:rsidRPr="00391D69">
        <w:t>(</w:t>
      </w:r>
      <w:proofErr w:type="gramEnd"/>
      <w:r w:rsidRPr="00391D69">
        <w:t>) =</w:t>
      </w:r>
    </w:p>
    <w:p w14:paraId="6EDF1432" w14:textId="77777777" w:rsidR="0044151F" w:rsidRPr="00F115D2" w:rsidRDefault="0044151F" w:rsidP="00CB0A95">
      <w:pPr>
        <w:pStyle w:val="CodeExample"/>
      </w:pPr>
      <w:r w:rsidRPr="00E42689">
        <w:t xml:space="preserve">    override</w:t>
      </w:r>
      <w:r w:rsidR="005E62D5" w:rsidRPr="00F329AB">
        <w:t xml:space="preserve"> </w:t>
      </w:r>
      <w:proofErr w:type="spellStart"/>
      <w:proofErr w:type="gramStart"/>
      <w:r w:rsidR="005E62D5" w:rsidRPr="00404279">
        <w:t>obj</w:t>
      </w:r>
      <w:r w:rsidRPr="00404279">
        <w:t>.ToString</w:t>
      </w:r>
      <w:proofErr w:type="spellEnd"/>
      <w:proofErr w:type="gramEnd"/>
      <w:r w:rsidRPr="00404279">
        <w:t xml:space="preserve">() = "I'm an instance of </w:t>
      </w:r>
      <w:proofErr w:type="spellStart"/>
      <w:r w:rsidRPr="00404279">
        <w:t>BaseClass</w:t>
      </w:r>
      <w:proofErr w:type="spellEnd"/>
      <w:r w:rsidRPr="00404279">
        <w:t>"</w:t>
      </w:r>
    </w:p>
    <w:p w14:paraId="7F16BC4B" w14:textId="77777777" w:rsidR="0044151F" w:rsidRPr="00F115D2" w:rsidRDefault="0044151F" w:rsidP="00CB0A95">
      <w:pPr>
        <w:pStyle w:val="CodeExample"/>
      </w:pPr>
    </w:p>
    <w:p w14:paraId="26428C73" w14:textId="77777777" w:rsidR="0044151F" w:rsidRPr="00F115D2" w:rsidRDefault="0044151F" w:rsidP="00CB0A95">
      <w:pPr>
        <w:pStyle w:val="CodeExample"/>
      </w:pPr>
      <w:r w:rsidRPr="00404279">
        <w:t xml:space="preserve">type </w:t>
      </w:r>
      <w:proofErr w:type="spellStart"/>
      <w:proofErr w:type="gramStart"/>
      <w:r w:rsidRPr="00404279">
        <w:t>SubClass</w:t>
      </w:r>
      <w:proofErr w:type="spellEnd"/>
      <w:r w:rsidRPr="00404279">
        <w:t>(</w:t>
      </w:r>
      <w:proofErr w:type="gramEnd"/>
      <w:r w:rsidRPr="00404279">
        <w:t>x: int) =</w:t>
      </w:r>
    </w:p>
    <w:p w14:paraId="6212CD59" w14:textId="77777777" w:rsidR="0044151F" w:rsidRDefault="0044151F" w:rsidP="00CB0A95">
      <w:pPr>
        <w:pStyle w:val="CodeExample"/>
      </w:pPr>
      <w:r w:rsidRPr="00404279">
        <w:t xml:space="preserve">    inherit </w:t>
      </w:r>
      <w:proofErr w:type="spellStart"/>
      <w:proofErr w:type="gramStart"/>
      <w:r w:rsidRPr="00404279">
        <w:t>BaseClass</w:t>
      </w:r>
      <w:proofErr w:type="spellEnd"/>
      <w:r w:rsidRPr="00404279">
        <w:t>(</w:t>
      </w:r>
      <w:proofErr w:type="gramEnd"/>
      <w:r w:rsidRPr="00404279">
        <w:t>)</w:t>
      </w:r>
    </w:p>
    <w:p w14:paraId="065CCAAB" w14:textId="77777777" w:rsidR="0044151F" w:rsidRPr="00F115D2" w:rsidRDefault="0044151F" w:rsidP="00CB0A95">
      <w:pPr>
        <w:pStyle w:val="CodeExample"/>
      </w:pPr>
      <w:r w:rsidRPr="00404279">
        <w:t xml:space="preserve">    </w:t>
      </w:r>
      <w:r w:rsidR="005E62D5" w:rsidRPr="00404279">
        <w:t xml:space="preserve">override </w:t>
      </w:r>
      <w:proofErr w:type="spellStart"/>
      <w:proofErr w:type="gramStart"/>
      <w:r w:rsidR="005E62D5" w:rsidRPr="00404279">
        <w:t>obj</w:t>
      </w:r>
      <w:r w:rsidRPr="00404279">
        <w:t>.ToString</w:t>
      </w:r>
      <w:proofErr w:type="spellEnd"/>
      <w:proofErr w:type="gramEnd"/>
      <w:r w:rsidRPr="00404279">
        <w:t xml:space="preserve">() = "I'm an instance of </w:t>
      </w:r>
      <w:proofErr w:type="spellStart"/>
      <w:r w:rsidRPr="00404279">
        <w:t>SubClass</w:t>
      </w:r>
      <w:proofErr w:type="spellEnd"/>
      <w:r w:rsidRPr="00404279">
        <w:t>"</w:t>
      </w:r>
    </w:p>
    <w:p w14:paraId="30D7B4D9" w14:textId="77777777" w:rsidR="00C77F6C" w:rsidRDefault="00C77F6C">
      <w:pPr>
        <w:keepNext/>
      </w:pPr>
      <w:r>
        <w:t xml:space="preserve">In this example, </w:t>
      </w:r>
      <w:proofErr w:type="spellStart"/>
      <w:r w:rsidRPr="008F04E6">
        <w:rPr>
          <w:rStyle w:val="CodeInline"/>
        </w:rPr>
        <w:t>BaseClass</w:t>
      </w:r>
      <w:proofErr w:type="spellEnd"/>
      <w:r>
        <w:t xml:space="preserve"> inherits from </w:t>
      </w:r>
      <w:proofErr w:type="spellStart"/>
      <w:r w:rsidRPr="008F04E6">
        <w:rPr>
          <w:rStyle w:val="CodeInline"/>
        </w:rPr>
        <w:t>System.Object</w:t>
      </w:r>
      <w:proofErr w:type="spellEnd"/>
      <w:r>
        <w:t xml:space="preserve"> and overrides the </w:t>
      </w:r>
      <w:proofErr w:type="spellStart"/>
      <w:r w:rsidRPr="008F04E6">
        <w:rPr>
          <w:rStyle w:val="CodeInline"/>
        </w:rPr>
        <w:t>ToString</w:t>
      </w:r>
      <w:proofErr w:type="spellEnd"/>
      <w:r>
        <w:t xml:space="preserve"> method from that class. The </w:t>
      </w:r>
      <w:proofErr w:type="spellStart"/>
      <w:r w:rsidRPr="008F04E6">
        <w:rPr>
          <w:rStyle w:val="CodeInline"/>
        </w:rPr>
        <w:t>SubClass</w:t>
      </w:r>
      <w:proofErr w:type="spellEnd"/>
      <w:r>
        <w:t xml:space="preserve">, in turn, inherits from </w:t>
      </w:r>
      <w:proofErr w:type="spellStart"/>
      <w:r w:rsidRPr="008F04E6">
        <w:rPr>
          <w:rStyle w:val="CodeInline"/>
        </w:rPr>
        <w:t>BaseClass</w:t>
      </w:r>
      <w:proofErr w:type="spellEnd"/>
      <w:r>
        <w:t xml:space="preserve"> and overrides its version of the </w:t>
      </w:r>
      <w:proofErr w:type="spellStart"/>
      <w:r w:rsidRPr="008F04E6">
        <w:rPr>
          <w:rStyle w:val="CodeInline"/>
        </w:rPr>
        <w:t>ToString</w:t>
      </w:r>
      <w:proofErr w:type="spellEnd"/>
      <w:r>
        <w:t xml:space="preserve"> method. </w:t>
      </w:r>
    </w:p>
    <w:p w14:paraId="5E41C18C" w14:textId="77777777" w:rsidR="006B6E21" w:rsidRDefault="0044151F">
      <w:pPr>
        <w:keepNext/>
      </w:pPr>
      <w:r>
        <w:t xml:space="preserve">Implementations may include </w:t>
      </w:r>
      <w:r w:rsidR="008F0F15">
        <w:t xml:space="preserve">abstract </w:t>
      </w:r>
      <w:r>
        <w:t>propert</w:t>
      </w:r>
      <w:r w:rsidR="008F0F15">
        <w:t>y members</w:t>
      </w:r>
      <w:r>
        <w:t>:</w:t>
      </w:r>
    </w:p>
    <w:p w14:paraId="1BAAF419" w14:textId="77777777" w:rsidR="00A47DFA" w:rsidRDefault="00A47DFA" w:rsidP="00A47DFA">
      <w:pPr>
        <w:pStyle w:val="CodeExample"/>
      </w:pPr>
      <w:r w:rsidRPr="00404279">
        <w:t>[&lt;</w:t>
      </w:r>
      <w:proofErr w:type="spellStart"/>
      <w:r w:rsidRPr="00404279">
        <w:t>AbstractClass</w:t>
      </w:r>
      <w:proofErr w:type="spellEnd"/>
      <w:r w:rsidRPr="00404279">
        <w:t>&gt;]</w:t>
      </w:r>
    </w:p>
    <w:p w14:paraId="08632D91" w14:textId="77777777" w:rsidR="0044151F" w:rsidRPr="00F115D2" w:rsidRDefault="0044151F" w:rsidP="0044151F">
      <w:pPr>
        <w:pStyle w:val="CodeExample"/>
      </w:pPr>
      <w:r w:rsidRPr="00404279">
        <w:t xml:space="preserve">type </w:t>
      </w:r>
      <w:proofErr w:type="spellStart"/>
      <w:proofErr w:type="gramStart"/>
      <w:r w:rsidRPr="00404279">
        <w:t>BaseClass</w:t>
      </w:r>
      <w:proofErr w:type="spellEnd"/>
      <w:r w:rsidRPr="00404279">
        <w:t>(</w:t>
      </w:r>
      <w:proofErr w:type="gramEnd"/>
      <w:r w:rsidRPr="00404279">
        <w:t>) =</w:t>
      </w:r>
    </w:p>
    <w:p w14:paraId="5FD7B5EB" w14:textId="77777777" w:rsidR="0044151F" w:rsidRDefault="0044151F" w:rsidP="0044151F">
      <w:pPr>
        <w:pStyle w:val="CodeExample"/>
      </w:pPr>
      <w:r w:rsidRPr="00404279">
        <w:t xml:space="preserve">    let mutable data1 = 0</w:t>
      </w:r>
    </w:p>
    <w:p w14:paraId="716AD295" w14:textId="77777777" w:rsidR="0044151F" w:rsidRDefault="0044151F" w:rsidP="0044151F">
      <w:pPr>
        <w:pStyle w:val="CodeExample"/>
      </w:pPr>
      <w:r w:rsidRPr="00404279">
        <w:t xml:space="preserve">    let mutable data2 = 0</w:t>
      </w:r>
    </w:p>
    <w:p w14:paraId="2A1D92A5" w14:textId="77777777" w:rsidR="0044151F" w:rsidRPr="00F115D2" w:rsidRDefault="0044151F" w:rsidP="0044151F">
      <w:pPr>
        <w:pStyle w:val="CodeExample"/>
      </w:pPr>
      <w:r w:rsidRPr="00404279">
        <w:t xml:space="preserve">    abstract </w:t>
      </w:r>
      <w:proofErr w:type="spellStart"/>
      <w:proofErr w:type="gramStart"/>
      <w:r w:rsidRPr="00404279">
        <w:t>AbstractProperty</w:t>
      </w:r>
      <w:proofErr w:type="spellEnd"/>
      <w:r w:rsidRPr="00404279">
        <w:t xml:space="preserve"> :</w:t>
      </w:r>
      <w:proofErr w:type="gramEnd"/>
      <w:r w:rsidRPr="00404279">
        <w:t xml:space="preserve"> int</w:t>
      </w:r>
    </w:p>
    <w:p w14:paraId="4B8F88CD" w14:textId="77777777" w:rsidR="0044151F" w:rsidRPr="00F115D2" w:rsidRDefault="0044151F" w:rsidP="0044151F">
      <w:pPr>
        <w:pStyle w:val="CodeExample"/>
      </w:pPr>
      <w:r w:rsidRPr="00404279">
        <w:t xml:space="preserve">    abstract </w:t>
      </w:r>
      <w:proofErr w:type="spellStart"/>
      <w:proofErr w:type="gramStart"/>
      <w:r w:rsidRPr="00404279">
        <w:t>AbstractSettableProperty</w:t>
      </w:r>
      <w:proofErr w:type="spellEnd"/>
      <w:r w:rsidRPr="00404279">
        <w:t xml:space="preserve"> :</w:t>
      </w:r>
      <w:proofErr w:type="gramEnd"/>
      <w:r w:rsidRPr="00404279">
        <w:t xml:space="preserve"> int  with get,</w:t>
      </w:r>
      <w:r w:rsidR="00042BF3" w:rsidRPr="00404279">
        <w:t xml:space="preserve"> </w:t>
      </w:r>
      <w:r w:rsidRPr="00404279">
        <w:t>set</w:t>
      </w:r>
    </w:p>
    <w:p w14:paraId="5C7FF78A" w14:textId="77777777" w:rsidR="0044151F" w:rsidRDefault="0044151F" w:rsidP="0044151F">
      <w:pPr>
        <w:pStyle w:val="CodeExample"/>
      </w:pPr>
    </w:p>
    <w:p w14:paraId="34484585" w14:textId="77777777" w:rsidR="0044151F" w:rsidRPr="00F115D2" w:rsidRDefault="0044151F" w:rsidP="0044151F">
      <w:pPr>
        <w:pStyle w:val="CodeExample"/>
      </w:pPr>
      <w:r w:rsidRPr="00404279">
        <w:t xml:space="preserve">    abstract </w:t>
      </w:r>
      <w:proofErr w:type="spellStart"/>
      <w:proofErr w:type="gramStart"/>
      <w:r w:rsidRPr="00404279">
        <w:t>AbstractPropertyWithDefaultImplementation</w:t>
      </w:r>
      <w:proofErr w:type="spellEnd"/>
      <w:r w:rsidRPr="00404279">
        <w:t xml:space="preserve"> :</w:t>
      </w:r>
      <w:proofErr w:type="gramEnd"/>
      <w:r w:rsidRPr="00404279">
        <w:t xml:space="preserve"> int </w:t>
      </w:r>
    </w:p>
    <w:p w14:paraId="539FD7BB" w14:textId="77777777" w:rsidR="0044151F" w:rsidRPr="00F115D2" w:rsidRDefault="005E62D5" w:rsidP="0044151F">
      <w:pPr>
        <w:pStyle w:val="CodeExample"/>
      </w:pPr>
      <w:r w:rsidRPr="00404279">
        <w:t xml:space="preserve">    default </w:t>
      </w:r>
      <w:proofErr w:type="spellStart"/>
      <w:proofErr w:type="gramStart"/>
      <w:r w:rsidRPr="00404279">
        <w:t>obj</w:t>
      </w:r>
      <w:r w:rsidR="0044151F" w:rsidRPr="00404279">
        <w:t>.AbstractPropertyWithDefaultImplementation</w:t>
      </w:r>
      <w:proofErr w:type="spellEnd"/>
      <w:proofErr w:type="gramEnd"/>
      <w:r w:rsidR="0044151F" w:rsidRPr="00404279">
        <w:t xml:space="preserve"> = 3</w:t>
      </w:r>
    </w:p>
    <w:p w14:paraId="362407A9" w14:textId="77777777" w:rsidR="0044151F" w:rsidRDefault="0044151F" w:rsidP="0044151F">
      <w:pPr>
        <w:pStyle w:val="CodeExample"/>
      </w:pPr>
    </w:p>
    <w:p w14:paraId="1F46B95C" w14:textId="77777777" w:rsidR="0044151F" w:rsidRPr="00F115D2" w:rsidRDefault="0044151F" w:rsidP="0044151F">
      <w:pPr>
        <w:pStyle w:val="CodeExample"/>
      </w:pPr>
      <w:r w:rsidRPr="00404279">
        <w:t xml:space="preserve">    abstract </w:t>
      </w:r>
      <w:proofErr w:type="spellStart"/>
      <w:proofErr w:type="gramStart"/>
      <w:r w:rsidRPr="00404279">
        <w:t>AbstractSettablePropertyWithDefaultImplementation</w:t>
      </w:r>
      <w:proofErr w:type="spellEnd"/>
      <w:r w:rsidRPr="00404279">
        <w:t xml:space="preserve"> :</w:t>
      </w:r>
      <w:proofErr w:type="gramEnd"/>
      <w:r w:rsidRPr="00404279">
        <w:t xml:space="preserve"> int  with get,</w:t>
      </w:r>
      <w:r w:rsidR="00042BF3" w:rsidRPr="00404279">
        <w:t xml:space="preserve"> </w:t>
      </w:r>
      <w:r w:rsidRPr="00404279">
        <w:t>set</w:t>
      </w:r>
    </w:p>
    <w:p w14:paraId="7741C587" w14:textId="77777777" w:rsidR="0044151F" w:rsidRDefault="0044151F" w:rsidP="0044151F">
      <w:pPr>
        <w:pStyle w:val="CodeExample"/>
      </w:pPr>
      <w:r w:rsidRPr="00404279">
        <w:t xml:space="preserve">    default</w:t>
      </w:r>
      <w:r w:rsidR="005E62D5" w:rsidRPr="00404279">
        <w:t xml:space="preserve"> </w:t>
      </w:r>
      <w:proofErr w:type="spellStart"/>
      <w:proofErr w:type="gramStart"/>
      <w:r w:rsidR="005E62D5" w:rsidRPr="00404279">
        <w:t>obj</w:t>
      </w:r>
      <w:r w:rsidRPr="00404279">
        <w:t>.AbstractSettablePropertyWithDefaultImplementation</w:t>
      </w:r>
      <w:proofErr w:type="spellEnd"/>
      <w:proofErr w:type="gramEnd"/>
    </w:p>
    <w:p w14:paraId="3143B458" w14:textId="77777777" w:rsidR="0044151F" w:rsidRDefault="0044151F" w:rsidP="0044151F">
      <w:pPr>
        <w:pStyle w:val="CodeExample"/>
      </w:pPr>
      <w:r w:rsidRPr="00404279">
        <w:t xml:space="preserve">        with </w:t>
      </w:r>
      <w:proofErr w:type="gramStart"/>
      <w:r w:rsidRPr="00404279">
        <w:t>get(</w:t>
      </w:r>
      <w:proofErr w:type="gramEnd"/>
      <w:r w:rsidRPr="00404279">
        <w:t>) = data2</w:t>
      </w:r>
    </w:p>
    <w:p w14:paraId="0D6A67D1" w14:textId="77777777" w:rsidR="0044151F" w:rsidRPr="00F115D2" w:rsidRDefault="0044151F" w:rsidP="0044151F">
      <w:pPr>
        <w:pStyle w:val="CodeExample"/>
      </w:pPr>
      <w:r w:rsidRPr="00404279">
        <w:t xml:space="preserve">        and set v = data2 &lt;- v</w:t>
      </w:r>
    </w:p>
    <w:p w14:paraId="461D7A38" w14:textId="77777777" w:rsidR="0044151F" w:rsidRDefault="0044151F" w:rsidP="0044151F">
      <w:pPr>
        <w:pStyle w:val="CodeExample"/>
      </w:pPr>
    </w:p>
    <w:p w14:paraId="73E68025" w14:textId="77777777" w:rsidR="0064014D" w:rsidRPr="00F115D2" w:rsidRDefault="00CA446D" w:rsidP="0064014D">
      <w:pPr>
        <w:pStyle w:val="CodeExample"/>
      </w:pPr>
      <w:r w:rsidRPr="00404279">
        <w:t xml:space="preserve">type </w:t>
      </w:r>
      <w:proofErr w:type="spellStart"/>
      <w:proofErr w:type="gramStart"/>
      <w:r w:rsidRPr="00404279">
        <w:t>SubClass</w:t>
      </w:r>
      <w:proofErr w:type="spellEnd"/>
      <w:r w:rsidR="006B52C5" w:rsidRPr="00404279">
        <w:t>(</w:t>
      </w:r>
      <w:proofErr w:type="gramEnd"/>
      <w:r w:rsidR="00717A56" w:rsidRPr="00404279">
        <w:t>x: int</w:t>
      </w:r>
      <w:r w:rsidR="006B52C5" w:rsidRPr="00404279">
        <w:t>) =</w:t>
      </w:r>
    </w:p>
    <w:p w14:paraId="6CCF086B" w14:textId="77777777" w:rsidR="0044151F" w:rsidRDefault="0044151F" w:rsidP="0044151F">
      <w:pPr>
        <w:pStyle w:val="CodeExample"/>
      </w:pPr>
      <w:r w:rsidRPr="00404279">
        <w:t xml:space="preserve">    inherit </w:t>
      </w:r>
      <w:proofErr w:type="spellStart"/>
      <w:proofErr w:type="gramStart"/>
      <w:r w:rsidRPr="00404279">
        <w:t>BaseClass</w:t>
      </w:r>
      <w:proofErr w:type="spellEnd"/>
      <w:r w:rsidRPr="00404279">
        <w:t>(</w:t>
      </w:r>
      <w:proofErr w:type="gramEnd"/>
      <w:r w:rsidRPr="00404279">
        <w:t>)</w:t>
      </w:r>
    </w:p>
    <w:p w14:paraId="5D82F02C" w14:textId="77777777" w:rsidR="0044151F" w:rsidRDefault="0044151F" w:rsidP="0044151F">
      <w:pPr>
        <w:pStyle w:val="CodeExample"/>
      </w:pPr>
      <w:r w:rsidRPr="00404279">
        <w:t xml:space="preserve">    let mutable data1b = 0</w:t>
      </w:r>
    </w:p>
    <w:p w14:paraId="0344B934" w14:textId="77777777" w:rsidR="0044151F" w:rsidRDefault="0044151F" w:rsidP="0044151F">
      <w:pPr>
        <w:pStyle w:val="CodeExample"/>
      </w:pPr>
      <w:r w:rsidRPr="00404279">
        <w:t xml:space="preserve">    let mutable data2b = 0</w:t>
      </w:r>
    </w:p>
    <w:p w14:paraId="7E81C4F9" w14:textId="77777777" w:rsidR="0044151F" w:rsidRDefault="0044151F" w:rsidP="0044151F">
      <w:pPr>
        <w:pStyle w:val="CodeExample"/>
      </w:pPr>
      <w:r w:rsidRPr="00404279">
        <w:t xml:space="preserve">    </w:t>
      </w:r>
      <w:r w:rsidR="005E62D5" w:rsidRPr="00404279">
        <w:t xml:space="preserve">override </w:t>
      </w:r>
      <w:proofErr w:type="spellStart"/>
      <w:proofErr w:type="gramStart"/>
      <w:r w:rsidR="005E62D5" w:rsidRPr="00404279">
        <w:t>obj</w:t>
      </w:r>
      <w:r w:rsidRPr="00404279">
        <w:t>.AbstractProperty</w:t>
      </w:r>
      <w:proofErr w:type="spellEnd"/>
      <w:proofErr w:type="gramEnd"/>
      <w:r w:rsidRPr="00404279">
        <w:t xml:space="preserve"> = 3 + x</w:t>
      </w:r>
    </w:p>
    <w:p w14:paraId="536E706E" w14:textId="77777777" w:rsidR="0044151F" w:rsidRDefault="0044151F" w:rsidP="0044151F">
      <w:pPr>
        <w:pStyle w:val="CodeExample"/>
      </w:pPr>
      <w:r w:rsidRPr="00404279">
        <w:t xml:space="preserve">    override</w:t>
      </w:r>
      <w:r w:rsidR="005E62D5" w:rsidRPr="00404279">
        <w:t xml:space="preserve"> </w:t>
      </w:r>
      <w:proofErr w:type="spellStart"/>
      <w:proofErr w:type="gramStart"/>
      <w:r w:rsidR="005E62D5" w:rsidRPr="00404279">
        <w:t>obj</w:t>
      </w:r>
      <w:r w:rsidRPr="00404279">
        <w:t>.AbstractSettableProperty</w:t>
      </w:r>
      <w:proofErr w:type="spellEnd"/>
      <w:proofErr w:type="gramEnd"/>
      <w:r w:rsidR="005E62D5" w:rsidRPr="00404279">
        <w:t xml:space="preserve"> </w:t>
      </w:r>
    </w:p>
    <w:p w14:paraId="4EDC12FD" w14:textId="77777777" w:rsidR="0044151F" w:rsidRDefault="0044151F" w:rsidP="0044151F">
      <w:pPr>
        <w:pStyle w:val="CodeExample"/>
      </w:pPr>
      <w:r w:rsidRPr="00404279">
        <w:t xml:space="preserve">        with </w:t>
      </w:r>
      <w:proofErr w:type="gramStart"/>
      <w:r w:rsidRPr="00404279">
        <w:t>get(</w:t>
      </w:r>
      <w:proofErr w:type="gramEnd"/>
      <w:r w:rsidRPr="00404279">
        <w:t>) = data1b  + x</w:t>
      </w:r>
    </w:p>
    <w:p w14:paraId="6BD14461" w14:textId="77777777" w:rsidR="0044151F" w:rsidRPr="00F115D2" w:rsidRDefault="0044151F" w:rsidP="0044151F">
      <w:pPr>
        <w:pStyle w:val="CodeExample"/>
      </w:pPr>
      <w:r w:rsidRPr="00404279">
        <w:t xml:space="preserve">        and set v = data1b &lt;- v - x</w:t>
      </w:r>
    </w:p>
    <w:p w14:paraId="56394096" w14:textId="77777777" w:rsidR="00CA446D" w:rsidRDefault="006B52C5" w:rsidP="0064014D">
      <w:pPr>
        <w:pStyle w:val="CodeExample"/>
      </w:pPr>
      <w:r w:rsidRPr="00404279">
        <w:t xml:space="preserve">    </w:t>
      </w:r>
      <w:r w:rsidR="005E62D5" w:rsidRPr="00404279">
        <w:t xml:space="preserve">override </w:t>
      </w:r>
      <w:proofErr w:type="spellStart"/>
      <w:proofErr w:type="gramStart"/>
      <w:r w:rsidR="005E62D5" w:rsidRPr="00404279">
        <w:t>obj</w:t>
      </w:r>
      <w:r w:rsidR="00CA446D" w:rsidRPr="00404279">
        <w:t>.AbstractPropertyWithDefaultImplementation</w:t>
      </w:r>
      <w:proofErr w:type="spellEnd"/>
      <w:proofErr w:type="gramEnd"/>
      <w:r w:rsidR="00CA446D" w:rsidRPr="00404279">
        <w:t xml:space="preserve"> </w:t>
      </w:r>
      <w:r w:rsidRPr="00404279">
        <w:t xml:space="preserve">= </w:t>
      </w:r>
      <w:r w:rsidR="00CA446D" w:rsidRPr="00404279">
        <w:t>6</w:t>
      </w:r>
      <w:r w:rsidR="00717A56" w:rsidRPr="00404279">
        <w:t xml:space="preserve"> + x</w:t>
      </w:r>
    </w:p>
    <w:p w14:paraId="6D6FA45D" w14:textId="77777777" w:rsidR="0044151F" w:rsidRDefault="0044151F" w:rsidP="0044151F">
      <w:pPr>
        <w:pStyle w:val="CodeExample"/>
      </w:pPr>
      <w:r w:rsidRPr="00404279">
        <w:t xml:space="preserve">    </w:t>
      </w:r>
      <w:r w:rsidR="005E62D5" w:rsidRPr="00404279">
        <w:t xml:space="preserve">override </w:t>
      </w:r>
      <w:proofErr w:type="spellStart"/>
      <w:proofErr w:type="gramStart"/>
      <w:r w:rsidR="005E62D5" w:rsidRPr="00404279">
        <w:t>obj</w:t>
      </w:r>
      <w:r w:rsidRPr="00404279">
        <w:t>.AbstractSettablePropertyWithDefaultImplementation</w:t>
      </w:r>
      <w:proofErr w:type="spellEnd"/>
      <w:proofErr w:type="gramEnd"/>
      <w:r w:rsidR="005E62D5" w:rsidRPr="00404279">
        <w:t xml:space="preserve"> </w:t>
      </w:r>
    </w:p>
    <w:p w14:paraId="6F0176DF" w14:textId="77777777" w:rsidR="0044151F" w:rsidRDefault="0044151F" w:rsidP="0044151F">
      <w:pPr>
        <w:pStyle w:val="CodeExample"/>
      </w:pPr>
      <w:r w:rsidRPr="00404279">
        <w:t xml:space="preserve">        with </w:t>
      </w:r>
      <w:proofErr w:type="gramStart"/>
      <w:r w:rsidRPr="00404279">
        <w:t>get(</w:t>
      </w:r>
      <w:proofErr w:type="gramEnd"/>
      <w:r w:rsidRPr="00404279">
        <w:t>) = data2b  + x</w:t>
      </w:r>
    </w:p>
    <w:p w14:paraId="263A4937" w14:textId="77777777" w:rsidR="0044151F" w:rsidRDefault="0044151F" w:rsidP="0044151F">
      <w:pPr>
        <w:pStyle w:val="CodeExample"/>
      </w:pPr>
      <w:r w:rsidRPr="00404279">
        <w:t xml:space="preserve">        and set v = data2b &lt;- v </w:t>
      </w:r>
      <w:r w:rsidR="001F5013" w:rsidRPr="00404279">
        <w:t>-</w:t>
      </w:r>
      <w:r w:rsidRPr="00404279">
        <w:t xml:space="preserve"> x</w:t>
      </w:r>
    </w:p>
    <w:p w14:paraId="251794BB" w14:textId="77777777" w:rsidR="008F0F15" w:rsidRDefault="008F0F15" w:rsidP="008F04E6">
      <w:r>
        <w:t xml:space="preserve">The same rules apply to </w:t>
      </w:r>
      <w:r w:rsidR="00AC0B3E">
        <w:t xml:space="preserve">both </w:t>
      </w:r>
      <w:r>
        <w:t xml:space="preserve">property members and method members. In the preceding example, </w:t>
      </w:r>
      <w:proofErr w:type="spellStart"/>
      <w:r w:rsidRPr="008F04E6">
        <w:rPr>
          <w:rStyle w:val="CodeInline"/>
        </w:rPr>
        <w:t>BaseClass</w:t>
      </w:r>
      <w:proofErr w:type="spellEnd"/>
      <w:r>
        <w:t xml:space="preserve"> includes abstract properties named </w:t>
      </w:r>
      <w:proofErr w:type="spellStart"/>
      <w:r w:rsidRPr="008F04E6">
        <w:rPr>
          <w:rStyle w:val="CodeInline"/>
        </w:rPr>
        <w:t>AbstractProperty</w:t>
      </w:r>
      <w:proofErr w:type="spellEnd"/>
      <w:r>
        <w:t xml:space="preserve">, </w:t>
      </w:r>
      <w:proofErr w:type="spellStart"/>
      <w:r w:rsidRPr="008F04E6">
        <w:rPr>
          <w:rStyle w:val="CodeInline"/>
        </w:rPr>
        <w:t>AbstractSettableProperty</w:t>
      </w:r>
      <w:proofErr w:type="spellEnd"/>
      <w:r>
        <w:t xml:space="preserve">, </w:t>
      </w:r>
      <w:proofErr w:type="spellStart"/>
      <w:r w:rsidRPr="008F04E6">
        <w:rPr>
          <w:rStyle w:val="CodeInline"/>
        </w:rPr>
        <w:t>AbstractPropertyWithDefaultImplementation</w:t>
      </w:r>
      <w:proofErr w:type="spellEnd"/>
      <w:r>
        <w:t xml:space="preserve">, and </w:t>
      </w:r>
      <w:proofErr w:type="spellStart"/>
      <w:r w:rsidRPr="008F04E6">
        <w:rPr>
          <w:rStyle w:val="CodeInline"/>
        </w:rPr>
        <w:t>AbstractSettablePropertyWithDefaultImplementation</w:t>
      </w:r>
      <w:proofErr w:type="spellEnd"/>
      <w:r>
        <w:t xml:space="preserve"> and provides default implementations for the latter two. </w:t>
      </w:r>
      <w:proofErr w:type="spellStart"/>
      <w:r w:rsidRPr="008F04E6">
        <w:rPr>
          <w:rStyle w:val="CodeInline"/>
        </w:rPr>
        <w:t>SubClass</w:t>
      </w:r>
      <w:proofErr w:type="spellEnd"/>
      <w:r>
        <w:t xml:space="preserve"> provides implementations for </w:t>
      </w:r>
      <w:proofErr w:type="spellStart"/>
      <w:r w:rsidRPr="008F04E6">
        <w:rPr>
          <w:rStyle w:val="CodeInline"/>
        </w:rPr>
        <w:t>AbstractProperty</w:t>
      </w:r>
      <w:proofErr w:type="spellEnd"/>
      <w:r>
        <w:t xml:space="preserve"> and </w:t>
      </w:r>
      <w:proofErr w:type="spellStart"/>
      <w:proofErr w:type="gramStart"/>
      <w:r w:rsidRPr="008F04E6">
        <w:rPr>
          <w:rStyle w:val="CodeInline"/>
        </w:rPr>
        <w:t>AbstractSettableProperty</w:t>
      </w:r>
      <w:proofErr w:type="spellEnd"/>
      <w:r>
        <w:t>, and</w:t>
      </w:r>
      <w:proofErr w:type="gramEnd"/>
      <w:r>
        <w:t xml:space="preserve"> overrides the default implementations for </w:t>
      </w:r>
      <w:proofErr w:type="spellStart"/>
      <w:r w:rsidRPr="008F04E6">
        <w:rPr>
          <w:rStyle w:val="CodeInline"/>
        </w:rPr>
        <w:t>AbstractPropertyWithDefaultImplementation</w:t>
      </w:r>
      <w:proofErr w:type="spellEnd"/>
      <w:r>
        <w:t xml:space="preserve"> and </w:t>
      </w:r>
      <w:proofErr w:type="spellStart"/>
      <w:r w:rsidRPr="008F04E6">
        <w:rPr>
          <w:rStyle w:val="CodeInline"/>
        </w:rPr>
        <w:t>AbstractSettablePropertyWithDefaultImplementation</w:t>
      </w:r>
      <w:proofErr w:type="spellEnd"/>
      <w:r>
        <w:t>.</w:t>
      </w:r>
    </w:p>
    <w:p w14:paraId="14B183EE" w14:textId="77777777"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02797B">
        <w:t>8.13.10</w:t>
      </w:r>
      <w:r w:rsidR="00693CC1" w:rsidRPr="00F329AB">
        <w:fldChar w:fldCharType="end"/>
      </w:r>
      <w:r w:rsidRPr="00F329AB">
        <w:t>)</w:t>
      </w:r>
      <w:r>
        <w:t>. In this case, the</w:t>
      </w:r>
      <w:r w:rsidR="00B800E2">
        <w:t xml:space="preserve"> member </w:t>
      </w:r>
      <w:r>
        <w:t xml:space="preserve">should be marked with the </w:t>
      </w:r>
      <w:proofErr w:type="spellStart"/>
      <w:r w:rsidRPr="002D0AC8">
        <w:rPr>
          <w:rStyle w:val="CodeInline"/>
        </w:rPr>
        <w:t>CLIEvent</w:t>
      </w:r>
      <w:proofErr w:type="spellEnd"/>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14:paraId="791F0B90" w14:textId="77777777" w:rsidR="002D0AC8" w:rsidRPr="00391D69" w:rsidRDefault="002D0AC8" w:rsidP="00CB0A95">
      <w:pPr>
        <w:pStyle w:val="CodeExample"/>
      </w:pPr>
      <w:r w:rsidRPr="00391D69">
        <w:t xml:space="preserve">type </w:t>
      </w:r>
      <w:proofErr w:type="spellStart"/>
      <w:r w:rsidRPr="00391D69">
        <w:t>ChannelChangedHandler</w:t>
      </w:r>
      <w:proofErr w:type="spellEnd"/>
      <w:r w:rsidRPr="00391D69">
        <w:t xml:space="preserve"> = delegate of obj * int -&gt; unit</w:t>
      </w:r>
    </w:p>
    <w:p w14:paraId="370B85CE" w14:textId="77777777" w:rsidR="002D0AC8" w:rsidRPr="00E42689" w:rsidRDefault="002D0AC8" w:rsidP="00CB0A95">
      <w:pPr>
        <w:pStyle w:val="CodeExample"/>
      </w:pPr>
    </w:p>
    <w:p w14:paraId="5018F84A" w14:textId="77777777" w:rsidR="002D0AC8" w:rsidRPr="00E42689" w:rsidRDefault="002D0AC8" w:rsidP="00CB0A95">
      <w:pPr>
        <w:pStyle w:val="CodeExample"/>
      </w:pPr>
      <w:r w:rsidRPr="00E42689">
        <w:t>[&lt;</w:t>
      </w:r>
      <w:proofErr w:type="spellStart"/>
      <w:r w:rsidRPr="00E42689">
        <w:t>AbstractClass</w:t>
      </w:r>
      <w:proofErr w:type="spellEnd"/>
      <w:r w:rsidRPr="00E42689">
        <w:t>&gt;]</w:t>
      </w:r>
    </w:p>
    <w:p w14:paraId="68FA2185" w14:textId="77777777" w:rsidR="002D0AC8" w:rsidRPr="00F115D2" w:rsidRDefault="002D0AC8" w:rsidP="00CB0A95">
      <w:pPr>
        <w:pStyle w:val="CodeExample"/>
      </w:pPr>
      <w:r w:rsidRPr="00F329AB">
        <w:t xml:space="preserve">type </w:t>
      </w:r>
      <w:proofErr w:type="spellStart"/>
      <w:proofErr w:type="gramStart"/>
      <w:r w:rsidRPr="00F329AB">
        <w:t>BaseClass</w:t>
      </w:r>
      <w:proofErr w:type="spellEnd"/>
      <w:r w:rsidRPr="00404279">
        <w:t>(</w:t>
      </w:r>
      <w:proofErr w:type="gramEnd"/>
      <w:r w:rsidRPr="00404279">
        <w:t>) =</w:t>
      </w:r>
    </w:p>
    <w:p w14:paraId="5EE4E812" w14:textId="77777777" w:rsidR="002D0AC8" w:rsidRDefault="002D0AC8" w:rsidP="00CB0A95">
      <w:pPr>
        <w:pStyle w:val="CodeExample"/>
      </w:pPr>
      <w:r w:rsidRPr="00404279">
        <w:t xml:space="preserve">    [&lt;</w:t>
      </w:r>
      <w:proofErr w:type="spellStart"/>
      <w:r w:rsidRPr="00404279">
        <w:t>CLIEvent</w:t>
      </w:r>
      <w:proofErr w:type="spellEnd"/>
      <w:r w:rsidRPr="00404279">
        <w:t>&gt;]</w:t>
      </w:r>
    </w:p>
    <w:p w14:paraId="0EA7E4F1" w14:textId="77777777" w:rsidR="002D0AC8" w:rsidRPr="00F115D2" w:rsidRDefault="002D0AC8" w:rsidP="00CB0A95">
      <w:pPr>
        <w:pStyle w:val="CodeExample"/>
      </w:pPr>
      <w:r w:rsidRPr="00404279">
        <w:t xml:space="preserve">    abstract </w:t>
      </w:r>
      <w:proofErr w:type="spellStart"/>
      <w:proofErr w:type="gramStart"/>
      <w:r w:rsidRPr="00404279">
        <w:t>ChannelChanged</w:t>
      </w:r>
      <w:proofErr w:type="spellEnd"/>
      <w:r w:rsidRPr="00404279">
        <w:t xml:space="preserve"> :</w:t>
      </w:r>
      <w:proofErr w:type="gramEnd"/>
      <w:r w:rsidRPr="00404279">
        <w:t xml:space="preserve"> </w:t>
      </w:r>
      <w:proofErr w:type="spellStart"/>
      <w:r w:rsidRPr="00404279">
        <w:t>IEvent</w:t>
      </w:r>
      <w:proofErr w:type="spellEnd"/>
      <w:r w:rsidRPr="00404279">
        <w:t>&lt;</w:t>
      </w:r>
      <w:proofErr w:type="spellStart"/>
      <w:r w:rsidRPr="00404279">
        <w:t>ChannelChangedHandler</w:t>
      </w:r>
      <w:proofErr w:type="spellEnd"/>
      <w:r w:rsidRPr="00404279">
        <w:t>,</w:t>
      </w:r>
      <w:r w:rsidR="00042BF3" w:rsidRPr="00404279">
        <w:t xml:space="preserve"> </w:t>
      </w:r>
      <w:r w:rsidRPr="00404279">
        <w:t>int&gt;</w:t>
      </w:r>
    </w:p>
    <w:p w14:paraId="5A06A254" w14:textId="77777777" w:rsidR="002D0AC8" w:rsidRDefault="002D0AC8" w:rsidP="00CB0A95">
      <w:pPr>
        <w:pStyle w:val="CodeExample"/>
      </w:pPr>
    </w:p>
    <w:p w14:paraId="4B8E53DF" w14:textId="77777777" w:rsidR="002D0AC8" w:rsidRPr="00F115D2" w:rsidRDefault="002D0AC8" w:rsidP="00CB0A95">
      <w:pPr>
        <w:pStyle w:val="CodeExample"/>
      </w:pPr>
      <w:r w:rsidRPr="00404279">
        <w:t xml:space="preserve">type </w:t>
      </w:r>
      <w:proofErr w:type="spellStart"/>
      <w:proofErr w:type="gramStart"/>
      <w:r w:rsidRPr="00404279">
        <w:t>SubClass</w:t>
      </w:r>
      <w:proofErr w:type="spellEnd"/>
      <w:r w:rsidRPr="00404279">
        <w:t>(</w:t>
      </w:r>
      <w:proofErr w:type="gramEnd"/>
      <w:r w:rsidRPr="00404279">
        <w:t xml:space="preserve">) = </w:t>
      </w:r>
    </w:p>
    <w:p w14:paraId="2E34664F" w14:textId="77777777" w:rsidR="002D0AC8" w:rsidRDefault="00042BF3" w:rsidP="00CB0A95">
      <w:pPr>
        <w:pStyle w:val="CodeExample"/>
      </w:pPr>
      <w:r w:rsidRPr="00404279">
        <w:t xml:space="preserve">    </w:t>
      </w:r>
      <w:r w:rsidR="002D0AC8" w:rsidRPr="00404279">
        <w:t xml:space="preserve">inherit </w:t>
      </w:r>
      <w:proofErr w:type="spellStart"/>
      <w:proofErr w:type="gramStart"/>
      <w:r w:rsidR="002D0AC8" w:rsidRPr="00404279">
        <w:t>BaseClass</w:t>
      </w:r>
      <w:proofErr w:type="spellEnd"/>
      <w:r w:rsidR="002D0AC8" w:rsidRPr="00404279">
        <w:t>(</w:t>
      </w:r>
      <w:proofErr w:type="gramEnd"/>
      <w:r w:rsidR="002D0AC8" w:rsidRPr="00404279">
        <w:t>)</w:t>
      </w:r>
    </w:p>
    <w:p w14:paraId="2B45A570" w14:textId="77777777" w:rsidR="002D0AC8" w:rsidRPr="00F115D2" w:rsidRDefault="002D0AC8" w:rsidP="00CB0A95">
      <w:pPr>
        <w:pStyle w:val="CodeExample"/>
      </w:pPr>
      <w:r w:rsidRPr="00404279">
        <w:t xml:space="preserve">    let mutable channel = 7</w:t>
      </w:r>
    </w:p>
    <w:p w14:paraId="29E89121" w14:textId="77777777" w:rsidR="002D0AC8" w:rsidRPr="00F115D2" w:rsidRDefault="002D0AC8" w:rsidP="00CB0A95">
      <w:pPr>
        <w:pStyle w:val="CodeExample"/>
      </w:pPr>
      <w:r w:rsidRPr="00404279">
        <w:t xml:space="preserve">    let </w:t>
      </w:r>
      <w:proofErr w:type="spellStart"/>
      <w:r w:rsidRPr="00404279">
        <w:t>channelChanged</w:t>
      </w:r>
      <w:proofErr w:type="spellEnd"/>
      <w:r w:rsidRPr="00404279">
        <w:t xml:space="preserve"> = new Event&lt;</w:t>
      </w:r>
      <w:proofErr w:type="spellStart"/>
      <w:r w:rsidRPr="00404279">
        <w:t>ChannelChangedHandler</w:t>
      </w:r>
      <w:proofErr w:type="spellEnd"/>
      <w:r w:rsidRPr="00404279">
        <w:t>,</w:t>
      </w:r>
      <w:r w:rsidR="00042BF3" w:rsidRPr="00404279">
        <w:t xml:space="preserve"> </w:t>
      </w:r>
      <w:r w:rsidRPr="00404279">
        <w:t>int</w:t>
      </w:r>
      <w:proofErr w:type="gramStart"/>
      <w:r w:rsidRPr="00404279">
        <w:t>&gt;(</w:t>
      </w:r>
      <w:proofErr w:type="gramEnd"/>
      <w:r w:rsidRPr="00404279">
        <w:t>)</w:t>
      </w:r>
    </w:p>
    <w:p w14:paraId="5A1477DA" w14:textId="77777777" w:rsidR="002D0AC8" w:rsidRDefault="002D0AC8" w:rsidP="00CB0A95">
      <w:pPr>
        <w:pStyle w:val="CodeExample"/>
      </w:pPr>
    </w:p>
    <w:p w14:paraId="5E46D05E" w14:textId="77777777" w:rsidR="002D0AC8" w:rsidRPr="00F115D2" w:rsidRDefault="002D0AC8" w:rsidP="00CB0A95">
      <w:pPr>
        <w:pStyle w:val="CodeExample"/>
      </w:pPr>
      <w:r w:rsidRPr="00404279">
        <w:t xml:space="preserve">    [&lt;</w:t>
      </w:r>
      <w:proofErr w:type="spellStart"/>
      <w:r w:rsidRPr="00404279">
        <w:t>CLIEvent</w:t>
      </w:r>
      <w:proofErr w:type="spellEnd"/>
      <w:r w:rsidRPr="00404279">
        <w:t>&gt;]</w:t>
      </w:r>
    </w:p>
    <w:p w14:paraId="5DB48EBF" w14:textId="77777777" w:rsidR="002D0AC8" w:rsidRPr="00F115D2" w:rsidRDefault="002D0AC8" w:rsidP="00CB0A95">
      <w:pPr>
        <w:pStyle w:val="CodeExample"/>
      </w:pPr>
      <w:r w:rsidRPr="00404279">
        <w:t xml:space="preserve">    override </w:t>
      </w:r>
      <w:proofErr w:type="spellStart"/>
      <w:proofErr w:type="gramStart"/>
      <w:r w:rsidRPr="00404279">
        <w:t>self.ChannelChanged</w:t>
      </w:r>
      <w:proofErr w:type="spellEnd"/>
      <w:proofErr w:type="gramEnd"/>
      <w:r w:rsidRPr="00404279">
        <w:t xml:space="preserve"> = </w:t>
      </w:r>
      <w:proofErr w:type="spellStart"/>
      <w:r w:rsidRPr="00404279">
        <w:t>channelChanged.Publish</w:t>
      </w:r>
      <w:proofErr w:type="spellEnd"/>
    </w:p>
    <w:p w14:paraId="72D5251A" w14:textId="77777777" w:rsidR="002D0AC8" w:rsidRDefault="002D0AC8" w:rsidP="00CB0A95">
      <w:pPr>
        <w:pStyle w:val="CodeExample"/>
      </w:pPr>
      <w:r w:rsidRPr="00404279">
        <w:t xml:space="preserve">    member </w:t>
      </w:r>
      <w:proofErr w:type="spellStart"/>
      <w:proofErr w:type="gramStart"/>
      <w:r w:rsidRPr="00404279">
        <w:t>self.Channel</w:t>
      </w:r>
      <w:proofErr w:type="spellEnd"/>
      <w:proofErr w:type="gramEnd"/>
      <w:r w:rsidRPr="00404279">
        <w:t xml:space="preserve"> </w:t>
      </w:r>
    </w:p>
    <w:p w14:paraId="75FD4FFA" w14:textId="77777777" w:rsidR="002D0AC8" w:rsidRDefault="002D0AC8" w:rsidP="00CB0A95">
      <w:pPr>
        <w:pStyle w:val="CodeExample"/>
      </w:pPr>
      <w:r w:rsidRPr="00404279">
        <w:t xml:space="preserve">        with get () = channel </w:t>
      </w:r>
    </w:p>
    <w:p w14:paraId="11F21BA4" w14:textId="77777777" w:rsidR="002D0AC8" w:rsidRDefault="002D0AC8" w:rsidP="00CB0A95">
      <w:pPr>
        <w:pStyle w:val="CodeExample"/>
      </w:pPr>
      <w:r w:rsidRPr="00404279">
        <w:t xml:space="preserve">        and set v = channel &lt;- v; </w:t>
      </w:r>
      <w:proofErr w:type="spellStart"/>
      <w:r w:rsidRPr="00404279">
        <w:t>channelChanged.Trigger</w:t>
      </w:r>
      <w:proofErr w:type="spellEnd"/>
      <w:r w:rsidRPr="00404279">
        <w:t>(self,</w:t>
      </w:r>
      <w:r w:rsidR="00042BF3" w:rsidRPr="00404279">
        <w:t xml:space="preserve"> </w:t>
      </w:r>
      <w:r w:rsidRPr="00404279">
        <w:t>channel)</w:t>
      </w:r>
    </w:p>
    <w:p w14:paraId="101B12C3" w14:textId="77777777" w:rsidR="008F0F15" w:rsidRDefault="008F0F15" w:rsidP="008F04E6">
      <w:proofErr w:type="spellStart"/>
      <w:r w:rsidRPr="008F04E6">
        <w:rPr>
          <w:rStyle w:val="CodeInline"/>
        </w:rPr>
        <w:t>BaseClass</w:t>
      </w:r>
      <w:proofErr w:type="spellEnd"/>
      <w:r>
        <w:t xml:space="preserve"> implements the CLI event </w:t>
      </w:r>
      <w:proofErr w:type="spellStart"/>
      <w:r w:rsidRPr="008F04E6">
        <w:rPr>
          <w:rStyle w:val="CodeInline"/>
        </w:rPr>
        <w:t>IEvent</w:t>
      </w:r>
      <w:proofErr w:type="spellEnd"/>
      <w:r>
        <w:t xml:space="preserve">, so the abstract </w:t>
      </w:r>
      <w:r w:rsidR="00540F04">
        <w:t xml:space="preserve">member </w:t>
      </w:r>
      <w:proofErr w:type="spellStart"/>
      <w:r w:rsidR="00540F04" w:rsidRPr="008F04E6">
        <w:rPr>
          <w:rStyle w:val="CodeInline"/>
        </w:rPr>
        <w:t>ChannelChanged</w:t>
      </w:r>
      <w:proofErr w:type="spellEnd"/>
      <w:r w:rsidR="00540F04">
        <w:t xml:space="preserve"> is marked with </w:t>
      </w:r>
      <w:r w:rsidR="00540F04" w:rsidRPr="008F04E6">
        <w:rPr>
          <w:rStyle w:val="CodeInline"/>
        </w:rPr>
        <w:t>[&lt;</w:t>
      </w:r>
      <w:proofErr w:type="spellStart"/>
      <w:r w:rsidR="00540F04" w:rsidRPr="008F04E6">
        <w:rPr>
          <w:rStyle w:val="CodeInline"/>
        </w:rPr>
        <w:t>CLIEvent</w:t>
      </w:r>
      <w:proofErr w:type="spellEnd"/>
      <w:r w:rsidR="00540F04" w:rsidRPr="008F04E6">
        <w:rPr>
          <w:rStyle w:val="CodeInline"/>
        </w:rPr>
        <w: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02797B">
        <w:rPr>
          <w:rFonts w:cs="Arial"/>
        </w:rPr>
        <w:t>8.13.10</w:t>
      </w:r>
      <w:r w:rsidR="00693CC1">
        <w:fldChar w:fldCharType="end"/>
      </w:r>
      <w:r w:rsidR="00540F04">
        <w:t xml:space="preserve">. </w:t>
      </w:r>
      <w:proofErr w:type="spellStart"/>
      <w:r w:rsidR="00540F04" w:rsidRPr="008F04E6">
        <w:rPr>
          <w:rStyle w:val="CodeInline"/>
        </w:rPr>
        <w:t>SubClass</w:t>
      </w:r>
      <w:proofErr w:type="spellEnd"/>
      <w:r w:rsidR="00540F04">
        <w:t xml:space="preserve"> provides an implementation of the abstract member, so the </w:t>
      </w:r>
      <w:r w:rsidR="00540F04" w:rsidRPr="008F04E6">
        <w:rPr>
          <w:rStyle w:val="CodeInline"/>
        </w:rPr>
        <w:t>[&lt;</w:t>
      </w:r>
      <w:proofErr w:type="spellStart"/>
      <w:r w:rsidR="00540F04" w:rsidRPr="008F04E6">
        <w:rPr>
          <w:rStyle w:val="CodeInline"/>
        </w:rPr>
        <w:t>CLIEvent</w:t>
      </w:r>
      <w:proofErr w:type="spellEnd"/>
      <w:r w:rsidR="00540F04" w:rsidRPr="008F04E6">
        <w:rPr>
          <w:rStyle w:val="CodeInline"/>
        </w:rPr>
        <w:t>&gt;]</w:t>
      </w:r>
      <w:r w:rsidR="00540F04">
        <w:t xml:space="preserve"> attribute must also precede the </w:t>
      </w:r>
      <w:r w:rsidR="00540F04" w:rsidRPr="008F04E6">
        <w:rPr>
          <w:rStyle w:val="CodeInline"/>
        </w:rPr>
        <w:t>override</w:t>
      </w:r>
      <w:r w:rsidR="00540F04">
        <w:t xml:space="preserve"> declaration in </w:t>
      </w:r>
      <w:proofErr w:type="spellStart"/>
      <w:r w:rsidR="00540F04" w:rsidRPr="008F04E6">
        <w:rPr>
          <w:rStyle w:val="CodeInline"/>
        </w:rPr>
        <w:t>SubClass</w:t>
      </w:r>
      <w:proofErr w:type="spellEnd"/>
      <w:r w:rsidR="00540F04">
        <w:t xml:space="preserve">. </w:t>
      </w:r>
    </w:p>
    <w:p w14:paraId="79AB6E72" w14:textId="77777777" w:rsidR="0064014D" w:rsidRPr="00F115D2" w:rsidRDefault="006B52C5" w:rsidP="006230F9">
      <w:pPr>
        <w:pStyle w:val="3"/>
      </w:pPr>
      <w:bookmarkStart w:id="3915" w:name="_Toc257733677"/>
      <w:bookmarkStart w:id="3916" w:name="_Toc270597573"/>
      <w:bookmarkStart w:id="3917" w:name="_Toc439782437"/>
      <w:r w:rsidRPr="00404279">
        <w:t>Interface Implementations</w:t>
      </w:r>
      <w:bookmarkEnd w:id="3915"/>
      <w:bookmarkEnd w:id="3916"/>
      <w:bookmarkEnd w:id="3917"/>
      <w:r w:rsidRPr="00404279">
        <w:t xml:space="preserve"> </w:t>
      </w:r>
    </w:p>
    <w:p w14:paraId="40B900AD" w14:textId="77777777"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w:t>
      </w:r>
      <w:proofErr w:type="gramStart"/>
      <w:r w:rsidRPr="00110BB5">
        <w:t>type</w:t>
      </w:r>
      <w:proofErr w:type="gramEnd"/>
      <w:r w:rsidRPr="00110BB5">
        <w:t xml:space="preserv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14:paraId="145BD108" w14:textId="77777777" w:rsidR="0064014D" w:rsidRPr="00391D69" w:rsidRDefault="006B52C5" w:rsidP="0064014D">
      <w:pPr>
        <w:pStyle w:val="CodeExample"/>
      </w:pPr>
      <w:r w:rsidRPr="00391D69">
        <w:t xml:space="preserve">type </w:t>
      </w:r>
      <w:proofErr w:type="spellStart"/>
      <w:r w:rsidRPr="00391D69">
        <w:t>IIncrement</w:t>
      </w:r>
      <w:proofErr w:type="spellEnd"/>
      <w:r w:rsidRPr="00391D69">
        <w:t xml:space="preserve"> = </w:t>
      </w:r>
    </w:p>
    <w:p w14:paraId="216ECDC4" w14:textId="77777777" w:rsidR="0064014D" w:rsidRPr="00E42689" w:rsidRDefault="006B52C5" w:rsidP="0064014D">
      <w:pPr>
        <w:pStyle w:val="CodeExample"/>
      </w:pPr>
      <w:r w:rsidRPr="00E42689">
        <w:t xml:space="preserve">    abstract </w:t>
      </w:r>
      <w:proofErr w:type="gramStart"/>
      <w:r w:rsidRPr="00E42689">
        <w:t>M :</w:t>
      </w:r>
      <w:proofErr w:type="gramEnd"/>
      <w:r w:rsidRPr="00E42689">
        <w:t xml:space="preserve"> int -&gt; int</w:t>
      </w:r>
    </w:p>
    <w:p w14:paraId="32D891F9" w14:textId="77777777" w:rsidR="0064014D" w:rsidRPr="00F115D2" w:rsidRDefault="0064014D" w:rsidP="0064014D">
      <w:pPr>
        <w:pStyle w:val="CodeExample"/>
      </w:pPr>
    </w:p>
    <w:p w14:paraId="3964D905" w14:textId="77777777" w:rsidR="0064014D" w:rsidRPr="00F115D2" w:rsidRDefault="006B52C5" w:rsidP="0064014D">
      <w:pPr>
        <w:pStyle w:val="CodeExample"/>
      </w:pPr>
      <w:r w:rsidRPr="00404279">
        <w:t xml:space="preserve">type </w:t>
      </w:r>
      <w:proofErr w:type="spellStart"/>
      <w:r w:rsidRPr="00404279">
        <w:t>IDecrement</w:t>
      </w:r>
      <w:proofErr w:type="spellEnd"/>
      <w:r w:rsidRPr="00404279">
        <w:t xml:space="preserve"> = </w:t>
      </w:r>
    </w:p>
    <w:p w14:paraId="6CE66D4E" w14:textId="77777777" w:rsidR="0064014D" w:rsidRPr="00F115D2" w:rsidRDefault="006B52C5" w:rsidP="0064014D">
      <w:pPr>
        <w:pStyle w:val="CodeExample"/>
      </w:pPr>
      <w:r w:rsidRPr="00404279">
        <w:t xml:space="preserve">    abstract </w:t>
      </w:r>
      <w:proofErr w:type="gramStart"/>
      <w:r w:rsidRPr="00404279">
        <w:t>M :</w:t>
      </w:r>
      <w:proofErr w:type="gramEnd"/>
      <w:r w:rsidRPr="00404279">
        <w:t xml:space="preserve"> int -&gt; int</w:t>
      </w:r>
    </w:p>
    <w:p w14:paraId="5EFC3708" w14:textId="77777777" w:rsidR="0064014D" w:rsidRPr="00F115D2" w:rsidRDefault="0064014D" w:rsidP="0064014D">
      <w:pPr>
        <w:pStyle w:val="CodeExample"/>
      </w:pPr>
    </w:p>
    <w:p w14:paraId="0CD804C0" w14:textId="77777777" w:rsidR="0064014D" w:rsidRPr="00F115D2" w:rsidRDefault="006B52C5" w:rsidP="0064014D">
      <w:pPr>
        <w:pStyle w:val="CodeExample"/>
      </w:pPr>
      <w:r w:rsidRPr="00404279">
        <w:t xml:space="preserve">type </w:t>
      </w:r>
      <w:proofErr w:type="gramStart"/>
      <w:r w:rsidRPr="00404279">
        <w:t>C(</w:t>
      </w:r>
      <w:proofErr w:type="gramEnd"/>
      <w:r w:rsidRPr="00404279">
        <w:t xml:space="preserve">) = </w:t>
      </w:r>
    </w:p>
    <w:p w14:paraId="563B013B" w14:textId="77777777" w:rsidR="0064014D" w:rsidRPr="00F115D2" w:rsidRDefault="006B52C5" w:rsidP="0064014D">
      <w:pPr>
        <w:pStyle w:val="CodeExample"/>
      </w:pPr>
      <w:r w:rsidRPr="00404279">
        <w:t xml:space="preserve">    interface </w:t>
      </w:r>
      <w:proofErr w:type="spellStart"/>
      <w:r w:rsidRPr="00404279">
        <w:t>IIncrement</w:t>
      </w:r>
      <w:proofErr w:type="spellEnd"/>
      <w:r w:rsidRPr="00404279">
        <w:t xml:space="preserve"> with </w:t>
      </w:r>
    </w:p>
    <w:p w14:paraId="30AB1937" w14:textId="77777777" w:rsidR="0064014D" w:rsidRPr="00F115D2" w:rsidRDefault="006B52C5" w:rsidP="0064014D">
      <w:pPr>
        <w:pStyle w:val="CodeExample"/>
      </w:pPr>
      <w:r w:rsidRPr="00404279">
        <w:t xml:space="preserve">        member </w:t>
      </w:r>
      <w:proofErr w:type="spellStart"/>
      <w:r w:rsidRPr="00404279">
        <w:t>x.M</w:t>
      </w:r>
      <w:proofErr w:type="spellEnd"/>
      <w:r w:rsidRPr="00404279">
        <w:t>(n) = n</w:t>
      </w:r>
      <w:r w:rsidR="00042BF3" w:rsidRPr="00404279">
        <w:t xml:space="preserve"> </w:t>
      </w:r>
      <w:r w:rsidRPr="00404279">
        <w:t>+</w:t>
      </w:r>
      <w:r w:rsidR="00042BF3" w:rsidRPr="00404279">
        <w:t xml:space="preserve"> </w:t>
      </w:r>
      <w:r w:rsidRPr="00404279">
        <w:t>1</w:t>
      </w:r>
    </w:p>
    <w:p w14:paraId="2EF31239" w14:textId="77777777" w:rsidR="0064014D" w:rsidRPr="00F115D2" w:rsidRDefault="006B52C5" w:rsidP="0064014D">
      <w:pPr>
        <w:pStyle w:val="CodeExample"/>
      </w:pPr>
      <w:r w:rsidRPr="00404279">
        <w:t xml:space="preserve">    interface </w:t>
      </w:r>
      <w:proofErr w:type="spellStart"/>
      <w:r w:rsidRPr="00404279">
        <w:t>IDecrement</w:t>
      </w:r>
      <w:proofErr w:type="spellEnd"/>
      <w:r w:rsidRPr="00404279">
        <w:t xml:space="preserve"> with </w:t>
      </w:r>
    </w:p>
    <w:p w14:paraId="3E0ED3DF" w14:textId="77777777" w:rsidR="0064014D" w:rsidRPr="00F115D2" w:rsidRDefault="006B52C5" w:rsidP="0064014D">
      <w:pPr>
        <w:pStyle w:val="CodeExample"/>
      </w:pPr>
      <w:r w:rsidRPr="00404279">
        <w:t xml:space="preserve">        member </w:t>
      </w:r>
      <w:proofErr w:type="spellStart"/>
      <w:r w:rsidRPr="00404279">
        <w:t>x.M</w:t>
      </w:r>
      <w:proofErr w:type="spellEnd"/>
      <w:r w:rsidRPr="00404279">
        <w:t>(n) = n</w:t>
      </w:r>
      <w:r w:rsidR="00042BF3" w:rsidRPr="00404279">
        <w:t xml:space="preserve"> </w:t>
      </w:r>
      <w:r w:rsidRPr="00404279">
        <w:t>-</w:t>
      </w:r>
      <w:r w:rsidR="00042BF3" w:rsidRPr="00404279">
        <w:t xml:space="preserve"> </w:t>
      </w:r>
      <w:r w:rsidRPr="00404279">
        <w:t>1</w:t>
      </w:r>
    </w:p>
    <w:p w14:paraId="59E2F092" w14:textId="77777777" w:rsidR="00AC0B3E" w:rsidRDefault="00AC0B3E" w:rsidP="0064014D">
      <w:r>
        <w:t xml:space="preserve">The first two definitions in the example are implementations of the interfaces </w:t>
      </w:r>
      <w:proofErr w:type="spellStart"/>
      <w:r w:rsidRPr="008F04E6">
        <w:rPr>
          <w:rStyle w:val="CodeInline"/>
        </w:rPr>
        <w:t>IIncrement</w:t>
      </w:r>
      <w:proofErr w:type="spellEnd"/>
      <w:r>
        <w:t xml:space="preserve"> and </w:t>
      </w:r>
      <w:proofErr w:type="spellStart"/>
      <w:r w:rsidRPr="008F04E6">
        <w:rPr>
          <w:rStyle w:val="CodeInline"/>
        </w:rPr>
        <w:t>IDecrement</w:t>
      </w:r>
      <w:proofErr w:type="spellEnd"/>
      <w:r>
        <w:t xml:space="preserve">. In the last </w:t>
      </w:r>
      <w:proofErr w:type="spellStart"/>
      <w:proofErr w:type="gramStart"/>
      <w:r>
        <w:t>definition,the</w:t>
      </w:r>
      <w:proofErr w:type="spellEnd"/>
      <w:proofErr w:type="gramEnd"/>
      <w:r>
        <w:t xml:space="preserve"> type </w:t>
      </w:r>
      <w:r w:rsidRPr="008F04E6">
        <w:rPr>
          <w:rStyle w:val="CodeInline"/>
        </w:rPr>
        <w:t>C</w:t>
      </w:r>
      <w:r>
        <w:t xml:space="preserve"> supports these two interfaces.</w:t>
      </w:r>
    </w:p>
    <w:p w14:paraId="7233F3B8" w14:textId="77777777" w:rsidR="0064014D" w:rsidRPr="00F115D2" w:rsidRDefault="006B52C5" w:rsidP="0064014D">
      <w:r w:rsidRPr="006B52C5">
        <w:t>No type may implement multiple different instantiations of a generic interface, either directly or through inheritance. For example, the following is not permitted:</w:t>
      </w:r>
    </w:p>
    <w:p w14:paraId="4E19BC26" w14:textId="77777777" w:rsidR="0064014D" w:rsidRPr="00F115D2" w:rsidRDefault="006B52C5" w:rsidP="0064014D">
      <w:pPr>
        <w:pStyle w:val="CodeExample"/>
      </w:pPr>
      <w:r w:rsidRPr="00404279">
        <w:t xml:space="preserve">// This </w:t>
      </w:r>
      <w:proofErr w:type="gramStart"/>
      <w:r w:rsidRPr="00404279">
        <w:t>type</w:t>
      </w:r>
      <w:proofErr w:type="gramEnd"/>
      <w:r w:rsidRPr="00404279">
        <w:t xml:space="preserve"> definition is not permitted because it implements two instantiations</w:t>
      </w:r>
    </w:p>
    <w:p w14:paraId="4C53E3A2" w14:textId="77777777" w:rsidR="0064014D" w:rsidRPr="00F115D2" w:rsidRDefault="006B52C5" w:rsidP="0064014D">
      <w:pPr>
        <w:pStyle w:val="CodeExample"/>
      </w:pPr>
      <w:r w:rsidRPr="00404279">
        <w:t>// of the same generic interface</w:t>
      </w:r>
    </w:p>
    <w:p w14:paraId="495091EC" w14:textId="77777777" w:rsidR="0064014D" w:rsidRPr="00F115D2" w:rsidRDefault="006B52C5" w:rsidP="0064014D">
      <w:pPr>
        <w:pStyle w:val="CodeExample"/>
      </w:pPr>
      <w:r w:rsidRPr="00404279">
        <w:t xml:space="preserve">type </w:t>
      </w:r>
      <w:proofErr w:type="spellStart"/>
      <w:proofErr w:type="gramStart"/>
      <w:r w:rsidRPr="00404279">
        <w:t>ClassThatTriesToImplemenTwoInstantiations</w:t>
      </w:r>
      <w:proofErr w:type="spellEnd"/>
      <w:r w:rsidRPr="00404279">
        <w:t>(</w:t>
      </w:r>
      <w:proofErr w:type="gramEnd"/>
      <w:r w:rsidRPr="00404279">
        <w:t xml:space="preserve">) = </w:t>
      </w:r>
    </w:p>
    <w:p w14:paraId="32FADCEF" w14:textId="77777777" w:rsidR="0064014D" w:rsidRPr="00F115D2" w:rsidRDefault="006B52C5" w:rsidP="0064014D">
      <w:pPr>
        <w:pStyle w:val="CodeExample"/>
      </w:pPr>
      <w:r w:rsidRPr="00404279">
        <w:t xml:space="preserve">    interface </w:t>
      </w:r>
      <w:proofErr w:type="spellStart"/>
      <w:r w:rsidRPr="00404279">
        <w:t>System.IComparable</w:t>
      </w:r>
      <w:proofErr w:type="spellEnd"/>
      <w:r w:rsidRPr="00404279">
        <w:t xml:space="preserve">&lt;int&gt; with </w:t>
      </w:r>
    </w:p>
    <w:p w14:paraId="5CFA7A44" w14:textId="77777777" w:rsidR="0064014D" w:rsidRPr="00F115D2" w:rsidRDefault="006B52C5" w:rsidP="0064014D">
      <w:pPr>
        <w:pStyle w:val="CodeExample"/>
      </w:pPr>
      <w:r w:rsidRPr="00404279">
        <w:t xml:space="preserve">        member </w:t>
      </w:r>
      <w:proofErr w:type="spellStart"/>
      <w:proofErr w:type="gramStart"/>
      <w:r w:rsidRPr="00404279">
        <w:t>x.CompareTo</w:t>
      </w:r>
      <w:proofErr w:type="spellEnd"/>
      <w:proofErr w:type="gramEnd"/>
      <w:r w:rsidRPr="00404279">
        <w:t>(n</w:t>
      </w:r>
      <w:r w:rsidR="00042BF3" w:rsidRPr="00404279">
        <w:t xml:space="preserve"> </w:t>
      </w:r>
      <w:r w:rsidRPr="00404279">
        <w:t>:</w:t>
      </w:r>
      <w:r w:rsidR="00042BF3" w:rsidRPr="00404279">
        <w:t xml:space="preserve"> </w:t>
      </w:r>
      <w:r w:rsidRPr="00404279">
        <w:t>int) = 0</w:t>
      </w:r>
    </w:p>
    <w:p w14:paraId="10315A73" w14:textId="77777777" w:rsidR="0064014D" w:rsidRPr="00F115D2" w:rsidRDefault="006B52C5" w:rsidP="0064014D">
      <w:pPr>
        <w:pStyle w:val="CodeExample"/>
      </w:pPr>
      <w:r w:rsidRPr="00404279">
        <w:t xml:space="preserve">    interface </w:t>
      </w:r>
      <w:proofErr w:type="spellStart"/>
      <w:r w:rsidRPr="00404279">
        <w:t>System.IComparable</w:t>
      </w:r>
      <w:proofErr w:type="spellEnd"/>
      <w:r w:rsidRPr="00404279">
        <w:t xml:space="preserve">&lt;string&gt; with </w:t>
      </w:r>
    </w:p>
    <w:p w14:paraId="506795CA" w14:textId="77777777" w:rsidR="0064014D" w:rsidRPr="00F115D2" w:rsidRDefault="006B52C5" w:rsidP="0064014D">
      <w:pPr>
        <w:pStyle w:val="CodeExample"/>
      </w:pPr>
      <w:r w:rsidRPr="00404279">
        <w:t xml:space="preserve">        member </w:t>
      </w:r>
      <w:proofErr w:type="spellStart"/>
      <w:proofErr w:type="gramStart"/>
      <w:r w:rsidRPr="00404279">
        <w:t>x.CompareTo</w:t>
      </w:r>
      <w:proofErr w:type="spellEnd"/>
      <w:proofErr w:type="gramEnd"/>
      <w:r w:rsidRPr="00404279">
        <w:t>(n</w:t>
      </w:r>
      <w:r w:rsidR="00042BF3" w:rsidRPr="00404279">
        <w:t xml:space="preserve"> </w:t>
      </w:r>
      <w:r w:rsidRPr="00404279">
        <w:t>:</w:t>
      </w:r>
      <w:r w:rsidR="00042BF3" w:rsidRPr="00404279">
        <w:t xml:space="preserve"> </w:t>
      </w:r>
      <w:r w:rsidRPr="00404279">
        <w:t>string) = 1</w:t>
      </w:r>
    </w:p>
    <w:p w14:paraId="30EA4013" w14:textId="77777777" w:rsidR="0064014D" w:rsidRPr="00F115D2" w:rsidRDefault="006B52C5" w:rsidP="0064014D">
      <w:r w:rsidRPr="006B52C5">
        <w:t>Each member of an interface implementation is checked as follows:</w:t>
      </w:r>
    </w:p>
    <w:p w14:paraId="25A8DCA4" w14:textId="77777777" w:rsidR="0064014D" w:rsidRPr="00F115D2" w:rsidRDefault="006B52C5" w:rsidP="008F04E6">
      <w:pPr>
        <w:pStyle w:val="BulletList"/>
      </w:pPr>
      <w:r w:rsidRPr="006B52C5">
        <w:t>The member must be an instance member definition</w:t>
      </w:r>
      <w:r w:rsidR="00042BF3">
        <w:t>.</w:t>
      </w:r>
    </w:p>
    <w:p w14:paraId="5A253AD8" w14:textId="77777777"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Pr="00497D56">
        <w:t>)</w:t>
      </w:r>
      <w:r w:rsidRPr="00110BB5">
        <w:t xml:space="preserve"> is applied</w:t>
      </w:r>
      <w:r w:rsidR="00042BF3" w:rsidRPr="00391D69">
        <w:t>.</w:t>
      </w:r>
    </w:p>
    <w:p w14:paraId="614F644E" w14:textId="77777777" w:rsidR="0064014D" w:rsidRDefault="006B52C5" w:rsidP="008F04E6">
      <w:pPr>
        <w:pStyle w:val="BulletList"/>
      </w:pPr>
      <w:r w:rsidRPr="00E42689">
        <w:t>The member is checked under the assumption that the “this” variable has the enclosing type.</w:t>
      </w:r>
    </w:p>
    <w:p w14:paraId="3DC7FD7F" w14:textId="77777777" w:rsidR="00C0102C" w:rsidRPr="00E42689" w:rsidRDefault="00C0102C" w:rsidP="008F04E6">
      <w:pPr>
        <w:pStyle w:val="Le"/>
      </w:pPr>
    </w:p>
    <w:p w14:paraId="3C54BFF6" w14:textId="77777777"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14:paraId="1A551D81" w14:textId="77777777" w:rsidR="00397C7D" w:rsidRPr="00110BB5" w:rsidRDefault="006B52C5" w:rsidP="00CB0A95">
      <w:pPr>
        <w:pStyle w:val="CodeExample"/>
      </w:pPr>
      <w:r w:rsidRPr="00497D56">
        <w:t xml:space="preserve">type </w:t>
      </w:r>
      <w:proofErr w:type="gramStart"/>
      <w:r w:rsidRPr="00497D56">
        <w:t>C(</w:t>
      </w:r>
      <w:proofErr w:type="gramEnd"/>
      <w:r w:rsidRPr="00497D56">
        <w:t xml:space="preserve">) = </w:t>
      </w:r>
    </w:p>
    <w:p w14:paraId="4E59AF3C" w14:textId="77777777" w:rsidR="00397C7D" w:rsidRPr="00391D69" w:rsidRDefault="006B52C5" w:rsidP="00CB0A95">
      <w:pPr>
        <w:pStyle w:val="CodeExample"/>
      </w:pPr>
      <w:r w:rsidRPr="00391D69">
        <w:t xml:space="preserve">    interface </w:t>
      </w:r>
      <w:proofErr w:type="spellStart"/>
      <w:r w:rsidRPr="00391D69">
        <w:t>IIncrement</w:t>
      </w:r>
      <w:proofErr w:type="spellEnd"/>
      <w:r w:rsidRPr="00391D69">
        <w:t xml:space="preserve"> with </w:t>
      </w:r>
    </w:p>
    <w:p w14:paraId="61A474AD" w14:textId="77777777" w:rsidR="00397C7D" w:rsidRPr="00F115D2" w:rsidRDefault="006B52C5" w:rsidP="00CB0A95">
      <w:pPr>
        <w:pStyle w:val="CodeExample"/>
      </w:pPr>
      <w:r w:rsidRPr="00E42689">
        <w:t xml:space="preserve">        member </w:t>
      </w:r>
      <w:proofErr w:type="spellStart"/>
      <w:r w:rsidRPr="00E42689">
        <w:t>x.M</w:t>
      </w:r>
      <w:proofErr w:type="spellEnd"/>
      <w:r w:rsidRPr="00E42689">
        <w:t>(n) = n</w:t>
      </w:r>
      <w:r w:rsidR="00042BF3" w:rsidRPr="00E42689">
        <w:t xml:space="preserve"> </w:t>
      </w:r>
      <w:r w:rsidRPr="00E42689">
        <w:t>+</w:t>
      </w:r>
      <w:r w:rsidR="00042BF3" w:rsidRPr="00404279">
        <w:t xml:space="preserve"> </w:t>
      </w:r>
      <w:r w:rsidRPr="00404279">
        <w:t>1</w:t>
      </w:r>
    </w:p>
    <w:p w14:paraId="7D1CEF8E" w14:textId="77777777" w:rsidR="00397C7D" w:rsidRPr="00F115D2" w:rsidRDefault="006B52C5" w:rsidP="00CB0A95">
      <w:pPr>
        <w:pStyle w:val="CodeExample"/>
      </w:pPr>
      <w:r w:rsidRPr="00404279">
        <w:t xml:space="preserve">    interface </w:t>
      </w:r>
      <w:proofErr w:type="spellStart"/>
      <w:r w:rsidRPr="00404279">
        <w:t>IDecrement</w:t>
      </w:r>
      <w:proofErr w:type="spellEnd"/>
      <w:r w:rsidRPr="00404279">
        <w:t xml:space="preserve"> with </w:t>
      </w:r>
    </w:p>
    <w:p w14:paraId="5A1F0B34" w14:textId="77777777" w:rsidR="00397C7D" w:rsidRDefault="006B52C5" w:rsidP="00CB0A95">
      <w:pPr>
        <w:pStyle w:val="CodeExample"/>
      </w:pPr>
      <w:r w:rsidRPr="00404279">
        <w:t xml:space="preserve">        member </w:t>
      </w:r>
      <w:proofErr w:type="spellStart"/>
      <w:r w:rsidRPr="00404279">
        <w:t>x.M</w:t>
      </w:r>
      <w:proofErr w:type="spellEnd"/>
      <w:r w:rsidRPr="00404279">
        <w:t>(n) = n</w:t>
      </w:r>
      <w:r w:rsidR="00042BF3" w:rsidRPr="00404279">
        <w:t xml:space="preserve"> </w:t>
      </w:r>
      <w:r w:rsidRPr="00404279">
        <w:t>-</w:t>
      </w:r>
      <w:r w:rsidR="00042BF3" w:rsidRPr="00404279">
        <w:t xml:space="preserve"> </w:t>
      </w:r>
      <w:r w:rsidRPr="00404279">
        <w:t>1</w:t>
      </w:r>
    </w:p>
    <w:p w14:paraId="73FDA407" w14:textId="77777777"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proofErr w:type="spellStart"/>
      <w:proofErr w:type="gramStart"/>
      <w:r w:rsidR="006B52C5" w:rsidRPr="006B52C5">
        <w:rPr>
          <w:rStyle w:val="CodeInline"/>
        </w:rPr>
        <w:t>I</w:t>
      </w:r>
      <w:r w:rsidR="000D559D" w:rsidRPr="008F04E6">
        <w:t>;</w:t>
      </w:r>
      <w:r w:rsidRPr="00497D56">
        <w:t>it</w:t>
      </w:r>
      <w:proofErr w:type="spellEnd"/>
      <w:proofErr w:type="gramEnd"/>
      <w:r w:rsidRPr="00497D56">
        <w:t xml:space="preserve"> can implement all, some, or none of the methods instead.</w:t>
      </w:r>
      <w:r w:rsidRPr="00110BB5">
        <w:t xml:space="preserve"> For example:</w:t>
      </w:r>
    </w:p>
    <w:p w14:paraId="648A8E16" w14:textId="77777777" w:rsidR="00666763" w:rsidRPr="00391D69" w:rsidRDefault="00666763" w:rsidP="00CB0A95">
      <w:pPr>
        <w:pStyle w:val="CodeExample"/>
      </w:pPr>
      <w:r w:rsidRPr="00391D69">
        <w:t xml:space="preserve">type I1 = </w:t>
      </w:r>
    </w:p>
    <w:p w14:paraId="3279D169" w14:textId="77777777" w:rsidR="00666763" w:rsidRPr="00391D69" w:rsidRDefault="00666763" w:rsidP="00CB0A95">
      <w:pPr>
        <w:pStyle w:val="CodeExample"/>
      </w:pPr>
      <w:r w:rsidRPr="00391D69">
        <w:t xml:space="preserve">    abstract V</w:t>
      </w:r>
      <w:proofErr w:type="gramStart"/>
      <w:r w:rsidRPr="00391D69">
        <w:t>1 :</w:t>
      </w:r>
      <w:proofErr w:type="gramEnd"/>
      <w:r w:rsidRPr="00391D69">
        <w:t xml:space="preserve"> string </w:t>
      </w:r>
    </w:p>
    <w:p w14:paraId="066386CF" w14:textId="77777777" w:rsidR="00666763" w:rsidRPr="00E42689" w:rsidRDefault="00666763" w:rsidP="00CB0A95">
      <w:pPr>
        <w:pStyle w:val="CodeExample"/>
      </w:pPr>
      <w:r w:rsidRPr="00E42689">
        <w:t xml:space="preserve">    abstract V</w:t>
      </w:r>
      <w:proofErr w:type="gramStart"/>
      <w:r w:rsidRPr="00E42689">
        <w:t>2 :</w:t>
      </w:r>
      <w:proofErr w:type="gramEnd"/>
      <w:r w:rsidRPr="00E42689">
        <w:t xml:space="preserve"> string </w:t>
      </w:r>
    </w:p>
    <w:p w14:paraId="333768A0" w14:textId="77777777" w:rsidR="00666763" w:rsidRPr="00E42689" w:rsidRDefault="00666763" w:rsidP="00CB0A95">
      <w:pPr>
        <w:pStyle w:val="CodeExample"/>
      </w:pPr>
      <w:r w:rsidRPr="00E42689">
        <w:t xml:space="preserve">    </w:t>
      </w:r>
    </w:p>
    <w:p w14:paraId="6FB58928" w14:textId="77777777" w:rsidR="00666763" w:rsidRPr="00F329AB" w:rsidRDefault="00666763" w:rsidP="00CB0A95">
      <w:pPr>
        <w:pStyle w:val="CodeExample"/>
      </w:pPr>
      <w:r w:rsidRPr="00F329AB">
        <w:t xml:space="preserve">type I2 = </w:t>
      </w:r>
    </w:p>
    <w:p w14:paraId="225BA4DE" w14:textId="77777777" w:rsidR="00666763" w:rsidRPr="00666763" w:rsidRDefault="00666763" w:rsidP="00CB0A95">
      <w:pPr>
        <w:pStyle w:val="CodeExample"/>
      </w:pPr>
      <w:r w:rsidRPr="00404279">
        <w:t xml:space="preserve">    inherit I1 </w:t>
      </w:r>
    </w:p>
    <w:p w14:paraId="30D08A54" w14:textId="77777777" w:rsidR="00666763" w:rsidRPr="00666763" w:rsidRDefault="00666763" w:rsidP="00CB0A95">
      <w:pPr>
        <w:pStyle w:val="CodeExample"/>
      </w:pPr>
      <w:r w:rsidRPr="00404279">
        <w:t xml:space="preserve">    abstract V</w:t>
      </w:r>
      <w:proofErr w:type="gramStart"/>
      <w:r w:rsidRPr="00404279">
        <w:t>3 :</w:t>
      </w:r>
      <w:proofErr w:type="gramEnd"/>
      <w:r w:rsidRPr="00404279">
        <w:t xml:space="preserve"> string </w:t>
      </w:r>
    </w:p>
    <w:p w14:paraId="4B577C66" w14:textId="77777777" w:rsidR="00666763" w:rsidRPr="00666763" w:rsidRDefault="00666763" w:rsidP="00CB0A95">
      <w:pPr>
        <w:pStyle w:val="CodeExample"/>
      </w:pPr>
      <w:r w:rsidRPr="00404279">
        <w:t xml:space="preserve">    </w:t>
      </w:r>
    </w:p>
    <w:p w14:paraId="764C449F" w14:textId="77777777" w:rsidR="00666763" w:rsidRPr="00666763" w:rsidRDefault="00666763" w:rsidP="00CB0A95">
      <w:pPr>
        <w:pStyle w:val="CodeExample"/>
      </w:pPr>
      <w:r w:rsidRPr="00404279">
        <w:t xml:space="preserve">type C1() = </w:t>
      </w:r>
    </w:p>
    <w:p w14:paraId="66F1735B" w14:textId="77777777" w:rsidR="00666763" w:rsidRPr="00666763" w:rsidRDefault="00666763" w:rsidP="00CB0A95">
      <w:pPr>
        <w:pStyle w:val="CodeExample"/>
      </w:pPr>
      <w:r w:rsidRPr="00404279">
        <w:t xml:space="preserve">    interface I1 with </w:t>
      </w:r>
    </w:p>
    <w:p w14:paraId="57E363F7" w14:textId="77777777" w:rsidR="00666763" w:rsidRPr="00666763" w:rsidRDefault="00666763" w:rsidP="00CB0A95">
      <w:pPr>
        <w:pStyle w:val="CodeExample"/>
      </w:pPr>
      <w:r w:rsidRPr="00404279">
        <w:t xml:space="preserve">        member </w:t>
      </w:r>
      <w:proofErr w:type="gramStart"/>
      <w:r w:rsidRPr="00404279">
        <w:t>this.V</w:t>
      </w:r>
      <w:proofErr w:type="gramEnd"/>
      <w:r w:rsidRPr="00404279">
        <w:t xml:space="preserve">1 = "C1" </w:t>
      </w:r>
    </w:p>
    <w:p w14:paraId="497EE8E0" w14:textId="77777777" w:rsidR="00666763" w:rsidRPr="00666763" w:rsidRDefault="00666763" w:rsidP="00CB0A95">
      <w:pPr>
        <w:pStyle w:val="CodeExample"/>
      </w:pPr>
      <w:r w:rsidRPr="00404279">
        <w:t xml:space="preserve">        member </w:t>
      </w:r>
      <w:proofErr w:type="gramStart"/>
      <w:r w:rsidRPr="00404279">
        <w:t>this.V</w:t>
      </w:r>
      <w:proofErr w:type="gramEnd"/>
      <w:r w:rsidRPr="00404279">
        <w:t xml:space="preserve">2 = "C2" </w:t>
      </w:r>
    </w:p>
    <w:p w14:paraId="24B8B3AA" w14:textId="77777777" w:rsidR="006B52C5" w:rsidRPr="0059321D" w:rsidRDefault="006B52C5" w:rsidP="0059321D">
      <w:pPr>
        <w:pStyle w:val="CodeExample"/>
      </w:pPr>
    </w:p>
    <w:p w14:paraId="5CD155E0" w14:textId="77777777" w:rsidR="00666763" w:rsidRPr="00666763" w:rsidRDefault="00666763" w:rsidP="00CB0A95">
      <w:pPr>
        <w:pStyle w:val="CodeExample"/>
      </w:pPr>
      <w:r w:rsidRPr="00404279">
        <w:t>// This is OK</w:t>
      </w:r>
    </w:p>
    <w:p w14:paraId="65D85966" w14:textId="77777777" w:rsidR="00666763" w:rsidRPr="00666763" w:rsidRDefault="00666763" w:rsidP="00CB0A95">
      <w:pPr>
        <w:pStyle w:val="CodeExample"/>
      </w:pPr>
      <w:r w:rsidRPr="00404279">
        <w:t xml:space="preserve">type C2() = </w:t>
      </w:r>
    </w:p>
    <w:p w14:paraId="37EA94E4" w14:textId="77777777" w:rsidR="00666763" w:rsidRPr="00666763" w:rsidRDefault="00666763" w:rsidP="00CB0A95">
      <w:pPr>
        <w:pStyle w:val="CodeExample"/>
      </w:pPr>
      <w:r w:rsidRPr="00404279">
        <w:t xml:space="preserve">    inherit C1() </w:t>
      </w:r>
    </w:p>
    <w:p w14:paraId="3D5ECBD1" w14:textId="77777777" w:rsidR="006B52C5" w:rsidRPr="0059321D" w:rsidRDefault="006B52C5" w:rsidP="0059321D">
      <w:pPr>
        <w:pStyle w:val="CodeExample"/>
      </w:pPr>
    </w:p>
    <w:p w14:paraId="78BDD45C" w14:textId="77777777"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14:paraId="2588B98C" w14:textId="77777777" w:rsidR="00666763" w:rsidRPr="00666763" w:rsidRDefault="00666763" w:rsidP="00CB0A95">
      <w:pPr>
        <w:pStyle w:val="CodeExample"/>
      </w:pPr>
      <w:r w:rsidRPr="00404279">
        <w:t xml:space="preserve">type C3() = </w:t>
      </w:r>
    </w:p>
    <w:p w14:paraId="0942E789" w14:textId="77777777" w:rsidR="00666763" w:rsidRPr="00666763" w:rsidRDefault="00666763" w:rsidP="00CB0A95">
      <w:pPr>
        <w:pStyle w:val="CodeExample"/>
      </w:pPr>
      <w:r w:rsidRPr="00404279">
        <w:t xml:space="preserve">    inherit C1() </w:t>
      </w:r>
    </w:p>
    <w:p w14:paraId="66B924AB" w14:textId="77777777" w:rsidR="00666763" w:rsidRPr="00666763" w:rsidRDefault="00666763" w:rsidP="00CB0A95">
      <w:pPr>
        <w:pStyle w:val="CodeExample"/>
      </w:pPr>
      <w:r w:rsidRPr="00404279">
        <w:t xml:space="preserve">    interface I2 with </w:t>
      </w:r>
    </w:p>
    <w:p w14:paraId="67C0B346" w14:textId="77777777" w:rsidR="00666763" w:rsidRDefault="00666763" w:rsidP="00CB0A95">
      <w:pPr>
        <w:pStyle w:val="CodeExample"/>
      </w:pPr>
      <w:r w:rsidRPr="00404279">
        <w:t xml:space="preserve">        member </w:t>
      </w:r>
      <w:proofErr w:type="gramStart"/>
      <w:r w:rsidRPr="00404279">
        <w:t>this.V</w:t>
      </w:r>
      <w:proofErr w:type="gramEnd"/>
      <w:r w:rsidRPr="00404279">
        <w:t>3 = "C3"</w:t>
      </w:r>
    </w:p>
    <w:p w14:paraId="66AA67A2" w14:textId="77777777" w:rsidR="00666763" w:rsidRDefault="00666763" w:rsidP="00CB0A95">
      <w:pPr>
        <w:pStyle w:val="CodeExample"/>
      </w:pPr>
    </w:p>
    <w:p w14:paraId="32569E93" w14:textId="77777777"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14:paraId="400E3662" w14:textId="77777777" w:rsidR="00666763" w:rsidRPr="00666763" w:rsidRDefault="00666763" w:rsidP="008F04E6">
      <w:pPr>
        <w:pStyle w:val="CodeExample"/>
      </w:pPr>
      <w:r w:rsidRPr="00404279">
        <w:t xml:space="preserve">type C4() = </w:t>
      </w:r>
    </w:p>
    <w:p w14:paraId="7C49244A" w14:textId="77777777" w:rsidR="00666763" w:rsidRPr="00666763" w:rsidRDefault="00666763" w:rsidP="008F04E6">
      <w:pPr>
        <w:pStyle w:val="CodeExample"/>
      </w:pPr>
      <w:r w:rsidRPr="00404279">
        <w:t xml:space="preserve">    inherit C1() </w:t>
      </w:r>
    </w:p>
    <w:p w14:paraId="1D023128" w14:textId="77777777" w:rsidR="00666763" w:rsidRPr="00666763" w:rsidRDefault="00666763" w:rsidP="008F04E6">
      <w:pPr>
        <w:pStyle w:val="CodeExample"/>
      </w:pPr>
      <w:r w:rsidRPr="00404279">
        <w:t xml:space="preserve">    interface I1 with </w:t>
      </w:r>
    </w:p>
    <w:p w14:paraId="7824922F" w14:textId="77777777" w:rsidR="00666763" w:rsidRPr="00F115D2" w:rsidRDefault="00666763" w:rsidP="008F04E6">
      <w:pPr>
        <w:pStyle w:val="CodeExample"/>
      </w:pPr>
      <w:r w:rsidRPr="00404279">
        <w:t xml:space="preserve">        member </w:t>
      </w:r>
      <w:proofErr w:type="gramStart"/>
      <w:r w:rsidRPr="00404279">
        <w:t>this.V</w:t>
      </w:r>
      <w:proofErr w:type="gramEnd"/>
      <w:r w:rsidRPr="00404279">
        <w:t>2 = "C2b"</w:t>
      </w:r>
    </w:p>
    <w:p w14:paraId="2E09204B" w14:textId="77777777" w:rsidR="00A26F81" w:rsidRPr="00C77CDB" w:rsidRDefault="0015266A" w:rsidP="00E104DD">
      <w:pPr>
        <w:pStyle w:val="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439782438"/>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14:paraId="2F28A39B" w14:textId="77777777"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14:paraId="45193A4A" w14:textId="77777777"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14:paraId="73DDFF92" w14:textId="77777777" w:rsidR="00011D08" w:rsidRPr="00F115D2" w:rsidRDefault="006B52C5" w:rsidP="00011D08">
      <w:r w:rsidRPr="006B52C5">
        <w:t>Likewise</w:t>
      </w:r>
      <w:r w:rsidR="00C0102C">
        <w:t>,</w:t>
      </w:r>
      <w:r w:rsidRPr="006B52C5">
        <w:t xml:space="preserve"> these two function calls return identical values:</w:t>
      </w:r>
    </w:p>
    <w:p w14:paraId="26A28A50" w14:textId="77777777"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w:t>
      </w:r>
      <w:proofErr w:type="gramStart"/>
      <w:r w:rsidRPr="00404279">
        <w:t>1</w:t>
      </w:r>
      <w:r w:rsidR="00D52B18" w:rsidRPr="00404279">
        <w:t xml:space="preserve"> </w:t>
      </w:r>
      <w:r w:rsidRPr="00404279">
        <w:t>)</w:t>
      </w:r>
      <w:proofErr w:type="gramEnd"/>
    </w:p>
    <w:p w14:paraId="44A0E5B8" w14:textId="77777777" w:rsidR="00011D08" w:rsidRPr="00F115D2" w:rsidRDefault="006B52C5" w:rsidP="00011D08">
      <w:pPr>
        <w:pStyle w:val="CodeExplanation"/>
      </w:pPr>
      <w:r w:rsidRPr="00404279">
        <w:t>hash (1,2)</w:t>
      </w:r>
    </w:p>
    <w:p w14:paraId="6B99A8B2" w14:textId="77777777"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14:paraId="00E9A13D" w14:textId="77777777"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14:paraId="1DDB5C48"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14:paraId="036FF5B3"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14:paraId="79319433" w14:textId="77777777"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14:paraId="7E0F6B9C" w14:textId="77777777"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14:paraId="30A04AAA" w14:textId="77777777" w:rsidR="00011D08" w:rsidRPr="00F115D2" w:rsidRDefault="006B52C5" w:rsidP="00011D08">
      <w:pPr>
        <w:pStyle w:val="CodeExplanation"/>
      </w:pPr>
      <w:r w:rsidRPr="00404279">
        <w:t>type R = R of int * int</w:t>
      </w:r>
    </w:p>
    <w:p w14:paraId="105D3381" w14:textId="77777777" w:rsidR="00011D08" w:rsidRPr="00F115D2" w:rsidRDefault="00C24B07" w:rsidP="00F1188C">
      <w:pPr>
        <w:keepNext/>
      </w:pPr>
      <w:r>
        <w:t>t</w:t>
      </w:r>
      <w:r w:rsidR="006B52C5" w:rsidRPr="006B52C5">
        <w:t xml:space="preserve">hen </w:t>
      </w:r>
      <w:proofErr w:type="gramStart"/>
      <w:r w:rsidR="006B52C5" w:rsidRPr="006B52C5">
        <w:t>all of</w:t>
      </w:r>
      <w:proofErr w:type="gramEnd"/>
      <w:r w:rsidR="006B52C5" w:rsidRPr="006B52C5">
        <w:t xml:space="preserve"> the following also evaluate to </w:t>
      </w:r>
      <w:r w:rsidR="006B52C5" w:rsidRPr="006B52C5">
        <w:rPr>
          <w:rStyle w:val="CodeInline"/>
        </w:rPr>
        <w:t>true</w:t>
      </w:r>
      <w:r w:rsidR="006B52C5" w:rsidRPr="006B52C5">
        <w:t>:</w:t>
      </w:r>
    </w:p>
    <w:p w14:paraId="628D83E0" w14:textId="77777777"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14:paraId="6A090210" w14:textId="77777777" w:rsidR="00AC6ACA" w:rsidRPr="00F115D2" w:rsidRDefault="00AC6ACA" w:rsidP="00CB0A95">
      <w:pPr>
        <w:pStyle w:val="CodeExample"/>
      </w:pPr>
    </w:p>
    <w:p w14:paraId="76A109E8" w14:textId="77777777" w:rsidR="00011D08" w:rsidRPr="00F115D2" w:rsidRDefault="006B52C5" w:rsidP="00CB0A95">
      <w:pPr>
        <w:pStyle w:val="CodeExample"/>
      </w:pPr>
      <w:r w:rsidRPr="00404279">
        <w:t>R (1, 3) &lt;&gt; R (1, 2)</w:t>
      </w:r>
    </w:p>
    <w:p w14:paraId="1B061147" w14:textId="77777777" w:rsidR="00AC6ACA" w:rsidRPr="00F115D2" w:rsidRDefault="00AC6ACA" w:rsidP="00CB0A95">
      <w:pPr>
        <w:pStyle w:val="CodeExample"/>
      </w:pPr>
    </w:p>
    <w:p w14:paraId="52D19E58" w14:textId="77777777"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14:paraId="4EB46FBB" w14:textId="77777777" w:rsidR="00AC6ACA" w:rsidRPr="00F115D2" w:rsidRDefault="00AC6ACA" w:rsidP="00CB0A95">
      <w:pPr>
        <w:pStyle w:val="CodeExample"/>
      </w:pPr>
    </w:p>
    <w:p w14:paraId="7B2F49FF" w14:textId="77777777" w:rsidR="00011D08" w:rsidRPr="00F115D2" w:rsidRDefault="006B52C5" w:rsidP="00CB0A95">
      <w:pPr>
        <w:pStyle w:val="CodeExample"/>
      </w:pPr>
      <w:r w:rsidRPr="00404279">
        <w:t>R (1, 2) &lt; R (1, 3)</w:t>
      </w:r>
    </w:p>
    <w:p w14:paraId="6036BF82" w14:textId="77777777" w:rsidR="00011D08" w:rsidRPr="00F115D2" w:rsidRDefault="006B52C5" w:rsidP="00CB0A95">
      <w:pPr>
        <w:pStyle w:val="CodeExample"/>
      </w:pPr>
      <w:r w:rsidRPr="00404279">
        <w:t>R (1, 2) &lt; R (2, 3)</w:t>
      </w:r>
    </w:p>
    <w:p w14:paraId="2F5DD271" w14:textId="77777777" w:rsidR="00011D08" w:rsidRPr="00F115D2" w:rsidRDefault="006B52C5" w:rsidP="00CB0A95">
      <w:pPr>
        <w:pStyle w:val="CodeExample"/>
      </w:pPr>
      <w:r w:rsidRPr="00404279">
        <w:t>R (1, 2) &lt; R (2, 1)</w:t>
      </w:r>
    </w:p>
    <w:p w14:paraId="3D5F0853" w14:textId="77777777" w:rsidR="00011D08" w:rsidRPr="00F115D2" w:rsidRDefault="006B52C5" w:rsidP="00CB0A95">
      <w:pPr>
        <w:pStyle w:val="CodeExample"/>
      </w:pPr>
      <w:r w:rsidRPr="00404279">
        <w:t>R (1, 2) &gt; R (1, 0)</w:t>
      </w:r>
    </w:p>
    <w:p w14:paraId="01CF38BD" w14:textId="77777777"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14:paraId="05C0634F" w14:textId="77777777" w:rsidR="00011D08" w:rsidRPr="00F115D2" w:rsidRDefault="006B52C5" w:rsidP="00011D08">
      <w:pPr>
        <w:pStyle w:val="CodeExplanation"/>
      </w:pPr>
      <w:r w:rsidRPr="00404279">
        <w:t xml:space="preserve">override </w:t>
      </w:r>
      <w:proofErr w:type="spellStart"/>
      <w:proofErr w:type="gramStart"/>
      <w:r w:rsidRPr="00404279">
        <w:t>x.GetHashCode</w:t>
      </w:r>
      <w:proofErr w:type="spellEnd"/>
      <w:proofErr w:type="gramEnd"/>
      <w:r w:rsidRPr="00404279">
        <w:t>() = ...</w:t>
      </w:r>
    </w:p>
    <w:p w14:paraId="40AE8D77" w14:textId="77777777" w:rsidR="00011D08" w:rsidRPr="00F115D2" w:rsidRDefault="006B52C5" w:rsidP="00011D08">
      <w:pPr>
        <w:pStyle w:val="CodeExplanation"/>
      </w:pPr>
      <w:r w:rsidRPr="00404279">
        <w:t xml:space="preserve">override </w:t>
      </w:r>
      <w:proofErr w:type="spellStart"/>
      <w:proofErr w:type="gramStart"/>
      <w:r w:rsidRPr="00404279">
        <w:t>x.Equals</w:t>
      </w:r>
      <w:proofErr w:type="spellEnd"/>
      <w:proofErr w:type="gramEnd"/>
      <w:r w:rsidRPr="00404279">
        <w:t>(</w:t>
      </w:r>
      <w:proofErr w:type="spellStart"/>
      <w:r w:rsidRPr="00404279">
        <w:t>y:obj</w:t>
      </w:r>
      <w:proofErr w:type="spellEnd"/>
      <w:r w:rsidRPr="00404279">
        <w:t>) = ...</w:t>
      </w:r>
    </w:p>
    <w:p w14:paraId="0375EECF" w14:textId="77777777" w:rsidR="00011D08" w:rsidRPr="00F115D2" w:rsidRDefault="006B52C5" w:rsidP="00011D08">
      <w:pPr>
        <w:pStyle w:val="CodeExplanation"/>
      </w:pPr>
      <w:r w:rsidRPr="00404279">
        <w:t xml:space="preserve">interface </w:t>
      </w:r>
      <w:proofErr w:type="spellStart"/>
      <w:proofErr w:type="gramStart"/>
      <w:r w:rsidRPr="00404279">
        <w:t>System.Collections.IStructuralEquatable</w:t>
      </w:r>
      <w:proofErr w:type="spellEnd"/>
      <w:proofErr w:type="gramEnd"/>
      <w:r w:rsidRPr="00404279">
        <w:t xml:space="preserve"> with </w:t>
      </w:r>
    </w:p>
    <w:p w14:paraId="5E57248F" w14:textId="77777777" w:rsidR="009A6FB9" w:rsidRPr="00F115D2" w:rsidRDefault="006B52C5" w:rsidP="009A6FB9">
      <w:pPr>
        <w:pStyle w:val="CodeExplanation"/>
      </w:pPr>
      <w:r w:rsidRPr="00404279">
        <w:t xml:space="preserve">    member </w:t>
      </w:r>
      <w:proofErr w:type="spellStart"/>
      <w:proofErr w:type="gramStart"/>
      <w:r w:rsidRPr="00404279">
        <w:t>x.Equals</w:t>
      </w:r>
      <w:proofErr w:type="spellEnd"/>
      <w:proofErr w:type="gramEnd"/>
      <w:r w:rsidRPr="00404279">
        <w:t>(</w:t>
      </w:r>
      <w:proofErr w:type="spellStart"/>
      <w:r w:rsidRPr="00404279">
        <w:t>yobj</w:t>
      </w:r>
      <w:proofErr w:type="spellEnd"/>
      <w:r w:rsidRPr="00404279">
        <w:t xml:space="preserve">: obj, comparer: </w:t>
      </w:r>
      <w:proofErr w:type="spellStart"/>
      <w:r w:rsidRPr="00404279">
        <w:t>System.Collections.IEqualityComparer</w:t>
      </w:r>
      <w:proofErr w:type="spellEnd"/>
      <w:r w:rsidRPr="00404279">
        <w:t>) = ...</w:t>
      </w:r>
    </w:p>
    <w:p w14:paraId="502265FA" w14:textId="77777777" w:rsidR="00011D08" w:rsidRPr="00F115D2" w:rsidRDefault="006B52C5" w:rsidP="00011D08">
      <w:pPr>
        <w:pStyle w:val="CodeExplanation"/>
      </w:pPr>
      <w:r w:rsidRPr="00404279">
        <w:t xml:space="preserve">    member </w:t>
      </w:r>
      <w:proofErr w:type="spellStart"/>
      <w:proofErr w:type="gramStart"/>
      <w:r w:rsidRPr="00404279">
        <w:t>x.GetHashCode</w:t>
      </w:r>
      <w:proofErr w:type="spellEnd"/>
      <w:proofErr w:type="gramEnd"/>
      <w:r w:rsidRPr="00404279">
        <w:t xml:space="preserve">(comparer: </w:t>
      </w:r>
      <w:proofErr w:type="spellStart"/>
      <w:r w:rsidRPr="00404279">
        <w:t>System.IEqualityComparer</w:t>
      </w:r>
      <w:proofErr w:type="spellEnd"/>
      <w:r w:rsidRPr="00404279">
        <w:t>) = ...</w:t>
      </w:r>
    </w:p>
    <w:p w14:paraId="52AF1477" w14:textId="77777777"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14:paraId="21B1019C" w14:textId="77777777" w:rsidR="00011D08" w:rsidRPr="00F115D2" w:rsidRDefault="006B52C5" w:rsidP="00011D08">
      <w:pPr>
        <w:pStyle w:val="CodeExplanation"/>
      </w:pPr>
      <w:r w:rsidRPr="00404279">
        <w:t xml:space="preserve">interface </w:t>
      </w:r>
      <w:proofErr w:type="spellStart"/>
      <w:r w:rsidRPr="00404279">
        <w:t>System.IComparable</w:t>
      </w:r>
      <w:proofErr w:type="spellEnd"/>
      <w:r w:rsidRPr="00404279">
        <w:t xml:space="preserve"> with   </w:t>
      </w:r>
    </w:p>
    <w:p w14:paraId="1E977220" w14:textId="77777777" w:rsidR="00011D08" w:rsidRPr="00F115D2" w:rsidRDefault="006B52C5" w:rsidP="00011D08">
      <w:pPr>
        <w:pStyle w:val="CodeExplanation"/>
      </w:pPr>
      <w:r w:rsidRPr="00404279">
        <w:t xml:space="preserve">    member </w:t>
      </w:r>
      <w:proofErr w:type="spellStart"/>
      <w:proofErr w:type="gramStart"/>
      <w:r w:rsidRPr="00404279">
        <w:t>x.CompareTo</w:t>
      </w:r>
      <w:proofErr w:type="spellEnd"/>
      <w:proofErr w:type="gramEnd"/>
      <w:r w:rsidRPr="00404279">
        <w:t>(</w:t>
      </w:r>
      <w:proofErr w:type="spellStart"/>
      <w:r w:rsidRPr="00404279">
        <w:t>y:obj</w:t>
      </w:r>
      <w:proofErr w:type="spellEnd"/>
      <w:r w:rsidRPr="00404279">
        <w:t>) = ...</w:t>
      </w:r>
    </w:p>
    <w:p w14:paraId="3301EECC" w14:textId="77777777" w:rsidR="00885420" w:rsidRPr="00F115D2" w:rsidRDefault="006B52C5" w:rsidP="00885420">
      <w:pPr>
        <w:pStyle w:val="CodeExplanation"/>
      </w:pPr>
      <w:r w:rsidRPr="00404279">
        <w:t xml:space="preserve">interface </w:t>
      </w:r>
      <w:proofErr w:type="spellStart"/>
      <w:proofErr w:type="gramStart"/>
      <w:r w:rsidRPr="00404279">
        <w:t>System.Collections.IStructuralComparable</w:t>
      </w:r>
      <w:proofErr w:type="spellEnd"/>
      <w:proofErr w:type="gramEnd"/>
      <w:r w:rsidRPr="00404279">
        <w:t xml:space="preserve"> with </w:t>
      </w:r>
    </w:p>
    <w:p w14:paraId="6C32D249" w14:textId="77777777" w:rsidR="00885420" w:rsidRPr="00F115D2" w:rsidRDefault="006B52C5" w:rsidP="00885420">
      <w:pPr>
        <w:pStyle w:val="CodeExplanation"/>
      </w:pPr>
      <w:r w:rsidRPr="00404279">
        <w:t xml:space="preserve">    member </w:t>
      </w:r>
      <w:proofErr w:type="spellStart"/>
      <w:proofErr w:type="gramStart"/>
      <w:r w:rsidRPr="00404279">
        <w:t>x.CompareTo</w:t>
      </w:r>
      <w:proofErr w:type="spellEnd"/>
      <w:proofErr w:type="gramEnd"/>
      <w:r w:rsidRPr="00404279">
        <w:t>(</w:t>
      </w:r>
      <w:proofErr w:type="spellStart"/>
      <w:r w:rsidRPr="00404279">
        <w:t>yobj</w:t>
      </w:r>
      <w:proofErr w:type="spellEnd"/>
      <w:r w:rsidRPr="00404279">
        <w:t xml:space="preserve">: obj, comparer: </w:t>
      </w:r>
      <w:proofErr w:type="spellStart"/>
      <w:r w:rsidRPr="00404279">
        <w:t>System.Collections.IComparer</w:t>
      </w:r>
      <w:proofErr w:type="spellEnd"/>
      <w:r w:rsidRPr="00404279">
        <w:t>) = ...</w:t>
      </w:r>
    </w:p>
    <w:p w14:paraId="74BA33FA" w14:textId="77777777" w:rsidR="00011D08" w:rsidRPr="00F115D2" w:rsidRDefault="004B2AC6" w:rsidP="00011D08">
      <w:r>
        <w:t xml:space="preserve">For exception types, implicit declarations for structural equality and </w:t>
      </w:r>
      <w:proofErr w:type="spellStart"/>
      <w:r>
        <w:t>hashing</w:t>
      </w:r>
      <w:r w:rsidR="00894E2A">
        <w:t>s</w:t>
      </w:r>
      <w:proofErr w:type="spellEnd"/>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w:t>
      </w:r>
      <w:proofErr w:type="spellStart"/>
      <w:r w:rsidR="006B52C5" w:rsidRPr="006B52C5">
        <w:t>enum</w:t>
      </w:r>
      <w:proofErr w:type="spellEnd"/>
      <w:r w:rsidR="006B52C5" w:rsidRPr="006B52C5">
        <w:t xml:space="preserve">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14:paraId="2668E898" w14:textId="77777777" w:rsidR="00011D08" w:rsidRPr="00F115D2" w:rsidRDefault="006B52C5" w:rsidP="006230F9">
      <w:pPr>
        <w:pStyle w:val="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439782439"/>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14:paraId="21AFE2EA" w14:textId="77777777"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14:paraId="73A100B9" w14:textId="77777777" w:rsidR="006E665B" w:rsidRPr="00E42689" w:rsidRDefault="006B52C5" w:rsidP="0002524E">
      <w:pPr>
        <w:pStyle w:val="CodeExample"/>
        <w:rPr>
          <w:rStyle w:val="CodeInline"/>
        </w:rPr>
      </w:pPr>
      <w:proofErr w:type="spellStart"/>
      <w:proofErr w:type="gramStart"/>
      <w:r w:rsidRPr="00391D69">
        <w:rPr>
          <w:rStyle w:val="CodeInline"/>
        </w:rPr>
        <w:t>FSharp.Core.NoEquality</w:t>
      </w:r>
      <w:proofErr w:type="spellEnd"/>
      <w:proofErr w:type="gramEnd"/>
    </w:p>
    <w:p w14:paraId="02A5B19F" w14:textId="77777777" w:rsidR="009C4B0F" w:rsidRPr="00F115D2" w:rsidRDefault="006B52C5" w:rsidP="0002524E">
      <w:pPr>
        <w:pStyle w:val="CodeExample"/>
        <w:rPr>
          <w:rStyle w:val="CodeInline"/>
        </w:rPr>
      </w:pPr>
      <w:proofErr w:type="spellStart"/>
      <w:proofErr w:type="gramStart"/>
      <w:r w:rsidRPr="00E42689">
        <w:rPr>
          <w:rStyle w:val="CodeInline"/>
        </w:rPr>
        <w:t>FSharp.Core.ReferenceEquality</w:t>
      </w:r>
      <w:proofErr w:type="spellEnd"/>
      <w:proofErr w:type="gramEnd"/>
    </w:p>
    <w:p w14:paraId="299BD058" w14:textId="77777777" w:rsidR="009C4B0F" w:rsidRPr="0002524E" w:rsidRDefault="006B52C5" w:rsidP="0002524E">
      <w:pPr>
        <w:pStyle w:val="CodeExample"/>
        <w:rPr>
          <w:lang w:val="en-GB"/>
        </w:rPr>
      </w:pPr>
      <w:proofErr w:type="spellStart"/>
      <w:proofErr w:type="gramStart"/>
      <w:r w:rsidRPr="006B52C5">
        <w:rPr>
          <w:rStyle w:val="CodeInline"/>
        </w:rPr>
        <w:t>FSharp.Core.StructuralEquality</w:t>
      </w:r>
      <w:proofErr w:type="spellEnd"/>
      <w:proofErr w:type="gramEnd"/>
    </w:p>
    <w:p w14:paraId="5994808F" w14:textId="77777777" w:rsidR="00544FA3" w:rsidRPr="0002524E" w:rsidRDefault="006B52C5" w:rsidP="0002524E">
      <w:pPr>
        <w:pStyle w:val="CodeExample"/>
        <w:rPr>
          <w:lang w:val="en-GB"/>
        </w:rPr>
      </w:pPr>
      <w:proofErr w:type="spellStart"/>
      <w:proofErr w:type="gramStart"/>
      <w:r w:rsidRPr="00497D56">
        <w:rPr>
          <w:rStyle w:val="CodeInline"/>
        </w:rPr>
        <w:t>FSharp.Core.CustomEquality</w:t>
      </w:r>
      <w:proofErr w:type="spellEnd"/>
      <w:proofErr w:type="gramEnd"/>
    </w:p>
    <w:p w14:paraId="3114CE75" w14:textId="77777777"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43"/>
        <w:gridCol w:w="6683"/>
      </w:tblGrid>
      <w:tr w:rsidR="00151316" w14:paraId="50B0D497" w14:textId="77777777" w:rsidTr="005401E6">
        <w:trPr>
          <w:cnfStyle w:val="100000000000" w:firstRow="1" w:lastRow="0" w:firstColumn="0" w:lastColumn="0" w:oddVBand="0" w:evenVBand="0" w:oddHBand="0" w:evenHBand="0" w:firstRowFirstColumn="0" w:firstRowLastColumn="0" w:lastRowFirstColumn="0" w:lastRowLastColumn="0"/>
        </w:trPr>
        <w:tc>
          <w:tcPr>
            <w:tcW w:w="2358" w:type="dxa"/>
          </w:tcPr>
          <w:p w14:paraId="0641368C" w14:textId="77777777" w:rsidR="00151316" w:rsidRDefault="00151316" w:rsidP="00151316">
            <w:r>
              <w:t>Attrribute</w:t>
            </w:r>
          </w:p>
        </w:tc>
        <w:tc>
          <w:tcPr>
            <w:tcW w:w="6884" w:type="dxa"/>
          </w:tcPr>
          <w:p w14:paraId="0ED65CBF" w14:textId="77777777" w:rsidR="00151316" w:rsidRDefault="00151316" w:rsidP="00151316">
            <w:r>
              <w:t>Effect</w:t>
            </w:r>
          </w:p>
        </w:tc>
      </w:tr>
      <w:tr w:rsidR="00151316" w14:paraId="21BF0522" w14:textId="77777777" w:rsidTr="005401E6">
        <w:tc>
          <w:tcPr>
            <w:tcW w:w="2358" w:type="dxa"/>
          </w:tcPr>
          <w:p w14:paraId="2AD89074" w14:textId="77777777" w:rsidR="00151316" w:rsidRDefault="00151316" w:rsidP="00151316">
            <w:proofErr w:type="spellStart"/>
            <w:r w:rsidRPr="00391D69">
              <w:rPr>
                <w:rStyle w:val="CodeInline"/>
              </w:rPr>
              <w:t>NoEquality</w:t>
            </w:r>
            <w:proofErr w:type="spellEnd"/>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14:paraId="512A85AF" w14:textId="77777777"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14:paraId="675778B7" w14:textId="77777777" w:rsidR="00151316" w:rsidRDefault="00151316" w:rsidP="005401E6">
            <w:pPr>
              <w:pStyle w:val="TableBullet"/>
            </w:pPr>
            <w:r>
              <w:t>T</w:t>
            </w:r>
            <w:r w:rsidRPr="00391D69">
              <w:t xml:space="preserve">he type does not satisfy the </w:t>
            </w:r>
            <w:proofErr w:type="gramStart"/>
            <w:r w:rsidRPr="00355E9F">
              <w:rPr>
                <w:rStyle w:val="CodeInlineItalic"/>
              </w:rPr>
              <w:t>ty</w:t>
            </w:r>
            <w:r w:rsidRPr="00E42689">
              <w:rPr>
                <w:rStyle w:val="CodeInline"/>
              </w:rPr>
              <w:t xml:space="preserve"> :</w:t>
            </w:r>
            <w:proofErr w:type="gramEnd"/>
            <w:r w:rsidRPr="00E42689">
              <w:rPr>
                <w:rStyle w:val="CodeInline"/>
              </w:rPr>
              <w:t xml:space="preserve"> equality</w:t>
            </w:r>
            <w:r w:rsidRPr="00E42689">
              <w:t xml:space="preserve"> constraint.</w:t>
            </w:r>
          </w:p>
        </w:tc>
      </w:tr>
      <w:tr w:rsidR="00151316" w14:paraId="054E96C9" w14:textId="77777777" w:rsidTr="005401E6">
        <w:tc>
          <w:tcPr>
            <w:tcW w:w="2358" w:type="dxa"/>
          </w:tcPr>
          <w:p w14:paraId="3834BE79" w14:textId="77777777" w:rsidR="00151316" w:rsidRDefault="00151316" w:rsidP="00151316">
            <w:proofErr w:type="spellStart"/>
            <w:r w:rsidRPr="00E42689">
              <w:rPr>
                <w:rStyle w:val="CodeInline"/>
              </w:rPr>
              <w:t>ReferenceEquality</w:t>
            </w:r>
            <w:proofErr w:type="spellEnd"/>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14:paraId="5A7BE89E" w14:textId="77777777"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14:paraId="5E97EC3C" w14:textId="77777777" w:rsidR="00151316" w:rsidRDefault="00151316" w:rsidP="005401E6">
            <w:pPr>
              <w:pStyle w:val="TableBullet"/>
            </w:pPr>
            <w:r w:rsidRPr="00497D56">
              <w:t xml:space="preserve">The defaults for </w:t>
            </w:r>
            <w:proofErr w:type="spellStart"/>
            <w:r w:rsidRPr="00110BB5">
              <w:rPr>
                <w:rStyle w:val="CodeInline"/>
              </w:rPr>
              <w:t>System.Object</w:t>
            </w:r>
            <w:proofErr w:type="spellEnd"/>
            <w:r w:rsidRPr="00391D69">
              <w:t xml:space="preserve"> will implicitly be used.</w:t>
            </w:r>
          </w:p>
        </w:tc>
      </w:tr>
      <w:tr w:rsidR="00151316" w14:paraId="3724C16C" w14:textId="77777777" w:rsidTr="005401E6">
        <w:tc>
          <w:tcPr>
            <w:tcW w:w="2358" w:type="dxa"/>
          </w:tcPr>
          <w:p w14:paraId="32FB6075" w14:textId="77777777" w:rsidR="00151316" w:rsidRDefault="00151316" w:rsidP="00151316">
            <w:proofErr w:type="spellStart"/>
            <w:r w:rsidRPr="006B52C5">
              <w:rPr>
                <w:rStyle w:val="CodeInline"/>
              </w:rPr>
              <w:t>StructuralEquality</w:t>
            </w:r>
            <w:proofErr w:type="spellEnd"/>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14:paraId="70B02E42" w14:textId="77777777" w:rsidR="00151316" w:rsidRDefault="00151316" w:rsidP="005401E6">
            <w:pPr>
              <w:pStyle w:val="TableBullet"/>
            </w:pPr>
            <w:r>
              <w:t>The type must be a structural type.</w:t>
            </w:r>
          </w:p>
          <w:p w14:paraId="31EB9E4D" w14:textId="77777777"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proofErr w:type="gramStart"/>
            <w:r w:rsidRPr="00355E9F">
              <w:rPr>
                <w:rStyle w:val="CodeInlineItalic"/>
              </w:rPr>
              <w:t>ty</w:t>
            </w:r>
            <w:r w:rsidRPr="006B52C5">
              <w:rPr>
                <w:rStyle w:val="CodeInline"/>
              </w:rPr>
              <w:t xml:space="preserve"> :</w:t>
            </w:r>
            <w:proofErr w:type="gramEnd"/>
            <w:r w:rsidRPr="006B52C5">
              <w:rPr>
                <w:rStyle w:val="CodeInline"/>
              </w:rPr>
              <w:t xml:space="preserve"> equality</w:t>
            </w:r>
            <w:r w:rsidR="008A5D32" w:rsidRPr="0099564C">
              <w:t>.</w:t>
            </w:r>
          </w:p>
        </w:tc>
      </w:tr>
      <w:tr w:rsidR="00151316" w14:paraId="4C9C95F4" w14:textId="77777777" w:rsidTr="005401E6">
        <w:tc>
          <w:tcPr>
            <w:tcW w:w="2358" w:type="dxa"/>
          </w:tcPr>
          <w:p w14:paraId="181D10B9" w14:textId="77777777" w:rsidR="00151316" w:rsidRDefault="00151316" w:rsidP="00151316">
            <w:proofErr w:type="spellStart"/>
            <w:r w:rsidRPr="00497D56">
              <w:rPr>
                <w:rStyle w:val="CodeInline"/>
              </w:rPr>
              <w:t>CustomEquality</w:t>
            </w:r>
            <w:proofErr w:type="spellEnd"/>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14:paraId="2E173D6F" w14:textId="77777777" w:rsidR="00151316" w:rsidRDefault="00151316" w:rsidP="005401E6">
            <w:pPr>
              <w:pStyle w:val="TableBullet"/>
            </w:pPr>
            <w:r>
              <w:t xml:space="preserve">The type </w:t>
            </w:r>
            <w:r w:rsidRPr="00151316">
              <w:t>must have an explicit implementation of</w:t>
            </w:r>
            <w:r w:rsidR="00D23D0F">
              <w:br/>
            </w:r>
            <w:r w:rsidRPr="00D23D0F">
              <w:rPr>
                <w:rStyle w:val="CodeInline"/>
              </w:rPr>
              <w:t xml:space="preserve">override </w:t>
            </w:r>
            <w:proofErr w:type="gramStart"/>
            <w:r w:rsidRPr="00D23D0F">
              <w:rPr>
                <w:rStyle w:val="CodeInline"/>
              </w:rPr>
              <w:t>Equals(</w:t>
            </w:r>
            <w:proofErr w:type="gramEnd"/>
            <w:r w:rsidRPr="00D23D0F">
              <w:rPr>
                <w:rStyle w:val="CodeInline"/>
              </w:rPr>
              <w:t>obj: obj)</w:t>
            </w:r>
          </w:p>
        </w:tc>
      </w:tr>
      <w:tr w:rsidR="00151316" w14:paraId="1B604415" w14:textId="77777777" w:rsidTr="005401E6">
        <w:tc>
          <w:tcPr>
            <w:tcW w:w="2358" w:type="dxa"/>
          </w:tcPr>
          <w:p w14:paraId="2E31882F" w14:textId="77777777" w:rsidR="00151316" w:rsidRDefault="00151316" w:rsidP="00151316">
            <w:r>
              <w:t>None</w:t>
            </w:r>
          </w:p>
        </w:tc>
        <w:tc>
          <w:tcPr>
            <w:tcW w:w="6884" w:type="dxa"/>
          </w:tcPr>
          <w:p w14:paraId="3D42450C" w14:textId="77777777"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proofErr w:type="spellStart"/>
            <w:r w:rsidR="00151316" w:rsidRPr="00C0102C">
              <w:rPr>
                <w:rStyle w:val="CodeInline"/>
              </w:rPr>
              <w:t>ReferenceEquality</w:t>
            </w:r>
            <w:proofErr w:type="spellEnd"/>
            <w:r w:rsidRPr="00C0102C">
              <w:t>.</w:t>
            </w:r>
          </w:p>
          <w:p w14:paraId="325FAC43" w14:textId="77777777"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proofErr w:type="spellStart"/>
            <w:r w:rsidR="00151316" w:rsidRPr="00C0102C">
              <w:rPr>
                <w:rStyle w:val="CodeInline"/>
              </w:rPr>
              <w:t>NoEquality</w:t>
            </w:r>
            <w:proofErr w:type="spellEnd"/>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proofErr w:type="gramStart"/>
            <w:r w:rsidR="00151316" w:rsidRPr="00C0102C">
              <w:rPr>
                <w:rStyle w:val="CodeInline"/>
              </w:rPr>
              <w:t>F :</w:t>
            </w:r>
            <w:proofErr w:type="gramEnd"/>
            <w:r w:rsidR="00151316" w:rsidRPr="00C0102C">
              <w:rPr>
                <w:rStyle w:val="CodeInline"/>
              </w:rPr>
              <w:t xml:space="preserve">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proofErr w:type="spellStart"/>
            <w:r w:rsidR="00151316" w:rsidRPr="00C0102C">
              <w:rPr>
                <w:rStyle w:val="CodeInline"/>
              </w:rPr>
              <w:t>StructuralEquality</w:t>
            </w:r>
            <w:proofErr w:type="spellEnd"/>
            <w:r w:rsidR="00151316" w:rsidRPr="00C0102C">
              <w:t xml:space="preserve"> if all structural field types </w:t>
            </w:r>
            <w:r w:rsidR="00151316" w:rsidRPr="005401E6">
              <w:rPr>
                <w:rStyle w:val="CodeInline"/>
              </w:rPr>
              <w:t>F</w:t>
            </w:r>
            <w:r w:rsidR="00151316" w:rsidRPr="00C0102C">
              <w:t xml:space="preserve"> satisfy</w:t>
            </w:r>
            <w:r w:rsidR="00487D68">
              <w:br/>
            </w:r>
            <w:proofErr w:type="gramStart"/>
            <w:r w:rsidR="00151316" w:rsidRPr="00C0102C">
              <w:rPr>
                <w:rStyle w:val="CodeInline"/>
              </w:rPr>
              <w:t>F :</w:t>
            </w:r>
            <w:proofErr w:type="gramEnd"/>
            <w:r w:rsidR="00151316" w:rsidRPr="00C0102C">
              <w:rPr>
                <w:rStyle w:val="CodeInline"/>
              </w:rPr>
              <w:t xml:space="preserve"> equality</w:t>
            </w:r>
            <w:r w:rsidR="00151316" w:rsidRPr="005401E6">
              <w:t>.</w:t>
            </w:r>
          </w:p>
        </w:tc>
      </w:tr>
    </w:tbl>
    <w:p w14:paraId="5720A6E1" w14:textId="77777777" w:rsidR="00151316" w:rsidRDefault="00151316" w:rsidP="005401E6">
      <w:pPr>
        <w:pStyle w:val="Le"/>
      </w:pPr>
    </w:p>
    <w:p w14:paraId="1AAEE9FF" w14:textId="77777777"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14:paraId="43539076" w14:textId="77777777"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proofErr w:type="gramStart"/>
      <w:r w:rsidRPr="00F329AB">
        <w:rPr>
          <w:rStyle w:val="CodeInline"/>
        </w:rPr>
        <w:t>T :</w:t>
      </w:r>
      <w:proofErr w:type="gramEnd"/>
      <w:r w:rsidRPr="00F329AB">
        <w:rPr>
          <w:rStyle w:val="CodeInline"/>
        </w:rPr>
        <w:t xml:space="preserve"> equality</w:t>
      </w:r>
      <w:r w:rsidRPr="006B52C5">
        <w:t xml:space="preserve"> is necessary to make the type default to </w:t>
      </w:r>
      <w:proofErr w:type="spellStart"/>
      <w:r w:rsidRPr="006B52C5">
        <w:rPr>
          <w:rStyle w:val="CodeInline"/>
        </w:rPr>
        <w:t>StructuralEquality</w:t>
      </w:r>
      <w:proofErr w:type="spellEnd"/>
      <w:r w:rsidR="00C63706" w:rsidRPr="00404279">
        <w:rPr>
          <w:lang w:val="en-GB"/>
        </w:rPr>
        <w:t>, then</w:t>
      </w:r>
      <w:r w:rsidRPr="00497D56">
        <w:t xml:space="preserve"> the</w:t>
      </w:r>
      <w:r w:rsidRPr="00391D69">
        <w:t xml:space="preserve"> </w:t>
      </w:r>
      <w:proofErr w:type="spellStart"/>
      <w:r w:rsidRPr="00391D69">
        <w:rPr>
          <w:rStyle w:val="CodeInline"/>
        </w:rPr>
        <w:t>EqualityConditionalOn</w:t>
      </w:r>
      <w:proofErr w:type="spellEnd"/>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14:paraId="77D9DAE0" w14:textId="77777777" w:rsidR="006B52C5" w:rsidRPr="006B52C5" w:rsidRDefault="006B52C5" w:rsidP="006230F9">
      <w:pPr>
        <w:pStyle w:val="3"/>
      </w:pPr>
      <w:bookmarkStart w:id="5014" w:name="_Toc257733680"/>
      <w:bookmarkStart w:id="5015" w:name="_Toc270597576"/>
      <w:bookmarkStart w:id="5016" w:name="_Toc439782440"/>
      <w:r w:rsidRPr="00404279">
        <w:t>Comparison Attributes</w:t>
      </w:r>
      <w:bookmarkEnd w:id="5014"/>
      <w:bookmarkEnd w:id="5015"/>
      <w:bookmarkEnd w:id="5016"/>
      <w:r w:rsidRPr="00404279">
        <w:t xml:space="preserve"> </w:t>
      </w:r>
    </w:p>
    <w:p w14:paraId="7BAEC5AC" w14:textId="77777777"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14:paraId="7AE252E3" w14:textId="77777777" w:rsidR="00544FA3" w:rsidRPr="00391D69" w:rsidRDefault="006B52C5" w:rsidP="008F04E6">
      <w:pPr>
        <w:pStyle w:val="CodeExample"/>
      </w:pPr>
      <w:proofErr w:type="spellStart"/>
      <w:proofErr w:type="gramStart"/>
      <w:r w:rsidRPr="00391D69">
        <w:rPr>
          <w:rStyle w:val="CodeInline"/>
        </w:rPr>
        <w:t>FSharp.Core.NoComparison</w:t>
      </w:r>
      <w:proofErr w:type="spellEnd"/>
      <w:proofErr w:type="gramEnd"/>
    </w:p>
    <w:p w14:paraId="5792D4F6" w14:textId="77777777" w:rsidR="00544FA3" w:rsidRPr="00E42689" w:rsidRDefault="006B52C5" w:rsidP="008F04E6">
      <w:pPr>
        <w:pStyle w:val="CodeExample"/>
      </w:pPr>
      <w:proofErr w:type="spellStart"/>
      <w:proofErr w:type="gramStart"/>
      <w:r w:rsidRPr="00E42689">
        <w:rPr>
          <w:rStyle w:val="CodeInline"/>
        </w:rPr>
        <w:t>FSharp.Core.StructuralComparison</w:t>
      </w:r>
      <w:proofErr w:type="spellEnd"/>
      <w:proofErr w:type="gramEnd"/>
    </w:p>
    <w:p w14:paraId="3700BD01" w14:textId="77777777" w:rsidR="00544FA3" w:rsidRPr="00F329AB" w:rsidRDefault="006B52C5" w:rsidP="008F04E6">
      <w:pPr>
        <w:pStyle w:val="CodeExample"/>
      </w:pPr>
      <w:proofErr w:type="spellStart"/>
      <w:proofErr w:type="gramStart"/>
      <w:r w:rsidRPr="00E42689">
        <w:rPr>
          <w:rStyle w:val="CodeInline"/>
        </w:rPr>
        <w:t>FSharp.Core.CustomComparison</w:t>
      </w:r>
      <w:proofErr w:type="spellEnd"/>
      <w:proofErr w:type="gramEnd"/>
    </w:p>
    <w:p w14:paraId="325FAED3" w14:textId="77777777"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45"/>
        <w:gridCol w:w="6681"/>
      </w:tblGrid>
      <w:tr w:rsidR="00500226" w14:paraId="6B73A8D2" w14:textId="77777777" w:rsidTr="008F04E6">
        <w:trPr>
          <w:cnfStyle w:val="100000000000" w:firstRow="1" w:lastRow="0" w:firstColumn="0" w:lastColumn="0" w:oddVBand="0" w:evenVBand="0" w:oddHBand="0" w:evenHBand="0" w:firstRowFirstColumn="0" w:firstRowLastColumn="0" w:lastRowFirstColumn="0" w:lastRowLastColumn="0"/>
        </w:trPr>
        <w:tc>
          <w:tcPr>
            <w:tcW w:w="2358" w:type="dxa"/>
          </w:tcPr>
          <w:p w14:paraId="1BC297DE" w14:textId="77777777" w:rsidR="00500226" w:rsidRDefault="00500226" w:rsidP="00500226">
            <w:r>
              <w:t>Attribute</w:t>
            </w:r>
          </w:p>
        </w:tc>
        <w:tc>
          <w:tcPr>
            <w:tcW w:w="6884" w:type="dxa"/>
          </w:tcPr>
          <w:p w14:paraId="1348D081" w14:textId="77777777" w:rsidR="00500226" w:rsidRDefault="00500226" w:rsidP="00500226">
            <w:r>
              <w:t>Effect</w:t>
            </w:r>
          </w:p>
        </w:tc>
      </w:tr>
      <w:tr w:rsidR="00500226" w14:paraId="492497AF" w14:textId="77777777" w:rsidTr="008F04E6">
        <w:tc>
          <w:tcPr>
            <w:tcW w:w="2358" w:type="dxa"/>
          </w:tcPr>
          <w:p w14:paraId="4F2076D3" w14:textId="77777777" w:rsidR="00500226" w:rsidRDefault="00500226" w:rsidP="00500226">
            <w:proofErr w:type="spellStart"/>
            <w:r w:rsidRPr="00391D69">
              <w:rPr>
                <w:rStyle w:val="CodeInline"/>
              </w:rPr>
              <w:t>NoComparison</w:t>
            </w:r>
            <w:proofErr w:type="spellEnd"/>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14:paraId="2B7B6448" w14:textId="77777777" w:rsidR="00500226" w:rsidRDefault="00500226" w:rsidP="008F04E6">
            <w:pPr>
              <w:pStyle w:val="TableBullet"/>
            </w:pPr>
            <w:r>
              <w:t>N</w:t>
            </w:r>
            <w:r w:rsidRPr="00497D56">
              <w:t>o comparison</w:t>
            </w:r>
            <w:r>
              <w:t>s</w:t>
            </w:r>
            <w:r w:rsidRPr="00497D56">
              <w:t xml:space="preserve"> are generated</w:t>
            </w:r>
            <w:r>
              <w:t xml:space="preserve"> for the type.</w:t>
            </w:r>
          </w:p>
          <w:p w14:paraId="37C2D9A6" w14:textId="77777777" w:rsidR="00500226" w:rsidRDefault="00500226" w:rsidP="008F04E6">
            <w:pPr>
              <w:pStyle w:val="TableBullet"/>
            </w:pPr>
            <w:r>
              <w:t>T</w:t>
            </w:r>
            <w:r w:rsidRPr="00391D69">
              <w:t xml:space="preserve">he type does not satisfy the </w:t>
            </w:r>
            <w:proofErr w:type="gramStart"/>
            <w:r w:rsidRPr="00355E9F">
              <w:rPr>
                <w:rStyle w:val="CodeInlineItalic"/>
              </w:rPr>
              <w:t>ty</w:t>
            </w:r>
            <w:r w:rsidRPr="00E42689">
              <w:rPr>
                <w:rStyle w:val="CodeInline"/>
              </w:rPr>
              <w:t xml:space="preserve"> :</w:t>
            </w:r>
            <w:proofErr w:type="gramEnd"/>
            <w:r w:rsidRPr="00E42689">
              <w:rPr>
                <w:rStyle w:val="CodeInline"/>
              </w:rPr>
              <w:t xml:space="preserve"> comparison</w:t>
            </w:r>
            <w:r w:rsidRPr="00E42689">
              <w:t xml:space="preserve"> constraint.</w:t>
            </w:r>
          </w:p>
        </w:tc>
      </w:tr>
      <w:tr w:rsidR="00500226" w14:paraId="5B037198" w14:textId="77777777" w:rsidTr="008F04E6">
        <w:tc>
          <w:tcPr>
            <w:tcW w:w="2358" w:type="dxa"/>
          </w:tcPr>
          <w:p w14:paraId="1BDC015F" w14:textId="77777777" w:rsidR="00500226" w:rsidRDefault="00500226" w:rsidP="00500226">
            <w:proofErr w:type="spellStart"/>
            <w:r w:rsidRPr="006B52C5">
              <w:rPr>
                <w:rStyle w:val="CodeInline"/>
              </w:rPr>
              <w:t>StructuralComparison</w:t>
            </w:r>
            <w:proofErr w:type="spellEnd"/>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14:paraId="622D6975" w14:textId="77777777"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14:paraId="0333A671" w14:textId="77777777"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proofErr w:type="gramStart"/>
            <w:r w:rsidRPr="00355E9F">
              <w:rPr>
                <w:rStyle w:val="CodeInlineItalic"/>
              </w:rPr>
              <w:t>ty</w:t>
            </w:r>
            <w:r w:rsidRPr="006B52C5">
              <w:rPr>
                <w:rStyle w:val="CodeInline"/>
              </w:rPr>
              <w:t xml:space="preserve"> :</w:t>
            </w:r>
            <w:proofErr w:type="gramEnd"/>
            <w:r w:rsidRPr="006B52C5">
              <w:rPr>
                <w:rStyle w:val="CodeInline"/>
              </w:rPr>
              <w:t xml:space="preserve"> comparison</w:t>
            </w:r>
            <w:r w:rsidRPr="00404279">
              <w:rPr>
                <w:lang w:val="en-GB"/>
              </w:rPr>
              <w:t>.</w:t>
            </w:r>
          </w:p>
          <w:p w14:paraId="6F84F6F8" w14:textId="77777777" w:rsidR="00500226" w:rsidRDefault="00500226" w:rsidP="008F04E6">
            <w:pPr>
              <w:pStyle w:val="TableBullet"/>
            </w:pPr>
            <w:r w:rsidRPr="007D4FA0">
              <w:t xml:space="preserve">An exception type may not have the </w:t>
            </w:r>
            <w:proofErr w:type="spellStart"/>
            <w:r w:rsidRPr="00391D69">
              <w:rPr>
                <w:rStyle w:val="CodeInline"/>
              </w:rPr>
              <w:t>StructuralComparison</w:t>
            </w:r>
            <w:proofErr w:type="spellEnd"/>
            <w:r w:rsidRPr="007D4FA0">
              <w:t xml:space="preserve"> attribute.</w:t>
            </w:r>
          </w:p>
        </w:tc>
      </w:tr>
      <w:tr w:rsidR="00500226" w14:paraId="48FEBE64" w14:textId="77777777" w:rsidTr="008F04E6">
        <w:tc>
          <w:tcPr>
            <w:tcW w:w="2358" w:type="dxa"/>
          </w:tcPr>
          <w:p w14:paraId="2E29BB8C" w14:textId="77777777" w:rsidR="00500226" w:rsidRDefault="00500226" w:rsidP="00500226">
            <w:proofErr w:type="spellStart"/>
            <w:r w:rsidRPr="00F329AB">
              <w:rPr>
                <w:rStyle w:val="CodeInline"/>
              </w:rPr>
              <w:t>CustomComparison</w:t>
            </w:r>
            <w:proofErr w:type="spellEnd"/>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14:paraId="120CAFD8" w14:textId="77777777"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 xml:space="preserve">interface </w:t>
            </w:r>
            <w:proofErr w:type="spellStart"/>
            <w:r w:rsidRPr="00391D69">
              <w:rPr>
                <w:rStyle w:val="CodeInline"/>
              </w:rPr>
              <w:t>System.IComparable</w:t>
            </w:r>
            <w:proofErr w:type="spellEnd"/>
            <w:r>
              <w:rPr>
                <w:rStyle w:val="CodeInline"/>
              </w:rPr>
              <w:br/>
            </w:r>
            <w:r w:rsidRPr="00497D56">
              <w:rPr>
                <w:rStyle w:val="CodeInline"/>
              </w:rPr>
              <w:t xml:space="preserve">interface </w:t>
            </w:r>
            <w:proofErr w:type="spellStart"/>
            <w:proofErr w:type="gramStart"/>
            <w:r w:rsidRPr="00497D56">
              <w:rPr>
                <w:rStyle w:val="CodeInline"/>
              </w:rPr>
              <w:t>System.Collections.IStructuralComparable</w:t>
            </w:r>
            <w:proofErr w:type="spellEnd"/>
            <w:proofErr w:type="gramEnd"/>
          </w:p>
          <w:p w14:paraId="0BC2BDF9" w14:textId="77777777" w:rsidR="00500226" w:rsidRDefault="00500226" w:rsidP="008F04E6">
            <w:pPr>
              <w:pStyle w:val="TableBullet"/>
            </w:pPr>
            <w:r w:rsidRPr="00391D69">
              <w:t xml:space="preserve">A structural type </w:t>
            </w:r>
            <w:r>
              <w:t>that has</w:t>
            </w:r>
            <w:r w:rsidRPr="00391D69">
              <w:t xml:space="preserve"> an explicit implementation of </w:t>
            </w:r>
            <w:r>
              <w:t xml:space="preserve">one or </w:t>
            </w:r>
            <w:proofErr w:type="gramStart"/>
            <w:r>
              <w:t>both of these</w:t>
            </w:r>
            <w:proofErr w:type="gramEnd"/>
            <w:r w:rsidRPr="00391D69">
              <w:t xml:space="preserve"> contracts must specify the </w:t>
            </w:r>
            <w:proofErr w:type="spellStart"/>
            <w:r w:rsidRPr="00E42689">
              <w:rPr>
                <w:rStyle w:val="CodeInline"/>
              </w:rPr>
              <w:t>CustomComparison</w:t>
            </w:r>
            <w:proofErr w:type="spellEnd"/>
            <w:r w:rsidRPr="00E42689">
              <w:t xml:space="preserve"> attribute.</w:t>
            </w:r>
          </w:p>
        </w:tc>
      </w:tr>
      <w:tr w:rsidR="00500226" w14:paraId="11E05FB9" w14:textId="77777777" w:rsidTr="008F04E6">
        <w:tc>
          <w:tcPr>
            <w:tcW w:w="2358" w:type="dxa"/>
          </w:tcPr>
          <w:p w14:paraId="6FDAE05C" w14:textId="77777777" w:rsidR="00500226" w:rsidRDefault="00500226" w:rsidP="00500226">
            <w:r>
              <w:t>None</w:t>
            </w:r>
          </w:p>
        </w:tc>
        <w:tc>
          <w:tcPr>
            <w:tcW w:w="6884" w:type="dxa"/>
          </w:tcPr>
          <w:p w14:paraId="3ADE280D" w14:textId="77777777"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proofErr w:type="spellStart"/>
            <w:r w:rsidR="00500226" w:rsidRPr="00487D68">
              <w:rPr>
                <w:rStyle w:val="CodeInline"/>
              </w:rPr>
              <w:t>NoComparison</w:t>
            </w:r>
            <w:proofErr w:type="spellEnd"/>
            <w:r w:rsidR="00500226" w:rsidRPr="00C0102C">
              <w:t>.</w:t>
            </w:r>
          </w:p>
          <w:p w14:paraId="77B353A9" w14:textId="77777777" w:rsidR="00A60060" w:rsidRPr="00C0102C" w:rsidRDefault="00A60060" w:rsidP="008F04E6">
            <w:pPr>
              <w:pStyle w:val="TableBullet"/>
            </w:pPr>
            <w:r w:rsidRPr="00C0102C">
              <w:t>For any other structural type:</w:t>
            </w:r>
          </w:p>
          <w:p w14:paraId="359D6B8A" w14:textId="77777777" w:rsidR="00500226" w:rsidRPr="00391D69" w:rsidRDefault="00A60060" w:rsidP="008F04E6">
            <w:pPr>
              <w:pStyle w:val="TableBullet"/>
              <w:numPr>
                <w:ilvl w:val="0"/>
                <w:numId w:val="0"/>
              </w:numPr>
              <w:ind w:left="120"/>
            </w:pPr>
            <w:r>
              <w:t>The default is</w:t>
            </w:r>
            <w:r w:rsidR="00500226">
              <w:t xml:space="preserve"> </w:t>
            </w:r>
            <w:proofErr w:type="spellStart"/>
            <w:r w:rsidR="00500226" w:rsidRPr="006B52C5">
              <w:rPr>
                <w:rStyle w:val="CodeInline"/>
              </w:rPr>
              <w:t>NoComparison</w:t>
            </w:r>
            <w:proofErr w:type="spellEnd"/>
            <w:r w:rsidR="00500226" w:rsidRPr="006B52C5">
              <w:t xml:space="preserve"> if any structural field type </w:t>
            </w:r>
            <w:r w:rsidR="00500226" w:rsidRPr="00404279">
              <w:rPr>
                <w:rStyle w:val="CodeExampleChar"/>
                <w:lang w:val="en-GB"/>
              </w:rPr>
              <w:t>F</w:t>
            </w:r>
            <w:r w:rsidR="00500226" w:rsidRPr="00497D56">
              <w:t xml:space="preserve"> fails </w:t>
            </w:r>
            <w:proofErr w:type="gramStart"/>
            <w:r w:rsidR="00500226" w:rsidRPr="00110BB5">
              <w:rPr>
                <w:rStyle w:val="CodeInline"/>
              </w:rPr>
              <w:t>F :</w:t>
            </w:r>
            <w:proofErr w:type="gramEnd"/>
            <w:r w:rsidR="00500226" w:rsidRPr="00391D69">
              <w:rPr>
                <w:rStyle w:val="CodeInline"/>
              </w:rPr>
              <w:t xml:space="preserve"> comparison</w:t>
            </w:r>
            <w:r w:rsidR="00500226" w:rsidRPr="00391D69">
              <w:t xml:space="preserve">. </w:t>
            </w:r>
          </w:p>
          <w:p w14:paraId="73334B65" w14:textId="77777777" w:rsidR="00500226" w:rsidRDefault="00A60060" w:rsidP="008F04E6">
            <w:pPr>
              <w:pStyle w:val="TableBullet"/>
              <w:numPr>
                <w:ilvl w:val="0"/>
                <w:numId w:val="0"/>
              </w:numPr>
              <w:ind w:left="120"/>
            </w:pPr>
            <w:r>
              <w:t>The default is</w:t>
            </w:r>
            <w:r w:rsidR="00500226" w:rsidRPr="00E42689">
              <w:t xml:space="preserve"> </w:t>
            </w:r>
            <w:proofErr w:type="spellStart"/>
            <w:r w:rsidR="00500226" w:rsidRPr="00F329AB">
              <w:rPr>
                <w:rStyle w:val="CodeInline"/>
              </w:rPr>
              <w:t>StructuralComparison</w:t>
            </w:r>
            <w:proofErr w:type="spellEnd"/>
            <w:r w:rsidR="00500226" w:rsidRPr="006B52C5">
              <w:t xml:space="preserve"> if all structural field types </w:t>
            </w:r>
            <w:r w:rsidR="00500226" w:rsidRPr="00404279">
              <w:rPr>
                <w:rStyle w:val="CodeExampleChar"/>
                <w:lang w:val="en-GB"/>
              </w:rPr>
              <w:t>F</w:t>
            </w:r>
            <w:r w:rsidR="00500226" w:rsidRPr="00497D56">
              <w:t xml:space="preserve"> satisfy</w:t>
            </w:r>
            <w:r>
              <w:br/>
            </w:r>
            <w:proofErr w:type="gramStart"/>
            <w:r w:rsidR="00500226" w:rsidRPr="00110BB5">
              <w:rPr>
                <w:rStyle w:val="CodeInline"/>
              </w:rPr>
              <w:t>F :</w:t>
            </w:r>
            <w:proofErr w:type="gramEnd"/>
            <w:r w:rsidR="00500226" w:rsidRPr="00110BB5">
              <w:rPr>
                <w:rStyle w:val="CodeInline"/>
              </w:rPr>
              <w:t xml:space="preserve"> comparison</w:t>
            </w:r>
            <w:r w:rsidR="00500226" w:rsidRPr="00391D69">
              <w:t>.</w:t>
            </w:r>
          </w:p>
        </w:tc>
      </w:tr>
    </w:tbl>
    <w:p w14:paraId="67C503C3" w14:textId="77777777" w:rsidR="00500226" w:rsidRDefault="00500226" w:rsidP="008F04E6">
      <w:pPr>
        <w:pStyle w:val="Le"/>
      </w:pPr>
    </w:p>
    <w:p w14:paraId="0C2E3B97" w14:textId="77777777"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14:paraId="64B0CAF9" w14:textId="77777777"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proofErr w:type="gramStart"/>
      <w:r w:rsidRPr="006B52C5">
        <w:rPr>
          <w:rStyle w:val="CodeInline"/>
        </w:rPr>
        <w:t>T :</w:t>
      </w:r>
      <w:proofErr w:type="gramEnd"/>
      <w:r w:rsidRPr="006B52C5">
        <w:rPr>
          <w:rStyle w:val="CodeInline"/>
        </w:rPr>
        <w:t xml:space="preserve"> comparison</w:t>
      </w:r>
      <w:r w:rsidRPr="006B52C5">
        <w:t xml:space="preserve"> is necessary to make the type default to </w:t>
      </w:r>
      <w:proofErr w:type="spellStart"/>
      <w:r w:rsidRPr="006B52C5">
        <w:rPr>
          <w:rStyle w:val="CodeInline"/>
        </w:rPr>
        <w:t>StructuralComparison</w:t>
      </w:r>
      <w:proofErr w:type="spellEnd"/>
      <w:r w:rsidR="00C63706" w:rsidRPr="00404279">
        <w:rPr>
          <w:lang w:val="en-GB"/>
        </w:rPr>
        <w:t>, then the</w:t>
      </w:r>
      <w:r w:rsidRPr="00497D56">
        <w:t xml:space="preserve"> </w:t>
      </w:r>
      <w:proofErr w:type="spellStart"/>
      <w:r w:rsidRPr="00110BB5">
        <w:rPr>
          <w:rStyle w:val="CodeInline"/>
        </w:rPr>
        <w:t>ComparisonConditionalOn</w:t>
      </w:r>
      <w:proofErr w:type="spellEnd"/>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14:paraId="6D67985B" w14:textId="77777777" w:rsidR="00487D68" w:rsidRDefault="00487D68" w:rsidP="008F04E6">
      <w:pPr>
        <w:pStyle w:val="Le"/>
      </w:pPr>
    </w:p>
    <w:p w14:paraId="3A4CDC76" w14:textId="77777777" w:rsidR="006B52C5" w:rsidRPr="00E42689" w:rsidRDefault="006B52C5" w:rsidP="008F04E6">
      <w:r w:rsidRPr="00E42689">
        <w:t>For example</w:t>
      </w:r>
      <w:r w:rsidR="00C24B07">
        <w:t>:</w:t>
      </w:r>
    </w:p>
    <w:p w14:paraId="31B26905" w14:textId="77777777" w:rsidR="006B52C5" w:rsidRPr="007F4D88" w:rsidRDefault="006B52C5" w:rsidP="008F04E6">
      <w:pPr>
        <w:pStyle w:val="CodeExample"/>
        <w:rPr>
          <w:rStyle w:val="CodeInline"/>
        </w:rPr>
      </w:pPr>
      <w:r w:rsidRPr="007F4D88">
        <w:rPr>
          <w:rStyle w:val="CodeInline"/>
        </w:rPr>
        <w:t>[&lt;</w:t>
      </w:r>
      <w:proofErr w:type="spellStart"/>
      <w:r w:rsidRPr="007F4D88">
        <w:rPr>
          <w:rStyle w:val="CodeInline"/>
        </w:rPr>
        <w:t>StructuralEquality</w:t>
      </w:r>
      <w:proofErr w:type="spellEnd"/>
      <w:r w:rsidRPr="007F4D88">
        <w:rPr>
          <w:rStyle w:val="CodeInline"/>
        </w:rPr>
        <w:t xml:space="preserve">; </w:t>
      </w:r>
      <w:proofErr w:type="spellStart"/>
      <w:r w:rsidRPr="007F4D88">
        <w:rPr>
          <w:rStyle w:val="CodeInline"/>
        </w:rPr>
        <w:t>StructuralComparison</w:t>
      </w:r>
      <w:proofErr w:type="spellEnd"/>
      <w:r w:rsidRPr="007F4D88">
        <w:rPr>
          <w:rStyle w:val="CodeInline"/>
        </w:rPr>
        <w:t>&gt;]</w:t>
      </w:r>
      <w:r w:rsidR="005204EF">
        <w:rPr>
          <w:rStyle w:val="CodeInline"/>
        </w:rPr>
        <w:br/>
      </w:r>
      <w:r w:rsidRPr="007F4D88">
        <w:rPr>
          <w:rStyle w:val="CodeInline"/>
        </w:rPr>
        <w:t>type X = X of (int -&gt; int)</w:t>
      </w:r>
    </w:p>
    <w:p w14:paraId="2473A99A" w14:textId="77777777" w:rsidR="006B52C5" w:rsidRPr="006B52C5" w:rsidRDefault="00487D68" w:rsidP="008F04E6">
      <w:r>
        <w:t>results in the following message</w:t>
      </w:r>
      <w:r w:rsidR="006B52C5" w:rsidRPr="00404279">
        <w:t>:</w:t>
      </w:r>
    </w:p>
    <w:p w14:paraId="043E490C" w14:textId="77777777" w:rsidR="006B52C5" w:rsidRPr="007F4D88" w:rsidRDefault="006B52C5" w:rsidP="008F04E6">
      <w:pPr>
        <w:pStyle w:val="CodeExample"/>
        <w:rPr>
          <w:rStyle w:val="CodeInline"/>
        </w:rPr>
      </w:pPr>
      <w:r w:rsidRPr="007F4D88">
        <w:rPr>
          <w:rStyle w:val="CodeInline"/>
        </w:rPr>
        <w:t>The struct, record or union type 'X' has the '</w:t>
      </w:r>
      <w:proofErr w:type="spellStart"/>
      <w:r w:rsidRPr="007F4D88">
        <w:rPr>
          <w:rStyle w:val="CodeInline"/>
        </w:rPr>
        <w:t>StructuralEquality</w:t>
      </w:r>
      <w:proofErr w:type="spellEnd"/>
      <w:r w:rsidRPr="007F4D88">
        <w:rPr>
          <w:rStyle w:val="CodeInline"/>
        </w:rPr>
        <w:t xml:space="preserve">' attribute </w:t>
      </w:r>
      <w:r w:rsidR="005204EF">
        <w:rPr>
          <w:rStyle w:val="CodeInline"/>
        </w:rPr>
        <w:br/>
      </w:r>
      <w:r w:rsidRPr="007F4D88">
        <w:rPr>
          <w:rStyle w:val="CodeInline"/>
        </w:rPr>
        <w:t>but the component type '(int -&gt; int)' does not satisfy the 'equality' constraint</w:t>
      </w:r>
    </w:p>
    <w:p w14:paraId="64850B80" w14:textId="77777777" w:rsidR="006B52C5" w:rsidRPr="006B52C5" w:rsidRDefault="006B52C5" w:rsidP="008F04E6">
      <w:r w:rsidRPr="00404279">
        <w:t>For example, given</w:t>
      </w:r>
    </w:p>
    <w:p w14:paraId="5F172BE7" w14:textId="77777777"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w:t>
      </w:r>
      <w:proofErr w:type="gramStart"/>
      <w:r w:rsidRPr="005204EF">
        <w:rPr>
          <w:rStyle w:val="CodeInline"/>
        </w:rPr>
        <w:t xml:space="preserve">   {</w:t>
      </w:r>
      <w:proofErr w:type="gramEnd"/>
      <w:r w:rsidRPr="005204EF">
        <w:rPr>
          <w:rStyle w:val="CodeInline"/>
        </w:rPr>
        <w:t xml:space="preserve"> </w:t>
      </w:r>
      <w:proofErr w:type="spellStart"/>
      <w:r w:rsidRPr="005204EF">
        <w:rPr>
          <w:rStyle w:val="CodeInline"/>
        </w:rPr>
        <w:t>myData</w:t>
      </w:r>
      <w:proofErr w:type="spellEnd"/>
      <w:r w:rsidRPr="005204EF">
        <w:rPr>
          <w:rStyle w:val="CodeInline"/>
        </w:rPr>
        <w:t xml:space="preserve"> : int }</w:t>
      </w:r>
      <w:r w:rsidR="005204EF">
        <w:rPr>
          <w:rStyle w:val="CodeInline"/>
        </w:rPr>
        <w:br/>
      </w:r>
      <w:r w:rsidRPr="005204EF">
        <w:rPr>
          <w:rStyle w:val="CodeInline"/>
        </w:rPr>
        <w:t xml:space="preserve">    static member Create() = { </w:t>
      </w:r>
      <w:proofErr w:type="spellStart"/>
      <w:r w:rsidRPr="005204EF">
        <w:rPr>
          <w:rStyle w:val="CodeInline"/>
        </w:rPr>
        <w:t>myData</w:t>
      </w:r>
      <w:proofErr w:type="spellEnd"/>
      <w:r w:rsidRPr="005204EF">
        <w:rPr>
          <w:rStyle w:val="CodeInline"/>
        </w:rPr>
        <w:t xml:space="preserve"> = 0 }</w:t>
      </w:r>
      <w:r w:rsidR="005204EF">
        <w:rPr>
          <w:rStyle w:val="CodeInline"/>
        </w:rPr>
        <w:br/>
      </w:r>
      <w:r w:rsidR="005204EF">
        <w:rPr>
          <w:rStyle w:val="CodeInline"/>
        </w:rPr>
        <w:br/>
      </w:r>
      <w:r w:rsidRPr="005204EF">
        <w:rPr>
          <w:rStyle w:val="CodeInline"/>
        </w:rPr>
        <w:t>[&lt;</w:t>
      </w:r>
      <w:proofErr w:type="spellStart"/>
      <w:r w:rsidRPr="005204EF">
        <w:rPr>
          <w:rStyle w:val="CodeInline"/>
        </w:rPr>
        <w:t>ReferenceEquality</w:t>
      </w:r>
      <w:proofErr w:type="spellEnd"/>
      <w:r w:rsidRPr="005204EF">
        <w:rPr>
          <w:rStyle w:val="CodeInline"/>
        </w:rPr>
        <w:t>&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w:t>
      </w:r>
      <w:proofErr w:type="spellStart"/>
      <w:r w:rsidRPr="005204EF">
        <w:rPr>
          <w:rStyle w:val="CodeInline"/>
        </w:rPr>
        <w:t>myState</w:t>
      </w:r>
      <w:proofErr w:type="spellEnd"/>
      <w:r w:rsidRPr="005204EF">
        <w:rPr>
          <w:rStyle w:val="CodeInline"/>
        </w:rPr>
        <w:t xml:space="preserve"> : int }</w:t>
      </w:r>
      <w:r w:rsidR="005204EF">
        <w:rPr>
          <w:rStyle w:val="CodeInline"/>
        </w:rPr>
        <w:br/>
      </w:r>
      <w:r w:rsidRPr="005204EF">
        <w:rPr>
          <w:rStyle w:val="CodeInline"/>
        </w:rPr>
        <w:t xml:space="preserve">    static member Fresh() = { </w:t>
      </w:r>
      <w:proofErr w:type="spellStart"/>
      <w:r w:rsidRPr="005204EF">
        <w:rPr>
          <w:rStyle w:val="CodeInline"/>
        </w:rPr>
        <w:t>myState</w:t>
      </w:r>
      <w:proofErr w:type="spellEnd"/>
      <w:r w:rsidRPr="005204EF">
        <w:rPr>
          <w:rStyle w:val="CodeInline"/>
        </w:rPr>
        <w:t xml:space="preserve"> = 0 }</w:t>
      </w:r>
      <w:r w:rsidR="005204EF">
        <w:rPr>
          <w:rStyle w:val="CodeInline"/>
        </w:rPr>
        <w:br/>
      </w:r>
      <w:r w:rsidR="005204EF">
        <w:rPr>
          <w:rStyle w:val="CodeInline"/>
        </w:rPr>
        <w:br/>
      </w:r>
      <w:r w:rsidRPr="005204EF">
        <w:rPr>
          <w:rStyle w:val="CodeInline"/>
        </w:rPr>
        <w:t>[&lt;</w:t>
      </w:r>
      <w:proofErr w:type="spellStart"/>
      <w:r w:rsidRPr="005204EF">
        <w:rPr>
          <w:rStyle w:val="CodeInline"/>
        </w:rPr>
        <w:t>StructuralEquality</w:t>
      </w:r>
      <w:proofErr w:type="spellEnd"/>
      <w:r w:rsidRPr="005204EF">
        <w:rPr>
          <w:rStyle w:val="CodeInline"/>
        </w:rPr>
        <w:t xml:space="preserve">; </w:t>
      </w:r>
      <w:proofErr w:type="spellStart"/>
      <w:r w:rsidRPr="005204EF">
        <w:rPr>
          <w:rStyle w:val="CodeInline"/>
        </w:rPr>
        <w:t>NoComparison</w:t>
      </w:r>
      <w:proofErr w:type="spellEnd"/>
      <w:r w:rsidRPr="005204EF">
        <w:rPr>
          <w:rStyle w:val="CodeInline"/>
        </w:rPr>
        <w:t xml:space="preserve">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w:t>
      </w:r>
      <w:proofErr w:type="spellStart"/>
      <w:r w:rsidRPr="005204EF">
        <w:rPr>
          <w:rStyle w:val="CodeInline"/>
        </w:rPr>
        <w:t>someType</w:t>
      </w:r>
      <w:proofErr w:type="spellEnd"/>
      <w:r w:rsidRPr="005204EF">
        <w:rPr>
          <w:rStyle w:val="CodeInline"/>
        </w:rPr>
        <w:t xml:space="preserve"> : </w:t>
      </w:r>
      <w:proofErr w:type="spellStart"/>
      <w:r w:rsidRPr="005204EF">
        <w:rPr>
          <w:rStyle w:val="CodeInline"/>
        </w:rPr>
        <w:t>System.Type</w:t>
      </w:r>
      <w:proofErr w:type="spellEnd"/>
      <w:r w:rsidRPr="005204EF">
        <w:rPr>
          <w:rStyle w:val="CodeInline"/>
        </w:rPr>
        <w:t xml:space="preserve"> }</w:t>
      </w:r>
      <w:r w:rsidR="005204EF">
        <w:rPr>
          <w:rStyle w:val="CodeInline"/>
        </w:rPr>
        <w:br/>
      </w:r>
      <w:r w:rsidRPr="005204EF">
        <w:rPr>
          <w:rStyle w:val="CodeInline"/>
        </w:rPr>
        <w:t xml:space="preserve">    static member</w:t>
      </w:r>
      <w:r w:rsidRPr="007F4D88">
        <w:rPr>
          <w:rStyle w:val="CodeInline"/>
        </w:rPr>
        <w:t xml:space="preserve"> Make() = { </w:t>
      </w:r>
      <w:proofErr w:type="spellStart"/>
      <w:r w:rsidRPr="007F4D88">
        <w:rPr>
          <w:rStyle w:val="CodeInline"/>
        </w:rPr>
        <w:t>someType</w:t>
      </w:r>
      <w:proofErr w:type="spellEnd"/>
      <w:r w:rsidRPr="007F4D88">
        <w:rPr>
          <w:rStyle w:val="CodeInline"/>
        </w:rPr>
        <w:t xml:space="preserve"> = </w:t>
      </w:r>
      <w:proofErr w:type="spellStart"/>
      <w:r w:rsidRPr="007F4D88">
        <w:rPr>
          <w:rStyle w:val="CodeInline"/>
        </w:rPr>
        <w:t>typeof</w:t>
      </w:r>
      <w:proofErr w:type="spellEnd"/>
      <w:r w:rsidRPr="007F4D88">
        <w:rPr>
          <w:rStyle w:val="CodeInline"/>
        </w:rPr>
        <w:t>&lt;int&gt; }</w:t>
      </w:r>
    </w:p>
    <w:p w14:paraId="16FC272B" w14:textId="77777777"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14:paraId="627765D3" w14:textId="77777777" w:rsidR="006B52C5" w:rsidRPr="005204EF" w:rsidRDefault="006B52C5" w:rsidP="008F04E6">
      <w:pPr>
        <w:rPr>
          <w:rStyle w:val="CodeInline"/>
        </w:rPr>
      </w:pPr>
      <w:r w:rsidRPr="005204EF">
        <w:rPr>
          <w:rStyle w:val="CodeInline"/>
        </w:rPr>
        <w:t>R</w:t>
      </w:r>
      <w:proofErr w:type="gramStart"/>
      <w:r w:rsidRPr="005204EF">
        <w:rPr>
          <w:rStyle w:val="CodeInline"/>
        </w:rPr>
        <w:t>1.Create</w:t>
      </w:r>
      <w:proofErr w:type="gramEnd"/>
      <w:r w:rsidRPr="005204EF">
        <w:rPr>
          <w:rStyle w:val="CodeInline"/>
        </w:rPr>
        <w:t>()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14:paraId="198A3B41" w14:textId="77777777" w:rsidR="00011D08" w:rsidRPr="00110BB5" w:rsidRDefault="008C6402" w:rsidP="00011D08">
      <w:r>
        <w:t xml:space="preserve">Combinations of equality and </w:t>
      </w:r>
      <w:proofErr w:type="spellStart"/>
      <w:r>
        <w:t>comparion</w:t>
      </w:r>
      <w:proofErr w:type="spellEnd"/>
      <w:r>
        <w:t xml:space="preserve">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14:paraId="670FD9CB" w14:textId="77777777" w:rsidR="00CC37DB" w:rsidRPr="00E42689" w:rsidRDefault="008C6402" w:rsidP="008F04E6">
      <w:pPr>
        <w:pStyle w:val="BulletList"/>
      </w:pPr>
      <w:r>
        <w:t>N</w:t>
      </w:r>
      <w:r w:rsidRPr="00391D69">
        <w:t xml:space="preserve">o </w:t>
      </w:r>
      <w:r w:rsidR="006B52C5" w:rsidRPr="00391D69">
        <w:t>attributes</w:t>
      </w:r>
    </w:p>
    <w:p w14:paraId="66232EE4" w14:textId="77777777" w:rsidR="00CC37DB" w:rsidRPr="00F329AB" w:rsidRDefault="006B52C5" w:rsidP="008F04E6">
      <w:pPr>
        <w:pStyle w:val="BulletList"/>
      </w:pPr>
      <w:r w:rsidRPr="00E42689">
        <w:rPr>
          <w:rStyle w:val="CodeInline"/>
        </w:rPr>
        <w:t>[&lt;</w:t>
      </w:r>
      <w:proofErr w:type="spellStart"/>
      <w:r w:rsidRPr="00E42689">
        <w:rPr>
          <w:rStyle w:val="CodeInline"/>
        </w:rPr>
        <w:t>NoComparison</w:t>
      </w:r>
      <w:proofErr w:type="spellEnd"/>
      <w:r w:rsidRPr="00E42689">
        <w:rPr>
          <w:rStyle w:val="CodeInline"/>
        </w:rPr>
        <w:t>&gt;]</w:t>
      </w:r>
      <w:r w:rsidRPr="00F329AB">
        <w:t xml:space="preserve"> on any type</w:t>
      </w:r>
    </w:p>
    <w:p w14:paraId="6ECABB1D" w14:textId="77777777" w:rsidR="00CC37DB" w:rsidRPr="00F115D2" w:rsidRDefault="006B52C5" w:rsidP="008F04E6">
      <w:pPr>
        <w:pStyle w:val="BulletList"/>
      </w:pPr>
      <w:r w:rsidRPr="006B52C5">
        <w:rPr>
          <w:rStyle w:val="CodeInline"/>
        </w:rPr>
        <w:t>[&lt;</w:t>
      </w:r>
      <w:proofErr w:type="spellStart"/>
      <w:r w:rsidRPr="006B52C5">
        <w:rPr>
          <w:rStyle w:val="CodeInline"/>
        </w:rPr>
        <w:t>NoEquality</w:t>
      </w:r>
      <w:proofErr w:type="spellEnd"/>
      <w:r w:rsidRPr="006B52C5">
        <w:rPr>
          <w:rStyle w:val="CodeInline"/>
        </w:rPr>
        <w:t xml:space="preserve">; </w:t>
      </w:r>
      <w:proofErr w:type="spellStart"/>
      <w:r w:rsidRPr="006B52C5">
        <w:rPr>
          <w:rStyle w:val="CodeInline"/>
        </w:rPr>
        <w:t>NoComparison</w:t>
      </w:r>
      <w:proofErr w:type="spellEnd"/>
      <w:r w:rsidRPr="006B52C5">
        <w:rPr>
          <w:rStyle w:val="CodeInline"/>
        </w:rPr>
        <w:t>&gt;]</w:t>
      </w:r>
      <w:r w:rsidRPr="006B52C5">
        <w:t xml:space="preserve"> on any type</w:t>
      </w:r>
    </w:p>
    <w:p w14:paraId="72794304" w14:textId="77777777" w:rsidR="00CC37DB" w:rsidRPr="00F115D2" w:rsidRDefault="006B52C5" w:rsidP="008F04E6">
      <w:pPr>
        <w:pStyle w:val="BulletList"/>
      </w:pPr>
      <w:r w:rsidRPr="006B52C5">
        <w:rPr>
          <w:rStyle w:val="CodeInline"/>
        </w:rPr>
        <w:t>[&lt;</w:t>
      </w:r>
      <w:proofErr w:type="spellStart"/>
      <w:r w:rsidRPr="006B52C5">
        <w:rPr>
          <w:rStyle w:val="CodeInline"/>
        </w:rPr>
        <w:t>CustomEquality</w:t>
      </w:r>
      <w:proofErr w:type="spellEnd"/>
      <w:r w:rsidRPr="006B52C5">
        <w:rPr>
          <w:rStyle w:val="CodeInline"/>
        </w:rPr>
        <w:t xml:space="preserve">; </w:t>
      </w:r>
      <w:proofErr w:type="spellStart"/>
      <w:r w:rsidRPr="006B52C5">
        <w:rPr>
          <w:rStyle w:val="CodeInline"/>
        </w:rPr>
        <w:t>NoComparison</w:t>
      </w:r>
      <w:proofErr w:type="spellEnd"/>
      <w:r w:rsidRPr="006B52C5">
        <w:rPr>
          <w:rStyle w:val="CodeInline"/>
        </w:rPr>
        <w:t>&gt;]</w:t>
      </w:r>
      <w:r w:rsidRPr="006B52C5">
        <w:t xml:space="preserve"> on a structural type</w:t>
      </w:r>
    </w:p>
    <w:p w14:paraId="310CD77B" w14:textId="77777777" w:rsidR="005A6981" w:rsidRPr="00F115D2" w:rsidRDefault="006B52C5" w:rsidP="008F04E6">
      <w:pPr>
        <w:pStyle w:val="BulletList"/>
      </w:pPr>
      <w:r w:rsidRPr="006B52C5">
        <w:rPr>
          <w:rStyle w:val="CodeInline"/>
        </w:rPr>
        <w:t>[&lt;</w:t>
      </w:r>
      <w:proofErr w:type="spellStart"/>
      <w:r w:rsidRPr="006B52C5">
        <w:rPr>
          <w:rStyle w:val="CodeInline"/>
        </w:rPr>
        <w:t>ReferenceEquality</w:t>
      </w:r>
      <w:proofErr w:type="spellEnd"/>
      <w:r w:rsidRPr="006B52C5">
        <w:rPr>
          <w:rStyle w:val="CodeInline"/>
        </w:rPr>
        <w:t>&gt;]</w:t>
      </w:r>
      <w:r w:rsidRPr="006B52C5">
        <w:t xml:space="preserve"> on a non-struct structural type</w:t>
      </w:r>
    </w:p>
    <w:p w14:paraId="54B35A3B" w14:textId="77777777" w:rsidR="005A6981" w:rsidRPr="00F115D2" w:rsidRDefault="006B52C5" w:rsidP="008F04E6">
      <w:pPr>
        <w:pStyle w:val="BulletList"/>
      </w:pPr>
      <w:r w:rsidRPr="006B52C5">
        <w:rPr>
          <w:rStyle w:val="CodeInline"/>
        </w:rPr>
        <w:t>[&lt;</w:t>
      </w:r>
      <w:proofErr w:type="spellStart"/>
      <w:r w:rsidRPr="006B52C5">
        <w:rPr>
          <w:rStyle w:val="CodeInline"/>
        </w:rPr>
        <w:t>ReferenceEquality</w:t>
      </w:r>
      <w:proofErr w:type="spellEnd"/>
      <w:r w:rsidRPr="006B52C5">
        <w:rPr>
          <w:rStyle w:val="CodeInline"/>
        </w:rPr>
        <w:t xml:space="preserve">; </w:t>
      </w:r>
      <w:proofErr w:type="spellStart"/>
      <w:r w:rsidRPr="006B52C5">
        <w:rPr>
          <w:rStyle w:val="CodeInline"/>
        </w:rPr>
        <w:t>NoComparison</w:t>
      </w:r>
      <w:proofErr w:type="spellEnd"/>
      <w:r w:rsidRPr="006B52C5">
        <w:rPr>
          <w:rStyle w:val="CodeInline"/>
        </w:rPr>
        <w:t>&gt;]</w:t>
      </w:r>
      <w:r w:rsidRPr="006B52C5">
        <w:t xml:space="preserve"> on a non-struct structural type</w:t>
      </w:r>
    </w:p>
    <w:p w14:paraId="7F996D62" w14:textId="77777777" w:rsidR="005A6981" w:rsidRPr="00F115D2" w:rsidRDefault="006B52C5" w:rsidP="008F04E6">
      <w:pPr>
        <w:pStyle w:val="BulletList"/>
      </w:pPr>
      <w:r w:rsidRPr="006B52C5">
        <w:rPr>
          <w:rStyle w:val="CodeInline"/>
        </w:rPr>
        <w:t>[&lt;</w:t>
      </w:r>
      <w:proofErr w:type="spellStart"/>
      <w:r w:rsidRPr="006B52C5">
        <w:rPr>
          <w:rStyle w:val="CodeInline"/>
        </w:rPr>
        <w:t>StructuralEquality</w:t>
      </w:r>
      <w:proofErr w:type="spellEnd"/>
      <w:r w:rsidRPr="006B52C5">
        <w:rPr>
          <w:rStyle w:val="CodeInline"/>
        </w:rPr>
        <w:t xml:space="preserve">; </w:t>
      </w:r>
      <w:proofErr w:type="spellStart"/>
      <w:r w:rsidRPr="006B52C5">
        <w:rPr>
          <w:rStyle w:val="CodeInline"/>
        </w:rPr>
        <w:t>NoComparison</w:t>
      </w:r>
      <w:proofErr w:type="spellEnd"/>
      <w:r w:rsidRPr="006B52C5">
        <w:rPr>
          <w:rStyle w:val="CodeInline"/>
        </w:rPr>
        <w:t>&gt;]</w:t>
      </w:r>
      <w:r w:rsidRPr="006B52C5">
        <w:t xml:space="preserve"> on a structural type</w:t>
      </w:r>
    </w:p>
    <w:p w14:paraId="3C0654A5" w14:textId="77777777" w:rsidR="00CC37DB" w:rsidRPr="00F115D2" w:rsidRDefault="006B52C5" w:rsidP="008F04E6">
      <w:pPr>
        <w:pStyle w:val="BulletList"/>
      </w:pPr>
      <w:r w:rsidRPr="006B52C5">
        <w:rPr>
          <w:rStyle w:val="CodeInline"/>
        </w:rPr>
        <w:t>[&lt;</w:t>
      </w:r>
      <w:proofErr w:type="spellStart"/>
      <w:r w:rsidRPr="006B52C5">
        <w:rPr>
          <w:rStyle w:val="CodeInline"/>
        </w:rPr>
        <w:t>CustomEquality</w:t>
      </w:r>
      <w:proofErr w:type="spellEnd"/>
      <w:r w:rsidRPr="006B52C5">
        <w:rPr>
          <w:rStyle w:val="CodeInline"/>
        </w:rPr>
        <w:t xml:space="preserve">; </w:t>
      </w:r>
      <w:proofErr w:type="spellStart"/>
      <w:r w:rsidRPr="006B52C5">
        <w:rPr>
          <w:rStyle w:val="CodeInline"/>
        </w:rPr>
        <w:t>CustomComparison</w:t>
      </w:r>
      <w:proofErr w:type="spellEnd"/>
      <w:r w:rsidRPr="006B52C5">
        <w:rPr>
          <w:rStyle w:val="CodeInline"/>
        </w:rPr>
        <w:t>&gt;]</w:t>
      </w:r>
      <w:r w:rsidRPr="006B52C5">
        <w:t xml:space="preserve"> on a structural type</w:t>
      </w:r>
    </w:p>
    <w:p w14:paraId="59EA0426" w14:textId="77777777" w:rsidR="00CC37DB" w:rsidRPr="00F115D2" w:rsidRDefault="006B52C5" w:rsidP="008F04E6">
      <w:pPr>
        <w:pStyle w:val="BulletList"/>
      </w:pPr>
      <w:r w:rsidRPr="006B52C5">
        <w:rPr>
          <w:rStyle w:val="CodeInline"/>
        </w:rPr>
        <w:t>[&lt;</w:t>
      </w:r>
      <w:proofErr w:type="spellStart"/>
      <w:r w:rsidRPr="006B52C5">
        <w:rPr>
          <w:rStyle w:val="CodeInline"/>
        </w:rPr>
        <w:t>StructuralEquality</w:t>
      </w:r>
      <w:proofErr w:type="spellEnd"/>
      <w:r w:rsidRPr="006B52C5">
        <w:rPr>
          <w:rStyle w:val="CodeInline"/>
        </w:rPr>
        <w:t xml:space="preserve">; </w:t>
      </w:r>
      <w:proofErr w:type="spellStart"/>
      <w:r w:rsidRPr="006B52C5">
        <w:rPr>
          <w:rStyle w:val="CodeInline"/>
        </w:rPr>
        <w:t>CustomComparison</w:t>
      </w:r>
      <w:proofErr w:type="spellEnd"/>
      <w:r w:rsidRPr="006B52C5">
        <w:rPr>
          <w:rStyle w:val="CodeInline"/>
        </w:rPr>
        <w:t>&gt;]</w:t>
      </w:r>
      <w:r w:rsidRPr="006B52C5">
        <w:t xml:space="preserve"> on a structural type</w:t>
      </w:r>
    </w:p>
    <w:p w14:paraId="01AE0737" w14:textId="77777777" w:rsidR="00CC37DB" w:rsidRPr="00F115D2" w:rsidRDefault="006B52C5" w:rsidP="008F04E6">
      <w:pPr>
        <w:pStyle w:val="BulletList"/>
      </w:pPr>
      <w:r w:rsidRPr="006B52C5">
        <w:rPr>
          <w:rStyle w:val="CodeInline"/>
        </w:rPr>
        <w:t>[&lt;</w:t>
      </w:r>
      <w:proofErr w:type="spellStart"/>
      <w:r w:rsidRPr="006B52C5">
        <w:rPr>
          <w:rStyle w:val="CodeInline"/>
        </w:rPr>
        <w:t>StructuralEquality</w:t>
      </w:r>
      <w:proofErr w:type="spellEnd"/>
      <w:r w:rsidRPr="006B52C5">
        <w:rPr>
          <w:rStyle w:val="CodeInline"/>
        </w:rPr>
        <w:t xml:space="preserve">; </w:t>
      </w:r>
      <w:proofErr w:type="spellStart"/>
      <w:r w:rsidRPr="006B52C5">
        <w:rPr>
          <w:rStyle w:val="CodeInline"/>
        </w:rPr>
        <w:t>StructuralComparison</w:t>
      </w:r>
      <w:proofErr w:type="spellEnd"/>
      <w:r w:rsidRPr="006B52C5">
        <w:rPr>
          <w:rStyle w:val="CodeInline"/>
        </w:rPr>
        <w:t>&gt;]</w:t>
      </w:r>
      <w:r w:rsidRPr="006B52C5">
        <w:t xml:space="preserve"> on a structural type</w:t>
      </w:r>
    </w:p>
    <w:p w14:paraId="0C57818E" w14:textId="77777777" w:rsidR="00011D08" w:rsidRPr="00497D56" w:rsidRDefault="006B52C5" w:rsidP="006230F9">
      <w:pPr>
        <w:pStyle w:val="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439782441"/>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 xml:space="preserve">Generated </w:t>
      </w:r>
      <w:proofErr w:type="spellStart"/>
      <w:r w:rsidR="00CF7BC3" w:rsidRPr="00404279">
        <w:t>Object.Equals</w:t>
      </w:r>
      <w:proofErr w:type="spellEnd"/>
      <w:r w:rsidR="00CF7BC3" w:rsidRPr="00404279">
        <w:t xml:space="preserve"> I</w:t>
      </w:r>
      <w:r w:rsidRPr="00404279">
        <w:t>mplementation</w:t>
      </w:r>
      <w:bookmarkEnd w:id="5093"/>
      <w:bookmarkEnd w:id="5094"/>
      <w:bookmarkEnd w:id="5095"/>
    </w:p>
    <w:p w14:paraId="1411DD63" w14:textId="77777777"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 xml:space="preserve">override </w:t>
      </w:r>
      <w:proofErr w:type="spellStart"/>
      <w:proofErr w:type="gramStart"/>
      <w:r w:rsidRPr="001A388E">
        <w:rPr>
          <w:rStyle w:val="CodeInline"/>
        </w:rPr>
        <w:t>x.Equals</w:t>
      </w:r>
      <w:proofErr w:type="spellEnd"/>
      <w:proofErr w:type="gramEnd"/>
      <w:r w:rsidRPr="001A388E">
        <w:rPr>
          <w:rStyle w:val="CodeInline"/>
        </w:rPr>
        <w:t>(</w:t>
      </w:r>
      <w:proofErr w:type="spellStart"/>
      <w:r w:rsidRPr="001A388E">
        <w:rPr>
          <w:rStyle w:val="CodeInline"/>
        </w:rPr>
        <w:t>y:obj</w:t>
      </w:r>
      <w:proofErr w:type="spellEnd"/>
      <w:r w:rsidRPr="001A388E">
        <w:rPr>
          <w:rStyle w:val="CodeInline"/>
        </w:rPr>
        <w:t>) = ...</w:t>
      </w:r>
      <w:r w:rsidRPr="00E42689">
        <w:t xml:space="preserve"> </w:t>
      </w:r>
      <w:r w:rsidR="00D55D80">
        <w:t>implementation</w:t>
      </w:r>
      <w:r w:rsidRPr="00E42689">
        <w:t xml:space="preserve"> </w:t>
      </w:r>
      <w:r w:rsidRPr="00497D56">
        <w:t xml:space="preserve">is as follows. </w:t>
      </w:r>
    </w:p>
    <w:p w14:paraId="0C66DD4D" w14:textId="77777777" w:rsidR="00011D08" w:rsidRPr="00F329AB" w:rsidRDefault="00660B32" w:rsidP="008F04E6">
      <w:pPr>
        <w:pStyle w:val="aff4"/>
      </w:pPr>
      <w:r>
        <w:t>1.</w:t>
      </w:r>
      <w:r>
        <w:tab/>
        <w:t>If</w:t>
      </w:r>
      <w:r w:rsidR="006B52C5" w:rsidRPr="00497D56">
        <w:t xml:space="preserve"> </w:t>
      </w:r>
      <w:r>
        <w:t>the</w:t>
      </w:r>
      <w:r w:rsidR="006B52C5" w:rsidRPr="00497D56">
        <w:t xml:space="preserve"> interface </w:t>
      </w:r>
      <w:proofErr w:type="spellStart"/>
      <w:r w:rsidR="006B52C5" w:rsidRPr="00110BB5">
        <w:rPr>
          <w:rStyle w:val="CodeInline"/>
        </w:rPr>
        <w:t>System.IComparab</w:t>
      </w:r>
      <w:r w:rsidR="006B52C5" w:rsidRPr="00391D69">
        <w:rPr>
          <w:rStyle w:val="CodeInline"/>
        </w:rPr>
        <w:t>le</w:t>
      </w:r>
      <w:proofErr w:type="spellEnd"/>
      <w:r w:rsidR="006B52C5" w:rsidRPr="00391D69">
        <w:t xml:space="preserve"> </w:t>
      </w:r>
      <w:r>
        <w:t>has an explicit implementation</w:t>
      </w:r>
      <w:r w:rsidR="00C63706" w:rsidRPr="00E42689">
        <w:t>,</w:t>
      </w:r>
      <w:r w:rsidR="006B52C5" w:rsidRPr="00E42689">
        <w:t xml:space="preserve"> then just call </w:t>
      </w:r>
      <w:proofErr w:type="spellStart"/>
      <w:proofErr w:type="gramStart"/>
      <w:r w:rsidR="006B52C5" w:rsidRPr="00E42689">
        <w:rPr>
          <w:rStyle w:val="CodeInline"/>
        </w:rPr>
        <w:t>System.IComparable.CompareTo</w:t>
      </w:r>
      <w:proofErr w:type="spellEnd"/>
      <w:proofErr w:type="gramEnd"/>
      <w:r w:rsidR="006B52C5" w:rsidRPr="00F329AB">
        <w:t>:</w:t>
      </w:r>
    </w:p>
    <w:p w14:paraId="61447BFF" w14:textId="77777777" w:rsidR="00011D08" w:rsidRPr="005204EF" w:rsidRDefault="006B52C5" w:rsidP="008F04E6">
      <w:pPr>
        <w:pStyle w:val="CodeExample"/>
        <w:rPr>
          <w:rStyle w:val="CodeInline"/>
          <w:szCs w:val="22"/>
        </w:rPr>
      </w:pPr>
      <w:r w:rsidRPr="005204EF">
        <w:rPr>
          <w:rStyle w:val="CodeInline"/>
        </w:rPr>
        <w:t xml:space="preserve">override </w:t>
      </w:r>
      <w:proofErr w:type="spellStart"/>
      <w:proofErr w:type="gramStart"/>
      <w:r w:rsidRPr="005204EF">
        <w:rPr>
          <w:rStyle w:val="CodeInline"/>
        </w:rPr>
        <w:t>x.Equals</w:t>
      </w:r>
      <w:proofErr w:type="spellEnd"/>
      <w:proofErr w:type="gramEnd"/>
      <w:r w:rsidRPr="005204EF">
        <w:rPr>
          <w:rStyle w:val="CodeInline"/>
        </w:rPr>
        <w:t>(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w:t>
      </w:r>
      <w:proofErr w:type="spellStart"/>
      <w:r w:rsidRPr="005204EF">
        <w:rPr>
          <w:rStyle w:val="CodeInline"/>
        </w:rPr>
        <w:t>System.IComparable</w:t>
      </w:r>
      <w:proofErr w:type="spellEnd"/>
      <w:r w:rsidRPr="005204EF">
        <w:rPr>
          <w:rStyle w:val="CodeInline"/>
        </w:rPr>
        <w:t>).</w:t>
      </w:r>
      <w:proofErr w:type="spellStart"/>
      <w:r w:rsidRPr="005204EF">
        <w:rPr>
          <w:rStyle w:val="CodeInline"/>
        </w:rPr>
        <w:t>CompareTo</w:t>
      </w:r>
      <w:proofErr w:type="spellEnd"/>
      <w:r w:rsidRPr="005204EF">
        <w:rPr>
          <w:rStyle w:val="CodeInline"/>
        </w:rPr>
        <w:t>(y) = 0)</w:t>
      </w:r>
    </w:p>
    <w:p w14:paraId="1B55BD7E" w14:textId="77777777" w:rsidR="00011D08" w:rsidRPr="00F115D2" w:rsidRDefault="00660B32" w:rsidP="008F04E6">
      <w:pPr>
        <w:pStyle w:val="aff4"/>
      </w:pPr>
      <w:r>
        <w:t>2.</w:t>
      </w:r>
      <w:r>
        <w:tab/>
      </w:r>
      <w:r w:rsidR="006B52C5" w:rsidRPr="006B52C5">
        <w:t>Otherwise</w:t>
      </w:r>
      <w:r w:rsidR="00C24B07">
        <w:t>:</w:t>
      </w:r>
      <w:r w:rsidR="006B52C5" w:rsidRPr="006B52C5">
        <w:t xml:space="preserve"> </w:t>
      </w:r>
    </w:p>
    <w:p w14:paraId="43535075" w14:textId="77777777"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14:paraId="6E426F7E" w14:textId="77777777"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14:paraId="05BC308F" w14:textId="77777777"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proofErr w:type="spellStart"/>
      <w:proofErr w:type="gramStart"/>
      <w:r w:rsidR="006B52C5" w:rsidRPr="006B52C5">
        <w:rPr>
          <w:rStyle w:val="CodeInline"/>
        </w:rPr>
        <w:t>FSharp.Core.Operators</w:t>
      </w:r>
      <w:proofErr w:type="spellEnd"/>
      <w:proofErr w:type="gramEnd"/>
      <w:r w:rsidR="006B52C5" w:rsidRPr="006B52C5">
        <w:rPr>
          <w:rStyle w:val="CodeInline"/>
        </w:rPr>
        <w:t>.(=)</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14:paraId="1F9F9420" w14:textId="77777777"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proofErr w:type="spellStart"/>
      <w:proofErr w:type="gramStart"/>
      <w:r w:rsidR="006B52C5" w:rsidRPr="006B52C5">
        <w:rPr>
          <w:rStyle w:val="CodeInline"/>
        </w:rPr>
        <w:t>FSharp.Core.Operators</w:t>
      </w:r>
      <w:proofErr w:type="spellEnd"/>
      <w:proofErr w:type="gramEnd"/>
      <w:r w:rsidR="006B52C5" w:rsidRPr="006B52C5">
        <w:rPr>
          <w:rStyle w:val="CodeInline"/>
        </w:rPr>
        <w:t>.(=)</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14:paraId="48024F9D" w14:textId="77777777"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proofErr w:type="spellStart"/>
      <w:proofErr w:type="gramStart"/>
      <w:r w:rsidR="00734EAD" w:rsidRPr="006B52C5">
        <w:rPr>
          <w:rStyle w:val="CodeInline"/>
        </w:rPr>
        <w:t>FSharp.Core.Operators</w:t>
      </w:r>
      <w:proofErr w:type="spellEnd"/>
      <w:proofErr w:type="gramEnd"/>
      <w:r w:rsidR="00734EAD" w:rsidRPr="006B52C5">
        <w:rPr>
          <w:rStyle w:val="CodeInline"/>
        </w:rPr>
        <w:t>.(=)</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14:paraId="1BB51886" w14:textId="77777777" w:rsidR="00011D08" w:rsidRPr="00F115D2" w:rsidRDefault="00CF7BC3" w:rsidP="006230F9">
      <w:pPr>
        <w:pStyle w:val="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439782442"/>
      <w:bookmarkEnd w:id="5096"/>
      <w:bookmarkEnd w:id="5097"/>
      <w:bookmarkEnd w:id="5098"/>
      <w:bookmarkEnd w:id="5099"/>
      <w:bookmarkEnd w:id="5100"/>
      <w:bookmarkEnd w:id="5101"/>
      <w:bookmarkEnd w:id="5102"/>
      <w:bookmarkEnd w:id="5103"/>
      <w:r w:rsidRPr="00404279">
        <w:t xml:space="preserve">Behavior of the Generated </w:t>
      </w:r>
      <w:proofErr w:type="spellStart"/>
      <w:r w:rsidRPr="00404279">
        <w:t>CompareTo</w:t>
      </w:r>
      <w:proofErr w:type="spellEnd"/>
      <w:r w:rsidRPr="00404279">
        <w:t xml:space="preserve"> I</w:t>
      </w:r>
      <w:r w:rsidR="006B52C5" w:rsidRPr="00404279">
        <w:t>mplementations</w:t>
      </w:r>
      <w:bookmarkEnd w:id="5104"/>
      <w:bookmarkEnd w:id="5105"/>
      <w:bookmarkEnd w:id="5106"/>
    </w:p>
    <w:p w14:paraId="0D7A8208" w14:textId="77777777" w:rsidR="00011D08" w:rsidRPr="00110BB5" w:rsidRDefault="006B52C5" w:rsidP="00011D08">
      <w:r w:rsidRPr="006B52C5">
        <w:t xml:space="preserve">For a type </w:t>
      </w:r>
      <w:r w:rsidRPr="006B52C5">
        <w:rPr>
          <w:rStyle w:val="CodeInline"/>
        </w:rPr>
        <w:t>T</w:t>
      </w:r>
      <w:r w:rsidRPr="006B52C5">
        <w:t xml:space="preserve">, the behavior of the generated </w:t>
      </w:r>
      <w:proofErr w:type="spellStart"/>
      <w:proofErr w:type="gramStart"/>
      <w:r w:rsidRPr="006B52C5">
        <w:rPr>
          <w:rStyle w:val="CodeInline"/>
        </w:rPr>
        <w:t>System.IComparable.CompareTo</w:t>
      </w:r>
      <w:proofErr w:type="spellEnd"/>
      <w:proofErr w:type="gramEnd"/>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14:paraId="2FDB2CF9" w14:textId="77777777"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proofErr w:type="gramStart"/>
      <w:r w:rsidR="006B52C5" w:rsidRPr="00E42689">
        <w:rPr>
          <w:rStyle w:val="CodeInline"/>
        </w:rPr>
        <w:t>T</w:t>
      </w:r>
      <w:r w:rsidR="000E4090" w:rsidRPr="00E42689">
        <w:t xml:space="preserve"> </w:t>
      </w:r>
      <w:r w:rsidR="000E4090" w:rsidRPr="00F329AB">
        <w:t>.</w:t>
      </w:r>
      <w:proofErr w:type="gramEnd"/>
      <w:r w:rsidR="000E4090" w:rsidRPr="00F329AB">
        <w:t xml:space="preserve"> If th</w:t>
      </w:r>
      <w:r>
        <w:t>e conversion</w:t>
      </w:r>
      <w:r w:rsidR="000E4090" w:rsidRPr="00F329AB">
        <w:t xml:space="preserve"> fails</w:t>
      </w:r>
      <w:r>
        <w:t>, raise</w:t>
      </w:r>
      <w:r w:rsidR="000E4090" w:rsidRPr="00F329AB">
        <w:t xml:space="preserve"> </w:t>
      </w:r>
      <w:r>
        <w:t>the</w:t>
      </w:r>
      <w:r w:rsidRPr="00F329AB">
        <w:t xml:space="preserve"> </w:t>
      </w:r>
      <w:proofErr w:type="spellStart"/>
      <w:r w:rsidR="006B52C5" w:rsidRPr="006B52C5">
        <w:rPr>
          <w:rStyle w:val="CodeInline"/>
        </w:rPr>
        <w:t>InvalidCastException</w:t>
      </w:r>
      <w:proofErr w:type="spellEnd"/>
      <w:r w:rsidR="000E4090" w:rsidRPr="00497D56">
        <w:t>.</w:t>
      </w:r>
    </w:p>
    <w:p w14:paraId="06590B8D" w14:textId="77777777"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14:paraId="211CD174"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proofErr w:type="spellStart"/>
      <w:proofErr w:type="gramStart"/>
      <w:r w:rsidR="006B52C5" w:rsidRPr="006B52C5">
        <w:rPr>
          <w:rStyle w:val="CodeInline"/>
        </w:rPr>
        <w:t>FSharp.Core.Operators.compare</w:t>
      </w:r>
      <w:proofErr w:type="spellEnd"/>
      <w:proofErr w:type="gramEnd"/>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14:paraId="699C0F94"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proofErr w:type="spellStart"/>
      <w:proofErr w:type="gramStart"/>
      <w:r w:rsidR="006B52C5" w:rsidRPr="006B52C5">
        <w:rPr>
          <w:rStyle w:val="CodeInline"/>
        </w:rPr>
        <w:t>FSharp.Core.Operators.compare</w:t>
      </w:r>
      <w:proofErr w:type="spellEnd"/>
      <w:proofErr w:type="gramEnd"/>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14:paraId="230E82B3" w14:textId="77777777" w:rsidR="00487D68" w:rsidRDefault="00487D68" w:rsidP="008F04E6">
      <w:pPr>
        <w:pStyle w:val="Le"/>
      </w:pPr>
    </w:p>
    <w:p w14:paraId="7EB8D002" w14:textId="77777777" w:rsidR="00011D08" w:rsidRPr="00404279" w:rsidRDefault="006B52C5" w:rsidP="008F04E6">
      <w:pPr>
        <w:rPr>
          <w:lang w:val="en-GB"/>
        </w:rPr>
      </w:pPr>
      <w:r w:rsidRPr="006B52C5">
        <w:t>The first</w:t>
      </w:r>
      <w:r w:rsidR="00C0102C">
        <w:t xml:space="preserve"> few</w:t>
      </w:r>
      <w:r w:rsidRPr="006B52C5">
        <w:t xml:space="preserve"> lines of this code can be written:</w:t>
      </w:r>
    </w:p>
    <w:p w14:paraId="1310EBC5" w14:textId="77777777" w:rsidR="00011D08" w:rsidRPr="00082CC7" w:rsidRDefault="000A19A9" w:rsidP="008F04E6">
      <w:pPr>
        <w:pStyle w:val="CodeExample"/>
        <w:rPr>
          <w:rStyle w:val="CodeInline"/>
        </w:rPr>
      </w:pPr>
      <w:r w:rsidRPr="00082CC7">
        <w:rPr>
          <w:rStyle w:val="CodeInline"/>
        </w:rPr>
        <w:t>i</w:t>
      </w:r>
      <w:r w:rsidR="006B52C5" w:rsidRPr="00082CC7">
        <w:rPr>
          <w:rStyle w:val="CodeInline"/>
        </w:rPr>
        <w:t xml:space="preserve">nterface </w:t>
      </w:r>
      <w:proofErr w:type="spellStart"/>
      <w:r w:rsidR="006B52C5" w:rsidRPr="00082CC7">
        <w:rPr>
          <w:rStyle w:val="CodeInline"/>
        </w:rPr>
        <w:t>System.IComparable</w:t>
      </w:r>
      <w:proofErr w:type="spellEnd"/>
      <w:r w:rsidR="006B52C5" w:rsidRPr="00082CC7">
        <w:rPr>
          <w:rStyle w:val="CodeInline"/>
        </w:rPr>
        <w:t xml:space="preserve"> with</w:t>
      </w:r>
      <w:r w:rsidR="00082CC7" w:rsidRPr="00082CC7">
        <w:rPr>
          <w:rStyle w:val="CodeInline"/>
        </w:rPr>
        <w:br/>
      </w:r>
      <w:r w:rsidR="006B52C5" w:rsidRPr="00082CC7">
        <w:rPr>
          <w:rStyle w:val="CodeInline"/>
        </w:rPr>
        <w:t xml:space="preserve">    member </w:t>
      </w:r>
      <w:proofErr w:type="spellStart"/>
      <w:proofErr w:type="gramStart"/>
      <w:r w:rsidR="006B52C5" w:rsidRPr="00082CC7">
        <w:rPr>
          <w:rStyle w:val="CodeInline"/>
        </w:rPr>
        <w:t>x.CompareTo</w:t>
      </w:r>
      <w:proofErr w:type="spellEnd"/>
      <w:proofErr w:type="gramEnd"/>
      <w:r w:rsidR="006B52C5" w:rsidRPr="00082CC7">
        <w:rPr>
          <w:rStyle w:val="CodeInline"/>
        </w:rPr>
        <w:t>(</w:t>
      </w:r>
      <w:proofErr w:type="spellStart"/>
      <w:r w:rsidR="006B52C5" w:rsidRPr="00082CC7">
        <w:rPr>
          <w:rStyle w:val="CodeInline"/>
        </w:rPr>
        <w:t>y:obj</w:t>
      </w:r>
      <w:proofErr w:type="spellEnd"/>
      <w:r w:rsidR="006B52C5" w:rsidRPr="00082CC7">
        <w:rPr>
          <w:rStyle w:val="CodeInline"/>
        </w:rPr>
        <w:t>)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14:paraId="0B318E9B" w14:textId="77777777" w:rsidR="00011D08" w:rsidRPr="00391D69" w:rsidRDefault="00CF7BC3" w:rsidP="006230F9">
      <w:pPr>
        <w:pStyle w:val="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439782443"/>
      <w:bookmarkEnd w:id="5107"/>
      <w:bookmarkEnd w:id="5108"/>
      <w:bookmarkEnd w:id="5109"/>
      <w:bookmarkEnd w:id="5110"/>
      <w:bookmarkEnd w:id="5111"/>
      <w:r w:rsidRPr="00497D56">
        <w:t>Behavior of the G</w:t>
      </w:r>
      <w:r w:rsidR="006B52C5" w:rsidRPr="00110BB5">
        <w:t>enerated</w:t>
      </w:r>
      <w:r w:rsidRPr="00391D69">
        <w:t xml:space="preserve"> </w:t>
      </w:r>
      <w:proofErr w:type="spellStart"/>
      <w:r w:rsidRPr="00391D69">
        <w:t>GetHashCode</w:t>
      </w:r>
      <w:proofErr w:type="spellEnd"/>
      <w:r w:rsidRPr="00497D56">
        <w:t xml:space="preserve"> I</w:t>
      </w:r>
      <w:r w:rsidR="006B52C5" w:rsidRPr="00110BB5">
        <w:t>mplementations</w:t>
      </w:r>
      <w:bookmarkEnd w:id="5112"/>
      <w:bookmarkEnd w:id="5113"/>
      <w:bookmarkEnd w:id="5114"/>
    </w:p>
    <w:p w14:paraId="07387FF7" w14:textId="77777777" w:rsidR="006B202A" w:rsidRDefault="006B202A" w:rsidP="006B202A">
      <w:r w:rsidRPr="00391D69">
        <w:t xml:space="preserve">For a type </w:t>
      </w:r>
      <w:r w:rsidRPr="00E42689">
        <w:rPr>
          <w:rStyle w:val="CodeInline"/>
        </w:rPr>
        <w:t>T</w:t>
      </w:r>
      <w:r w:rsidRPr="00E42689">
        <w:t xml:space="preserve">, the generated </w:t>
      </w:r>
      <w:proofErr w:type="spellStart"/>
      <w:proofErr w:type="gramStart"/>
      <w:r w:rsidRPr="00E42689">
        <w:rPr>
          <w:rStyle w:val="CodeInline"/>
        </w:rPr>
        <w:t>System.</w:t>
      </w:r>
      <w:r w:rsidRPr="00F329AB">
        <w:rPr>
          <w:rStyle w:val="CodeInline"/>
        </w:rPr>
        <w:t>Object.</w:t>
      </w:r>
      <w:r w:rsidR="000A19A9" w:rsidRPr="00F329AB">
        <w:rPr>
          <w:rStyle w:val="CodeInline"/>
        </w:rPr>
        <w:t>GetHashCode</w:t>
      </w:r>
      <w:proofErr w:type="spellEnd"/>
      <w:proofErr w:type="gramEnd"/>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14:paraId="1D91EE4A" w14:textId="77777777" w:rsidR="00011D08" w:rsidRPr="00F115D2" w:rsidRDefault="006B52C5" w:rsidP="006230F9">
      <w:pPr>
        <w:pStyle w:val="3"/>
      </w:pPr>
      <w:bookmarkStart w:id="5115" w:name="_Toc244952094"/>
      <w:bookmarkStart w:id="5116" w:name="_Toc257733684"/>
      <w:bookmarkStart w:id="5117" w:name="_Toc270597580"/>
      <w:bookmarkStart w:id="5118" w:name="_Toc439782444"/>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14:paraId="026F5245" w14:textId="77777777"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14:paraId="03B3DC30" w14:textId="77777777" w:rsidR="00011D08" w:rsidRPr="00F329AB" w:rsidRDefault="006B52C5" w:rsidP="008F04E6">
      <w:pPr>
        <w:pStyle w:val="BulletList"/>
      </w:pPr>
      <w:r w:rsidRPr="00F329AB">
        <w:t>Ordinal comparison for strings</w:t>
      </w:r>
    </w:p>
    <w:p w14:paraId="2612DCFB" w14:textId="77777777" w:rsidR="00011D08" w:rsidRPr="00F115D2" w:rsidRDefault="006B52C5" w:rsidP="008F04E6">
      <w:pPr>
        <w:pStyle w:val="BulletList"/>
      </w:pPr>
      <w:r w:rsidRPr="00404279">
        <w:t>Structural comparison for arrays</w:t>
      </w:r>
    </w:p>
    <w:p w14:paraId="3CB454DA" w14:textId="77777777" w:rsidR="00913382" w:rsidRDefault="006B52C5" w:rsidP="008F04E6">
      <w:pPr>
        <w:pStyle w:val="BulletList"/>
      </w:pPr>
      <w:r w:rsidRPr="00404279">
        <w:t xml:space="preserve">Natural ordering for native integers (which do not support </w:t>
      </w:r>
      <w:proofErr w:type="spellStart"/>
      <w:r w:rsidRPr="006B52C5">
        <w:rPr>
          <w:rStyle w:val="CodeInline"/>
        </w:rPr>
        <w:t>System.IComparable</w:t>
      </w:r>
      <w:proofErr w:type="spellEnd"/>
      <w:r w:rsidRPr="00497D56">
        <w:t>)</w:t>
      </w:r>
    </w:p>
    <w:p w14:paraId="6D280B51" w14:textId="77777777" w:rsidR="00011D08" w:rsidRPr="00EC2BEA" w:rsidRDefault="006B52C5" w:rsidP="00EC2BEA">
      <w:pPr>
        <w:pStyle w:val="4"/>
      </w:pPr>
      <w:r w:rsidRPr="00EC2BEA">
        <w:t xml:space="preserve">Pseudocode for </w:t>
      </w:r>
      <w:proofErr w:type="spellStart"/>
      <w:proofErr w:type="gramStart"/>
      <w:r w:rsidRPr="00EC2BEA">
        <w:t>FSharp.Core.Operators.compare</w:t>
      </w:r>
      <w:proofErr w:type="spellEnd"/>
      <w:proofErr w:type="gramEnd"/>
    </w:p>
    <w:p w14:paraId="34471BF6" w14:textId="77777777"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14:paraId="270877D2" w14:textId="77777777" w:rsidR="00011D08" w:rsidRPr="00E42689" w:rsidRDefault="006B52C5" w:rsidP="00C24B07">
      <w:pPr>
        <w:pStyle w:val="CodeExample"/>
        <w:tabs>
          <w:tab w:val="left" w:pos="6469"/>
        </w:tabs>
      </w:pPr>
      <w:r w:rsidRPr="00E42689">
        <w:t xml:space="preserve">open System </w:t>
      </w:r>
      <w:r w:rsidR="00C24B07">
        <w:tab/>
      </w:r>
    </w:p>
    <w:p w14:paraId="0AE989C3" w14:textId="77777777" w:rsidR="00011D08" w:rsidRPr="00E42689" w:rsidRDefault="00011D08" w:rsidP="00011D08">
      <w:pPr>
        <w:pStyle w:val="CodeExample"/>
      </w:pPr>
    </w:p>
    <w:p w14:paraId="3C56A27B" w14:textId="77777777" w:rsidR="00011D08" w:rsidRPr="005C5C0B" w:rsidRDefault="006B52C5" w:rsidP="00011D08">
      <w:pPr>
        <w:pStyle w:val="CodeExample"/>
        <w:rPr>
          <w:rStyle w:val="Italic"/>
        </w:rPr>
      </w:pPr>
      <w:r w:rsidRPr="005C5C0B">
        <w:rPr>
          <w:rStyle w:val="Italic"/>
        </w:rPr>
        <w:t>/// Pseudo code for code implementation of generic comparison.</w:t>
      </w:r>
    </w:p>
    <w:p w14:paraId="62A41BB4" w14:textId="77777777" w:rsidR="00011D08" w:rsidRPr="00F115D2" w:rsidRDefault="006B52C5" w:rsidP="00011D08">
      <w:pPr>
        <w:pStyle w:val="CodeExample"/>
      </w:pPr>
      <w:r w:rsidRPr="00404279">
        <w:t xml:space="preserve">let rec compare x y = </w:t>
      </w:r>
    </w:p>
    <w:p w14:paraId="4CC7AC1F" w14:textId="77777777" w:rsidR="00011D08" w:rsidRPr="00F115D2" w:rsidRDefault="006B52C5" w:rsidP="00011D08">
      <w:pPr>
        <w:pStyle w:val="CodeExample"/>
      </w:pPr>
      <w:r w:rsidRPr="00404279">
        <w:t xml:space="preserve">    let </w:t>
      </w:r>
      <w:proofErr w:type="spellStart"/>
      <w:r w:rsidRPr="00404279">
        <w:t>xobj</w:t>
      </w:r>
      <w:proofErr w:type="spellEnd"/>
      <w:r w:rsidRPr="00404279">
        <w:t xml:space="preserve"> = box x</w:t>
      </w:r>
    </w:p>
    <w:p w14:paraId="2322F209" w14:textId="77777777" w:rsidR="00011D08" w:rsidRPr="00F115D2" w:rsidRDefault="006B52C5" w:rsidP="00011D08">
      <w:pPr>
        <w:pStyle w:val="CodeExample"/>
      </w:pPr>
      <w:r w:rsidRPr="00404279">
        <w:t xml:space="preserve">    let </w:t>
      </w:r>
      <w:proofErr w:type="spellStart"/>
      <w:r w:rsidRPr="00404279">
        <w:t>yobj</w:t>
      </w:r>
      <w:proofErr w:type="spellEnd"/>
      <w:r w:rsidRPr="00404279">
        <w:t xml:space="preserve"> = box y</w:t>
      </w:r>
    </w:p>
    <w:p w14:paraId="0EAC15C5" w14:textId="77777777" w:rsidR="00011D08" w:rsidRPr="00F115D2" w:rsidRDefault="006B52C5" w:rsidP="00011D08">
      <w:pPr>
        <w:pStyle w:val="CodeExample"/>
      </w:pPr>
      <w:r w:rsidRPr="00404279">
        <w:t xml:space="preserve">    match </w:t>
      </w:r>
      <w:proofErr w:type="spellStart"/>
      <w:r w:rsidRPr="00404279">
        <w:t>xobj</w:t>
      </w:r>
      <w:proofErr w:type="spellEnd"/>
      <w:r w:rsidRPr="00404279">
        <w:t xml:space="preserve">, </w:t>
      </w:r>
      <w:proofErr w:type="spellStart"/>
      <w:proofErr w:type="gramStart"/>
      <w:r w:rsidRPr="00404279">
        <w:t>yobj</w:t>
      </w:r>
      <w:proofErr w:type="spellEnd"/>
      <w:r w:rsidRPr="00404279">
        <w:t xml:space="preserve">  with</w:t>
      </w:r>
      <w:proofErr w:type="gramEnd"/>
      <w:r w:rsidRPr="00404279">
        <w:t xml:space="preserve"> </w:t>
      </w:r>
    </w:p>
    <w:p w14:paraId="7ACBD984" w14:textId="77777777" w:rsidR="00011D08" w:rsidRPr="00F115D2" w:rsidRDefault="006B52C5" w:rsidP="00011D08">
      <w:pPr>
        <w:pStyle w:val="CodeExample"/>
      </w:pPr>
      <w:r w:rsidRPr="00404279">
        <w:t xml:space="preserve">    | null,</w:t>
      </w:r>
      <w:r w:rsidR="00C76224" w:rsidRPr="00404279">
        <w:t xml:space="preserve"> </w:t>
      </w:r>
      <w:r w:rsidRPr="00404279">
        <w:t>null -&gt; 0</w:t>
      </w:r>
    </w:p>
    <w:p w14:paraId="79648A92" w14:textId="77777777" w:rsidR="00011D08" w:rsidRPr="00F115D2" w:rsidRDefault="006B52C5" w:rsidP="00011D08">
      <w:pPr>
        <w:pStyle w:val="CodeExample"/>
      </w:pPr>
      <w:r w:rsidRPr="00404279">
        <w:t xml:space="preserve">    | null,</w:t>
      </w:r>
      <w:r w:rsidR="00C76224" w:rsidRPr="00404279">
        <w:t xml:space="preserve"> </w:t>
      </w:r>
      <w:r w:rsidRPr="00404279">
        <w:t>_ -&gt; -1</w:t>
      </w:r>
    </w:p>
    <w:p w14:paraId="2124F95A" w14:textId="77777777" w:rsidR="00011D08" w:rsidRPr="00F115D2" w:rsidRDefault="006B52C5" w:rsidP="00011D08">
      <w:pPr>
        <w:pStyle w:val="CodeExample"/>
      </w:pPr>
      <w:r w:rsidRPr="00404279">
        <w:t xml:space="preserve">    | _,</w:t>
      </w:r>
      <w:r w:rsidR="00C76224" w:rsidRPr="00404279">
        <w:t xml:space="preserve"> </w:t>
      </w:r>
      <w:r w:rsidRPr="00404279">
        <w:t>null -&gt; 1</w:t>
      </w:r>
    </w:p>
    <w:p w14:paraId="227EC458" w14:textId="77777777" w:rsidR="00011D08" w:rsidRPr="00F115D2" w:rsidRDefault="00011D08" w:rsidP="00011D08">
      <w:pPr>
        <w:pStyle w:val="CodeExample"/>
      </w:pPr>
    </w:p>
    <w:p w14:paraId="743F24DB" w14:textId="77777777" w:rsidR="00011D08" w:rsidRPr="005C5C0B" w:rsidRDefault="006B52C5" w:rsidP="00011D08">
      <w:pPr>
        <w:pStyle w:val="CodeExample"/>
        <w:rPr>
          <w:rStyle w:val="Italic"/>
        </w:rPr>
      </w:pPr>
      <w:r w:rsidRPr="005C5C0B">
        <w:rPr>
          <w:rStyle w:val="Italic"/>
        </w:rPr>
        <w:t xml:space="preserve">    // Use Ordinal comparison for strings</w:t>
      </w:r>
    </w:p>
    <w:p w14:paraId="3575CAF0" w14:textId="77777777" w:rsidR="00011D08" w:rsidRPr="00F115D2" w:rsidRDefault="006B52C5" w:rsidP="00011D08">
      <w:pPr>
        <w:pStyle w:val="CodeExample"/>
      </w:pPr>
      <w:r w:rsidRPr="00404279">
        <w:t xml:space="preserve">    | </w:t>
      </w:r>
      <w:proofErr w:type="gramStart"/>
      <w:r w:rsidRPr="00404279">
        <w:t>(:?</w:t>
      </w:r>
      <w:proofErr w:type="gramEnd"/>
      <w:r w:rsidRPr="00404279">
        <w:t xml:space="preserve"> string as x),(:? string as y) -&gt; </w:t>
      </w:r>
    </w:p>
    <w:p w14:paraId="02F729E4" w14:textId="77777777" w:rsidR="00011D08" w:rsidRPr="00F115D2" w:rsidRDefault="006B52C5" w:rsidP="00011D08">
      <w:pPr>
        <w:pStyle w:val="CodeExample"/>
      </w:pPr>
      <w:r w:rsidRPr="00404279">
        <w:t xml:space="preserve">        </w:t>
      </w:r>
      <w:proofErr w:type="spellStart"/>
      <w:r w:rsidRPr="00404279">
        <w:t>String.CompareOrdinal</w:t>
      </w:r>
      <w:proofErr w:type="spellEnd"/>
      <w:r w:rsidRPr="00404279">
        <w:t>(x, y)</w:t>
      </w:r>
    </w:p>
    <w:p w14:paraId="5F0EB4FE" w14:textId="77777777" w:rsidR="00011D08" w:rsidRPr="00F115D2" w:rsidRDefault="00011D08" w:rsidP="00011D08">
      <w:pPr>
        <w:pStyle w:val="CodeExample"/>
      </w:pPr>
    </w:p>
    <w:p w14:paraId="524251B6" w14:textId="77777777" w:rsidR="00011D08" w:rsidRPr="005C5C0B" w:rsidRDefault="006B52C5" w:rsidP="00011D08">
      <w:pPr>
        <w:pStyle w:val="CodeExample"/>
        <w:rPr>
          <w:rStyle w:val="Italic"/>
        </w:rPr>
      </w:pPr>
      <w:r w:rsidRPr="005C5C0B">
        <w:rPr>
          <w:rStyle w:val="Italic"/>
        </w:rPr>
        <w:t xml:space="preserve">    // Special types not supporting </w:t>
      </w:r>
      <w:proofErr w:type="spellStart"/>
      <w:r w:rsidRPr="005C5C0B">
        <w:rPr>
          <w:rStyle w:val="Italic"/>
        </w:rPr>
        <w:t>IComparable</w:t>
      </w:r>
      <w:proofErr w:type="spellEnd"/>
    </w:p>
    <w:p w14:paraId="55459100" w14:textId="77777777" w:rsidR="00011D08" w:rsidRPr="00F115D2" w:rsidRDefault="006B52C5" w:rsidP="00011D08">
      <w:pPr>
        <w:pStyle w:val="CodeExample"/>
      </w:pPr>
      <w:r w:rsidRPr="00404279">
        <w:t xml:space="preserve">    </w:t>
      </w:r>
      <w:r w:rsidR="00C76224" w:rsidRPr="00404279">
        <w:t>|</w:t>
      </w:r>
      <w:r w:rsidRPr="00404279">
        <w:t xml:space="preserve"> (:? Array as arr1), </w:t>
      </w:r>
      <w:proofErr w:type="gramStart"/>
      <w:r w:rsidRPr="00404279">
        <w:t>(:?</w:t>
      </w:r>
      <w:proofErr w:type="gramEnd"/>
      <w:r w:rsidRPr="00404279">
        <w:t xml:space="preserve"> Array as arr2) -&gt;</w:t>
      </w:r>
    </w:p>
    <w:p w14:paraId="68D89DB1" w14:textId="77777777" w:rsidR="00011D08" w:rsidRPr="005C5C0B" w:rsidRDefault="006B52C5" w:rsidP="00011D08">
      <w:pPr>
        <w:pStyle w:val="CodeExample"/>
        <w:rPr>
          <w:rStyle w:val="Italic"/>
        </w:rPr>
      </w:pPr>
      <w:r w:rsidRPr="005C5C0B">
        <w:rPr>
          <w:rStyle w:val="Italic"/>
        </w:rPr>
        <w:t xml:space="preserve">        ... compare the arrays by rank, lengths and elements ...</w:t>
      </w:r>
    </w:p>
    <w:p w14:paraId="59267055" w14:textId="77777777" w:rsidR="00011D08" w:rsidRPr="00F115D2" w:rsidRDefault="006B52C5" w:rsidP="00011D08">
      <w:pPr>
        <w:pStyle w:val="CodeExample"/>
      </w:pPr>
      <w:r w:rsidRPr="00404279">
        <w:t xml:space="preserve">    | </w:t>
      </w:r>
      <w:proofErr w:type="gramStart"/>
      <w:r w:rsidRPr="00404279">
        <w:t>(:?</w:t>
      </w:r>
      <w:proofErr w:type="gramEnd"/>
      <w:r w:rsidRPr="00404279">
        <w:t xml:space="preserve"> </w:t>
      </w:r>
      <w:proofErr w:type="spellStart"/>
      <w:r w:rsidRPr="00404279">
        <w:t>nativeint</w:t>
      </w:r>
      <w:proofErr w:type="spellEnd"/>
      <w:r w:rsidRPr="00404279">
        <w:t xml:space="preserve"> as x),(:? </w:t>
      </w:r>
      <w:proofErr w:type="spellStart"/>
      <w:r w:rsidRPr="00404279">
        <w:t>nativeint</w:t>
      </w:r>
      <w:proofErr w:type="spellEnd"/>
      <w:r w:rsidRPr="00404279">
        <w:t xml:space="preserve"> as y) -&gt; </w:t>
      </w:r>
    </w:p>
    <w:p w14:paraId="32B04F56" w14:textId="77777777" w:rsidR="00011D08" w:rsidRPr="005C5C0B" w:rsidRDefault="006B52C5" w:rsidP="00011D08">
      <w:pPr>
        <w:pStyle w:val="CodeExample"/>
        <w:rPr>
          <w:rStyle w:val="Italic"/>
        </w:rPr>
      </w:pPr>
      <w:r w:rsidRPr="005C5C0B">
        <w:rPr>
          <w:rStyle w:val="Italic"/>
        </w:rPr>
        <w:t xml:space="preserve">        ... compare the native integers x and y....</w:t>
      </w:r>
    </w:p>
    <w:p w14:paraId="30E063A5" w14:textId="77777777" w:rsidR="00011D08" w:rsidRPr="00F115D2" w:rsidRDefault="006B52C5" w:rsidP="00011D08">
      <w:pPr>
        <w:pStyle w:val="CodeExample"/>
      </w:pPr>
      <w:r w:rsidRPr="00404279">
        <w:t xml:space="preserve">    | </w:t>
      </w:r>
      <w:proofErr w:type="gramStart"/>
      <w:r w:rsidRPr="00404279">
        <w:t>(:?</w:t>
      </w:r>
      <w:proofErr w:type="gramEnd"/>
      <w:r w:rsidRPr="00404279">
        <w:t xml:space="preserve"> </w:t>
      </w:r>
      <w:proofErr w:type="spellStart"/>
      <w:r w:rsidRPr="00404279">
        <w:t>unativeint</w:t>
      </w:r>
      <w:proofErr w:type="spellEnd"/>
      <w:r w:rsidRPr="00404279">
        <w:t xml:space="preserve"> as x),(:? </w:t>
      </w:r>
      <w:proofErr w:type="spellStart"/>
      <w:r w:rsidRPr="00404279">
        <w:t>unativeint</w:t>
      </w:r>
      <w:proofErr w:type="spellEnd"/>
      <w:r w:rsidRPr="00404279">
        <w:t xml:space="preserve"> as y) -&gt; </w:t>
      </w:r>
    </w:p>
    <w:p w14:paraId="2B5B7CC5" w14:textId="77777777" w:rsidR="00011D08" w:rsidRPr="005C5C0B" w:rsidRDefault="006B52C5" w:rsidP="00011D08">
      <w:pPr>
        <w:pStyle w:val="CodeExample"/>
        <w:rPr>
          <w:rStyle w:val="Italic"/>
        </w:rPr>
      </w:pPr>
      <w:r w:rsidRPr="005C5C0B">
        <w:rPr>
          <w:rStyle w:val="Italic"/>
        </w:rPr>
        <w:t xml:space="preserve">        ... compare the unsigned integers x and y....</w:t>
      </w:r>
    </w:p>
    <w:p w14:paraId="6FCE6482" w14:textId="77777777" w:rsidR="00011D08" w:rsidRPr="00F115D2" w:rsidRDefault="00011D08" w:rsidP="00011D08">
      <w:pPr>
        <w:pStyle w:val="CodeExample"/>
      </w:pPr>
    </w:p>
    <w:p w14:paraId="5BF2D25A" w14:textId="77777777" w:rsidR="00011D08" w:rsidRPr="005C5C0B" w:rsidRDefault="006B52C5" w:rsidP="00011D08">
      <w:pPr>
        <w:pStyle w:val="CodeExample"/>
        <w:rPr>
          <w:rStyle w:val="Italic"/>
        </w:rPr>
      </w:pPr>
      <w:r w:rsidRPr="005C5C0B">
        <w:rPr>
          <w:rStyle w:val="Italic"/>
        </w:rPr>
        <w:t xml:space="preserve">    // Check for </w:t>
      </w:r>
      <w:proofErr w:type="spellStart"/>
      <w:r w:rsidRPr="005C5C0B">
        <w:rPr>
          <w:rStyle w:val="Italic"/>
        </w:rPr>
        <w:t>IComparable</w:t>
      </w:r>
      <w:proofErr w:type="spellEnd"/>
    </w:p>
    <w:p w14:paraId="0D7C9BBE" w14:textId="77777777" w:rsidR="00011D08" w:rsidRPr="00F115D2" w:rsidRDefault="006B52C5" w:rsidP="00011D08">
      <w:pPr>
        <w:pStyle w:val="CodeExample"/>
      </w:pPr>
      <w:r w:rsidRPr="00404279">
        <w:t xml:space="preserve">    | (:? </w:t>
      </w:r>
      <w:proofErr w:type="spellStart"/>
      <w:r w:rsidRPr="00404279">
        <w:t>IComparable</w:t>
      </w:r>
      <w:proofErr w:type="spellEnd"/>
      <w:r w:rsidRPr="00404279">
        <w:t xml:space="preserve"> as x</w:t>
      </w:r>
      <w:proofErr w:type="gramStart"/>
      <w:r w:rsidRPr="00404279">
        <w:t>),_</w:t>
      </w:r>
      <w:proofErr w:type="gramEnd"/>
      <w:r w:rsidRPr="00404279">
        <w:t xml:space="preserve"> -&gt; </w:t>
      </w:r>
      <w:proofErr w:type="spellStart"/>
      <w:r w:rsidRPr="00404279">
        <w:t>x.CompareTo</w:t>
      </w:r>
      <w:proofErr w:type="spellEnd"/>
      <w:r w:rsidRPr="00404279">
        <w:t>(</w:t>
      </w:r>
      <w:proofErr w:type="spellStart"/>
      <w:r w:rsidRPr="00404279">
        <w:t>yobj</w:t>
      </w:r>
      <w:proofErr w:type="spellEnd"/>
      <w:r w:rsidRPr="00404279">
        <w:t>)</w:t>
      </w:r>
    </w:p>
    <w:p w14:paraId="006F81B9" w14:textId="77777777" w:rsidR="00011D08" w:rsidRPr="00F115D2" w:rsidRDefault="006B52C5" w:rsidP="00011D08">
      <w:pPr>
        <w:pStyle w:val="CodeExample"/>
      </w:pPr>
      <w:r w:rsidRPr="00404279">
        <w:t xml:space="preserve">    | _,(:? </w:t>
      </w:r>
      <w:proofErr w:type="spellStart"/>
      <w:r w:rsidRPr="00404279">
        <w:t>IComparable</w:t>
      </w:r>
      <w:proofErr w:type="spellEnd"/>
      <w:r w:rsidRPr="00404279">
        <w:t xml:space="preserve"> as </w:t>
      </w:r>
      <w:proofErr w:type="spellStart"/>
      <w:r w:rsidRPr="00404279">
        <w:t>yc</w:t>
      </w:r>
      <w:proofErr w:type="spellEnd"/>
      <w:r w:rsidRPr="00404279">
        <w:t>) -&gt; -(sign(</w:t>
      </w:r>
      <w:proofErr w:type="spellStart"/>
      <w:proofErr w:type="gramStart"/>
      <w:r w:rsidRPr="00404279">
        <w:t>yc.CompareTo</w:t>
      </w:r>
      <w:proofErr w:type="spellEnd"/>
      <w:proofErr w:type="gramEnd"/>
      <w:r w:rsidRPr="00404279">
        <w:t>(</w:t>
      </w:r>
      <w:proofErr w:type="spellStart"/>
      <w:r w:rsidRPr="00404279">
        <w:t>xobj</w:t>
      </w:r>
      <w:proofErr w:type="spellEnd"/>
      <w:r w:rsidRPr="00404279">
        <w:t>)))</w:t>
      </w:r>
    </w:p>
    <w:p w14:paraId="50D04470" w14:textId="77777777" w:rsidR="00011D08" w:rsidRPr="00F115D2" w:rsidRDefault="00011D08" w:rsidP="00011D08">
      <w:pPr>
        <w:pStyle w:val="CodeExample"/>
      </w:pPr>
    </w:p>
    <w:p w14:paraId="60DE594C" w14:textId="77777777" w:rsidR="00011D08" w:rsidRPr="005C5C0B" w:rsidRDefault="006B52C5" w:rsidP="00011D08">
      <w:pPr>
        <w:pStyle w:val="CodeExample"/>
        <w:rPr>
          <w:rStyle w:val="Italic"/>
        </w:rPr>
      </w:pPr>
      <w:r w:rsidRPr="005C5C0B">
        <w:rPr>
          <w:rStyle w:val="Italic"/>
        </w:rPr>
        <w:t xml:space="preserve">    // Otherwise raise a runtime error</w:t>
      </w:r>
    </w:p>
    <w:p w14:paraId="4D14B165" w14:textId="77777777" w:rsidR="00011D08" w:rsidRPr="00F115D2" w:rsidRDefault="006B52C5" w:rsidP="00011D08">
      <w:pPr>
        <w:pStyle w:val="CodeExample"/>
      </w:pPr>
      <w:r w:rsidRPr="00404279">
        <w:t xml:space="preserve">    | _ -&gt; raise (new </w:t>
      </w:r>
      <w:proofErr w:type="spellStart"/>
      <w:r w:rsidRPr="00404279">
        <w:t>ArgumentException</w:t>
      </w:r>
      <w:proofErr w:type="spellEnd"/>
      <w:r w:rsidRPr="00404279">
        <w:t>(...))</w:t>
      </w:r>
    </w:p>
    <w:p w14:paraId="2DE6420A" w14:textId="77777777" w:rsidR="00011D08" w:rsidRPr="00F115D2" w:rsidRDefault="00011D08" w:rsidP="00011D08">
      <w:pPr>
        <w:pStyle w:val="CodeExample"/>
      </w:pPr>
    </w:p>
    <w:p w14:paraId="75804502" w14:textId="77777777" w:rsidR="00011D08" w:rsidRPr="00F115D2" w:rsidRDefault="006B52C5" w:rsidP="00EC2BEA">
      <w:pPr>
        <w:pStyle w:val="4"/>
      </w:pPr>
      <w:r w:rsidRPr="006B52C5">
        <w:t xml:space="preserve">Pseudo code for </w:t>
      </w:r>
      <w:proofErr w:type="spellStart"/>
      <w:proofErr w:type="gramStart"/>
      <w:r w:rsidRPr="006B52C5">
        <w:t>FSharp.Core.Operators</w:t>
      </w:r>
      <w:proofErr w:type="spellEnd"/>
      <w:proofErr w:type="gramEnd"/>
      <w:r w:rsidRPr="006B52C5">
        <w:t>.(=)</w:t>
      </w:r>
    </w:p>
    <w:p w14:paraId="54E45396" w14:textId="77777777"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14:paraId="5667970E" w14:textId="77777777" w:rsidR="00011D08" w:rsidRPr="00E42689" w:rsidRDefault="006B52C5" w:rsidP="00011D08">
      <w:pPr>
        <w:pStyle w:val="CodeExample"/>
      </w:pPr>
      <w:r w:rsidRPr="00E42689">
        <w:t xml:space="preserve">open System </w:t>
      </w:r>
    </w:p>
    <w:p w14:paraId="5F1ACDB3" w14:textId="77777777" w:rsidR="00011D08" w:rsidRPr="005C5C0B" w:rsidRDefault="00011D08" w:rsidP="00011D08">
      <w:pPr>
        <w:pStyle w:val="CodeExample"/>
        <w:rPr>
          <w:rStyle w:val="Italic"/>
        </w:rPr>
      </w:pPr>
    </w:p>
    <w:p w14:paraId="22522F29" w14:textId="77777777" w:rsidR="00011D08" w:rsidRPr="005C5C0B" w:rsidRDefault="006B52C5" w:rsidP="00011D08">
      <w:pPr>
        <w:pStyle w:val="CodeExample"/>
        <w:rPr>
          <w:rStyle w:val="Italic"/>
        </w:rPr>
      </w:pPr>
      <w:r w:rsidRPr="005C5C0B">
        <w:rPr>
          <w:rStyle w:val="Italic"/>
        </w:rPr>
        <w:t>/// Pseudo code for core implementation of generic equality.</w:t>
      </w:r>
    </w:p>
    <w:p w14:paraId="45E7F749" w14:textId="77777777" w:rsidR="00011D08" w:rsidRPr="00F115D2" w:rsidRDefault="006B52C5" w:rsidP="00011D08">
      <w:pPr>
        <w:pStyle w:val="CodeExample"/>
      </w:pPr>
      <w:r w:rsidRPr="00404279">
        <w:t xml:space="preserve">let rec (=) x y = </w:t>
      </w:r>
    </w:p>
    <w:p w14:paraId="6F06789E" w14:textId="77777777" w:rsidR="00011D08" w:rsidRPr="00F115D2" w:rsidRDefault="006B52C5" w:rsidP="00011D08">
      <w:pPr>
        <w:pStyle w:val="CodeExample"/>
      </w:pPr>
      <w:r w:rsidRPr="00404279">
        <w:t xml:space="preserve">      let </w:t>
      </w:r>
      <w:proofErr w:type="spellStart"/>
      <w:r w:rsidRPr="00404279">
        <w:t>xobj</w:t>
      </w:r>
      <w:proofErr w:type="spellEnd"/>
      <w:r w:rsidRPr="00404279">
        <w:t xml:space="preserve"> = box x</w:t>
      </w:r>
    </w:p>
    <w:p w14:paraId="664E4214" w14:textId="77777777" w:rsidR="00011D08" w:rsidRPr="00F115D2" w:rsidRDefault="006B52C5" w:rsidP="00011D08">
      <w:pPr>
        <w:pStyle w:val="CodeExample"/>
      </w:pPr>
      <w:r w:rsidRPr="00404279">
        <w:t xml:space="preserve">      let </w:t>
      </w:r>
      <w:proofErr w:type="spellStart"/>
      <w:r w:rsidRPr="00404279">
        <w:t>yobj</w:t>
      </w:r>
      <w:proofErr w:type="spellEnd"/>
      <w:r w:rsidRPr="00404279">
        <w:t xml:space="preserve"> = box y</w:t>
      </w:r>
    </w:p>
    <w:p w14:paraId="6349DCB2" w14:textId="77777777" w:rsidR="00011D08" w:rsidRPr="00F115D2" w:rsidRDefault="006B52C5" w:rsidP="00011D08">
      <w:pPr>
        <w:pStyle w:val="CodeExample"/>
      </w:pPr>
      <w:r w:rsidRPr="00404279">
        <w:t xml:space="preserve">      match </w:t>
      </w:r>
      <w:proofErr w:type="spellStart"/>
      <w:proofErr w:type="gramStart"/>
      <w:r w:rsidRPr="00404279">
        <w:t>xobj,yobj</w:t>
      </w:r>
      <w:proofErr w:type="spellEnd"/>
      <w:proofErr w:type="gramEnd"/>
      <w:r w:rsidRPr="00404279">
        <w:t xml:space="preserve"> with </w:t>
      </w:r>
    </w:p>
    <w:p w14:paraId="23A473EE" w14:textId="77777777" w:rsidR="00011D08" w:rsidRPr="00F115D2" w:rsidRDefault="006B52C5" w:rsidP="00011D08">
      <w:pPr>
        <w:pStyle w:val="CodeExample"/>
      </w:pPr>
      <w:r w:rsidRPr="00404279">
        <w:t xml:space="preserve">       | </w:t>
      </w:r>
      <w:proofErr w:type="spellStart"/>
      <w:proofErr w:type="gramStart"/>
      <w:r w:rsidRPr="00404279">
        <w:t>null,null</w:t>
      </w:r>
      <w:proofErr w:type="spellEnd"/>
      <w:proofErr w:type="gramEnd"/>
      <w:r w:rsidRPr="00404279">
        <w:t xml:space="preserve"> -&gt; true</w:t>
      </w:r>
    </w:p>
    <w:p w14:paraId="77002E13" w14:textId="77777777" w:rsidR="00011D08" w:rsidRPr="00F115D2" w:rsidRDefault="006B52C5" w:rsidP="00011D08">
      <w:pPr>
        <w:pStyle w:val="CodeExample"/>
      </w:pPr>
      <w:r w:rsidRPr="00404279">
        <w:t xml:space="preserve">       | </w:t>
      </w:r>
      <w:proofErr w:type="gramStart"/>
      <w:r w:rsidRPr="00404279">
        <w:t>null,_</w:t>
      </w:r>
      <w:proofErr w:type="gramEnd"/>
      <w:r w:rsidRPr="00404279">
        <w:t xml:space="preserve"> -&gt; false</w:t>
      </w:r>
    </w:p>
    <w:p w14:paraId="5CF48D15" w14:textId="77777777" w:rsidR="00011D08" w:rsidRPr="00F115D2" w:rsidRDefault="006B52C5" w:rsidP="00011D08">
      <w:pPr>
        <w:pStyle w:val="CodeExample"/>
      </w:pPr>
      <w:r w:rsidRPr="00404279">
        <w:t xml:space="preserve">       | </w:t>
      </w:r>
      <w:proofErr w:type="gramStart"/>
      <w:r w:rsidRPr="00404279">
        <w:t>_,null</w:t>
      </w:r>
      <w:proofErr w:type="gramEnd"/>
      <w:r w:rsidRPr="00404279">
        <w:t xml:space="preserve"> -&gt; false</w:t>
      </w:r>
    </w:p>
    <w:p w14:paraId="2CD533F9" w14:textId="77777777" w:rsidR="00011D08" w:rsidRPr="00F115D2" w:rsidRDefault="00011D08" w:rsidP="00011D08">
      <w:pPr>
        <w:pStyle w:val="CodeExample"/>
      </w:pPr>
    </w:p>
    <w:p w14:paraId="0A37AD07" w14:textId="77777777" w:rsidR="00011D08" w:rsidRPr="005C5C0B" w:rsidRDefault="006B52C5" w:rsidP="00011D08">
      <w:pPr>
        <w:pStyle w:val="CodeExample"/>
        <w:rPr>
          <w:rStyle w:val="Italic"/>
        </w:rPr>
      </w:pPr>
      <w:r w:rsidRPr="005C5C0B">
        <w:rPr>
          <w:rStyle w:val="Italic"/>
        </w:rPr>
        <w:t xml:space="preserve">       // Special types not supporting </w:t>
      </w:r>
      <w:proofErr w:type="spellStart"/>
      <w:r w:rsidRPr="005C5C0B">
        <w:rPr>
          <w:rStyle w:val="Italic"/>
        </w:rPr>
        <w:t>IComparable</w:t>
      </w:r>
      <w:proofErr w:type="spellEnd"/>
    </w:p>
    <w:p w14:paraId="14F5A9A8" w14:textId="77777777" w:rsidR="00011D08" w:rsidRPr="00F115D2" w:rsidRDefault="006B52C5" w:rsidP="00011D08">
      <w:pPr>
        <w:pStyle w:val="CodeExample"/>
      </w:pPr>
      <w:r w:rsidRPr="00404279">
        <w:t xml:space="preserve">       | (:? Array as arr1), </w:t>
      </w:r>
      <w:proofErr w:type="gramStart"/>
      <w:r w:rsidRPr="00404279">
        <w:t>(:?</w:t>
      </w:r>
      <w:proofErr w:type="gramEnd"/>
      <w:r w:rsidRPr="00404279">
        <w:t xml:space="preserve"> Array as arr2) -&gt; </w:t>
      </w:r>
    </w:p>
    <w:p w14:paraId="2F7A49C7" w14:textId="77777777" w:rsidR="00011D08" w:rsidRPr="00F115D2" w:rsidRDefault="006B52C5" w:rsidP="00011D08">
      <w:pPr>
        <w:pStyle w:val="CodeExample"/>
      </w:pPr>
      <w:r w:rsidRPr="00404279">
        <w:t xml:space="preserve">            ... compare the arrays by rank, lengths and elements ...</w:t>
      </w:r>
    </w:p>
    <w:p w14:paraId="016D3688" w14:textId="77777777" w:rsidR="00011D08" w:rsidRPr="00F115D2" w:rsidRDefault="00011D08" w:rsidP="00011D08">
      <w:pPr>
        <w:pStyle w:val="CodeExample"/>
      </w:pPr>
    </w:p>
    <w:p w14:paraId="55D1ADB6" w14:textId="77777777" w:rsidR="00011D08" w:rsidRPr="005C5C0B" w:rsidRDefault="006B52C5" w:rsidP="00011D08">
      <w:pPr>
        <w:pStyle w:val="CodeExample"/>
        <w:rPr>
          <w:rStyle w:val="Italic"/>
        </w:rPr>
      </w:pPr>
      <w:r w:rsidRPr="005C5C0B">
        <w:rPr>
          <w:rStyle w:val="Italic"/>
        </w:rPr>
        <w:t xml:space="preserve">       // Ensure </w:t>
      </w:r>
      <w:proofErr w:type="spellStart"/>
      <w:r w:rsidRPr="005C5C0B">
        <w:rPr>
          <w:rStyle w:val="Italic"/>
        </w:rPr>
        <w:t>NaN</w:t>
      </w:r>
      <w:proofErr w:type="spellEnd"/>
      <w:r w:rsidRPr="005C5C0B">
        <w:rPr>
          <w:rStyle w:val="Italic"/>
        </w:rPr>
        <w:t xml:space="preserve"> semantics on recursive calls</w:t>
      </w:r>
    </w:p>
    <w:p w14:paraId="680202B2" w14:textId="77777777" w:rsidR="00011D08" w:rsidRPr="00F115D2" w:rsidRDefault="006B52C5" w:rsidP="00011D08">
      <w:pPr>
        <w:pStyle w:val="CodeExample"/>
      </w:pPr>
      <w:r w:rsidRPr="00404279">
        <w:t xml:space="preserve">       | </w:t>
      </w:r>
      <w:proofErr w:type="gramStart"/>
      <w:r w:rsidRPr="00404279">
        <w:t>(:?</w:t>
      </w:r>
      <w:proofErr w:type="gramEnd"/>
      <w:r w:rsidRPr="00404279">
        <w:t xml:space="preserve"> float as f1), (:? float as f2) -&gt; </w:t>
      </w:r>
    </w:p>
    <w:p w14:paraId="302E5B54" w14:textId="77777777" w:rsidR="00011D08" w:rsidRPr="00F115D2" w:rsidRDefault="006B52C5" w:rsidP="00011D08">
      <w:pPr>
        <w:pStyle w:val="CodeExample"/>
      </w:pPr>
      <w:r w:rsidRPr="00404279">
        <w:t xml:space="preserve">            ... IEEE equality on f1 and f2...</w:t>
      </w:r>
    </w:p>
    <w:p w14:paraId="7D72783C" w14:textId="77777777" w:rsidR="00011D08" w:rsidRPr="00F115D2" w:rsidRDefault="006B52C5" w:rsidP="00011D08">
      <w:pPr>
        <w:pStyle w:val="CodeExample"/>
      </w:pPr>
      <w:r w:rsidRPr="00404279">
        <w:t xml:space="preserve">       | </w:t>
      </w:r>
      <w:proofErr w:type="gramStart"/>
      <w:r w:rsidRPr="00404279">
        <w:t>(:?</w:t>
      </w:r>
      <w:proofErr w:type="gramEnd"/>
      <w:r w:rsidRPr="00404279">
        <w:t xml:space="preserve"> float32 as f1), (:? float32 as f2) -&gt; </w:t>
      </w:r>
    </w:p>
    <w:p w14:paraId="2B7B8405" w14:textId="77777777" w:rsidR="00011D08" w:rsidRPr="00F115D2" w:rsidRDefault="006B52C5" w:rsidP="00011D08">
      <w:pPr>
        <w:pStyle w:val="CodeExample"/>
      </w:pPr>
      <w:r w:rsidRPr="00404279">
        <w:t xml:space="preserve">            ... IEEE equality on f1 and f2...</w:t>
      </w:r>
    </w:p>
    <w:p w14:paraId="3C846EC9" w14:textId="77777777" w:rsidR="00011D08" w:rsidRPr="00F115D2" w:rsidRDefault="00011D08" w:rsidP="00011D08">
      <w:pPr>
        <w:pStyle w:val="CodeExample"/>
      </w:pPr>
    </w:p>
    <w:p w14:paraId="3F9AECFC" w14:textId="77777777" w:rsidR="00011D08" w:rsidRPr="005C5C0B" w:rsidRDefault="006B52C5" w:rsidP="00011D08">
      <w:pPr>
        <w:pStyle w:val="CodeExample"/>
        <w:rPr>
          <w:rStyle w:val="Italic"/>
        </w:rPr>
      </w:pPr>
      <w:r w:rsidRPr="005C5C0B">
        <w:rPr>
          <w:rStyle w:val="Italic"/>
        </w:rPr>
        <w:t xml:space="preserve">       // Otherwise use </w:t>
      </w:r>
      <w:proofErr w:type="spellStart"/>
      <w:r w:rsidRPr="005C5C0B">
        <w:rPr>
          <w:rStyle w:val="Italic"/>
        </w:rPr>
        <w:t>Object.Equals</w:t>
      </w:r>
      <w:proofErr w:type="spellEnd"/>
      <w:r w:rsidRPr="005C5C0B">
        <w:rPr>
          <w:rStyle w:val="Italic"/>
        </w:rPr>
        <w:t>. This is reference equality</w:t>
      </w:r>
    </w:p>
    <w:p w14:paraId="358262D4" w14:textId="77777777" w:rsidR="00011D08" w:rsidRPr="005C5C0B" w:rsidRDefault="006B52C5" w:rsidP="00011D08">
      <w:pPr>
        <w:pStyle w:val="CodeExample"/>
        <w:rPr>
          <w:rStyle w:val="Italic"/>
        </w:rPr>
      </w:pPr>
      <w:r w:rsidRPr="005C5C0B">
        <w:rPr>
          <w:rStyle w:val="Italic"/>
        </w:rPr>
        <w:t xml:space="preserve">       // for reference types unless an override is provided (implicitly</w:t>
      </w:r>
    </w:p>
    <w:p w14:paraId="66162C57" w14:textId="77777777" w:rsidR="00011D08" w:rsidRPr="005C5C0B" w:rsidRDefault="006B52C5" w:rsidP="00011D08">
      <w:pPr>
        <w:pStyle w:val="CodeExample"/>
        <w:rPr>
          <w:rStyle w:val="Italic"/>
        </w:rPr>
      </w:pPr>
      <w:r w:rsidRPr="005C5C0B">
        <w:rPr>
          <w:rStyle w:val="Italic"/>
        </w:rPr>
        <w:t xml:space="preserve">       // or explicitly).</w:t>
      </w:r>
    </w:p>
    <w:p w14:paraId="7BAFF0D3" w14:textId="77777777"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w:t>
      </w:r>
      <w:proofErr w:type="spellStart"/>
      <w:proofErr w:type="gramStart"/>
      <w:r w:rsidRPr="00404279">
        <w:t>xobj.Equals</w:t>
      </w:r>
      <w:proofErr w:type="spellEnd"/>
      <w:proofErr w:type="gramEnd"/>
      <w:r w:rsidRPr="00404279">
        <w:t>(</w:t>
      </w:r>
      <w:proofErr w:type="spellStart"/>
      <w:r w:rsidRPr="00404279">
        <w:t>yobj</w:t>
      </w:r>
      <w:proofErr w:type="spellEnd"/>
      <w:r w:rsidRPr="00404279">
        <w:t>)</w:t>
      </w:r>
    </w:p>
    <w:p w14:paraId="27B6CC16" w14:textId="77777777" w:rsidR="00A26F81" w:rsidRPr="00C77CDB" w:rsidRDefault="006B52C5" w:rsidP="00CD645A">
      <w:pPr>
        <w:pStyle w:val="1"/>
      </w:pPr>
      <w:bookmarkStart w:id="5119" w:name="_Toc244952096"/>
      <w:bookmarkStart w:id="5120" w:name="_Toc244952097"/>
      <w:bookmarkStart w:id="5121" w:name="_Toc257733685"/>
      <w:bookmarkStart w:id="5122" w:name="_Toc270597581"/>
      <w:bookmarkStart w:id="5123" w:name="_Toc439782445"/>
      <w:bookmarkEnd w:id="5119"/>
      <w:bookmarkEnd w:id="5120"/>
      <w:r w:rsidRPr="00404279">
        <w:t>Units Of Measure</w:t>
      </w:r>
      <w:bookmarkEnd w:id="5121"/>
      <w:bookmarkEnd w:id="5122"/>
      <w:bookmarkEnd w:id="5123"/>
    </w:p>
    <w:p w14:paraId="2AC01E2B" w14:textId="77777777"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14:paraId="2752179D" w14:textId="77777777"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14:paraId="13609A29" w14:textId="77777777"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14:paraId="7C06CC3D" w14:textId="77777777"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14:paraId="2BD64CF4" w14:textId="77777777" w:rsidR="00011D08" w:rsidRDefault="003A6B33" w:rsidP="008F04E6">
      <w:pPr>
        <w:pStyle w:val="BulletList"/>
      </w:pPr>
      <w:r>
        <w:t>Measures</w:t>
      </w:r>
      <w:r w:rsidR="006B52C5" w:rsidRPr="00404279">
        <w:t xml:space="preserve"> are supported by special syntax.</w:t>
      </w:r>
    </w:p>
    <w:p w14:paraId="5752EBCE" w14:textId="77777777" w:rsidR="00660E5E" w:rsidRDefault="00660E5E" w:rsidP="008F04E6">
      <w:pPr>
        <w:pStyle w:val="Le"/>
      </w:pPr>
    </w:p>
    <w:p w14:paraId="232D1C66" w14:textId="77777777"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02797B">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14:paraId="14A73160" w14:textId="77777777" w:rsidR="005F7F85" w:rsidRPr="00391D69" w:rsidRDefault="005F7F85" w:rsidP="00DB3050">
      <w:pPr>
        <w:pStyle w:val="Grammar"/>
        <w:rPr>
          <w:rStyle w:val="CodeInline"/>
        </w:rPr>
      </w:pPr>
      <w:r w:rsidRPr="00355E9F">
        <w:rPr>
          <w:rStyle w:val="CodeInlineItalic"/>
        </w:rPr>
        <w:t>measure-literal-</w:t>
      </w:r>
      <w:proofErr w:type="gramStart"/>
      <w:r w:rsidRPr="00355E9F">
        <w:rPr>
          <w:rStyle w:val="CodeInlineItalic"/>
        </w:rPr>
        <w:t xml:space="preserve">atom </w:t>
      </w:r>
      <w:r w:rsidRPr="00391D69">
        <w:rPr>
          <w:rStyle w:val="CodeInline"/>
        </w:rPr>
        <w:t>:</w:t>
      </w:r>
      <w:proofErr w:type="gramEnd"/>
      <w:r w:rsidRPr="00391D69">
        <w:rPr>
          <w:rStyle w:val="CodeInline"/>
        </w:rPr>
        <w:t>=</w:t>
      </w:r>
    </w:p>
    <w:p w14:paraId="6D1DEBD1" w14:textId="77777777"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14:paraId="2FEC96C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roofErr w:type="gramStart"/>
      <w:r w:rsidR="005F7F85" w:rsidRPr="000B7344">
        <w:rPr>
          <w:rStyle w:val="CodeInline"/>
        </w:rPr>
        <w:t xml:space="preserve">( </w:t>
      </w:r>
      <w:r w:rsidR="005F7F85" w:rsidRPr="00355E9F">
        <w:rPr>
          <w:rStyle w:val="CodeInlineItalic"/>
        </w:rPr>
        <w:t>measure</w:t>
      </w:r>
      <w:proofErr w:type="gramEnd"/>
      <w:r w:rsidR="005F7F85" w:rsidRPr="00355E9F">
        <w:rPr>
          <w:rStyle w:val="CodeInlineItalic"/>
        </w:rPr>
        <w:t>-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14:paraId="22603E43" w14:textId="77777777" w:rsidR="005F7F85" w:rsidRPr="00F115D2" w:rsidRDefault="005F7F85" w:rsidP="00DB3050">
      <w:pPr>
        <w:pStyle w:val="Grammar"/>
        <w:rPr>
          <w:rStyle w:val="CodeInline"/>
        </w:rPr>
      </w:pPr>
    </w:p>
    <w:p w14:paraId="61414324" w14:textId="77777777" w:rsidR="005F7F85" w:rsidRPr="00355E9F" w:rsidRDefault="005F7F85" w:rsidP="00DB3050">
      <w:pPr>
        <w:pStyle w:val="Grammar"/>
        <w:rPr>
          <w:rStyle w:val="CodeInlineItalic"/>
        </w:rPr>
      </w:pPr>
      <w:r w:rsidRPr="00355E9F">
        <w:rPr>
          <w:rStyle w:val="CodeInlineItalic"/>
        </w:rPr>
        <w:t>measure-literal-</w:t>
      </w:r>
      <w:proofErr w:type="gramStart"/>
      <w:r w:rsidRPr="00355E9F">
        <w:rPr>
          <w:rStyle w:val="CodeInlineItalic"/>
        </w:rPr>
        <w:t xml:space="preserve">power </w:t>
      </w:r>
      <w:r w:rsidRPr="000B7344">
        <w:rPr>
          <w:rStyle w:val="CodeInline"/>
        </w:rPr>
        <w:t>:</w:t>
      </w:r>
      <w:proofErr w:type="gramEnd"/>
      <w:r w:rsidRPr="000B7344">
        <w:rPr>
          <w:rStyle w:val="CodeInline"/>
        </w:rPr>
        <w:t>=</w:t>
      </w:r>
    </w:p>
    <w:p w14:paraId="1FB99BC4" w14:textId="77777777"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proofErr w:type="spellStart"/>
      <w:r w:rsidR="005F7F85" w:rsidRPr="00355E9F">
        <w:rPr>
          <w:rStyle w:val="CodeInlineItalic"/>
        </w:rPr>
        <w:t>measure-literal-atom</w:t>
      </w:r>
      <w:proofErr w:type="spellEnd"/>
      <w:r w:rsidR="005F7F85" w:rsidRPr="00355E9F">
        <w:rPr>
          <w:rStyle w:val="CodeInlineItalic"/>
        </w:rPr>
        <w:t xml:space="preserve">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14:paraId="2E995FF5" w14:textId="77777777" w:rsidR="005F7F85" w:rsidRPr="00F115D2" w:rsidRDefault="005F7F85" w:rsidP="00DB3050">
      <w:pPr>
        <w:pStyle w:val="Grammar"/>
        <w:rPr>
          <w:rStyle w:val="CodeInline"/>
        </w:rPr>
      </w:pPr>
    </w:p>
    <w:p w14:paraId="4D0304DB" w14:textId="77777777" w:rsidR="005F7F85" w:rsidRPr="00355E9F" w:rsidRDefault="005F7F85" w:rsidP="00DB3050">
      <w:pPr>
        <w:pStyle w:val="Grammar"/>
        <w:rPr>
          <w:rStyle w:val="CodeInlineItalic"/>
        </w:rPr>
      </w:pPr>
      <w:r w:rsidRPr="00355E9F">
        <w:rPr>
          <w:rStyle w:val="CodeInlineItalic"/>
        </w:rPr>
        <w:t>measure-literal-</w:t>
      </w:r>
      <w:proofErr w:type="gramStart"/>
      <w:r w:rsidRPr="00355E9F">
        <w:rPr>
          <w:rStyle w:val="CodeInlineItalic"/>
        </w:rPr>
        <w:t xml:space="preserve">seq </w:t>
      </w:r>
      <w:r w:rsidRPr="000B7344">
        <w:rPr>
          <w:rStyle w:val="CodeInline"/>
        </w:rPr>
        <w:t>:</w:t>
      </w:r>
      <w:proofErr w:type="gramEnd"/>
      <w:r w:rsidRPr="000B7344">
        <w:rPr>
          <w:rStyle w:val="CodeInline"/>
        </w:rPr>
        <w:t>=</w:t>
      </w:r>
      <w:r w:rsidRPr="00355E9F">
        <w:rPr>
          <w:rStyle w:val="CodeInlineItalic"/>
        </w:rPr>
        <w:t xml:space="preserve"> </w:t>
      </w:r>
    </w:p>
    <w:p w14:paraId="07DE3102"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14:paraId="720ADF55"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14:paraId="2626B644" w14:textId="77777777" w:rsidR="005F7F85" w:rsidRPr="00355E9F" w:rsidRDefault="005F7F85" w:rsidP="00DB3050">
      <w:pPr>
        <w:pStyle w:val="Grammar"/>
        <w:rPr>
          <w:rStyle w:val="CodeInlineItalic"/>
        </w:rPr>
      </w:pPr>
    </w:p>
    <w:p w14:paraId="362B283E" w14:textId="77777777" w:rsidR="005F7F85" w:rsidRPr="00355E9F" w:rsidRDefault="005F7F85" w:rsidP="00DB3050">
      <w:pPr>
        <w:pStyle w:val="Grammar"/>
        <w:rPr>
          <w:rStyle w:val="CodeInlineItalic"/>
        </w:rPr>
      </w:pPr>
      <w:r w:rsidRPr="00355E9F">
        <w:rPr>
          <w:rStyle w:val="CodeInlineItalic"/>
        </w:rPr>
        <w:t>measure-literal-</w:t>
      </w:r>
      <w:proofErr w:type="gramStart"/>
      <w:r w:rsidRPr="00355E9F">
        <w:rPr>
          <w:rStyle w:val="CodeInlineItalic"/>
        </w:rPr>
        <w:t xml:space="preserve">simp </w:t>
      </w:r>
      <w:r w:rsidRPr="000B7344">
        <w:rPr>
          <w:rStyle w:val="CodeInline"/>
        </w:rPr>
        <w:t>:</w:t>
      </w:r>
      <w:proofErr w:type="gramEnd"/>
      <w:r w:rsidRPr="000B7344">
        <w:rPr>
          <w:rStyle w:val="CodeInline"/>
        </w:rPr>
        <w:t>=</w:t>
      </w:r>
    </w:p>
    <w:p w14:paraId="30B3AEB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14:paraId="7841597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14:paraId="7E115D8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14:paraId="7B3CF7B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proofErr w:type="gramStart"/>
      <w:r w:rsidR="005F7F85" w:rsidRPr="00355E9F">
        <w:rPr>
          <w:rStyle w:val="CodeInlineItalic"/>
        </w:rPr>
        <w:t>measure</w:t>
      </w:r>
      <w:proofErr w:type="gramEnd"/>
      <w:r w:rsidR="005F7F85" w:rsidRPr="00355E9F">
        <w:rPr>
          <w:rStyle w:val="CodeInlineItalic"/>
        </w:rPr>
        <w:t>-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14:paraId="6CF7862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14:paraId="6EE1CD25" w14:textId="77777777" w:rsidR="005F7F85" w:rsidRPr="00355E9F" w:rsidRDefault="005F7F85" w:rsidP="00DB3050">
      <w:pPr>
        <w:pStyle w:val="Grammar"/>
        <w:rPr>
          <w:rStyle w:val="CodeInlineItalic"/>
        </w:rPr>
      </w:pPr>
    </w:p>
    <w:p w14:paraId="6787FBF3" w14:textId="77777777" w:rsidR="005F7F85" w:rsidRPr="00355E9F" w:rsidRDefault="005F7F85" w:rsidP="00DB3050">
      <w:pPr>
        <w:pStyle w:val="Grammar"/>
        <w:rPr>
          <w:rStyle w:val="CodeInlineItalic"/>
        </w:rPr>
      </w:pPr>
      <w:r w:rsidRPr="00355E9F">
        <w:rPr>
          <w:rStyle w:val="CodeInlineItalic"/>
        </w:rPr>
        <w:t>measure-</w:t>
      </w:r>
      <w:proofErr w:type="gramStart"/>
      <w:r w:rsidRPr="00355E9F">
        <w:rPr>
          <w:rStyle w:val="CodeInlineItalic"/>
        </w:rPr>
        <w:t>literal :</w:t>
      </w:r>
      <w:proofErr w:type="gramEnd"/>
      <w:r w:rsidRPr="00355E9F">
        <w:rPr>
          <w:rStyle w:val="CodeInlineItalic"/>
        </w:rPr>
        <w:t>=</w:t>
      </w:r>
    </w:p>
    <w:p w14:paraId="66D98EB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14:paraId="4343E7FA"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14:paraId="1F274D32" w14:textId="77777777" w:rsidR="005F7F85" w:rsidRPr="00355E9F" w:rsidRDefault="005F7F85" w:rsidP="00DB3050">
      <w:pPr>
        <w:pStyle w:val="Grammar"/>
        <w:rPr>
          <w:rStyle w:val="CodeInlineItalic"/>
        </w:rPr>
      </w:pPr>
    </w:p>
    <w:p w14:paraId="41C935CE" w14:textId="77777777" w:rsidR="005F7F85" w:rsidRPr="00F115D2" w:rsidRDefault="005F7F85" w:rsidP="00DB3050">
      <w:pPr>
        <w:pStyle w:val="Grammar"/>
        <w:rPr>
          <w:rStyle w:val="CodeInline"/>
        </w:rPr>
      </w:pPr>
      <w:proofErr w:type="gramStart"/>
      <w:r w:rsidRPr="00355E9F">
        <w:rPr>
          <w:rStyle w:val="CodeInlineItalic"/>
        </w:rPr>
        <w:t>const</w:t>
      </w:r>
      <w:r w:rsidRPr="000B7344">
        <w:rPr>
          <w:rStyle w:val="CodeInline"/>
        </w:rPr>
        <w:t xml:space="preserve"> :</w:t>
      </w:r>
      <w:proofErr w:type="gramEnd"/>
      <w:r w:rsidRPr="000B7344">
        <w:rPr>
          <w:rStyle w:val="CodeInline"/>
        </w:rPr>
        <w:t xml:space="preserve">= </w:t>
      </w:r>
    </w:p>
    <w:p w14:paraId="5F21F3FB"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14:paraId="3499BD5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roofErr w:type="spellStart"/>
      <w:r w:rsidR="005F7F85" w:rsidRPr="00355E9F">
        <w:rPr>
          <w:rStyle w:val="CodeInlineItalic"/>
        </w:rPr>
        <w:t>sbyte</w:t>
      </w:r>
      <w:proofErr w:type="spellEnd"/>
      <w:r w:rsidR="005F7F85" w:rsidRPr="00355E9F">
        <w:rPr>
          <w:rStyle w:val="CodeInlineItalic"/>
        </w:rPr>
        <w:t xml:space="preserv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14:paraId="0901DF0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14:paraId="27D5749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14:paraId="42E5CFE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14:paraId="0565494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14:paraId="19B8EE6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14:paraId="669EB57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14:paraId="71A38996" w14:textId="77777777" w:rsidR="002E550A" w:rsidRPr="00355E9F" w:rsidRDefault="002E550A" w:rsidP="00DB3050">
      <w:pPr>
        <w:pStyle w:val="Grammar"/>
        <w:rPr>
          <w:rStyle w:val="CodeInlineItalic"/>
        </w:rPr>
      </w:pPr>
    </w:p>
    <w:p w14:paraId="29E24205" w14:textId="77777777" w:rsidR="005F7F85" w:rsidRPr="00F115D2" w:rsidRDefault="005F7F85" w:rsidP="00DB3050">
      <w:pPr>
        <w:pStyle w:val="Grammar"/>
        <w:rPr>
          <w:rStyle w:val="CodeInline"/>
        </w:rPr>
      </w:pPr>
      <w:r w:rsidRPr="00355E9F">
        <w:rPr>
          <w:rStyle w:val="CodeInlineItalic"/>
        </w:rPr>
        <w:t>measure-</w:t>
      </w:r>
      <w:proofErr w:type="gramStart"/>
      <w:r w:rsidRPr="00355E9F">
        <w:rPr>
          <w:rStyle w:val="CodeInlineItalic"/>
        </w:rPr>
        <w:t>atom</w:t>
      </w:r>
      <w:r w:rsidRPr="000B7344">
        <w:rPr>
          <w:rStyle w:val="CodeInline"/>
        </w:rPr>
        <w:t xml:space="preserve"> :</w:t>
      </w:r>
      <w:proofErr w:type="gramEnd"/>
      <w:r w:rsidRPr="000B7344">
        <w:rPr>
          <w:rStyle w:val="CodeInline"/>
        </w:rPr>
        <w:t>=</w:t>
      </w:r>
    </w:p>
    <w:p w14:paraId="680B7D7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roofErr w:type="spellStart"/>
      <w:r w:rsidR="005F7F85" w:rsidRPr="00355E9F">
        <w:rPr>
          <w:rStyle w:val="CodeInlineItalic"/>
        </w:rPr>
        <w:t>typar</w:t>
      </w:r>
      <w:proofErr w:type="spellEnd"/>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14:paraId="1BD98BFC"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14:paraId="03DC142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roofErr w:type="gramStart"/>
      <w:r w:rsidR="005F7F85" w:rsidRPr="000B7344">
        <w:rPr>
          <w:rStyle w:val="CodeInline"/>
        </w:rPr>
        <w:t xml:space="preserve">( </w:t>
      </w:r>
      <w:r w:rsidR="005F7F85" w:rsidRPr="00355E9F">
        <w:rPr>
          <w:rStyle w:val="CodeInlineItalic"/>
        </w:rPr>
        <w:t>measure</w:t>
      </w:r>
      <w:proofErr w:type="gramEnd"/>
      <w:r w:rsidR="005F7F85" w:rsidRPr="00355E9F">
        <w:rPr>
          <w:rStyle w:val="CodeInlineItalic"/>
        </w:rPr>
        <w:t xml:space="preserv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14:paraId="2CFDA1DD" w14:textId="77777777" w:rsidR="005F7F85" w:rsidRPr="00F115D2" w:rsidRDefault="005F7F85" w:rsidP="00DB3050">
      <w:pPr>
        <w:pStyle w:val="Grammar"/>
        <w:rPr>
          <w:rStyle w:val="CodeInline"/>
        </w:rPr>
      </w:pPr>
      <w:r w:rsidRPr="00355E9F">
        <w:rPr>
          <w:rStyle w:val="CodeInlineItalic"/>
        </w:rPr>
        <w:t>measure-</w:t>
      </w:r>
      <w:proofErr w:type="gramStart"/>
      <w:r w:rsidRPr="00355E9F">
        <w:rPr>
          <w:rStyle w:val="CodeInlineItalic"/>
        </w:rPr>
        <w:t xml:space="preserve">power </w:t>
      </w:r>
      <w:r w:rsidRPr="000B7344">
        <w:rPr>
          <w:rStyle w:val="CodeInline"/>
        </w:rPr>
        <w:t>:</w:t>
      </w:r>
      <w:proofErr w:type="gramEnd"/>
      <w:r w:rsidRPr="000B7344">
        <w:rPr>
          <w:rStyle w:val="CodeInline"/>
        </w:rPr>
        <w:t>=</w:t>
      </w:r>
    </w:p>
    <w:p w14:paraId="19376DA2"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14:paraId="7E75AB3A"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14:paraId="0336C5F0" w14:textId="77777777" w:rsidR="005F7F85" w:rsidRPr="00F115D2" w:rsidRDefault="005F7F85" w:rsidP="00DB3050">
      <w:pPr>
        <w:pStyle w:val="Grammar"/>
        <w:rPr>
          <w:rStyle w:val="CodeInline"/>
        </w:rPr>
      </w:pPr>
    </w:p>
    <w:p w14:paraId="67543105" w14:textId="77777777" w:rsidR="005F7F85" w:rsidRPr="00F115D2" w:rsidRDefault="005F7F85" w:rsidP="00DB3050">
      <w:pPr>
        <w:pStyle w:val="Grammar"/>
        <w:rPr>
          <w:rStyle w:val="CodeInline"/>
        </w:rPr>
      </w:pPr>
      <w:r w:rsidRPr="00355E9F">
        <w:rPr>
          <w:rStyle w:val="CodeInlineItalic"/>
        </w:rPr>
        <w:t>measure-</w:t>
      </w:r>
      <w:proofErr w:type="gramStart"/>
      <w:r w:rsidRPr="00355E9F">
        <w:rPr>
          <w:rStyle w:val="CodeInlineItalic"/>
        </w:rPr>
        <w:t xml:space="preserve">seq </w:t>
      </w:r>
      <w:r w:rsidRPr="000B7344">
        <w:rPr>
          <w:rStyle w:val="CodeInline"/>
        </w:rPr>
        <w:t>:</w:t>
      </w:r>
      <w:proofErr w:type="gramEnd"/>
      <w:r w:rsidRPr="000B7344">
        <w:rPr>
          <w:rStyle w:val="CodeInline"/>
        </w:rPr>
        <w:t>=</w:t>
      </w:r>
    </w:p>
    <w:p w14:paraId="23E98CCC"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14:paraId="51CB41E1"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14:paraId="7DAB316C" w14:textId="77777777" w:rsidR="005F7F85" w:rsidRPr="00355E9F" w:rsidRDefault="005F7F85" w:rsidP="00DB3050">
      <w:pPr>
        <w:pStyle w:val="Grammar"/>
        <w:rPr>
          <w:rStyle w:val="CodeInlineItalic"/>
        </w:rPr>
      </w:pPr>
    </w:p>
    <w:p w14:paraId="2B93F086" w14:textId="77777777" w:rsidR="005F7F85" w:rsidRPr="00F115D2" w:rsidRDefault="005F7F85" w:rsidP="00DB3050">
      <w:pPr>
        <w:pStyle w:val="Grammar"/>
        <w:rPr>
          <w:rStyle w:val="CodeInline"/>
        </w:rPr>
      </w:pPr>
      <w:r w:rsidRPr="00355E9F">
        <w:rPr>
          <w:rStyle w:val="CodeInlineItalic"/>
        </w:rPr>
        <w:t>measure-</w:t>
      </w:r>
      <w:proofErr w:type="gramStart"/>
      <w:r w:rsidRPr="00355E9F">
        <w:rPr>
          <w:rStyle w:val="CodeInlineItalic"/>
        </w:rPr>
        <w:t>simp</w:t>
      </w:r>
      <w:r w:rsidRPr="000B7344">
        <w:rPr>
          <w:rStyle w:val="CodeInline"/>
        </w:rPr>
        <w:t xml:space="preserve"> :</w:t>
      </w:r>
      <w:proofErr w:type="gramEnd"/>
      <w:r w:rsidRPr="000B7344">
        <w:rPr>
          <w:rStyle w:val="CodeInline"/>
        </w:rPr>
        <w:t>=</w:t>
      </w:r>
    </w:p>
    <w:p w14:paraId="657F1AEC"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14:paraId="5838AC3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14:paraId="1132D98D"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14:paraId="66D0B27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proofErr w:type="gramStart"/>
      <w:r w:rsidR="005F7F85" w:rsidRPr="00355E9F">
        <w:rPr>
          <w:rStyle w:val="CodeInlineItalic"/>
        </w:rPr>
        <w:t>measure</w:t>
      </w:r>
      <w:proofErr w:type="gramEnd"/>
      <w:r w:rsidR="005F7F85" w:rsidRPr="00355E9F">
        <w:rPr>
          <w:rStyle w:val="CodeInlineItalic"/>
        </w:rPr>
        <w:t>-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14:paraId="6F5B5A9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14:paraId="1EAE56A0" w14:textId="77777777" w:rsidR="005F7F85" w:rsidRPr="00F115D2" w:rsidRDefault="005F7F85" w:rsidP="00DB3050">
      <w:pPr>
        <w:pStyle w:val="Grammar"/>
        <w:rPr>
          <w:rStyle w:val="CodeInline"/>
        </w:rPr>
      </w:pPr>
    </w:p>
    <w:p w14:paraId="213E0BF9" w14:textId="77777777" w:rsidR="005F7F85" w:rsidRPr="00F115D2" w:rsidRDefault="005F7F85" w:rsidP="00DB3050">
      <w:pPr>
        <w:pStyle w:val="Grammar"/>
        <w:rPr>
          <w:rStyle w:val="CodeInline"/>
        </w:rPr>
      </w:pPr>
      <w:proofErr w:type="gramStart"/>
      <w:r w:rsidRPr="00355E9F">
        <w:rPr>
          <w:rStyle w:val="CodeInlineItalic"/>
        </w:rPr>
        <w:t xml:space="preserve">measure </w:t>
      </w:r>
      <w:r w:rsidRPr="000B7344">
        <w:rPr>
          <w:rStyle w:val="CodeInline"/>
        </w:rPr>
        <w:t>:</w:t>
      </w:r>
      <w:proofErr w:type="gramEnd"/>
      <w:r w:rsidRPr="000B7344">
        <w:rPr>
          <w:rStyle w:val="CodeInline"/>
        </w:rPr>
        <w:t>=</w:t>
      </w:r>
    </w:p>
    <w:p w14:paraId="645E0CBF"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14:paraId="071BEB8F"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14:paraId="55287D34" w14:textId="77777777"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proofErr w:type="spellStart"/>
      <w:r w:rsidR="00014663" w:rsidRPr="00404279">
        <w:rPr>
          <w:rStyle w:val="CodeInline"/>
        </w:rPr>
        <w:t>sbyte</w:t>
      </w:r>
      <w:proofErr w:type="spellEnd"/>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14:paraId="0D580CD5" w14:textId="77777777" w:rsidR="006B6E21" w:rsidRDefault="006B52C5">
      <w:pPr>
        <w:keepNext/>
      </w:pPr>
      <w:r w:rsidRPr="00404279">
        <w:t>Here is a simple example:</w:t>
      </w:r>
    </w:p>
    <w:p w14:paraId="05F11229" w14:textId="77777777" w:rsidR="00011D08" w:rsidRPr="00F115D2" w:rsidRDefault="006B52C5" w:rsidP="00CB0A95">
      <w:pPr>
        <w:pStyle w:val="CodeExplanation"/>
      </w:pPr>
      <w:r w:rsidRPr="00404279">
        <w:t>[&lt;Measure&gt;] type m</w:t>
      </w:r>
      <w:r w:rsidRPr="00404279">
        <w:tab/>
      </w:r>
      <w:r w:rsidRPr="00404279">
        <w:tab/>
      </w:r>
      <w:r w:rsidRPr="00404279">
        <w:tab/>
        <w:t>// base measure: meters</w:t>
      </w:r>
    </w:p>
    <w:p w14:paraId="0C526D03" w14:textId="77777777" w:rsidR="00011D08" w:rsidRPr="00F115D2" w:rsidRDefault="006B52C5" w:rsidP="00CB0A95">
      <w:pPr>
        <w:pStyle w:val="CodeExplanation"/>
      </w:pPr>
      <w:r w:rsidRPr="00404279">
        <w:t>[&lt;Measure&gt;] type s</w:t>
      </w:r>
      <w:r w:rsidRPr="00404279">
        <w:tab/>
      </w:r>
      <w:r w:rsidRPr="00404279">
        <w:tab/>
      </w:r>
      <w:r w:rsidRPr="00404279">
        <w:tab/>
        <w:t>// base measure: seconds</w:t>
      </w:r>
    </w:p>
    <w:p w14:paraId="512CD5D2" w14:textId="77777777" w:rsidR="00011D08" w:rsidRPr="00F115D2" w:rsidRDefault="006B52C5" w:rsidP="00CB0A95">
      <w:pPr>
        <w:pStyle w:val="CodeExplanation"/>
      </w:pPr>
      <w:r w:rsidRPr="00404279">
        <w:t>[&lt;Measure&gt;] type sqm = m^2</w:t>
      </w:r>
      <w:r w:rsidRPr="00404279">
        <w:tab/>
      </w:r>
      <w:r w:rsidRPr="00404279">
        <w:tab/>
        <w:t>// derived measure: square meters</w:t>
      </w:r>
    </w:p>
    <w:p w14:paraId="4013A8F0" w14:textId="77777777" w:rsidR="00011D08" w:rsidRPr="00F115D2" w:rsidRDefault="006B52C5" w:rsidP="00CB0A95">
      <w:pPr>
        <w:pStyle w:val="CodeExplanation"/>
      </w:pPr>
      <w:r w:rsidRPr="00404279">
        <w:t xml:space="preserve">let </w:t>
      </w:r>
      <w:proofErr w:type="spellStart"/>
      <w:r w:rsidRPr="00404279">
        <w:t>areaOfTriangle</w:t>
      </w:r>
      <w:proofErr w:type="spellEnd"/>
      <w:r w:rsidRPr="00404279">
        <w:t xml:space="preserve"> (</w:t>
      </w:r>
      <w:proofErr w:type="spellStart"/>
      <w:proofErr w:type="gramStart"/>
      <w:r w:rsidRPr="00404279">
        <w:t>baseLength:float</w:t>
      </w:r>
      <w:proofErr w:type="spellEnd"/>
      <w:proofErr w:type="gramEnd"/>
      <w:r w:rsidRPr="00404279">
        <w:t xml:space="preserve">&lt;m&gt;, </w:t>
      </w:r>
      <w:proofErr w:type="spellStart"/>
      <w:r w:rsidRPr="00404279">
        <w:t>height:float</w:t>
      </w:r>
      <w:proofErr w:type="spellEnd"/>
      <w:r w:rsidRPr="00404279">
        <w:t xml:space="preserve">&lt;m&gt;) : float&lt;sqm&gt; = </w:t>
      </w:r>
    </w:p>
    <w:p w14:paraId="4D44DC3F" w14:textId="77777777" w:rsidR="00011D08" w:rsidRPr="00F115D2" w:rsidRDefault="006B52C5" w:rsidP="00CB0A95">
      <w:pPr>
        <w:pStyle w:val="CodeExplanation"/>
      </w:pPr>
      <w:r w:rsidRPr="00404279">
        <w:t xml:space="preserve">    </w:t>
      </w:r>
      <w:proofErr w:type="spellStart"/>
      <w:r w:rsidRPr="00404279">
        <w:t>baseLength</w:t>
      </w:r>
      <w:proofErr w:type="spellEnd"/>
      <w:r w:rsidRPr="00404279">
        <w:t>*height/2.0</w:t>
      </w:r>
    </w:p>
    <w:p w14:paraId="65C24DA7" w14:textId="77777777" w:rsidR="00011D08" w:rsidRPr="00F115D2" w:rsidRDefault="00011D08" w:rsidP="00CB0A95">
      <w:pPr>
        <w:pStyle w:val="CodeExplanation"/>
      </w:pPr>
    </w:p>
    <w:p w14:paraId="6A29E7AB" w14:textId="77777777" w:rsidR="00011D08" w:rsidRPr="00F115D2" w:rsidRDefault="006B52C5" w:rsidP="00CB0A95">
      <w:pPr>
        <w:pStyle w:val="CodeExplanation"/>
      </w:pPr>
      <w:r w:rsidRPr="00404279">
        <w:t xml:space="preserve">let </w:t>
      </w:r>
      <w:proofErr w:type="spellStart"/>
      <w:r w:rsidRPr="00404279">
        <w:t>distanceTravelled</w:t>
      </w:r>
      <w:proofErr w:type="spellEnd"/>
      <w:r w:rsidRPr="00404279">
        <w:t xml:space="preserve"> (</w:t>
      </w:r>
      <w:proofErr w:type="spellStart"/>
      <w:proofErr w:type="gramStart"/>
      <w:r w:rsidRPr="00404279">
        <w:t>speed:float</w:t>
      </w:r>
      <w:proofErr w:type="spellEnd"/>
      <w:proofErr w:type="gramEnd"/>
      <w:r w:rsidRPr="00404279">
        <w:t xml:space="preserve">&lt;m/s&gt;, </w:t>
      </w:r>
      <w:proofErr w:type="spellStart"/>
      <w:r w:rsidRPr="00404279">
        <w:t>time:float</w:t>
      </w:r>
      <w:proofErr w:type="spellEnd"/>
      <w:r w:rsidRPr="00404279">
        <w:t>&lt;s&gt;) : float&lt;m&gt; = speed*time</w:t>
      </w:r>
    </w:p>
    <w:p w14:paraId="64A96974" w14:textId="77777777"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14:paraId="523F7B47" w14:textId="77777777" w:rsidR="00011D08" w:rsidRPr="00F115D2" w:rsidRDefault="002E550A" w:rsidP="00011D08">
      <w:pPr>
        <w:pStyle w:val="CodeExplanation"/>
      </w:pPr>
      <w:r>
        <w:t xml:space="preserve">let </w:t>
      </w:r>
      <w:proofErr w:type="spellStart"/>
      <w:r>
        <w:t>sqr</w:t>
      </w:r>
      <w:proofErr w:type="spellEnd"/>
      <w:r>
        <w:t xml:space="preserve"> (</w:t>
      </w:r>
      <w:proofErr w:type="spellStart"/>
      <w:proofErr w:type="gramStart"/>
      <w:r>
        <w:t>x:float</w:t>
      </w:r>
      <w:proofErr w:type="spellEnd"/>
      <w:proofErr w:type="gramEnd"/>
      <w:r>
        <w:t>&lt;_&gt;) = x*x</w:t>
      </w:r>
    </w:p>
    <w:p w14:paraId="68694176" w14:textId="77777777" w:rsidR="002E550A" w:rsidRPr="00182FAE" w:rsidRDefault="002E550A" w:rsidP="00182FAE">
      <w:pPr>
        <w:pStyle w:val="CodeExplanation"/>
      </w:pPr>
    </w:p>
    <w:p w14:paraId="29013093" w14:textId="77777777" w:rsidR="002E550A" w:rsidRPr="00F115D2" w:rsidRDefault="002E550A" w:rsidP="002E550A">
      <w:pPr>
        <w:pStyle w:val="CodeExplanation"/>
      </w:pPr>
      <w:r w:rsidRPr="00404279">
        <w:t xml:space="preserve">let </w:t>
      </w:r>
      <w:proofErr w:type="spellStart"/>
      <w:r w:rsidRPr="00404279">
        <w:t>sumOfSquares</w:t>
      </w:r>
      <w:proofErr w:type="spellEnd"/>
      <w:r>
        <w:t xml:space="preserve"> x y = </w:t>
      </w:r>
      <w:proofErr w:type="spellStart"/>
      <w:r>
        <w:t>sqr</w:t>
      </w:r>
      <w:proofErr w:type="spellEnd"/>
      <w:r>
        <w:t xml:space="preserve"> x + </w:t>
      </w:r>
      <w:proofErr w:type="spellStart"/>
      <w:r>
        <w:t>sqr</w:t>
      </w:r>
      <w:proofErr w:type="spellEnd"/>
      <w:r>
        <w:t xml:space="preserve"> y</w:t>
      </w:r>
    </w:p>
    <w:p w14:paraId="2DB12FAD" w14:textId="77777777" w:rsidR="00011D08" w:rsidRPr="00F115D2" w:rsidRDefault="002E550A" w:rsidP="002E550A">
      <w:r>
        <w:t>The inferred types are:</w:t>
      </w:r>
    </w:p>
    <w:p w14:paraId="017EC323" w14:textId="77777777" w:rsidR="00011D08" w:rsidRPr="00F115D2" w:rsidRDefault="006B52C5" w:rsidP="00011D08">
      <w:pPr>
        <w:pStyle w:val="CodeExplanation"/>
      </w:pPr>
      <w:proofErr w:type="spellStart"/>
      <w:r w:rsidRPr="00404279">
        <w:t>val</w:t>
      </w:r>
      <w:proofErr w:type="spellEnd"/>
      <w:r w:rsidRPr="00404279">
        <w:t xml:space="preserve"> </w:t>
      </w:r>
      <w:proofErr w:type="gramStart"/>
      <w:r w:rsidRPr="00404279">
        <w:t>sqr :</w:t>
      </w:r>
      <w:proofErr w:type="gramEnd"/>
      <w:r w:rsidRPr="00404279">
        <w:t xml:space="preserve"> float&lt;'</w:t>
      </w:r>
      <w:r w:rsidR="002E550A">
        <w:t>u</w:t>
      </w:r>
      <w:r w:rsidRPr="00404279">
        <w:t>&gt; -&gt; float&lt;'</w:t>
      </w:r>
      <w:r w:rsidR="002E550A">
        <w:t>u</w:t>
      </w:r>
      <w:r w:rsidRPr="00404279">
        <w:t xml:space="preserve"> ^ 2&gt;</w:t>
      </w:r>
    </w:p>
    <w:p w14:paraId="7710CD89" w14:textId="77777777" w:rsidR="00011D08" w:rsidRPr="00182FAE" w:rsidRDefault="00011D08" w:rsidP="00182FAE">
      <w:pPr>
        <w:pStyle w:val="CodeExplanation"/>
      </w:pPr>
    </w:p>
    <w:p w14:paraId="5AA9E6F9" w14:textId="77777777" w:rsidR="00011D08" w:rsidRPr="00F115D2" w:rsidRDefault="006B52C5" w:rsidP="00011D08">
      <w:pPr>
        <w:pStyle w:val="CodeExplanation"/>
      </w:pPr>
      <w:proofErr w:type="spellStart"/>
      <w:r w:rsidRPr="00404279">
        <w:t>val</w:t>
      </w:r>
      <w:proofErr w:type="spellEnd"/>
      <w:r w:rsidRPr="00404279">
        <w:t xml:space="preserve"> </w:t>
      </w:r>
      <w:proofErr w:type="spellStart"/>
      <w:proofErr w:type="gramStart"/>
      <w:r w:rsidR="001B71B5" w:rsidRPr="00404279">
        <w:t>sumOfSquares</w:t>
      </w:r>
      <w:proofErr w:type="spellEnd"/>
      <w:r w:rsidRPr="00404279">
        <w:t xml:space="preserve"> :</w:t>
      </w:r>
      <w:proofErr w:type="gramEnd"/>
      <w:r w:rsidRPr="00404279">
        <w:t xml:space="preserve"> float&lt;'</w:t>
      </w:r>
      <w:r w:rsidR="002E550A">
        <w:t>u</w:t>
      </w:r>
      <w:r w:rsidRPr="00404279">
        <w:t>&gt; -&gt; float&lt;'</w:t>
      </w:r>
      <w:r w:rsidR="002E550A">
        <w:t>u</w:t>
      </w:r>
      <w:r w:rsidRPr="00404279">
        <w:t>&gt; -&gt; float&lt;'</w:t>
      </w:r>
      <w:r w:rsidR="002E550A">
        <w:t>u</w:t>
      </w:r>
      <w:r w:rsidRPr="00404279">
        <w:t xml:space="preserve"> ^ 2&gt;</w:t>
      </w:r>
    </w:p>
    <w:p w14:paraId="430EBA8B" w14:textId="77777777" w:rsidR="00011D08" w:rsidRPr="00F115D2" w:rsidRDefault="00011D08" w:rsidP="00011D08">
      <w:pPr>
        <w:pStyle w:val="CodeExplanation"/>
      </w:pPr>
    </w:p>
    <w:p w14:paraId="27174967" w14:textId="77777777"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proofErr w:type="spellStart"/>
      <w:r w:rsidRPr="00404279">
        <w:t>for</w:t>
      </w:r>
      <w:proofErr w:type="spellEnd"/>
      <w:r w:rsidRPr="00404279">
        <w:t xml:space="preserve">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14:paraId="4367C544" w14:textId="77777777" w:rsidR="00A26F81" w:rsidRPr="00C77CDB" w:rsidRDefault="002E550A" w:rsidP="00E104DD">
      <w:pPr>
        <w:pStyle w:val="2"/>
      </w:pPr>
      <w:bookmarkStart w:id="5124" w:name="_Toc270597582"/>
      <w:bookmarkStart w:id="5125" w:name="_Toc439782446"/>
      <w:bookmarkStart w:id="5126" w:name="_Toc257733686"/>
      <w:r>
        <w:t>Measures</w:t>
      </w:r>
      <w:bookmarkEnd w:id="5124"/>
      <w:bookmarkEnd w:id="5125"/>
    </w:p>
    <w:p w14:paraId="7F079B2A" w14:textId="77777777"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14:paraId="61D895D0" w14:textId="77777777"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proofErr w:type="spellStart"/>
      <w:r w:rsidRPr="00EB3490">
        <w:rPr>
          <w:rStyle w:val="CodeInline"/>
        </w:rPr>
        <w:t>MyUnits.feet</w:t>
      </w:r>
      <w:proofErr w:type="spellEnd"/>
      <w:r w:rsidRPr="00E42689">
        <w:t>.</w:t>
      </w:r>
    </w:p>
    <w:p w14:paraId="4CF83AA2" w14:textId="77777777"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proofErr w:type="spellStart"/>
      <w:r w:rsidRPr="00EB3490">
        <w:rPr>
          <w:rStyle w:val="CodeInlineItalic"/>
        </w:rPr>
        <w:t>measure</w:t>
      </w:r>
      <w:proofErr w:type="spellEnd"/>
      <w:r w:rsidRPr="00E42689">
        <w:t xml:space="preserve"> </w:t>
      </w:r>
      <w:r>
        <w:t>(</w:t>
      </w:r>
      <w:proofErr w:type="gramStart"/>
      <w:r>
        <w:t>j</w:t>
      </w:r>
      <w:r w:rsidRPr="00E42689">
        <w:t xml:space="preserve">uxtaposition </w:t>
      </w:r>
      <w:r>
        <w:t>)</w:t>
      </w:r>
      <w:proofErr w:type="gramEnd"/>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14:paraId="69EE2C2B" w14:textId="77777777"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14:paraId="71216D39" w14:textId="77777777"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14:paraId="2A680A5C" w14:textId="77777777"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14:paraId="74623F90" w14:textId="77777777"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w:t>
      </w:r>
      <w:proofErr w:type="gramStart"/>
      <w:r w:rsidR="00747379" w:rsidRPr="008F04E6">
        <w:t xml:space="preserve">measures </w:t>
      </w:r>
      <w:r w:rsidR="00747379">
        <w:t xml:space="preserve"> can</w:t>
      </w:r>
      <w:proofErr w:type="gramEnd"/>
      <w:r w:rsidR="00747379">
        <w:t xml:space="preserve">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14:paraId="782D76D6" w14:textId="77777777"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14:paraId="0334F5F1" w14:textId="77777777" w:rsidR="00747379" w:rsidRDefault="00747379" w:rsidP="002E550A">
      <w:r>
        <w:t xml:space="preserve">The precedence of operations involving measure is </w:t>
      </w:r>
      <w:proofErr w:type="gramStart"/>
      <w:r>
        <w:t>similar to</w:t>
      </w:r>
      <w:proofErr w:type="gramEnd"/>
      <w:r>
        <w:t xml:space="preserve"> that for </w:t>
      </w:r>
      <w:r w:rsidR="00C22DC4">
        <w:t>floating-point</w:t>
      </w:r>
      <w:r w:rsidR="002E550A" w:rsidRPr="00404279">
        <w:t xml:space="preserve"> expressions</w:t>
      </w:r>
      <w:r w:rsidR="003145D4">
        <w:t>:</w:t>
      </w:r>
      <w:r>
        <w:t xml:space="preserve"> </w:t>
      </w:r>
    </w:p>
    <w:p w14:paraId="21CBDE51" w14:textId="77777777"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14:paraId="251C9302" w14:textId="77777777"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14:paraId="54408C71" w14:textId="77777777"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14:paraId="4B58A74A" w14:textId="77777777" w:rsidR="00A26F81" w:rsidRPr="00C77CDB" w:rsidRDefault="006B52C5" w:rsidP="00E104DD">
      <w:pPr>
        <w:pStyle w:val="2"/>
      </w:pPr>
      <w:bookmarkStart w:id="5127" w:name="_Toc270597583"/>
      <w:bookmarkStart w:id="5128" w:name="_Toc439782447"/>
      <w:r w:rsidRPr="00404279">
        <w:t>Constants</w:t>
      </w:r>
      <w:bookmarkEnd w:id="5126"/>
      <w:r w:rsidRPr="00404279">
        <w:t xml:space="preserve"> </w:t>
      </w:r>
      <w:r w:rsidR="000F4D9F">
        <w:t>Annotated by Measures</w:t>
      </w:r>
      <w:bookmarkEnd w:id="5127"/>
      <w:bookmarkEnd w:id="5128"/>
    </w:p>
    <w:p w14:paraId="23168C5D" w14:textId="77777777"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14:paraId="33139464" w14:textId="77777777"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14:paraId="11309A8C" w14:textId="77777777" w:rsidR="00011D08" w:rsidRPr="00F115D2" w:rsidRDefault="006B52C5" w:rsidP="00011D08">
      <w:r w:rsidRPr="00404279">
        <w:t>Here are some examples</w:t>
      </w:r>
      <w:r w:rsidR="00EE5783">
        <w:t xml:space="preserve"> of annotated constants</w:t>
      </w:r>
      <w:r w:rsidRPr="00404279">
        <w:t>:</w:t>
      </w:r>
    </w:p>
    <w:p w14:paraId="10A594A6" w14:textId="77777777" w:rsidR="00011D08" w:rsidRPr="00F115D2" w:rsidRDefault="006B52C5" w:rsidP="00011D08">
      <w:pPr>
        <w:pStyle w:val="CodeExample"/>
      </w:pPr>
      <w:r w:rsidRPr="00404279">
        <w:t xml:space="preserve">let </w:t>
      </w:r>
      <w:proofErr w:type="spellStart"/>
      <w:r w:rsidRPr="00404279">
        <w:t>earthGravity</w:t>
      </w:r>
      <w:proofErr w:type="spellEnd"/>
      <w:r w:rsidRPr="00404279">
        <w:t xml:space="preserve"> = 9.81f&lt;m/s^2&gt;</w:t>
      </w:r>
    </w:p>
    <w:p w14:paraId="3B446917" w14:textId="77777777" w:rsidR="00011D08" w:rsidRPr="00F115D2" w:rsidRDefault="006B52C5" w:rsidP="00011D08">
      <w:pPr>
        <w:pStyle w:val="CodeExample"/>
      </w:pPr>
      <w:r w:rsidRPr="00404279">
        <w:t>let atmosphere = 101325.0&lt;N m^-2&gt;</w:t>
      </w:r>
      <w:r w:rsidRPr="00404279">
        <w:br/>
        <w:t>let zero = 0.0f&lt;_&gt;</w:t>
      </w:r>
    </w:p>
    <w:p w14:paraId="4A806774" w14:textId="77777777"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proofErr w:type="spellStart"/>
      <w:r w:rsidRPr="001A388E">
        <w:rPr>
          <w:rStyle w:val="CodeInline"/>
        </w:rPr>
        <w:t>earthGravity</w:t>
      </w:r>
      <w:proofErr w:type="spellEnd"/>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w:t>
      </w:r>
      <w:proofErr w:type="gramStart"/>
      <w:r w:rsidRPr="00404279">
        <w:t>type</w:t>
      </w:r>
      <w:proofErr w:type="gramEnd"/>
      <w:r w:rsidRPr="00404279">
        <w:t xml:space="preserv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14:paraId="3B0DADA6" w14:textId="77777777" w:rsidR="00A26F81" w:rsidRPr="00C77CDB" w:rsidRDefault="000F4D9F" w:rsidP="00E104DD">
      <w:pPr>
        <w:pStyle w:val="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439782448"/>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14:paraId="16CB9159" w14:textId="77777777" w:rsidR="000F4D9F" w:rsidRDefault="00EE5783" w:rsidP="000F4D9F">
      <w:r>
        <w:t xml:space="preserve">After </w:t>
      </w:r>
      <w:proofErr w:type="spellStart"/>
      <w:r>
        <w:t>measers</w:t>
      </w:r>
      <w:proofErr w:type="spellEnd"/>
      <w:r>
        <w:t xml:space="preserve">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14:paraId="1A93C738" w14:textId="77777777" w:rsidR="000F4D9F" w:rsidRPr="00F115D2" w:rsidRDefault="000F4D9F" w:rsidP="000F4D9F">
      <w:pPr>
        <w:pStyle w:val="CodeExplanation"/>
      </w:pPr>
      <w:r w:rsidRPr="008C3A03">
        <w:rPr>
          <w:rStyle w:val="Italic"/>
        </w:rPr>
        <w:t>measure-</w:t>
      </w:r>
      <w:proofErr w:type="gramStart"/>
      <w:r w:rsidRPr="008C3A03">
        <w:rPr>
          <w:rStyle w:val="Italic"/>
        </w:rPr>
        <w:t>int</w:t>
      </w:r>
      <w:r w:rsidRPr="00F329AB">
        <w:t xml:space="preserve"> :</w:t>
      </w:r>
      <w:proofErr w:type="gramEnd"/>
      <w:r w:rsidRPr="00F329AB">
        <w:t xml:space="preserve">=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proofErr w:type="spellStart"/>
      <w:r w:rsidRPr="008C3A03">
        <w:rPr>
          <w:rStyle w:val="Italic"/>
        </w:rPr>
        <w:t>measure-int</w:t>
      </w:r>
      <w:proofErr w:type="spellEnd"/>
      <w:r w:rsidRPr="00404279">
        <w:t xml:space="preserve"> | / </w:t>
      </w:r>
      <w:r w:rsidRPr="008C3A03">
        <w:rPr>
          <w:rStyle w:val="Italic"/>
        </w:rPr>
        <w:t>measure-int</w:t>
      </w:r>
    </w:p>
    <w:p w14:paraId="324E788D" w14:textId="77777777"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 xml:space="preserve">kg </w:t>
      </w:r>
      <w:proofErr w:type="spellStart"/>
      <w:r w:rsidRPr="001A388E">
        <w:rPr>
          <w:rStyle w:val="CodeInline"/>
        </w:rPr>
        <w:t>kg</w:t>
      </w:r>
      <w:proofErr w:type="spellEnd"/>
      <w:r w:rsidRPr="001A388E">
        <w:rPr>
          <w:rStyle w:val="CodeInline"/>
        </w:rPr>
        <w:t xml:space="preserve"> </w:t>
      </w:r>
      <w:proofErr w:type="spellStart"/>
      <w:r w:rsidRPr="001A388E">
        <w:rPr>
          <w:rStyle w:val="CodeInline"/>
        </w:rPr>
        <w:t>kg</w:t>
      </w:r>
      <w:proofErr w:type="spellEnd"/>
      <w:r w:rsidRPr="00404279">
        <w:t>.</w:t>
      </w:r>
    </w:p>
    <w:p w14:paraId="07737E76" w14:textId="77777777"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14:paraId="74C7220C" w14:textId="77777777"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14:paraId="16721482" w14:textId="77777777"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14:paraId="3189734E" w14:textId="77777777"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14:paraId="01193408" w14:textId="77777777"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14:paraId="3EEDCF54" w14:textId="77777777"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w:t>
      </w:r>
      <w:proofErr w:type="gramStart"/>
      <w:r w:rsidRPr="00404279">
        <w:t>if  a</w:t>
      </w:r>
      <w:proofErr w:type="gramEnd"/>
      <w:r w:rsidRPr="00404279">
        <w:t xml:space="preserve">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14:paraId="44379ABD" w14:textId="77777777" w:rsidR="00660E5E" w:rsidRDefault="00660E5E" w:rsidP="008F04E6">
      <w:pPr>
        <w:pStyle w:val="Le"/>
      </w:pPr>
    </w:p>
    <w:p w14:paraId="24382612" w14:textId="77777777"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14:paraId="1919391D" w14:textId="77777777"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14:paraId="77B0C654" w14:textId="77777777"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14:paraId="53B57894" w14:textId="77777777"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14:paraId="73DFAD8A" w14:textId="77777777" w:rsidR="00011D08" w:rsidRPr="00F115D2" w:rsidRDefault="006B52C5" w:rsidP="008F04E6">
      <w:pPr>
        <w:pStyle w:val="BulletList"/>
      </w:pPr>
      <w:r w:rsidRPr="00404279">
        <w:t>Atomic measures are ordered as follows: measure parameters first, ordered alphabetically, followed by measure identifiers, ordered alphabetically.</w:t>
      </w:r>
    </w:p>
    <w:p w14:paraId="671176EC" w14:textId="77777777" w:rsidR="00660E5E" w:rsidRDefault="00660E5E" w:rsidP="008F04E6">
      <w:pPr>
        <w:pStyle w:val="Le"/>
      </w:pPr>
    </w:p>
    <w:p w14:paraId="240C3C3D" w14:textId="77777777"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14:paraId="046FB759" w14:textId="77777777"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14:paraId="4CD973E0" w14:textId="77777777"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14:paraId="4D3F2819" w14:textId="77777777" w:rsidR="005A4C53" w:rsidRPr="00F115D2" w:rsidRDefault="005A4C53" w:rsidP="005A4C53">
      <w:pPr>
        <w:pStyle w:val="CodeExample"/>
      </w:pPr>
      <w:r>
        <w:t>[&lt;Measure&gt;] type a</w:t>
      </w:r>
    </w:p>
    <w:p w14:paraId="0AF22B1D" w14:textId="77777777" w:rsidR="005A4C53" w:rsidRDefault="005A4C53" w:rsidP="005A4C53">
      <w:pPr>
        <w:pStyle w:val="CodeExample"/>
      </w:pPr>
      <w:r>
        <w:t>[&lt;Measure&gt;] type b = a * a</w:t>
      </w:r>
    </w:p>
    <w:p w14:paraId="076CBDD2" w14:textId="77777777" w:rsidR="005A4C53" w:rsidRDefault="005A4C53" w:rsidP="005A4C53">
      <w:pPr>
        <w:pStyle w:val="CodeExample"/>
      </w:pPr>
      <w:r>
        <w:t>let x = 1&lt;b&gt; / 1&lt;a&gt;</w:t>
      </w:r>
    </w:p>
    <w:p w14:paraId="71BAE34C" w14:textId="77777777" w:rsidR="00864AB9" w:rsidRDefault="00864AB9" w:rsidP="005A4C53">
      <w:pPr>
        <w:pStyle w:val="CodeExample"/>
      </w:pPr>
    </w:p>
    <w:p w14:paraId="29AEDBCA" w14:textId="77777777"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14:paraId="34328D8E" w14:textId="77777777" w:rsidR="00864AB9" w:rsidRDefault="00864AB9" w:rsidP="005A4C53">
      <w:pPr>
        <w:pStyle w:val="CodeExample"/>
      </w:pPr>
    </w:p>
    <w:p w14:paraId="126D4AC5" w14:textId="77777777" w:rsidR="005A4C53" w:rsidRDefault="005A4C53" w:rsidP="00E84CE6">
      <w:pPr>
        <w:pStyle w:val="CodeExample"/>
      </w:pPr>
      <w:r>
        <w:t xml:space="preserve">let </w:t>
      </w:r>
      <w:r w:rsidR="001648BF">
        <w:t xml:space="preserve">y = 1&lt;b&gt; / 1&lt;a a&gt; // </w:t>
      </w:r>
      <w:proofErr w:type="spellStart"/>
      <w:r w:rsidR="001648BF">
        <w:t>val</w:t>
      </w:r>
      <w:proofErr w:type="spellEnd"/>
      <w:r w:rsidR="001648BF">
        <w:t xml:space="preserve"> </w:t>
      </w:r>
      <w:proofErr w:type="gramStart"/>
      <w:r w:rsidR="001648BF">
        <w:t>y :</w:t>
      </w:r>
      <w:proofErr w:type="gramEnd"/>
      <w:r w:rsidR="001648BF">
        <w:t xml:space="preserve"> int = 1</w:t>
      </w:r>
    </w:p>
    <w:p w14:paraId="05DA144D" w14:textId="77777777" w:rsidR="00011D08" w:rsidRPr="00F115D2" w:rsidRDefault="006B52C5" w:rsidP="006230F9">
      <w:pPr>
        <w:pStyle w:val="3"/>
      </w:pPr>
      <w:bookmarkStart w:id="5141" w:name="_Toc257733689"/>
      <w:bookmarkStart w:id="5142" w:name="_Toc270597585"/>
      <w:bookmarkStart w:id="5143" w:name="_Toc439782449"/>
      <w:r w:rsidRPr="00404279">
        <w:t xml:space="preserve">Constraint </w:t>
      </w:r>
      <w:bookmarkEnd w:id="5141"/>
      <w:bookmarkEnd w:id="5142"/>
      <w:r w:rsidR="000E5F7A">
        <w:t>S</w:t>
      </w:r>
      <w:r w:rsidR="000E5F7A" w:rsidRPr="00404279">
        <w:t>olving</w:t>
      </w:r>
      <w:bookmarkEnd w:id="5143"/>
    </w:p>
    <w:p w14:paraId="1A49924F" w14:textId="77777777"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02797B">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proofErr w:type="gramStart"/>
      <w:r w:rsidRPr="00E42689">
        <w:rPr>
          <w:rStyle w:val="CodeInline"/>
          <w:i/>
          <w:vertAlign w:val="subscript"/>
        </w:rPr>
        <w:t>11</w:t>
      </w:r>
      <w:r w:rsidRPr="00F329AB">
        <w:rPr>
          <w:rStyle w:val="CodeInline"/>
        </w:rPr>
        <w:t>,...</w:t>
      </w:r>
      <w:proofErr w:type="gramEnd"/>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02797B">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14:paraId="137EAD5B" w14:textId="77777777"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14:paraId="7DCD2890" w14:textId="77777777" w:rsidR="005560A2" w:rsidRPr="000B7344" w:rsidRDefault="006B52C5" w:rsidP="00404279">
      <w:pPr>
        <w:pStyle w:val="CodeExample"/>
      </w:pPr>
      <w:r w:rsidRPr="000B7344">
        <w:t>fun (</w:t>
      </w:r>
      <w:proofErr w:type="gramStart"/>
      <w:r w:rsidRPr="000B7344">
        <w:t>x</w:t>
      </w:r>
      <w:r w:rsidR="005560A2" w:rsidRPr="000B7344">
        <w:t xml:space="preserve"> </w:t>
      </w:r>
      <w:r w:rsidRPr="000B7344">
        <w:t>:</w:t>
      </w:r>
      <w:proofErr w:type="gramEnd"/>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14:paraId="429A1878" w14:textId="77777777" w:rsidR="00011D08" w:rsidRPr="00F115D2" w:rsidRDefault="006B52C5" w:rsidP="00011D08">
      <w:r w:rsidRPr="006B52C5">
        <w:t xml:space="preserve">would </w:t>
      </w:r>
      <w:proofErr w:type="gramStart"/>
      <w:r w:rsidRPr="006B52C5">
        <w:t>eventually)result</w:t>
      </w:r>
      <w:proofErr w:type="gramEnd"/>
      <w:r w:rsidRPr="006B52C5">
        <w:t xml:space="preserve">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14:paraId="2CA98CAF" w14:textId="77777777" w:rsidR="00011D08" w:rsidRPr="00497D56" w:rsidRDefault="006B52C5" w:rsidP="006230F9">
      <w:pPr>
        <w:pStyle w:val="3"/>
      </w:pPr>
      <w:bookmarkStart w:id="5144" w:name="_Toc257733690"/>
      <w:bookmarkStart w:id="5145" w:name="_Toc270597586"/>
      <w:bookmarkStart w:id="5146" w:name="_Toc439782450"/>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14:paraId="7F86EE49" w14:textId="77777777"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02797B">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14:paraId="7670691E" w14:textId="77777777" w:rsidR="00A26F81" w:rsidRPr="00C77CDB" w:rsidRDefault="006B52C5" w:rsidP="00E104DD">
      <w:pPr>
        <w:pStyle w:val="2"/>
      </w:pPr>
      <w:bookmarkStart w:id="5147" w:name="_Toc257733691"/>
      <w:bookmarkStart w:id="5148" w:name="_Toc270597587"/>
      <w:bookmarkStart w:id="5149" w:name="_Toc439782451"/>
      <w:bookmarkStart w:id="5150" w:name="MeasureTypeDefinitions"/>
      <w:r w:rsidRPr="00391D69">
        <w:t>Measure Definitions</w:t>
      </w:r>
      <w:bookmarkEnd w:id="5147"/>
      <w:bookmarkEnd w:id="5148"/>
      <w:bookmarkEnd w:id="5149"/>
    </w:p>
    <w:bookmarkEnd w:id="5150"/>
    <w:p w14:paraId="517D94D1" w14:textId="77777777"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14:paraId="59C2E593" w14:textId="77777777" w:rsidR="005560A2" w:rsidRPr="00E42689" w:rsidRDefault="006B52C5" w:rsidP="00011D08">
      <w:pPr>
        <w:pStyle w:val="CodeExample"/>
      </w:pPr>
      <w:r w:rsidRPr="00E42689">
        <w:t>[&lt;Measure&gt;] type kg</w:t>
      </w:r>
    </w:p>
    <w:p w14:paraId="24EE1577" w14:textId="77777777" w:rsidR="005560A2" w:rsidRDefault="006B52C5" w:rsidP="00011D08">
      <w:pPr>
        <w:pStyle w:val="CodeExample"/>
      </w:pPr>
      <w:r w:rsidRPr="00404279">
        <w:t>[&lt;Measure&gt;] type m</w:t>
      </w:r>
    </w:p>
    <w:p w14:paraId="5CBA40A2" w14:textId="77777777" w:rsidR="005560A2" w:rsidRDefault="006B52C5" w:rsidP="00011D08">
      <w:pPr>
        <w:pStyle w:val="CodeExample"/>
      </w:pPr>
      <w:r w:rsidRPr="00404279">
        <w:t>[&lt;Measure&gt;] type s</w:t>
      </w:r>
    </w:p>
    <w:p w14:paraId="704E6ED9" w14:textId="77777777" w:rsidR="00011D08" w:rsidRPr="00F115D2" w:rsidRDefault="006B52C5" w:rsidP="00011D08">
      <w:pPr>
        <w:pStyle w:val="CodeExample"/>
      </w:pPr>
      <w:r w:rsidRPr="00404279">
        <w:t>[&lt;Measure&gt;] type N = kg / m s^2</w:t>
      </w:r>
    </w:p>
    <w:p w14:paraId="0BFF7F89" w14:textId="77777777"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w:t>
      </w:r>
      <w:proofErr w:type="gramStart"/>
      <w:r w:rsidRPr="006B52C5">
        <w:t>Also</w:t>
      </w:r>
      <w:proofErr w:type="gramEnd"/>
      <w:r w:rsidRPr="006B52C5">
        <w:t xml:space="preserve">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14:paraId="63CC5241" w14:textId="77777777" w:rsidR="00011D08" w:rsidRPr="00F115D2" w:rsidRDefault="006B52C5" w:rsidP="00011D08">
      <w:pPr>
        <w:pStyle w:val="CodeExample"/>
      </w:pPr>
      <w:r w:rsidRPr="00404279">
        <w:t>[&lt;Measure&gt;] type X = X^2</w:t>
      </w:r>
    </w:p>
    <w:p w14:paraId="307C7D41" w14:textId="77777777" w:rsidR="00011D08" w:rsidRDefault="006B52C5" w:rsidP="00011D08">
      <w:r w:rsidRPr="006B52C5">
        <w:t>Measure definitions and abbreviations may not have type or measure parameters.</w:t>
      </w:r>
    </w:p>
    <w:p w14:paraId="32DDE0D5" w14:textId="77777777" w:rsidR="00A26F81" w:rsidRPr="00C77CDB" w:rsidRDefault="006B52C5" w:rsidP="00E104DD">
      <w:pPr>
        <w:pStyle w:val="2"/>
      </w:pPr>
      <w:bookmarkStart w:id="5151" w:name="_Toc257733692"/>
      <w:bookmarkStart w:id="5152" w:name="_Toc270597588"/>
      <w:bookmarkStart w:id="5153" w:name="_Toc439782452"/>
      <w:r w:rsidRPr="00404279">
        <w:t>Measure Parameter Definitions</w:t>
      </w:r>
      <w:bookmarkEnd w:id="5151"/>
      <w:bookmarkEnd w:id="5152"/>
      <w:bookmarkEnd w:id="5153"/>
    </w:p>
    <w:p w14:paraId="05072A64" w14:textId="77777777"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02797B">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14:paraId="7EF1FE17" w14:textId="77777777" w:rsidR="00B208F4" w:rsidRPr="00E42689" w:rsidRDefault="006B52C5" w:rsidP="00CB0A95">
      <w:pPr>
        <w:pStyle w:val="CodeExample"/>
      </w:pPr>
      <w:proofErr w:type="spellStart"/>
      <w:r w:rsidRPr="00391D69">
        <w:t>val</w:t>
      </w:r>
      <w:proofErr w:type="spellEnd"/>
      <w:r w:rsidRPr="00391D69">
        <w:t xml:space="preserve"> </w:t>
      </w:r>
      <w:proofErr w:type="spellStart"/>
      <w:r w:rsidRPr="00391D69">
        <w:t>sqr</w:t>
      </w:r>
      <w:proofErr w:type="spellEnd"/>
      <w:r w:rsidRPr="00391D69">
        <w:t>&lt;[&lt;Measure&gt;] 'U</w:t>
      </w:r>
      <w:proofErr w:type="gramStart"/>
      <w:r w:rsidRPr="00391D69">
        <w:t>&gt; :</w:t>
      </w:r>
      <w:proofErr w:type="gramEnd"/>
      <w:r w:rsidRPr="00391D69">
        <w:t xml:space="preserve"> float&lt;'U&gt; -&gt; float&lt;'U^2&gt;</w:t>
      </w:r>
    </w:p>
    <w:p w14:paraId="24ADA84D" w14:textId="77777777" w:rsidR="00764F93" w:rsidRPr="00E42689" w:rsidRDefault="00764F93" w:rsidP="00CB0A95">
      <w:pPr>
        <w:pStyle w:val="CodeExample"/>
      </w:pPr>
    </w:p>
    <w:p w14:paraId="351E53D6" w14:textId="77777777" w:rsidR="00B208F4" w:rsidRPr="00F329AB" w:rsidRDefault="006B52C5" w:rsidP="00CB0A95">
      <w:pPr>
        <w:pStyle w:val="CodeExample"/>
      </w:pPr>
      <w:r w:rsidRPr="00E42689">
        <w:t>type</w:t>
      </w:r>
      <w:r w:rsidRPr="00F329AB">
        <w:t xml:space="preserve"> Vector&lt;[&lt;Measure&gt;] 'U&gt; = </w:t>
      </w:r>
    </w:p>
    <w:p w14:paraId="6783059E" w14:textId="77777777" w:rsidR="00B208F4" w:rsidRPr="00F115D2" w:rsidRDefault="006B52C5" w:rsidP="00CB0A95">
      <w:pPr>
        <w:pStyle w:val="CodeExample"/>
      </w:pPr>
      <w:r w:rsidRPr="00404279">
        <w:t xml:space="preserve">    </w:t>
      </w:r>
      <w:proofErr w:type="gramStart"/>
      <w:r w:rsidRPr="00404279">
        <w:t>{ X</w:t>
      </w:r>
      <w:proofErr w:type="gramEnd"/>
      <w:r w:rsidRPr="00404279">
        <w:t xml:space="preserve">: float&lt;'U&gt;; </w:t>
      </w:r>
    </w:p>
    <w:p w14:paraId="287B662D" w14:textId="77777777" w:rsidR="00B208F4" w:rsidRPr="00F115D2" w:rsidRDefault="006B52C5" w:rsidP="00CB0A95">
      <w:pPr>
        <w:pStyle w:val="CodeExample"/>
      </w:pPr>
      <w:r w:rsidRPr="00404279">
        <w:t xml:space="preserve">      Y: float&lt;'U</w:t>
      </w:r>
      <w:proofErr w:type="gramStart"/>
      <w:r w:rsidRPr="00404279">
        <w:t>&gt;;</w:t>
      </w:r>
      <w:proofErr w:type="gramEnd"/>
      <w:r w:rsidRPr="00404279">
        <w:t xml:space="preserve"> </w:t>
      </w:r>
    </w:p>
    <w:p w14:paraId="210B95C8" w14:textId="77777777" w:rsidR="00011D08" w:rsidRPr="00F115D2" w:rsidRDefault="006B52C5" w:rsidP="00CB0A95">
      <w:pPr>
        <w:pStyle w:val="CodeExample"/>
      </w:pPr>
      <w:r w:rsidRPr="00404279">
        <w:t xml:space="preserve">      Z: float&lt;'U&gt;}</w:t>
      </w:r>
    </w:p>
    <w:p w14:paraId="547DCD6E" w14:textId="77777777" w:rsidR="00B208F4" w:rsidRPr="00F115D2" w:rsidRDefault="00B208F4" w:rsidP="00CB0A95">
      <w:pPr>
        <w:pStyle w:val="CodeExample"/>
      </w:pPr>
    </w:p>
    <w:p w14:paraId="793EE281" w14:textId="77777777" w:rsidR="00B208F4" w:rsidRPr="00F115D2" w:rsidRDefault="006B52C5" w:rsidP="00CB0A95">
      <w:pPr>
        <w:pStyle w:val="CodeExample"/>
      </w:pPr>
      <w:r w:rsidRPr="00404279">
        <w:t xml:space="preserve">type Sphere&lt;[&lt;Measure&gt;] 'U&gt; = </w:t>
      </w:r>
    </w:p>
    <w:p w14:paraId="7C845E21" w14:textId="77777777" w:rsidR="00B208F4" w:rsidRPr="00F115D2" w:rsidRDefault="006B52C5" w:rsidP="00CB0A95">
      <w:pPr>
        <w:pStyle w:val="CodeExample"/>
      </w:pPr>
      <w:r w:rsidRPr="00404279">
        <w:t xml:space="preserve">    </w:t>
      </w:r>
      <w:proofErr w:type="gramStart"/>
      <w:r w:rsidRPr="00404279">
        <w:t xml:space="preserve">{ </w:t>
      </w:r>
      <w:proofErr w:type="spellStart"/>
      <w:r w:rsidRPr="00404279">
        <w:t>Center</w:t>
      </w:r>
      <w:proofErr w:type="gramEnd"/>
      <w:r w:rsidRPr="00404279">
        <w:t>:Vector</w:t>
      </w:r>
      <w:proofErr w:type="spellEnd"/>
      <w:r w:rsidRPr="00404279">
        <w:t xml:space="preserve">&lt;'U&gt;; </w:t>
      </w:r>
    </w:p>
    <w:p w14:paraId="7D1C0E26" w14:textId="77777777" w:rsidR="00B208F4" w:rsidRPr="00F115D2" w:rsidRDefault="006B52C5" w:rsidP="00CB0A95">
      <w:pPr>
        <w:pStyle w:val="CodeExample"/>
      </w:pPr>
      <w:r w:rsidRPr="00404279">
        <w:t xml:space="preserve">      </w:t>
      </w:r>
      <w:proofErr w:type="spellStart"/>
      <w:proofErr w:type="gramStart"/>
      <w:r w:rsidRPr="00404279">
        <w:t>Radius:float</w:t>
      </w:r>
      <w:proofErr w:type="spellEnd"/>
      <w:proofErr w:type="gramEnd"/>
      <w:r w:rsidRPr="00404279">
        <w:t>&lt;'U&gt; }</w:t>
      </w:r>
    </w:p>
    <w:p w14:paraId="3857B2E1" w14:textId="77777777" w:rsidR="00B208F4" w:rsidRPr="00F115D2" w:rsidRDefault="00B208F4" w:rsidP="00CB0A95">
      <w:pPr>
        <w:pStyle w:val="CodeExample"/>
      </w:pPr>
    </w:p>
    <w:p w14:paraId="17762AF2" w14:textId="77777777" w:rsidR="00B208F4" w:rsidRPr="00F115D2" w:rsidRDefault="006B52C5" w:rsidP="00CB0A95">
      <w:pPr>
        <w:pStyle w:val="CodeExample"/>
      </w:pPr>
      <w:r w:rsidRPr="00404279">
        <w:t xml:space="preserve">type Disc&lt;[&lt;Measure&gt;] 'U&gt; = </w:t>
      </w:r>
    </w:p>
    <w:p w14:paraId="2B5A4B26" w14:textId="77777777" w:rsidR="00B208F4" w:rsidRPr="00F115D2" w:rsidRDefault="006B52C5" w:rsidP="00CB0A95">
      <w:pPr>
        <w:pStyle w:val="CodeExample"/>
      </w:pPr>
      <w:r w:rsidRPr="00404279">
        <w:t xml:space="preserve">    </w:t>
      </w:r>
      <w:proofErr w:type="gramStart"/>
      <w:r w:rsidRPr="00404279">
        <w:t xml:space="preserve">{ </w:t>
      </w:r>
      <w:proofErr w:type="spellStart"/>
      <w:r w:rsidRPr="00404279">
        <w:t>Center</w:t>
      </w:r>
      <w:proofErr w:type="gramEnd"/>
      <w:r w:rsidRPr="00404279">
        <w:t>:Vector</w:t>
      </w:r>
      <w:proofErr w:type="spellEnd"/>
      <w:r w:rsidRPr="00404279">
        <w:t xml:space="preserve">&lt;'U&gt;; </w:t>
      </w:r>
    </w:p>
    <w:p w14:paraId="4201C45A" w14:textId="77777777" w:rsidR="00B208F4" w:rsidRPr="00F115D2" w:rsidRDefault="006B52C5" w:rsidP="00CB0A95">
      <w:pPr>
        <w:pStyle w:val="CodeExample"/>
      </w:pPr>
      <w:r w:rsidRPr="00404279">
        <w:t xml:space="preserve">      </w:t>
      </w:r>
      <w:proofErr w:type="spellStart"/>
      <w:proofErr w:type="gramStart"/>
      <w:r w:rsidRPr="00404279">
        <w:t>Radius:float</w:t>
      </w:r>
      <w:proofErr w:type="spellEnd"/>
      <w:proofErr w:type="gramEnd"/>
      <w:r w:rsidRPr="00404279">
        <w:t xml:space="preserve">&lt;'U&gt;; </w:t>
      </w:r>
    </w:p>
    <w:p w14:paraId="58D6787A" w14:textId="77777777" w:rsidR="00B208F4" w:rsidRPr="00F115D2" w:rsidRDefault="006B52C5" w:rsidP="00CB0A95">
      <w:pPr>
        <w:pStyle w:val="CodeExample"/>
      </w:pPr>
      <w:r w:rsidRPr="00404279">
        <w:t xml:space="preserve">      </w:t>
      </w:r>
      <w:proofErr w:type="spellStart"/>
      <w:proofErr w:type="gramStart"/>
      <w:r w:rsidRPr="00404279">
        <w:t>Norm:Vector</w:t>
      </w:r>
      <w:proofErr w:type="spellEnd"/>
      <w:proofErr w:type="gramEnd"/>
      <w:r w:rsidRPr="00404279">
        <w:t>&lt;1&gt; }</w:t>
      </w:r>
    </w:p>
    <w:p w14:paraId="36D8BA9C" w14:textId="77777777" w:rsidR="00B208F4" w:rsidRPr="00F115D2" w:rsidRDefault="00B208F4" w:rsidP="00CB0A95">
      <w:pPr>
        <w:pStyle w:val="CodeExample"/>
      </w:pPr>
    </w:p>
    <w:p w14:paraId="337BC7CB" w14:textId="77777777" w:rsidR="00011D08" w:rsidRPr="00F115D2" w:rsidRDefault="006B52C5" w:rsidP="00CB0A95">
      <w:pPr>
        <w:pStyle w:val="CodeExample"/>
      </w:pPr>
      <w:r w:rsidRPr="00404279">
        <w:t xml:space="preserve">type </w:t>
      </w:r>
      <w:proofErr w:type="spellStart"/>
      <w:r w:rsidRPr="00404279">
        <w:t>SceneObject</w:t>
      </w:r>
      <w:proofErr w:type="spellEnd"/>
      <w:r w:rsidRPr="00404279">
        <w:t xml:space="preserve">&lt;[&lt;Measure&gt;] 'U&gt; = </w:t>
      </w:r>
    </w:p>
    <w:p w14:paraId="2EAC7769" w14:textId="77777777" w:rsidR="00011D08" w:rsidRPr="00F115D2" w:rsidRDefault="006B52C5" w:rsidP="00CB0A95">
      <w:pPr>
        <w:pStyle w:val="CodeExample"/>
      </w:pPr>
      <w:r w:rsidRPr="00404279">
        <w:t xml:space="preserve">    | Sphere of Sphere&lt;'U&gt; </w:t>
      </w:r>
      <w:r w:rsidRPr="00404279">
        <w:br/>
        <w:t xml:space="preserve">    | Disc of Disc&lt;'U&gt; </w:t>
      </w:r>
    </w:p>
    <w:p w14:paraId="296DC79F" w14:textId="77777777"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proofErr w:type="spellStart"/>
      <w:r w:rsidRPr="001A388E">
        <w:rPr>
          <w:rStyle w:val="CodeInline"/>
        </w:rPr>
        <w:t>IEnumerable</w:t>
      </w:r>
      <w:proofErr w:type="spellEnd"/>
      <w:r w:rsidRPr="001A388E">
        <w:rPr>
          <w:rStyle w:val="CodeInline"/>
        </w:rPr>
        <w:t>&lt;m/s&gt;</w:t>
      </w:r>
      <w:r w:rsidRPr="006B52C5">
        <w:t>.</w:t>
      </w:r>
    </w:p>
    <w:p w14:paraId="738FD562" w14:textId="77777777" w:rsidR="00A26F81" w:rsidRPr="00C77CDB" w:rsidRDefault="006B52C5" w:rsidP="00E104DD">
      <w:pPr>
        <w:pStyle w:val="2"/>
      </w:pPr>
      <w:bookmarkStart w:id="5154" w:name="_Toc257733693"/>
      <w:bookmarkStart w:id="5155" w:name="_Toc270597589"/>
      <w:bookmarkStart w:id="5156" w:name="_Toc439782453"/>
      <w:r w:rsidRPr="00404279">
        <w:t>Measure Parameter Erasure</w:t>
      </w:r>
      <w:bookmarkEnd w:id="5154"/>
      <w:bookmarkEnd w:id="5155"/>
      <w:bookmarkEnd w:id="5156"/>
    </w:p>
    <w:p w14:paraId="6FF9FA66" w14:textId="77777777"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14:paraId="6408072D" w14:textId="77777777" w:rsidR="00011D08" w:rsidRPr="00E42689" w:rsidRDefault="006B52C5" w:rsidP="006B24B4">
      <w:pPr>
        <w:pStyle w:val="BulletListIndent"/>
      </w:pPr>
      <w:r w:rsidRPr="00E42689">
        <w:t>Casting is with respect to erased types</w:t>
      </w:r>
      <w:r w:rsidR="00764F93" w:rsidRPr="00E42689">
        <w:t>.</w:t>
      </w:r>
    </w:p>
    <w:p w14:paraId="23082762" w14:textId="77777777"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Pr="00497D56">
        <w:t>)</w:t>
      </w:r>
      <w:r>
        <w:t xml:space="preserve"> </w:t>
      </w:r>
      <w:r w:rsidR="006B52C5" w:rsidRPr="00F329AB">
        <w:t>is with respect to erased types</w:t>
      </w:r>
      <w:r w:rsidR="00764F93" w:rsidRPr="00F329AB">
        <w:t>.</w:t>
      </w:r>
    </w:p>
    <w:p w14:paraId="0ADBB2DF" w14:textId="77777777" w:rsidR="00011D08" w:rsidRPr="00F115D2" w:rsidRDefault="006B52C5" w:rsidP="006B24B4">
      <w:pPr>
        <w:pStyle w:val="BulletListIndent"/>
      </w:pPr>
      <w:r w:rsidRPr="006B52C5">
        <w:t>Reflection is with respect to erased types</w:t>
      </w:r>
      <w:r w:rsidR="00764F93">
        <w:t>.</w:t>
      </w:r>
    </w:p>
    <w:p w14:paraId="2969C771" w14:textId="77777777" w:rsidR="00A26F81" w:rsidRPr="00C77CDB" w:rsidRDefault="007C5806" w:rsidP="00E104DD">
      <w:pPr>
        <w:pStyle w:val="2"/>
      </w:pPr>
      <w:bookmarkStart w:id="5157" w:name="_Toc257733694"/>
      <w:bookmarkStart w:id="5158" w:name="_Toc270597590"/>
      <w:bookmarkStart w:id="5159" w:name="_Toc439782454"/>
      <w:r w:rsidRPr="00404279">
        <w:t>Type Definitions with Measures in the F# Core Library</w:t>
      </w:r>
      <w:bookmarkEnd w:id="5157"/>
      <w:bookmarkEnd w:id="5158"/>
      <w:bookmarkEnd w:id="5159"/>
    </w:p>
    <w:p w14:paraId="5A14F6E4" w14:textId="77777777"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14:paraId="7150758C" w14:textId="77777777" w:rsidR="007C5806" w:rsidRPr="00E42689" w:rsidRDefault="007C5806" w:rsidP="00F1188C">
      <w:pPr>
        <w:pStyle w:val="CodeExample"/>
        <w:keepNext/>
      </w:pPr>
      <w:r w:rsidRPr="00391D69">
        <w:t>type float&lt;[&lt;Measure&gt;] 'U&gt;</w:t>
      </w:r>
    </w:p>
    <w:p w14:paraId="36BA6B34" w14:textId="77777777" w:rsidR="007C5806" w:rsidRPr="00F329AB" w:rsidRDefault="007C5806" w:rsidP="007C5806">
      <w:pPr>
        <w:pStyle w:val="CodeExample"/>
      </w:pPr>
      <w:r w:rsidRPr="00E42689">
        <w:t>type float32&lt;[&lt;Measure&gt;] 'U&gt;</w:t>
      </w:r>
    </w:p>
    <w:p w14:paraId="28AF80BC" w14:textId="77777777" w:rsidR="007C5806" w:rsidRPr="00F115D2" w:rsidRDefault="007C5806" w:rsidP="007C5806">
      <w:pPr>
        <w:pStyle w:val="CodeExample"/>
      </w:pPr>
      <w:r w:rsidRPr="00404279">
        <w:t>type decimal&lt;[&lt;Measure&gt;] 'U&gt;</w:t>
      </w:r>
    </w:p>
    <w:p w14:paraId="6FEA73C7" w14:textId="77777777" w:rsidR="007C5806" w:rsidRPr="00F115D2" w:rsidRDefault="007C5806" w:rsidP="007C5806">
      <w:pPr>
        <w:pStyle w:val="CodeExample"/>
      </w:pPr>
      <w:r w:rsidRPr="00404279">
        <w:t>type int&lt;[&lt;Measure&gt;] 'U&gt;</w:t>
      </w:r>
    </w:p>
    <w:p w14:paraId="10687E13" w14:textId="77777777" w:rsidR="007C5806" w:rsidRPr="00F115D2" w:rsidRDefault="007C5806" w:rsidP="007C5806">
      <w:pPr>
        <w:pStyle w:val="CodeExample"/>
      </w:pPr>
      <w:r w:rsidRPr="00404279">
        <w:t xml:space="preserve">type </w:t>
      </w:r>
      <w:proofErr w:type="spellStart"/>
      <w:r w:rsidRPr="00404279">
        <w:t>sbyte</w:t>
      </w:r>
      <w:proofErr w:type="spellEnd"/>
      <w:r w:rsidRPr="00404279">
        <w:t>&lt;[&lt;Measure&gt;] 'U&gt;</w:t>
      </w:r>
    </w:p>
    <w:p w14:paraId="13B95E38" w14:textId="77777777" w:rsidR="007C5806" w:rsidRPr="00F115D2" w:rsidRDefault="007C5806" w:rsidP="007C5806">
      <w:pPr>
        <w:pStyle w:val="CodeExample"/>
      </w:pPr>
      <w:r w:rsidRPr="00404279">
        <w:t>type int16&lt;[&lt;Measure&gt;] 'U&gt;</w:t>
      </w:r>
    </w:p>
    <w:p w14:paraId="4960507A" w14:textId="77777777" w:rsidR="007C5806" w:rsidRDefault="007C5806" w:rsidP="007C5806">
      <w:pPr>
        <w:pStyle w:val="CodeExample"/>
      </w:pPr>
      <w:r w:rsidRPr="00404279">
        <w:t>type int64&lt;[&lt;Measure&gt;] 'U&gt;</w:t>
      </w:r>
    </w:p>
    <w:p w14:paraId="0EFC32C3" w14:textId="77777777"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proofErr w:type="spellStart"/>
      <w:r w:rsidRPr="007F4D88">
        <w:rPr>
          <w:rStyle w:val="CodeInline"/>
        </w:rPr>
        <w:t>MeasureAnnotatedAbbreviation</w:t>
      </w:r>
      <w:proofErr w:type="spellEnd"/>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proofErr w:type="spellStart"/>
      <w:r w:rsidRPr="007F4D88">
        <w:rPr>
          <w:rStyle w:val="CodeInline"/>
        </w:rPr>
        <w:t>MeasureAnnotatedAbbreviation</w:t>
      </w:r>
      <w:proofErr w:type="spellEnd"/>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14:paraId="7C341F87" w14:textId="77777777" w:rsidR="007C5806" w:rsidRDefault="007C5806" w:rsidP="007C5806">
      <w:r>
        <w:t>These type definitions have the following special properties:</w:t>
      </w:r>
    </w:p>
    <w:p w14:paraId="76AA8330" w14:textId="77777777" w:rsidR="007C5806" w:rsidRPr="00391D69" w:rsidRDefault="00764F93" w:rsidP="008F04E6">
      <w:pPr>
        <w:pStyle w:val="BulletList"/>
      </w:pPr>
      <w:r>
        <w:t xml:space="preserve">They </w:t>
      </w:r>
      <w:r w:rsidR="007C5806" w:rsidRPr="007C5806">
        <w:t xml:space="preserve">extend </w:t>
      </w:r>
      <w:proofErr w:type="spellStart"/>
      <w:r w:rsidR="007C5806" w:rsidRPr="007C5806">
        <w:rPr>
          <w:rStyle w:val="CodeInline"/>
        </w:rPr>
        <w:t>System.ValueType</w:t>
      </w:r>
      <w:proofErr w:type="spellEnd"/>
      <w:r w:rsidRPr="00404279">
        <w:rPr>
          <w:lang w:val="en-GB"/>
        </w:rPr>
        <w:t>.</w:t>
      </w:r>
    </w:p>
    <w:p w14:paraId="0677C01A" w14:textId="77777777"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proofErr w:type="spellStart"/>
      <w:r w:rsidR="007C5806" w:rsidRPr="00F329AB">
        <w:rPr>
          <w:rStyle w:val="CodeInline"/>
        </w:rPr>
        <w:t>System.IFormattable</w:t>
      </w:r>
      <w:proofErr w:type="spellEnd"/>
      <w:r w:rsidR="007C5806" w:rsidRPr="00F329AB">
        <w:t xml:space="preserve">, </w:t>
      </w:r>
      <w:proofErr w:type="spellStart"/>
      <w:r w:rsidR="007C5806" w:rsidRPr="00F329AB">
        <w:rPr>
          <w:rStyle w:val="CodeInline"/>
        </w:rPr>
        <w:t>System.IComparable</w:t>
      </w:r>
      <w:proofErr w:type="spellEnd"/>
      <w:r w:rsidR="007C5806" w:rsidRPr="00F329AB">
        <w:t xml:space="preserve">, </w:t>
      </w:r>
      <w:proofErr w:type="spellStart"/>
      <w:r w:rsidR="007C5806" w:rsidRPr="007C5806">
        <w:rPr>
          <w:rStyle w:val="CodeInline"/>
        </w:rPr>
        <w:t>System.IConvertible</w:t>
      </w:r>
      <w:proofErr w:type="spellEnd"/>
      <w:r w:rsidR="007C5806">
        <w:t>, and corresponding generic interfaces, instantiated at the given type</w:t>
      </w:r>
      <w:r w:rsidR="00F7143A">
        <w:t>—</w:t>
      </w:r>
      <w:r>
        <w:t>for example,</w:t>
      </w:r>
      <w:r w:rsidR="007C5806" w:rsidRPr="007C5806">
        <w:t xml:space="preserve"> </w:t>
      </w:r>
      <w:proofErr w:type="spellStart"/>
      <w:r w:rsidR="007C5806" w:rsidRPr="007C5806">
        <w:rPr>
          <w:rStyle w:val="CodeInline"/>
        </w:rPr>
        <w:t>System.IComparable</w:t>
      </w:r>
      <w:proofErr w:type="spellEnd"/>
      <w:r w:rsidR="007C5806" w:rsidRPr="007C5806">
        <w:rPr>
          <w:rStyle w:val="CodeInline"/>
        </w:rPr>
        <w:t>&lt;float&lt;'u&gt;&gt;</w:t>
      </w:r>
      <w:r w:rsidR="007C5806" w:rsidRPr="007C5806">
        <w:t xml:space="preserve"> and</w:t>
      </w:r>
      <w:r w:rsidR="007C5806">
        <w:t xml:space="preserve"> </w:t>
      </w:r>
      <w:proofErr w:type="spellStart"/>
      <w:r w:rsidR="007C5806" w:rsidRPr="007C5806">
        <w:rPr>
          <w:rStyle w:val="CodeInline"/>
        </w:rPr>
        <w:t>System.IEquatable</w:t>
      </w:r>
      <w:proofErr w:type="spellEnd"/>
      <w:r w:rsidR="007C5806" w:rsidRPr="007C5806">
        <w:rPr>
          <w:rStyle w:val="CodeInline"/>
        </w:rPr>
        <w:t>&lt;float&lt;'u&gt;&gt;</w:t>
      </w:r>
      <w:r w:rsidR="007C5806" w:rsidRPr="007C5806">
        <w:t xml:space="preserve"> (so</w:t>
      </w:r>
      <w:r>
        <w:t xml:space="preserve"> that</w:t>
      </w:r>
      <w:r w:rsidR="007C5806" w:rsidRPr="007C5806">
        <w:t xml:space="preserve"> you can invoke</w:t>
      </w:r>
      <w:r>
        <w:t>, for example,</w:t>
      </w:r>
      <w:r w:rsidR="007C5806" w:rsidRPr="007C5806">
        <w:t xml:space="preserve"> </w:t>
      </w:r>
      <w:proofErr w:type="spellStart"/>
      <w:r w:rsidR="007C5806" w:rsidRPr="00404279">
        <w:rPr>
          <w:rStyle w:val="CodeExampleChar"/>
          <w:lang w:val="en-GB"/>
        </w:rPr>
        <w:t>CompareTo</w:t>
      </w:r>
      <w:proofErr w:type="spellEnd"/>
      <w:r w:rsidR="007C5806" w:rsidRPr="00497D56">
        <w:t xml:space="preserve"> after an</w:t>
      </w:r>
      <w:r w:rsidR="007C5806" w:rsidRPr="00110BB5">
        <w:t xml:space="preserve"> explicit upcast)</w:t>
      </w:r>
      <w:r w:rsidRPr="00391D69">
        <w:t>.</w:t>
      </w:r>
    </w:p>
    <w:p w14:paraId="3B115C12" w14:textId="77777777"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14:paraId="2405E1FA" w14:textId="77777777" w:rsidR="007C5806" w:rsidRPr="00110BB5" w:rsidRDefault="00A45B0B" w:rsidP="008F04E6">
      <w:pPr>
        <w:pStyle w:val="BulletList"/>
      </w:pPr>
      <w:r w:rsidRPr="00110BB5">
        <w:t>For the purposes of constraint solving and other logical operations on types, a</w:t>
      </w:r>
      <w:r w:rsidR="007C5806" w:rsidRPr="00110BB5">
        <w:t xml:space="preserve"> </w:t>
      </w:r>
      <w:proofErr w:type="gramStart"/>
      <w:r w:rsidR="007C5806" w:rsidRPr="00110BB5">
        <w:t>type</w:t>
      </w:r>
      <w:proofErr w:type="gramEnd"/>
      <w:r w:rsidR="007C5806" w:rsidRPr="00110BB5">
        <w:t xml:space="preserv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14:paraId="10BAF995" w14:textId="77777777" w:rsidR="007C5806" w:rsidRPr="00563A07" w:rsidRDefault="007C5806" w:rsidP="008F04E6">
      <w:pPr>
        <w:pStyle w:val="CodeExampleIndent"/>
      </w:pPr>
      <w:proofErr w:type="spellStart"/>
      <w:r w:rsidRPr="00563A07">
        <w:t>sbyte</w:t>
      </w:r>
      <w:proofErr w:type="spellEnd"/>
      <w:r w:rsidRPr="00563A07">
        <w:t xml:space="preserve"> = </w:t>
      </w:r>
      <w:proofErr w:type="spellStart"/>
      <w:r w:rsidRPr="00563A07">
        <w:t>sbyte</w:t>
      </w:r>
      <w:proofErr w:type="spellEnd"/>
      <w:r w:rsidRPr="00563A07">
        <w:t>&lt;1&gt;</w:t>
      </w:r>
    </w:p>
    <w:p w14:paraId="700580B9" w14:textId="77777777" w:rsidR="007C5806" w:rsidRPr="00563A07" w:rsidRDefault="007C5806" w:rsidP="008F04E6">
      <w:pPr>
        <w:pStyle w:val="CodeExampleIndent"/>
      </w:pPr>
      <w:r w:rsidRPr="00563A07">
        <w:t>int16 = int16&lt;1&gt;</w:t>
      </w:r>
    </w:p>
    <w:p w14:paraId="1E2830DF" w14:textId="77777777" w:rsidR="007C5806" w:rsidRPr="00563A07" w:rsidRDefault="007C5806" w:rsidP="008F04E6">
      <w:pPr>
        <w:pStyle w:val="CodeExampleIndent"/>
      </w:pPr>
      <w:r w:rsidRPr="00563A07">
        <w:t>int32 = int32&lt;1&gt;</w:t>
      </w:r>
    </w:p>
    <w:p w14:paraId="06E791A3" w14:textId="77777777" w:rsidR="007C5806" w:rsidRPr="002F4B13" w:rsidRDefault="007C5806" w:rsidP="008F04E6">
      <w:pPr>
        <w:pStyle w:val="CodeExampleIndent"/>
      </w:pPr>
      <w:r w:rsidRPr="002F4B13">
        <w:t>int64 = int64&lt;1&gt;</w:t>
      </w:r>
    </w:p>
    <w:p w14:paraId="7CCADDA6" w14:textId="77777777" w:rsidR="007C5806" w:rsidRPr="00974EA9" w:rsidRDefault="007C5806" w:rsidP="008F04E6">
      <w:pPr>
        <w:pStyle w:val="CodeExampleIndent"/>
      </w:pPr>
      <w:r w:rsidRPr="00974EA9">
        <w:t>float = float&lt;1&gt;</w:t>
      </w:r>
    </w:p>
    <w:p w14:paraId="0DA6156E" w14:textId="77777777" w:rsidR="007C5806" w:rsidRPr="00974EA9" w:rsidRDefault="007C5806" w:rsidP="008F04E6">
      <w:pPr>
        <w:pStyle w:val="CodeExampleIndent"/>
      </w:pPr>
      <w:r w:rsidRPr="00974EA9">
        <w:t>float32 = float32&lt;1&gt;</w:t>
      </w:r>
    </w:p>
    <w:p w14:paraId="3790D4A2" w14:textId="77777777" w:rsidR="007C5806" w:rsidRPr="00563A07" w:rsidRDefault="007C5806" w:rsidP="008F04E6">
      <w:pPr>
        <w:pStyle w:val="CodeExampleIndent"/>
      </w:pPr>
      <w:r w:rsidRPr="00563A07">
        <w:t>decimal = decimal&lt;1&gt;</w:t>
      </w:r>
    </w:p>
    <w:p w14:paraId="4A3A231E" w14:textId="77777777" w:rsidR="00011D08" w:rsidRDefault="006B52C5" w:rsidP="008F04E6">
      <w:pPr>
        <w:pStyle w:val="BulletList"/>
      </w:pPr>
      <w:r w:rsidRPr="00A45B0B">
        <w:t xml:space="preserve">The </w:t>
      </w:r>
      <w:r w:rsidR="00A45B0B" w:rsidRPr="00A45B0B">
        <w:t xml:space="preserve">measured type definitions </w:t>
      </w:r>
      <w:proofErr w:type="spellStart"/>
      <w:r w:rsidR="00014663" w:rsidRPr="00A45B0B">
        <w:rPr>
          <w:rStyle w:val="CodeInline"/>
        </w:rPr>
        <w:t>sbyte</w:t>
      </w:r>
      <w:proofErr w:type="spellEnd"/>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26"/>
        <w:gridCol w:w="6440"/>
      </w:tblGrid>
      <w:tr w:rsidR="002F4B13" w14:paraId="7A9AA6CC"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33620EB1" w14:textId="77777777" w:rsidR="002F4B13" w:rsidRDefault="002F4B13" w:rsidP="0039604A">
            <w:r>
              <w:t>Member</w:t>
            </w:r>
          </w:p>
        </w:tc>
        <w:tc>
          <w:tcPr>
            <w:tcW w:w="6974" w:type="dxa"/>
          </w:tcPr>
          <w:p w14:paraId="53DA5924" w14:textId="77777777" w:rsidR="002F4B13" w:rsidRDefault="002F4B13" w:rsidP="0039604A">
            <w:r>
              <w:t>Measure Type</w:t>
            </w:r>
          </w:p>
        </w:tc>
      </w:tr>
      <w:tr w:rsidR="002F4B13" w14:paraId="2C976A08" w14:textId="77777777" w:rsidTr="008F04E6">
        <w:tc>
          <w:tcPr>
            <w:tcW w:w="2268" w:type="dxa"/>
          </w:tcPr>
          <w:p w14:paraId="19FDCF75" w14:textId="77777777"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14:paraId="390C6BFC" w14:textId="77777777" w:rsidR="002F4B13" w:rsidRDefault="002F4B13" w:rsidP="0039604A">
            <w:r w:rsidRPr="006B52C5">
              <w:rPr>
                <w:rStyle w:val="CodeInline"/>
              </w:rPr>
              <w:t>F&lt;'U^2&gt; -&gt; F&lt;'U&gt;</w:t>
            </w:r>
          </w:p>
        </w:tc>
      </w:tr>
      <w:tr w:rsidR="002F4B13" w14:paraId="0FE03FDC" w14:textId="77777777" w:rsidTr="008F04E6">
        <w:tc>
          <w:tcPr>
            <w:tcW w:w="2268" w:type="dxa"/>
          </w:tcPr>
          <w:p w14:paraId="47CB7352" w14:textId="77777777"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14:paraId="6313F664" w14:textId="77777777" w:rsidR="002F4B13" w:rsidRDefault="002F4B13" w:rsidP="0039604A">
            <w:r w:rsidRPr="006B52C5">
              <w:rPr>
                <w:rStyle w:val="CodeInline"/>
              </w:rPr>
              <w:t>F&lt;'U&gt; -&gt; F&lt;'U&gt; -&gt; F&lt;1&gt;</w:t>
            </w:r>
          </w:p>
        </w:tc>
      </w:tr>
      <w:tr w:rsidR="002F4B13" w14:paraId="5441B812" w14:textId="77777777" w:rsidTr="008F04E6">
        <w:tc>
          <w:tcPr>
            <w:tcW w:w="2268" w:type="dxa"/>
          </w:tcPr>
          <w:p w14:paraId="28FE931F" w14:textId="77777777" w:rsidR="002F4B13" w:rsidRPr="008F04E6" w:rsidRDefault="002F4B13" w:rsidP="002F4B13">
            <w:pPr>
              <w:rPr>
                <w:rStyle w:val="CodeInline"/>
              </w:rPr>
            </w:pPr>
            <w:proofErr w:type="spellStart"/>
            <w:r w:rsidRPr="008F04E6">
              <w:rPr>
                <w:rStyle w:val="CodeInline"/>
              </w:rPr>
              <w:t>op_Addition</w:t>
            </w:r>
            <w:proofErr w:type="spellEnd"/>
            <w:r w:rsidRPr="008F04E6">
              <w:rPr>
                <w:rStyle w:val="CodeInline"/>
              </w:rPr>
              <w:t xml:space="preserve"> </w:t>
            </w:r>
            <w:r>
              <w:rPr>
                <w:rStyle w:val="CodeInline"/>
              </w:rPr>
              <w:br/>
            </w:r>
            <w:proofErr w:type="spellStart"/>
            <w:r w:rsidRPr="008F04E6">
              <w:rPr>
                <w:rStyle w:val="CodeInline"/>
              </w:rPr>
              <w:t>op_Subtraction</w:t>
            </w:r>
            <w:proofErr w:type="spellEnd"/>
            <w:r w:rsidRPr="008F04E6">
              <w:rPr>
                <w:rStyle w:val="CodeInline"/>
              </w:rPr>
              <w:t xml:space="preserve"> </w:t>
            </w:r>
            <w:r>
              <w:rPr>
                <w:rStyle w:val="CodeInline"/>
              </w:rPr>
              <w:br/>
            </w:r>
            <w:proofErr w:type="spellStart"/>
            <w:r w:rsidRPr="008F04E6">
              <w:rPr>
                <w:rStyle w:val="CodeInline"/>
              </w:rPr>
              <w:t>op_Modulus</w:t>
            </w:r>
            <w:proofErr w:type="spellEnd"/>
            <w:r w:rsidRPr="008F04E6">
              <w:rPr>
                <w:rStyle w:val="CodeInline"/>
              </w:rPr>
              <w:t xml:space="preserve"> </w:t>
            </w:r>
          </w:p>
        </w:tc>
        <w:tc>
          <w:tcPr>
            <w:tcW w:w="6974" w:type="dxa"/>
          </w:tcPr>
          <w:p w14:paraId="495EC894" w14:textId="77777777" w:rsidR="002F4B13" w:rsidRDefault="002F4B13" w:rsidP="0039604A">
            <w:r w:rsidRPr="00EB3490">
              <w:rPr>
                <w:rStyle w:val="CodeInline"/>
              </w:rPr>
              <w:t>N&lt;'U&gt; -&gt; N&lt;'U&gt; -&gt; N&lt;'U&gt;</w:t>
            </w:r>
          </w:p>
        </w:tc>
      </w:tr>
      <w:tr w:rsidR="002F4B13" w:rsidRPr="00B22FED" w14:paraId="421728B1" w14:textId="77777777" w:rsidTr="008F04E6">
        <w:tc>
          <w:tcPr>
            <w:tcW w:w="2268" w:type="dxa"/>
          </w:tcPr>
          <w:p w14:paraId="783F705D" w14:textId="77777777" w:rsidR="002F4B13" w:rsidRPr="008F04E6" w:rsidRDefault="002F4B13" w:rsidP="002F4B13">
            <w:pPr>
              <w:rPr>
                <w:rStyle w:val="CodeInline"/>
              </w:rPr>
            </w:pPr>
            <w:proofErr w:type="spellStart"/>
            <w:r w:rsidRPr="002F4B13">
              <w:rPr>
                <w:rStyle w:val="CodeInline"/>
              </w:rPr>
              <w:t>op_Multiply</w:t>
            </w:r>
            <w:proofErr w:type="spellEnd"/>
          </w:p>
        </w:tc>
        <w:tc>
          <w:tcPr>
            <w:tcW w:w="6974" w:type="dxa"/>
          </w:tcPr>
          <w:p w14:paraId="34C69A38" w14:textId="77777777" w:rsidR="002F4B13" w:rsidRPr="00514E58" w:rsidRDefault="002F4B13" w:rsidP="0039604A">
            <w:pPr>
              <w:rPr>
                <w:lang w:val="de-DE"/>
              </w:rPr>
            </w:pPr>
            <w:r w:rsidRPr="00514E58">
              <w:rPr>
                <w:rStyle w:val="CodeInline"/>
                <w:lang w:val="de-DE"/>
              </w:rPr>
              <w:t>N&lt;'U&gt; -&gt; N&lt;'V&gt; -&gt; N&lt;'U 'V&gt;</w:t>
            </w:r>
          </w:p>
        </w:tc>
      </w:tr>
      <w:tr w:rsidR="002F4B13" w:rsidRPr="00B22FED" w14:paraId="5F33903D" w14:textId="77777777" w:rsidTr="008F04E6">
        <w:tc>
          <w:tcPr>
            <w:tcW w:w="2268" w:type="dxa"/>
          </w:tcPr>
          <w:p w14:paraId="0D80D9AF" w14:textId="77777777" w:rsidR="002F4B13" w:rsidRPr="008F04E6" w:rsidRDefault="002F4B13" w:rsidP="008F04E6">
            <w:pPr>
              <w:rPr>
                <w:rStyle w:val="CodeInline"/>
              </w:rPr>
            </w:pPr>
            <w:proofErr w:type="spellStart"/>
            <w:r w:rsidRPr="002F4B13">
              <w:rPr>
                <w:rStyle w:val="CodeInline"/>
              </w:rPr>
              <w:t>op_Division</w:t>
            </w:r>
            <w:proofErr w:type="spellEnd"/>
          </w:p>
        </w:tc>
        <w:tc>
          <w:tcPr>
            <w:tcW w:w="6974" w:type="dxa"/>
          </w:tcPr>
          <w:p w14:paraId="232BB7B6" w14:textId="77777777" w:rsidR="002F4B13" w:rsidRPr="00514E58" w:rsidRDefault="002F4B13" w:rsidP="0039604A">
            <w:pPr>
              <w:rPr>
                <w:lang w:val="de-DE"/>
              </w:rPr>
            </w:pPr>
            <w:r w:rsidRPr="00514E58">
              <w:rPr>
                <w:rStyle w:val="CodeInline"/>
                <w:lang w:val="de-DE"/>
              </w:rPr>
              <w:t>N&lt;'U&gt; -&gt; N&lt;'V&gt; -&gt; N&lt;'U/'V&gt;</w:t>
            </w:r>
          </w:p>
        </w:tc>
      </w:tr>
      <w:tr w:rsidR="002F4B13" w14:paraId="5F8CDD63" w14:textId="77777777" w:rsidTr="008F04E6">
        <w:tc>
          <w:tcPr>
            <w:tcW w:w="2268" w:type="dxa"/>
          </w:tcPr>
          <w:p w14:paraId="58316D2B" w14:textId="77777777" w:rsidR="002F4B13" w:rsidRPr="008F04E6" w:rsidRDefault="002F4B13" w:rsidP="002F4B13">
            <w:pPr>
              <w:rPr>
                <w:rStyle w:val="CodeInline"/>
              </w:rPr>
            </w:pPr>
            <w:r w:rsidRPr="002F4B13">
              <w:rPr>
                <w:rStyle w:val="CodeInline"/>
              </w:rPr>
              <w:t xml:space="preserve">Abs </w:t>
            </w:r>
            <w:r>
              <w:rPr>
                <w:rStyle w:val="CodeInline"/>
              </w:rPr>
              <w:br/>
            </w:r>
            <w:proofErr w:type="spellStart"/>
            <w:r w:rsidRPr="002F4B13">
              <w:rPr>
                <w:rStyle w:val="CodeInline"/>
              </w:rPr>
              <w:t>op_UnaryNegation</w:t>
            </w:r>
            <w:proofErr w:type="spellEnd"/>
            <w:r w:rsidRPr="008F04E6">
              <w:rPr>
                <w:rStyle w:val="CodeInline"/>
              </w:rPr>
              <w:t xml:space="preserve"> </w:t>
            </w:r>
            <w:r>
              <w:rPr>
                <w:rStyle w:val="CodeInline"/>
              </w:rPr>
              <w:br/>
            </w:r>
            <w:proofErr w:type="spellStart"/>
            <w:r w:rsidRPr="002F4B13">
              <w:rPr>
                <w:rStyle w:val="CodeInline"/>
              </w:rPr>
              <w:t>op_UnaryPlus</w:t>
            </w:r>
            <w:proofErr w:type="spellEnd"/>
          </w:p>
        </w:tc>
        <w:tc>
          <w:tcPr>
            <w:tcW w:w="6974" w:type="dxa"/>
          </w:tcPr>
          <w:p w14:paraId="7B35F1DE" w14:textId="77777777" w:rsidR="002F4B13" w:rsidRDefault="002F4B13" w:rsidP="0039604A">
            <w:r w:rsidRPr="00EB3490">
              <w:rPr>
                <w:rStyle w:val="CodeInline"/>
              </w:rPr>
              <w:t>N&lt;'U&gt; -&gt; N&lt;'U&gt;</w:t>
            </w:r>
          </w:p>
        </w:tc>
      </w:tr>
      <w:tr w:rsidR="002F4B13" w14:paraId="50BC4DF9" w14:textId="77777777" w:rsidTr="008F04E6">
        <w:tc>
          <w:tcPr>
            <w:tcW w:w="2268" w:type="dxa"/>
          </w:tcPr>
          <w:p w14:paraId="3A161607" w14:textId="77777777" w:rsidR="002F4B13" w:rsidRPr="008F04E6" w:rsidRDefault="002F4B13" w:rsidP="0039604A">
            <w:pPr>
              <w:rPr>
                <w:rStyle w:val="CodeInline"/>
              </w:rPr>
            </w:pPr>
            <w:r w:rsidRPr="008F04E6">
              <w:rPr>
                <w:rStyle w:val="CodeInline"/>
              </w:rPr>
              <w:t>Sign</w:t>
            </w:r>
          </w:p>
        </w:tc>
        <w:tc>
          <w:tcPr>
            <w:tcW w:w="6974" w:type="dxa"/>
          </w:tcPr>
          <w:p w14:paraId="7C57D611" w14:textId="77777777" w:rsidR="002F4B13" w:rsidRDefault="002F4B13" w:rsidP="0039604A">
            <w:r w:rsidRPr="00EB3490">
              <w:rPr>
                <w:rStyle w:val="CodeInline"/>
              </w:rPr>
              <w:t>N&lt;'U&gt; -&gt; int</w:t>
            </w:r>
          </w:p>
        </w:tc>
      </w:tr>
    </w:tbl>
    <w:p w14:paraId="630836C7" w14:textId="77777777" w:rsidR="002F4B13" w:rsidRPr="002F4B13" w:rsidRDefault="002F4B13" w:rsidP="008F04E6">
      <w:pPr>
        <w:pStyle w:val="Le"/>
      </w:pPr>
    </w:p>
    <w:p w14:paraId="4D2A4AA8" w14:textId="77777777" w:rsidR="00AD4384" w:rsidRDefault="006B52C5" w:rsidP="00F1188C">
      <w:pPr>
        <w:pStyle w:val="aff6"/>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proofErr w:type="gramStart"/>
      <w:r w:rsidR="00563A07" w:rsidRPr="006B52C5">
        <w:rPr>
          <w:rStyle w:val="CodeInline"/>
        </w:rPr>
        <w:t>)</w:t>
      </w:r>
      <w:r w:rsidR="00563A07" w:rsidRPr="006B52C5">
        <w:t>,</w:t>
      </w:r>
      <w:r w:rsidRPr="006B52C5">
        <w:rPr>
          <w:rStyle w:val="CodeInline"/>
        </w:rPr>
        <w:t>(</w:t>
      </w:r>
      <w:proofErr w:type="gramEnd"/>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257733696"/>
      <w:bookmarkStart w:id="5161" w:name="_Toc270597591"/>
    </w:p>
    <w:p w14:paraId="6A7EEB1E" w14:textId="77777777" w:rsidR="00FE020B" w:rsidRDefault="008400E6" w:rsidP="00F1188C">
      <w:pPr>
        <w:pStyle w:val="2"/>
      </w:pPr>
      <w:bookmarkStart w:id="5162" w:name="_Toc439782455"/>
      <w:r>
        <w:t>Restrictions</w:t>
      </w:r>
      <w:bookmarkEnd w:id="5162"/>
    </w:p>
    <w:p w14:paraId="220EC0CE" w14:textId="77777777" w:rsidR="00477246" w:rsidRDefault="00477246" w:rsidP="00FE020B">
      <w:r>
        <w:t xml:space="preserve">Measures can be used in range </w:t>
      </w:r>
      <w:proofErr w:type="gramStart"/>
      <w:r>
        <w:t>expressions</w:t>
      </w:r>
      <w:proofErr w:type="gramEnd"/>
      <w:r>
        <w:t xml:space="preserve"> but a </w:t>
      </w:r>
      <w:r w:rsidR="008400E6">
        <w:t xml:space="preserve">properly measured </w:t>
      </w:r>
      <w:r>
        <w:t>step is required. For example, these are not allowed:</w:t>
      </w:r>
    </w:p>
    <w:p w14:paraId="2B076FAF" w14:textId="77777777" w:rsidR="00477246" w:rsidRDefault="00477246" w:rsidP="00477246">
      <w:pPr>
        <w:pStyle w:val="CodeExample"/>
      </w:pPr>
      <w:r>
        <w:t>[&lt;Measure&gt;] type s</w:t>
      </w:r>
    </w:p>
    <w:p w14:paraId="5754660A" w14:textId="77777777" w:rsidR="00477246" w:rsidRDefault="00477246" w:rsidP="00477246">
      <w:pPr>
        <w:pStyle w:val="CodeExample"/>
      </w:pPr>
      <w:r>
        <w:t>[1&lt;s&gt;</w:t>
      </w:r>
      <w:proofErr w:type="gramStart"/>
      <w:r>
        <w:t xml:space="preserve"> ..</w:t>
      </w:r>
      <w:proofErr w:type="gramEnd"/>
      <w:r>
        <w:t xml:space="preserve">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5BDB62D3" w14:textId="77777777" w:rsidR="00477246" w:rsidRDefault="00477246" w:rsidP="00477246">
      <w:pPr>
        <w:pStyle w:val="CodeExample"/>
      </w:pPr>
      <w:r>
        <w:t>[1&lt;s&gt;</w:t>
      </w:r>
      <w:proofErr w:type="gramStart"/>
      <w:r>
        <w:t xml:space="preserve"> ..</w:t>
      </w:r>
      <w:proofErr w:type="gramEnd"/>
      <w:r>
        <w:t xml:space="preserve"> 1</w:t>
      </w:r>
      <w:proofErr w:type="gramStart"/>
      <w:r>
        <w:t xml:space="preserve"> ..</w:t>
      </w:r>
      <w:proofErr w:type="gramEnd"/>
      <w:r>
        <w:t xml:space="preserve">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0A6B26A7" w14:textId="77777777" w:rsidR="00477246" w:rsidRDefault="008400E6" w:rsidP="00E84CE6">
      <w:r>
        <w:t>However, the following</w:t>
      </w:r>
      <w:r w:rsidR="00C32E71">
        <w:t xml:space="preserve"> range expression</w:t>
      </w:r>
      <w:r>
        <w:t xml:space="preserve"> is valid:</w:t>
      </w:r>
    </w:p>
    <w:p w14:paraId="4BB67AA8" w14:textId="77777777" w:rsidR="00AD4384" w:rsidRDefault="00477246" w:rsidP="00477246">
      <w:pPr>
        <w:pStyle w:val="CodeExample"/>
      </w:pPr>
      <w:r>
        <w:t>[1&lt;s&gt;</w:t>
      </w:r>
      <w:proofErr w:type="gramStart"/>
      <w:r>
        <w:t xml:space="preserve"> ..</w:t>
      </w:r>
      <w:proofErr w:type="gramEnd"/>
      <w:r>
        <w:t xml:space="preserve"> 1&lt;s&gt;</w:t>
      </w:r>
      <w:proofErr w:type="gramStart"/>
      <w:r>
        <w:t xml:space="preserve"> ..</w:t>
      </w:r>
      <w:proofErr w:type="gramEnd"/>
      <w:r>
        <w:t xml:space="preserve"> 5&lt;s&gt;]</w:t>
      </w:r>
      <w:r>
        <w:tab/>
        <w:t>//</w:t>
      </w:r>
      <w:r w:rsidR="00DD3975">
        <w:t xml:space="preserve"> int&lt;s&gt; list = [1; 2; 3; 4; 5]</w:t>
      </w:r>
    </w:p>
    <w:p w14:paraId="328C5C65" w14:textId="77777777"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14:paraId="4DC14E9B" w14:textId="77777777" w:rsidR="00A26F81" w:rsidRPr="00C77CDB" w:rsidRDefault="006B52C5" w:rsidP="00CD645A">
      <w:pPr>
        <w:pStyle w:val="1"/>
      </w:pPr>
      <w:bookmarkStart w:id="5163" w:name="_Toc439782456"/>
      <w:r w:rsidRPr="00404279">
        <w:t>Namespaces and Modules</w:t>
      </w:r>
      <w:bookmarkEnd w:id="5160"/>
      <w:bookmarkEnd w:id="5161"/>
      <w:bookmarkEnd w:id="5163"/>
      <w:r w:rsidRPr="00404279">
        <w:t xml:space="preserve"> </w:t>
      </w:r>
    </w:p>
    <w:p w14:paraId="0BF167D4" w14:textId="77777777"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14:paraId="4728E97C" w14:textId="77777777"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w:t>
      </w:r>
    </w:p>
    <w:p w14:paraId="0792201A" w14:textId="77777777" w:rsidR="00011D08" w:rsidRPr="00E42689" w:rsidRDefault="006B52C5" w:rsidP="00DB3050">
      <w:pPr>
        <w:pStyle w:val="Grammar"/>
        <w:rPr>
          <w:rStyle w:val="CodeInline"/>
        </w:rPr>
      </w:pPr>
      <w:r w:rsidRPr="00355E9F">
        <w:rPr>
          <w:rStyle w:val="CodeInlineItalic"/>
        </w:rPr>
        <w:t>namespace-</w:t>
      </w:r>
      <w:proofErr w:type="spellStart"/>
      <w:r w:rsidRPr="00355E9F">
        <w:rPr>
          <w:rStyle w:val="CodeInlineItalic"/>
        </w:rPr>
        <w:t>decl</w:t>
      </w:r>
      <w:proofErr w:type="spellEnd"/>
      <w:r w:rsidRPr="00355E9F">
        <w:rPr>
          <w:rStyle w:val="CodeInlineItalic"/>
        </w:rPr>
        <w:t>-</w:t>
      </w:r>
      <w:proofErr w:type="gramStart"/>
      <w:r w:rsidRPr="00355E9F">
        <w:rPr>
          <w:rStyle w:val="CodeInlineItalic"/>
        </w:rPr>
        <w:t>group</w:t>
      </w:r>
      <w:r w:rsidRPr="00E42689">
        <w:rPr>
          <w:rStyle w:val="CodeInline"/>
        </w:rPr>
        <w:t xml:space="preserve"> :</w:t>
      </w:r>
      <w:proofErr w:type="gramEnd"/>
      <w:r w:rsidRPr="00E42689">
        <w:rPr>
          <w:rStyle w:val="CodeInline"/>
        </w:rPr>
        <w:t>=</w:t>
      </w:r>
    </w:p>
    <w:p w14:paraId="0BE6480F"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w:t>
      </w:r>
      <w:proofErr w:type="spellStart"/>
      <w:r w:rsidR="006B52C5" w:rsidRPr="00355E9F">
        <w:rPr>
          <w:rStyle w:val="CodeInlineItalic"/>
        </w:rPr>
        <w:t>elems</w:t>
      </w:r>
      <w:proofErr w:type="spellEnd"/>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14:paraId="1C672D49" w14:textId="77777777"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w:t>
      </w:r>
      <w:proofErr w:type="spellStart"/>
      <w:r w:rsidR="00F75C79" w:rsidRPr="00355E9F">
        <w:rPr>
          <w:rStyle w:val="CodeInlineItalic"/>
        </w:rPr>
        <w:t>elems</w:t>
      </w:r>
      <w:proofErr w:type="spellEnd"/>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14:paraId="3D410816" w14:textId="77777777" w:rsidR="00011D08" w:rsidRPr="00355E9F" w:rsidRDefault="00011D08" w:rsidP="00DB3050">
      <w:pPr>
        <w:pStyle w:val="Grammar"/>
        <w:rPr>
          <w:rStyle w:val="CodeInlineItalic"/>
        </w:rPr>
      </w:pPr>
    </w:p>
    <w:p w14:paraId="02E0012C" w14:textId="77777777" w:rsidR="00011D08" w:rsidRPr="00E42689" w:rsidRDefault="006B52C5" w:rsidP="00DB3050">
      <w:pPr>
        <w:pStyle w:val="Grammar"/>
        <w:rPr>
          <w:rStyle w:val="CodeInline"/>
        </w:rPr>
      </w:pPr>
      <w:r w:rsidRPr="00355E9F">
        <w:rPr>
          <w:rStyle w:val="CodeInlineItalic"/>
        </w:rPr>
        <w:t>module-</w:t>
      </w:r>
      <w:proofErr w:type="spellStart"/>
      <w:proofErr w:type="gramStart"/>
      <w:r w:rsidRPr="00355E9F">
        <w:rPr>
          <w:rStyle w:val="CodeInlineItalic"/>
        </w:rPr>
        <w:t>defn</w:t>
      </w:r>
      <w:proofErr w:type="spellEnd"/>
      <w:r w:rsidRPr="00E42689">
        <w:rPr>
          <w:rStyle w:val="CodeInline"/>
        </w:rPr>
        <w:t xml:space="preserve"> :</w:t>
      </w:r>
      <w:proofErr w:type="gramEnd"/>
      <w:r w:rsidRPr="00E42689">
        <w:rPr>
          <w:rStyle w:val="CodeInline"/>
        </w:rPr>
        <w:t xml:space="preserve">= </w:t>
      </w:r>
    </w:p>
    <w:p w14:paraId="6699ABE8"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proofErr w:type="spellStart"/>
      <w:r w:rsidR="006B52C5" w:rsidRPr="00355E9F">
        <w:rPr>
          <w:rStyle w:val="CodeInlineItalic"/>
        </w:rPr>
        <w:t>attributes</w:t>
      </w:r>
      <w:r w:rsidR="006B52C5" w:rsidRPr="00F329AB">
        <w:rPr>
          <w:rStyle w:val="CodeInline"/>
          <w:i/>
          <w:vertAlign w:val="subscript"/>
        </w:rPr>
        <w:t>opt</w:t>
      </w:r>
      <w:proofErr w:type="spellEnd"/>
      <w:r w:rsidR="006B52C5" w:rsidRPr="00404279">
        <w:rPr>
          <w:rStyle w:val="CodeInline"/>
        </w:rPr>
        <w:t xml:space="preserve"> module </w:t>
      </w:r>
      <w:proofErr w:type="spellStart"/>
      <w:r w:rsidR="006B52C5" w:rsidRPr="00355E9F">
        <w:rPr>
          <w:rStyle w:val="CodeInlineItalic"/>
        </w:rPr>
        <w:t>access</w:t>
      </w:r>
      <w:r w:rsidR="006B52C5" w:rsidRPr="00404279">
        <w:rPr>
          <w:rStyle w:val="CodeInline"/>
          <w:i/>
          <w:vertAlign w:val="subscript"/>
        </w:rPr>
        <w:t>opt</w:t>
      </w:r>
      <w:proofErr w:type="spellEnd"/>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w:t>
      </w:r>
      <w:proofErr w:type="spellStart"/>
      <w:r w:rsidR="006B52C5" w:rsidRPr="00355E9F">
        <w:rPr>
          <w:rStyle w:val="CodeInlineItalic"/>
        </w:rPr>
        <w:t>defn</w:t>
      </w:r>
      <w:proofErr w:type="spellEnd"/>
      <w:r w:rsidR="006B52C5" w:rsidRPr="00355E9F">
        <w:rPr>
          <w:rStyle w:val="CodeInlineItalic"/>
        </w:rPr>
        <w:t>-body</w:t>
      </w:r>
    </w:p>
    <w:p w14:paraId="3064C298" w14:textId="77777777" w:rsidR="00011D08" w:rsidRPr="00F115D2" w:rsidRDefault="00011D08" w:rsidP="00DB3050">
      <w:pPr>
        <w:pStyle w:val="Grammar"/>
        <w:rPr>
          <w:rStyle w:val="CodeInline"/>
        </w:rPr>
      </w:pPr>
    </w:p>
    <w:p w14:paraId="248A0D7F" w14:textId="77777777" w:rsidR="00011D08" w:rsidRPr="00F115D2" w:rsidRDefault="006B52C5" w:rsidP="00DB3050">
      <w:pPr>
        <w:pStyle w:val="Grammar"/>
        <w:rPr>
          <w:rStyle w:val="CodeInline"/>
        </w:rPr>
      </w:pPr>
      <w:r w:rsidRPr="00355E9F">
        <w:rPr>
          <w:rStyle w:val="CodeInlineItalic"/>
        </w:rPr>
        <w:t>module-</w:t>
      </w:r>
      <w:proofErr w:type="spellStart"/>
      <w:r w:rsidRPr="00355E9F">
        <w:rPr>
          <w:rStyle w:val="CodeInlineItalic"/>
        </w:rPr>
        <w:t>defn</w:t>
      </w:r>
      <w:proofErr w:type="spellEnd"/>
      <w:r w:rsidRPr="00355E9F">
        <w:rPr>
          <w:rStyle w:val="CodeInlineItalic"/>
        </w:rPr>
        <w:t>-</w:t>
      </w:r>
      <w:proofErr w:type="gramStart"/>
      <w:r w:rsidRPr="00355E9F">
        <w:rPr>
          <w:rStyle w:val="CodeInlineItalic"/>
        </w:rPr>
        <w:t>body</w:t>
      </w:r>
      <w:r w:rsidRPr="00404279">
        <w:rPr>
          <w:rStyle w:val="CodeInline"/>
        </w:rPr>
        <w:t xml:space="preserve"> :</w:t>
      </w:r>
      <w:proofErr w:type="gramEnd"/>
      <w:r w:rsidRPr="00404279">
        <w:rPr>
          <w:rStyle w:val="CodeInline"/>
        </w:rPr>
        <w:t xml:space="preserve">= </w:t>
      </w:r>
    </w:p>
    <w:p w14:paraId="5F349787" w14:textId="77777777"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w:t>
      </w:r>
      <w:proofErr w:type="spellStart"/>
      <w:r w:rsidR="006B52C5" w:rsidRPr="00355E9F">
        <w:rPr>
          <w:rStyle w:val="CodeInlineItalic"/>
        </w:rPr>
        <w:t>elems</w:t>
      </w:r>
      <w:r w:rsidR="006B52C5" w:rsidRPr="00404279">
        <w:rPr>
          <w:rStyle w:val="CodeInline"/>
          <w:i/>
          <w:vertAlign w:val="subscript"/>
        </w:rPr>
        <w:t>opt</w:t>
      </w:r>
      <w:proofErr w:type="spellEnd"/>
      <w:r w:rsidR="006B52C5" w:rsidRPr="00404279">
        <w:rPr>
          <w:rStyle w:val="CodeInline"/>
        </w:rPr>
        <w:t xml:space="preserve"> end </w:t>
      </w:r>
    </w:p>
    <w:p w14:paraId="7FA60070" w14:textId="77777777" w:rsidR="00011D08" w:rsidRPr="00355E9F" w:rsidRDefault="00011D08" w:rsidP="00DB3050">
      <w:pPr>
        <w:pStyle w:val="Grammar"/>
        <w:rPr>
          <w:rStyle w:val="CodeInlineItalic"/>
        </w:rPr>
      </w:pPr>
    </w:p>
    <w:p w14:paraId="1E6BC632" w14:textId="77777777" w:rsidR="00011D08" w:rsidRPr="00F115D2" w:rsidRDefault="006B52C5" w:rsidP="00DB3050">
      <w:pPr>
        <w:pStyle w:val="Grammar"/>
        <w:rPr>
          <w:rStyle w:val="CodeInline"/>
        </w:rPr>
      </w:pPr>
      <w:r w:rsidRPr="00355E9F">
        <w:rPr>
          <w:rStyle w:val="CodeInlineItalic"/>
        </w:rPr>
        <w:t>module-</w:t>
      </w:r>
      <w:proofErr w:type="spellStart"/>
      <w:proofErr w:type="gramStart"/>
      <w:r w:rsidRPr="00355E9F">
        <w:rPr>
          <w:rStyle w:val="CodeInlineItalic"/>
        </w:rPr>
        <w:t>elem</w:t>
      </w:r>
      <w:proofErr w:type="spellEnd"/>
      <w:r w:rsidRPr="00404279">
        <w:rPr>
          <w:rStyle w:val="CodeInline"/>
        </w:rPr>
        <w:t xml:space="preserve"> :</w:t>
      </w:r>
      <w:proofErr w:type="gramEnd"/>
      <w:r w:rsidRPr="00404279">
        <w:rPr>
          <w:rStyle w:val="CodeInline"/>
        </w:rPr>
        <w:t xml:space="preserve">= </w:t>
      </w:r>
    </w:p>
    <w:p w14:paraId="279F293C"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w:t>
      </w:r>
      <w:proofErr w:type="spellStart"/>
      <w:r w:rsidR="00E319CF">
        <w:rPr>
          <w:rStyle w:val="CodeInlineItalic"/>
        </w:rPr>
        <w:t>defn</w:t>
      </w:r>
      <w:proofErr w:type="spellEnd"/>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14:paraId="1FFD97B3" w14:textId="77777777"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w:t>
      </w:r>
      <w:proofErr w:type="spellStart"/>
      <w:r w:rsidR="006B52C5" w:rsidRPr="00355E9F">
        <w:rPr>
          <w:rStyle w:val="CodeInlineItalic"/>
        </w:rPr>
        <w:t>defns</w:t>
      </w:r>
      <w:proofErr w:type="spellEnd"/>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14:paraId="5EB16AA5"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w:t>
      </w:r>
      <w:proofErr w:type="spellStart"/>
      <w:r w:rsidR="006B52C5" w:rsidRPr="00355E9F">
        <w:rPr>
          <w:rStyle w:val="CodeInlineItalic"/>
        </w:rPr>
        <w:t>defn</w:t>
      </w:r>
      <w:proofErr w:type="spellEnd"/>
      <w:proofErr w:type="gramStart"/>
      <w:r w:rsidR="006B52C5" w:rsidRPr="00E42689">
        <w:rPr>
          <w:rStyle w:val="CodeInline"/>
        </w:rPr>
        <w:tab/>
      </w:r>
      <w:r w:rsidR="00E319CF">
        <w:rPr>
          <w:rStyle w:val="CodeInline"/>
        </w:rPr>
        <w:t xml:space="preserve">  </w:t>
      </w:r>
      <w:r w:rsidR="00B53072" w:rsidRPr="00E42689">
        <w:rPr>
          <w:rStyle w:val="CodeInline"/>
        </w:rPr>
        <w:tab/>
      </w:r>
      <w:proofErr w:type="gramEnd"/>
      <w:r w:rsidR="00E319CF">
        <w:rPr>
          <w:rStyle w:val="CodeInline"/>
        </w:rPr>
        <w:t xml:space="preserve"> </w:t>
      </w:r>
      <w:r w:rsidR="00E319CF">
        <w:rPr>
          <w:rStyle w:val="CodeInline"/>
        </w:rPr>
        <w:tab/>
      </w:r>
      <w:r w:rsidR="006B52C5" w:rsidRPr="00497D56">
        <w:rPr>
          <w:rStyle w:val="CodeInline"/>
        </w:rPr>
        <w:t>-- exception definitions</w:t>
      </w:r>
    </w:p>
    <w:p w14:paraId="575513C2"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w:t>
      </w:r>
      <w:proofErr w:type="spellStart"/>
      <w:r w:rsidR="006B52C5" w:rsidRPr="00355E9F">
        <w:rPr>
          <w:rStyle w:val="CodeInlineItalic"/>
        </w:rPr>
        <w:t>defn</w:t>
      </w:r>
      <w:proofErr w:type="spellEnd"/>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14:paraId="75E3CED1" w14:textId="77777777"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14:paraId="3F8223DC" w14:textId="77777777"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w:t>
      </w:r>
      <w:proofErr w:type="spellStart"/>
      <w:r w:rsidR="006B52C5" w:rsidRPr="00355E9F">
        <w:rPr>
          <w:rStyle w:val="CodeInlineItalic"/>
        </w:rPr>
        <w:t>decl</w:t>
      </w:r>
      <w:proofErr w:type="spellEnd"/>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14:paraId="7EA6732E" w14:textId="77777777"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w:t>
      </w:r>
      <w:proofErr w:type="spellStart"/>
      <w:r w:rsidR="006B52C5" w:rsidRPr="00355E9F">
        <w:rPr>
          <w:rStyle w:val="CodeInlineItalic"/>
        </w:rPr>
        <w:t>decl</w:t>
      </w:r>
      <w:proofErr w:type="spellEnd"/>
      <w:r w:rsidR="006B52C5" w:rsidRPr="00E42689">
        <w:rPr>
          <w:rStyle w:val="CodeInline"/>
        </w:rPr>
        <w:tab/>
      </w:r>
      <w:r w:rsidR="00E319CF">
        <w:rPr>
          <w:rStyle w:val="CodeInline"/>
        </w:rPr>
        <w:tab/>
      </w:r>
      <w:r w:rsidR="006B52C5" w:rsidRPr="00F329AB">
        <w:rPr>
          <w:rStyle w:val="CodeInline"/>
        </w:rPr>
        <w:t>-- compiler directives</w:t>
      </w:r>
    </w:p>
    <w:p w14:paraId="529D97C2" w14:textId="77777777" w:rsidR="00011D08" w:rsidRPr="00F329AB" w:rsidRDefault="00011D08" w:rsidP="00DB3050">
      <w:pPr>
        <w:pStyle w:val="Grammar"/>
        <w:rPr>
          <w:rStyle w:val="CodeInline"/>
        </w:rPr>
      </w:pPr>
    </w:p>
    <w:p w14:paraId="02D3C49F" w14:textId="77777777" w:rsidR="00011D08" w:rsidRPr="00F115D2" w:rsidRDefault="00E319CF" w:rsidP="00DB3050">
      <w:pPr>
        <w:pStyle w:val="Grammar"/>
        <w:rPr>
          <w:rStyle w:val="CodeInline"/>
        </w:rPr>
      </w:pPr>
      <w:r>
        <w:rPr>
          <w:rStyle w:val="CodeInlineItalic"/>
        </w:rPr>
        <w:t>module-function-or-value-</w:t>
      </w:r>
      <w:proofErr w:type="spellStart"/>
      <w:proofErr w:type="gramStart"/>
      <w:r>
        <w:rPr>
          <w:rStyle w:val="CodeInlineItalic"/>
        </w:rPr>
        <w:t>defn</w:t>
      </w:r>
      <w:proofErr w:type="spellEnd"/>
      <w:r w:rsidR="006B52C5" w:rsidRPr="00404279">
        <w:rPr>
          <w:rStyle w:val="CodeInline"/>
        </w:rPr>
        <w:t xml:space="preserve"> :</w:t>
      </w:r>
      <w:proofErr w:type="gramEnd"/>
      <w:r w:rsidR="006B52C5" w:rsidRPr="00404279">
        <w:rPr>
          <w:rStyle w:val="CodeInline"/>
        </w:rPr>
        <w:t>=</w:t>
      </w:r>
    </w:p>
    <w:p w14:paraId="112AC4C2" w14:textId="77777777" w:rsidR="00881E5A" w:rsidRPr="00110BB5" w:rsidRDefault="00881E5A" w:rsidP="00881E5A">
      <w:pPr>
        <w:pStyle w:val="Grammar"/>
        <w:rPr>
          <w:rStyle w:val="CodeInline"/>
        </w:rPr>
      </w:pPr>
      <w:r w:rsidRPr="00404279">
        <w:rPr>
          <w:rStyle w:val="CodeInline"/>
        </w:rPr>
        <w:t xml:space="preserve">    </w:t>
      </w:r>
      <w:proofErr w:type="spellStart"/>
      <w:r w:rsidRPr="00355E9F">
        <w:rPr>
          <w:rStyle w:val="CodeInlineItalic"/>
        </w:rPr>
        <w:t>attributes</w:t>
      </w:r>
      <w:r w:rsidRPr="00404279">
        <w:rPr>
          <w:rStyle w:val="CodeInline"/>
          <w:i/>
          <w:vertAlign w:val="subscript"/>
        </w:rPr>
        <w:t>opt</w:t>
      </w:r>
      <w:proofErr w:type="spellEnd"/>
      <w:r w:rsidRPr="00404279">
        <w:rPr>
          <w:rStyle w:val="CodeInline"/>
        </w:rPr>
        <w:t xml:space="preserve"> let </w:t>
      </w:r>
      <w:r>
        <w:rPr>
          <w:rStyle w:val="CodeInlineItalic"/>
        </w:rPr>
        <w:t>function-</w:t>
      </w:r>
      <w:proofErr w:type="spellStart"/>
      <w:r>
        <w:rPr>
          <w:rStyle w:val="CodeInlineItalic"/>
        </w:rPr>
        <w:t>defn</w:t>
      </w:r>
      <w:proofErr w:type="spellEnd"/>
      <w:r>
        <w:rPr>
          <w:rStyle w:val="CodeInlineItalic"/>
        </w:rPr>
        <w:tab/>
      </w:r>
      <w:r w:rsidRPr="00497D56">
        <w:rPr>
          <w:rStyle w:val="CodeInline"/>
        </w:rPr>
        <w:t xml:space="preserve"> </w:t>
      </w:r>
    </w:p>
    <w:p w14:paraId="30CAF469" w14:textId="77777777" w:rsidR="00E319CF" w:rsidRPr="00110BB5" w:rsidRDefault="00E319CF" w:rsidP="00E319CF">
      <w:pPr>
        <w:pStyle w:val="Grammar"/>
        <w:rPr>
          <w:rStyle w:val="CodeInline"/>
        </w:rPr>
      </w:pPr>
      <w:r w:rsidRPr="00404279">
        <w:rPr>
          <w:rStyle w:val="CodeInline"/>
        </w:rPr>
        <w:t xml:space="preserve">    </w:t>
      </w:r>
      <w:proofErr w:type="spellStart"/>
      <w:r w:rsidRPr="00355E9F">
        <w:rPr>
          <w:rStyle w:val="CodeInlineItalic"/>
        </w:rPr>
        <w:t>attributes</w:t>
      </w:r>
      <w:r w:rsidRPr="00404279">
        <w:rPr>
          <w:rStyle w:val="CodeInline"/>
          <w:i/>
          <w:vertAlign w:val="subscript"/>
        </w:rPr>
        <w:t>opt</w:t>
      </w:r>
      <w:proofErr w:type="spellEnd"/>
      <w:r w:rsidRPr="00404279">
        <w:rPr>
          <w:rStyle w:val="CodeInline"/>
        </w:rPr>
        <w:t xml:space="preserve"> let </w:t>
      </w:r>
      <w:r>
        <w:rPr>
          <w:rStyle w:val="CodeInlineItalic"/>
        </w:rPr>
        <w:t>value-</w:t>
      </w:r>
      <w:proofErr w:type="spellStart"/>
      <w:r>
        <w:rPr>
          <w:rStyle w:val="CodeInlineItalic"/>
        </w:rPr>
        <w:t>defn</w:t>
      </w:r>
      <w:proofErr w:type="spellEnd"/>
      <w:r>
        <w:rPr>
          <w:rStyle w:val="CodeInlineItalic"/>
        </w:rPr>
        <w:tab/>
      </w:r>
      <w:r w:rsidRPr="00497D56">
        <w:rPr>
          <w:rStyle w:val="CodeInline"/>
        </w:rPr>
        <w:t xml:space="preserve"> </w:t>
      </w:r>
    </w:p>
    <w:p w14:paraId="750F37E2"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proofErr w:type="spellStart"/>
      <w:r w:rsidR="006B52C5" w:rsidRPr="00355E9F">
        <w:rPr>
          <w:rStyle w:val="CodeInlineItalic"/>
        </w:rPr>
        <w:t>attributes</w:t>
      </w:r>
      <w:r w:rsidR="006B52C5" w:rsidRPr="00404279">
        <w:rPr>
          <w:rStyle w:val="CodeInline"/>
          <w:i/>
          <w:vertAlign w:val="subscript"/>
        </w:rPr>
        <w:t>opt</w:t>
      </w:r>
      <w:proofErr w:type="spellEnd"/>
      <w:r w:rsidR="006B52C5" w:rsidRPr="00404279">
        <w:rPr>
          <w:rStyle w:val="CodeInline"/>
        </w:rPr>
        <w:t xml:space="preserve"> let </w:t>
      </w:r>
      <w:proofErr w:type="spellStart"/>
      <w:r w:rsidR="006B52C5" w:rsidRPr="00404279">
        <w:rPr>
          <w:rStyle w:val="CodeInline"/>
        </w:rPr>
        <w:t>rec</w:t>
      </w:r>
      <w:r w:rsidR="006B52C5" w:rsidRPr="00404279">
        <w:rPr>
          <w:rStyle w:val="CodeInline"/>
          <w:i/>
          <w:vertAlign w:val="subscript"/>
        </w:rPr>
        <w:t>opt</w:t>
      </w:r>
      <w:proofErr w:type="spellEnd"/>
      <w:r w:rsidR="006B52C5" w:rsidRPr="00404279">
        <w:rPr>
          <w:rStyle w:val="CodeInline"/>
        </w:rPr>
        <w:t xml:space="preserve"> </w:t>
      </w:r>
      <w:r w:rsidR="00E319CF">
        <w:rPr>
          <w:rStyle w:val="CodeInlineItalic"/>
        </w:rPr>
        <w:t>function-or-value-</w:t>
      </w:r>
      <w:proofErr w:type="spellStart"/>
      <w:r w:rsidR="00E319CF">
        <w:rPr>
          <w:rStyle w:val="CodeInlineItalic"/>
        </w:rPr>
        <w:t>defns</w:t>
      </w:r>
      <w:proofErr w:type="spellEnd"/>
      <w:r w:rsidR="00B53072" w:rsidRPr="00355E9F">
        <w:rPr>
          <w:rStyle w:val="CodeInlineItalic"/>
        </w:rPr>
        <w:tab/>
      </w:r>
    </w:p>
    <w:p w14:paraId="63DFCDD7"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proofErr w:type="spellStart"/>
      <w:r w:rsidR="006B52C5" w:rsidRPr="00355E9F">
        <w:rPr>
          <w:rStyle w:val="CodeInlineItalic"/>
        </w:rPr>
        <w:t>attributes</w:t>
      </w:r>
      <w:r w:rsidR="006B52C5" w:rsidRPr="00E42689">
        <w:rPr>
          <w:rStyle w:val="CodeInline"/>
          <w:i/>
          <w:vertAlign w:val="subscript"/>
        </w:rPr>
        <w:t>opt</w:t>
      </w:r>
      <w:proofErr w:type="spellEnd"/>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14:paraId="1BE88AF2" w14:textId="77777777" w:rsidR="00011D08" w:rsidRPr="00391D69" w:rsidRDefault="00011D08" w:rsidP="00DB3050">
      <w:pPr>
        <w:pStyle w:val="Grammar"/>
        <w:rPr>
          <w:rStyle w:val="CodeInline"/>
        </w:rPr>
      </w:pPr>
    </w:p>
    <w:p w14:paraId="43273796" w14:textId="77777777" w:rsidR="00011D08" w:rsidRPr="00F329AB" w:rsidRDefault="006B52C5" w:rsidP="00DB3050">
      <w:pPr>
        <w:pStyle w:val="Grammar"/>
        <w:rPr>
          <w:rStyle w:val="CodeInline"/>
        </w:rPr>
      </w:pPr>
      <w:r w:rsidRPr="00355E9F">
        <w:rPr>
          <w:rStyle w:val="CodeInlineItalic"/>
        </w:rPr>
        <w:t>import-</w:t>
      </w:r>
      <w:proofErr w:type="spellStart"/>
      <w:proofErr w:type="gramStart"/>
      <w:r w:rsidRPr="00355E9F">
        <w:rPr>
          <w:rStyle w:val="CodeInlineItalic"/>
        </w:rPr>
        <w:t>decl</w:t>
      </w:r>
      <w:proofErr w:type="spellEnd"/>
      <w:r w:rsidRPr="00E42689">
        <w:rPr>
          <w:rStyle w:val="CodeInline"/>
        </w:rPr>
        <w:t xml:space="preserve"> :</w:t>
      </w:r>
      <w:proofErr w:type="gramEnd"/>
      <w:r w:rsidRPr="00E42689">
        <w:rPr>
          <w:rStyle w:val="CodeInline"/>
        </w:rPr>
        <w:t xml:space="preserve">= open </w:t>
      </w:r>
      <w:r w:rsidRPr="00355E9F">
        <w:rPr>
          <w:rStyle w:val="CodeInlineItalic"/>
        </w:rPr>
        <w:t>long-ident</w:t>
      </w:r>
      <w:r w:rsidRPr="00E42689">
        <w:rPr>
          <w:rStyle w:val="CodeInline"/>
        </w:rPr>
        <w:t xml:space="preserve"> </w:t>
      </w:r>
    </w:p>
    <w:p w14:paraId="528C4EE1" w14:textId="77777777" w:rsidR="00011D08" w:rsidRPr="005C5C0B" w:rsidRDefault="00011D08" w:rsidP="00DB3050">
      <w:pPr>
        <w:pStyle w:val="Grammar"/>
        <w:rPr>
          <w:rStyle w:val="Italic"/>
        </w:rPr>
      </w:pPr>
    </w:p>
    <w:p w14:paraId="6BBB0253" w14:textId="77777777" w:rsidR="00011D08" w:rsidRPr="005C5C0B" w:rsidRDefault="006B52C5" w:rsidP="00DB3050">
      <w:pPr>
        <w:pStyle w:val="Grammar"/>
        <w:rPr>
          <w:rStyle w:val="Italic"/>
        </w:rPr>
      </w:pPr>
      <w:r w:rsidRPr="005C5C0B">
        <w:rPr>
          <w:rStyle w:val="Italic"/>
        </w:rPr>
        <w:t>module-</w:t>
      </w:r>
      <w:proofErr w:type="gramStart"/>
      <w:r w:rsidRPr="005C5C0B">
        <w:rPr>
          <w:rStyle w:val="Italic"/>
        </w:rPr>
        <w:t>abbrev</w:t>
      </w:r>
      <w:r w:rsidRPr="00404279">
        <w:t xml:space="preserve"> :</w:t>
      </w:r>
      <w:proofErr w:type="gramEnd"/>
      <w:r w:rsidRPr="00404279">
        <w:t xml:space="preserve">= module </w:t>
      </w:r>
      <w:r w:rsidRPr="005C5C0B">
        <w:rPr>
          <w:rStyle w:val="Italic"/>
        </w:rPr>
        <w:t>ident</w:t>
      </w:r>
      <w:r w:rsidRPr="00404279">
        <w:t xml:space="preserve"> = </w:t>
      </w:r>
      <w:r w:rsidRPr="005C5C0B">
        <w:rPr>
          <w:rStyle w:val="Italic"/>
        </w:rPr>
        <w:t>long-ident</w:t>
      </w:r>
    </w:p>
    <w:p w14:paraId="00551C46" w14:textId="77777777" w:rsidR="00011D08" w:rsidRPr="005C5C0B" w:rsidRDefault="00011D08" w:rsidP="00DB3050">
      <w:pPr>
        <w:pStyle w:val="Grammar"/>
        <w:rPr>
          <w:rStyle w:val="Italic"/>
        </w:rPr>
      </w:pPr>
    </w:p>
    <w:p w14:paraId="5C2A4F1E" w14:textId="77777777" w:rsidR="00011D08" w:rsidRDefault="006B52C5" w:rsidP="00DB3050">
      <w:pPr>
        <w:pStyle w:val="Grammar"/>
        <w:rPr>
          <w:rStyle w:val="CodeInline"/>
        </w:rPr>
      </w:pPr>
      <w:r w:rsidRPr="00355E9F">
        <w:rPr>
          <w:rStyle w:val="CodeInlineItalic"/>
        </w:rPr>
        <w:t>compiler-directive-</w:t>
      </w:r>
      <w:proofErr w:type="spellStart"/>
      <w:proofErr w:type="gramStart"/>
      <w:r w:rsidRPr="00355E9F">
        <w:rPr>
          <w:rStyle w:val="CodeInlineItalic"/>
        </w:rPr>
        <w:t>decl</w:t>
      </w:r>
      <w:proofErr w:type="spellEnd"/>
      <w:r w:rsidRPr="00404279">
        <w:rPr>
          <w:rStyle w:val="CodeInline"/>
        </w:rPr>
        <w:t xml:space="preserve"> :</w:t>
      </w:r>
      <w:proofErr w:type="gramEnd"/>
      <w:r w:rsidRPr="00404279">
        <w:rPr>
          <w:rStyle w:val="CodeInline"/>
        </w:rPr>
        <w:t xml:space="preserve">=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14:paraId="5E2A19C0" w14:textId="77777777" w:rsidR="004272F8" w:rsidRPr="00F115D2" w:rsidRDefault="004272F8" w:rsidP="00DB3050">
      <w:pPr>
        <w:pStyle w:val="Grammar"/>
        <w:rPr>
          <w:rStyle w:val="CodeInline"/>
        </w:rPr>
      </w:pPr>
    </w:p>
    <w:p w14:paraId="102AB98A" w14:textId="77777777" w:rsidR="00011D08" w:rsidRPr="00355E9F" w:rsidRDefault="006B52C5" w:rsidP="00DB3050">
      <w:pPr>
        <w:pStyle w:val="Grammar"/>
        <w:rPr>
          <w:rStyle w:val="CodeInlineItalic"/>
        </w:rPr>
      </w:pPr>
      <w:r w:rsidRPr="00355E9F">
        <w:rPr>
          <w:rStyle w:val="CodeInlineItalic"/>
        </w:rPr>
        <w:t>module-</w:t>
      </w:r>
      <w:proofErr w:type="spellStart"/>
      <w:proofErr w:type="gramStart"/>
      <w:r w:rsidRPr="00355E9F">
        <w:rPr>
          <w:rStyle w:val="CodeInlineItalic"/>
        </w:rPr>
        <w:t>elems</w:t>
      </w:r>
      <w:proofErr w:type="spellEnd"/>
      <w:r w:rsidRPr="00404279">
        <w:rPr>
          <w:rStyle w:val="CodeInline"/>
        </w:rPr>
        <w:t xml:space="preserve"> :</w:t>
      </w:r>
      <w:proofErr w:type="gramEnd"/>
      <w:r w:rsidRPr="00404279">
        <w:rPr>
          <w:rStyle w:val="CodeInline"/>
        </w:rPr>
        <w:t xml:space="preserve">= </w:t>
      </w:r>
      <w:r w:rsidRPr="00355E9F">
        <w:rPr>
          <w:rStyle w:val="CodeInlineItalic"/>
        </w:rPr>
        <w:t>module-</w:t>
      </w:r>
      <w:proofErr w:type="spellStart"/>
      <w:r w:rsidRPr="00355E9F">
        <w:rPr>
          <w:rStyle w:val="CodeInlineItalic"/>
        </w:rPr>
        <w:t>elem</w:t>
      </w:r>
      <w:proofErr w:type="spellEnd"/>
      <w:r w:rsidRPr="00404279">
        <w:rPr>
          <w:rStyle w:val="CodeInline"/>
        </w:rPr>
        <w:t xml:space="preserve"> ... </w:t>
      </w:r>
      <w:r w:rsidRPr="00355E9F">
        <w:rPr>
          <w:rStyle w:val="CodeInlineItalic"/>
        </w:rPr>
        <w:t>module-</w:t>
      </w:r>
      <w:proofErr w:type="spellStart"/>
      <w:r w:rsidRPr="00355E9F">
        <w:rPr>
          <w:rStyle w:val="CodeInlineItalic"/>
        </w:rPr>
        <w:t>elem</w:t>
      </w:r>
      <w:proofErr w:type="spellEnd"/>
    </w:p>
    <w:p w14:paraId="521C8DFE" w14:textId="77777777" w:rsidR="004272F8" w:rsidRPr="00355E9F" w:rsidRDefault="004272F8" w:rsidP="00DB3050">
      <w:pPr>
        <w:pStyle w:val="Grammar"/>
        <w:rPr>
          <w:rStyle w:val="CodeInlineItalic"/>
        </w:rPr>
      </w:pPr>
    </w:p>
    <w:p w14:paraId="2C801F38" w14:textId="77777777" w:rsidR="004272F8" w:rsidRPr="00F115D2" w:rsidRDefault="004272F8" w:rsidP="00DB3050">
      <w:pPr>
        <w:pStyle w:val="Grammar"/>
        <w:rPr>
          <w:rStyle w:val="CodeInline"/>
        </w:rPr>
      </w:pPr>
      <w:proofErr w:type="gramStart"/>
      <w:r w:rsidRPr="00355E9F">
        <w:rPr>
          <w:rStyle w:val="CodeInlineItalic"/>
        </w:rPr>
        <w:t>access</w:t>
      </w:r>
      <w:r w:rsidRPr="00404279">
        <w:rPr>
          <w:rStyle w:val="CodeInline"/>
        </w:rPr>
        <w:t xml:space="preserve"> :</w:t>
      </w:r>
      <w:proofErr w:type="gramEnd"/>
      <w:r w:rsidRPr="00404279">
        <w:rPr>
          <w:rStyle w:val="CodeInline"/>
        </w:rPr>
        <w:t xml:space="preserve">= </w:t>
      </w:r>
    </w:p>
    <w:p w14:paraId="4A3A67EF" w14:textId="77777777"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14:paraId="3DB20554" w14:textId="77777777"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14:paraId="7183489F" w14:textId="77777777"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14:paraId="5485E52F" w14:textId="77777777" w:rsidR="00A26F81" w:rsidRPr="00C77CDB" w:rsidRDefault="006B52C5" w:rsidP="00E104DD">
      <w:pPr>
        <w:pStyle w:val="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439782457"/>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14:paraId="2FB62BCB" w14:textId="77777777" w:rsidR="00416965" w:rsidRDefault="00E149CB" w:rsidP="00011D08">
      <w:r>
        <w:t>M</w:t>
      </w:r>
      <w:r w:rsidR="006B52C5" w:rsidRPr="006B52C5">
        <w:t xml:space="preserve">odules and types in an F# program </w:t>
      </w:r>
      <w:proofErr w:type="gramStart"/>
      <w:r w:rsidR="006B52C5" w:rsidRPr="006B52C5">
        <w:t>are</w:t>
      </w:r>
      <w:proofErr w:type="gramEnd"/>
      <w:r w:rsidR="006B52C5" w:rsidRPr="006B52C5">
        <w:t xml:space="preserv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14:paraId="7ABADDEA" w14:textId="77777777" w:rsidR="006B6E21" w:rsidRDefault="003E595C">
      <w:pPr>
        <w:keepNext/>
      </w:pPr>
      <w:r>
        <w:t>In the following</w:t>
      </w:r>
      <w:r w:rsidRPr="00497D56">
        <w:t xml:space="preserve"> </w:t>
      </w:r>
      <w:r w:rsidR="006B52C5" w:rsidRPr="00497D56">
        <w:t>example</w:t>
      </w:r>
      <w:r>
        <w:t xml:space="preserve">, the </w:t>
      </w:r>
      <w:proofErr w:type="spellStart"/>
      <w:r w:rsidRPr="008F04E6">
        <w:rPr>
          <w:rStyle w:val="CodeInline"/>
        </w:rPr>
        <w:t>MyCompany.MyLibrary</w:t>
      </w:r>
      <w:proofErr w:type="spellEnd"/>
      <w:r>
        <w:t xml:space="preserve"> namespace contains </w:t>
      </w:r>
      <w:r w:rsidRPr="008F04E6">
        <w:rPr>
          <w:rStyle w:val="CodeInline"/>
        </w:rPr>
        <w:t>Values</w:t>
      </w:r>
      <w:r>
        <w:t xml:space="preserve"> and </w:t>
      </w:r>
      <w:r w:rsidRPr="008F04E6">
        <w:rPr>
          <w:rStyle w:val="CodeInline"/>
        </w:rPr>
        <w:t>x</w:t>
      </w:r>
      <w:r w:rsidR="00B53072">
        <w:t>:</w:t>
      </w:r>
    </w:p>
    <w:p w14:paraId="6DE04BAC" w14:textId="77777777" w:rsidR="000161B1" w:rsidRPr="00391D69" w:rsidRDefault="006B52C5" w:rsidP="00C24B07">
      <w:pPr>
        <w:pStyle w:val="CodeExample"/>
        <w:keepNext/>
        <w:rPr>
          <w:rStyle w:val="CodeInline"/>
        </w:rPr>
      </w:pPr>
      <w:r w:rsidRPr="00497D56">
        <w:rPr>
          <w:rStyle w:val="CodeInline"/>
        </w:rPr>
        <w:t xml:space="preserve">namespace </w:t>
      </w:r>
      <w:proofErr w:type="spellStart"/>
      <w:r w:rsidRPr="00497D56">
        <w:rPr>
          <w:rStyle w:val="CodeInline"/>
        </w:rPr>
        <w:t>MyCompany.MyLibrary</w:t>
      </w:r>
      <w:proofErr w:type="spellEnd"/>
    </w:p>
    <w:p w14:paraId="50C3F474" w14:textId="77777777" w:rsidR="00E57B33" w:rsidRPr="00F115D2" w:rsidRDefault="00E57B33" w:rsidP="00C24B07">
      <w:pPr>
        <w:pStyle w:val="CodeExample"/>
        <w:keepNext/>
        <w:rPr>
          <w:rStyle w:val="CodeInline"/>
        </w:rPr>
      </w:pPr>
    </w:p>
    <w:p w14:paraId="0885E06F" w14:textId="77777777"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14:paraId="12FFB115" w14:textId="77777777"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14:paraId="7639334A" w14:textId="77777777"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14:paraId="0B7194B9" w14:textId="77777777"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14:paraId="1F6333FB" w14:textId="77777777" w:rsidR="00BD7038" w:rsidRPr="00F115D2" w:rsidRDefault="00BD7038" w:rsidP="00BD7038">
      <w:pPr>
        <w:pStyle w:val="CodeExample"/>
        <w:keepNext/>
        <w:rPr>
          <w:rStyle w:val="CodeInline"/>
        </w:rPr>
      </w:pPr>
    </w:p>
    <w:p w14:paraId="3BCDF58E" w14:textId="77777777"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w:t>
      </w:r>
      <w:proofErr w:type="spellStart"/>
      <w:r w:rsidRPr="00355E9F">
        <w:rPr>
          <w:rStyle w:val="CodeInlineItalic"/>
        </w:rPr>
        <w:t>elems</w:t>
      </w:r>
      <w:proofErr w:type="spellEnd"/>
      <w:r w:rsidRPr="00391D69">
        <w:rPr>
          <w:rStyle w:val="CodeInline"/>
        </w:rPr>
        <w:t xml:space="preserve"> </w:t>
      </w:r>
    </w:p>
    <w:p w14:paraId="67522C77" w14:textId="77777777" w:rsidR="00EE11E3" w:rsidRPr="00497D56" w:rsidRDefault="00BD7038" w:rsidP="00EE11E3">
      <w:r>
        <w:t xml:space="preserve">The </w:t>
      </w:r>
      <w:proofErr w:type="gramStart"/>
      <w:r>
        <w:rPr>
          <w:rStyle w:val="CodeInline"/>
          <w:i/>
        </w:rPr>
        <w:t>long-ident</w:t>
      </w:r>
      <w:proofErr w:type="gramEnd"/>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14:paraId="5680AFF0" w14:textId="77777777" w:rsidR="00EE11E3" w:rsidRPr="00391D69" w:rsidRDefault="00EE11E3" w:rsidP="00EE11E3">
      <w:pPr>
        <w:pStyle w:val="CodeExample"/>
        <w:rPr>
          <w:rStyle w:val="CodeInline"/>
        </w:rPr>
      </w:pPr>
      <w:r w:rsidRPr="00110BB5">
        <w:rPr>
          <w:rStyle w:val="CodeInline"/>
        </w:rPr>
        <w:t xml:space="preserve">namespace </w:t>
      </w:r>
      <w:proofErr w:type="spellStart"/>
      <w:r w:rsidRPr="00110BB5">
        <w:rPr>
          <w:rStyle w:val="CodeInline"/>
        </w:rPr>
        <w:t>MyCompany.MyOtherLibrary</w:t>
      </w:r>
      <w:proofErr w:type="spellEnd"/>
    </w:p>
    <w:p w14:paraId="21EA7ACF" w14:textId="77777777" w:rsidR="00E57B33" w:rsidRPr="00F115D2" w:rsidRDefault="00E57B33" w:rsidP="00EE11E3">
      <w:pPr>
        <w:pStyle w:val="CodeExample"/>
        <w:rPr>
          <w:rStyle w:val="CodeInline"/>
        </w:rPr>
      </w:pPr>
    </w:p>
    <w:p w14:paraId="3B760AE6"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w:t>
      </w:r>
      <w:proofErr w:type="spellStart"/>
      <w:proofErr w:type="gramStart"/>
      <w:r w:rsidRPr="00391D69">
        <w:rPr>
          <w:rStyle w:val="CodeInline"/>
        </w:rPr>
        <w:t>MyType</w:t>
      </w:r>
      <w:proofErr w:type="spellEnd"/>
      <w:r w:rsidRPr="00391D69">
        <w:rPr>
          <w:rStyle w:val="CodeInline"/>
        </w:rPr>
        <w:t>(</w:t>
      </w:r>
      <w:proofErr w:type="gramEnd"/>
      <w:r w:rsidRPr="00391D69">
        <w:rPr>
          <w:rStyle w:val="CodeInline"/>
        </w:rPr>
        <w:t xml:space="preserve">) = </w:t>
      </w:r>
    </w:p>
    <w:p w14:paraId="3A8D0022" w14:textId="77777777"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4E4AE561" w14:textId="77777777"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 xml:space="preserve">member </w:t>
      </w:r>
      <w:proofErr w:type="spellStart"/>
      <w:r w:rsidRPr="00497D56">
        <w:rPr>
          <w:rStyle w:val="CodeInline"/>
        </w:rPr>
        <w:t>v.P</w:t>
      </w:r>
      <w:proofErr w:type="spellEnd"/>
      <w:r w:rsidRPr="00497D56">
        <w:rPr>
          <w:rStyle w:val="CodeInline"/>
        </w:rPr>
        <w:t xml:space="preserve">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14:paraId="2A4E8997" w14:textId="77777777" w:rsidR="00EE11E3" w:rsidRPr="00391D69" w:rsidRDefault="00EE11E3" w:rsidP="00EE11E3">
      <w:pPr>
        <w:pStyle w:val="CodeExample"/>
        <w:rPr>
          <w:rStyle w:val="CodeInline"/>
        </w:rPr>
      </w:pPr>
    </w:p>
    <w:p w14:paraId="2201270C" w14:textId="77777777"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 xml:space="preserve">module </w:t>
      </w:r>
      <w:proofErr w:type="spellStart"/>
      <w:r w:rsidRPr="00497D56">
        <w:rPr>
          <w:rStyle w:val="CodeInline"/>
        </w:rPr>
        <w:t>MyInnerModule</w:t>
      </w:r>
      <w:proofErr w:type="spellEnd"/>
      <w:r w:rsidRPr="00497D56">
        <w:rPr>
          <w:rStyle w:val="CodeInline"/>
        </w:rPr>
        <w:t xml:space="preserve"> =</w:t>
      </w:r>
    </w:p>
    <w:p w14:paraId="2143ABE3"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w:t>
      </w:r>
      <w:proofErr w:type="spellStart"/>
      <w:r w:rsidRPr="00391D69">
        <w:rPr>
          <w:rStyle w:val="CodeInline"/>
        </w:rPr>
        <w:t>myValue</w:t>
      </w:r>
      <w:proofErr w:type="spellEnd"/>
      <w:r w:rsidRPr="00391D69">
        <w:rPr>
          <w:rStyle w:val="CodeInline"/>
        </w:rPr>
        <w:t xml:space="preserve"> = 1</w:t>
      </w:r>
    </w:p>
    <w:p w14:paraId="3C25E39B" w14:textId="77777777" w:rsidR="00EE11E3" w:rsidRPr="00E42689" w:rsidRDefault="00EE11E3" w:rsidP="00EE11E3">
      <w:pPr>
        <w:pStyle w:val="CodeExample"/>
        <w:rPr>
          <w:rStyle w:val="CodeInline"/>
        </w:rPr>
      </w:pPr>
    </w:p>
    <w:p w14:paraId="1499775F" w14:textId="77777777" w:rsidR="00EE11E3" w:rsidRPr="00F329AB" w:rsidRDefault="00EE11E3" w:rsidP="00EE11E3">
      <w:pPr>
        <w:pStyle w:val="CodeExample"/>
        <w:rPr>
          <w:rStyle w:val="CodeInline"/>
        </w:rPr>
      </w:pPr>
      <w:r w:rsidRPr="00E42689">
        <w:rPr>
          <w:rStyle w:val="CodeInline"/>
        </w:rPr>
        <w:t xml:space="preserve">namespace </w:t>
      </w:r>
      <w:proofErr w:type="spellStart"/>
      <w:proofErr w:type="gramStart"/>
      <w:r w:rsidRPr="00E42689">
        <w:rPr>
          <w:rStyle w:val="CodeInline"/>
        </w:rPr>
        <w:t>MyCompany.MyOtherLibrary.Collections</w:t>
      </w:r>
      <w:proofErr w:type="spellEnd"/>
      <w:proofErr w:type="gramEnd"/>
    </w:p>
    <w:p w14:paraId="5E85249E" w14:textId="77777777" w:rsidR="00E57B33" w:rsidRPr="00F115D2" w:rsidRDefault="00E57B33" w:rsidP="00EE11E3">
      <w:pPr>
        <w:pStyle w:val="CodeExample"/>
        <w:rPr>
          <w:rStyle w:val="CodeInline"/>
        </w:rPr>
      </w:pPr>
    </w:p>
    <w:p w14:paraId="34DAA893" w14:textId="77777777"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type </w:t>
      </w:r>
      <w:proofErr w:type="spellStart"/>
      <w:proofErr w:type="gramStart"/>
      <w:r w:rsidRPr="00391D69">
        <w:rPr>
          <w:rStyle w:val="CodeInline"/>
        </w:rPr>
        <w:t>MyCollection</w:t>
      </w:r>
      <w:proofErr w:type="spellEnd"/>
      <w:r w:rsidRPr="00391D69">
        <w:rPr>
          <w:rStyle w:val="CodeInline"/>
        </w:rPr>
        <w:t>(</w:t>
      </w:r>
      <w:proofErr w:type="gramEnd"/>
      <w:r w:rsidRPr="00391D69">
        <w:rPr>
          <w:rStyle w:val="CodeInline"/>
        </w:rPr>
        <w:t>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14:paraId="4381EDD0" w14:textId="77777777"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 xml:space="preserve">member </w:t>
      </w:r>
      <w:proofErr w:type="spellStart"/>
      <w:r w:rsidRPr="00497D56">
        <w:rPr>
          <w:rStyle w:val="CodeInline"/>
        </w:rPr>
        <w:t>v.P</w:t>
      </w:r>
      <w:proofErr w:type="spellEnd"/>
      <w:r w:rsidRPr="00497D56">
        <w:rPr>
          <w:rStyle w:val="CodeInline"/>
        </w:rPr>
        <w:t xml:space="preserve"> = x</w:t>
      </w:r>
    </w:p>
    <w:p w14:paraId="6A8D194E" w14:textId="77777777" w:rsidR="00BD7038" w:rsidRDefault="00BD7038" w:rsidP="007D5765">
      <w:r>
        <w:t>Namespace declaration groups may not be nested.</w:t>
      </w:r>
    </w:p>
    <w:p w14:paraId="4210AFE2" w14:textId="77777777"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14:paraId="1538562F" w14:textId="77777777" w:rsidR="007D5765" w:rsidRPr="00E42689" w:rsidRDefault="006B52C5" w:rsidP="007D5765">
      <w:pPr>
        <w:pStyle w:val="CodeExample"/>
        <w:rPr>
          <w:rStyle w:val="CodeInline"/>
        </w:rPr>
      </w:pPr>
      <w:r w:rsidRPr="00391D69">
        <w:rPr>
          <w:rStyle w:val="CodeInline"/>
        </w:rPr>
        <w:t xml:space="preserve">namespace </w:t>
      </w:r>
      <w:proofErr w:type="spellStart"/>
      <w:r w:rsidRPr="00391D69">
        <w:rPr>
          <w:rStyle w:val="CodeInline"/>
        </w:rPr>
        <w:t>MyCompany.MyLibrary</w:t>
      </w:r>
      <w:proofErr w:type="spellEnd"/>
    </w:p>
    <w:p w14:paraId="2D4EFDD3" w14:textId="77777777" w:rsidR="00E57B33" w:rsidRPr="00F115D2" w:rsidRDefault="00E57B33" w:rsidP="007D5765">
      <w:pPr>
        <w:pStyle w:val="CodeExample"/>
        <w:rPr>
          <w:rStyle w:val="CodeInline"/>
        </w:rPr>
      </w:pPr>
    </w:p>
    <w:p w14:paraId="4A6C5CB2" w14:textId="77777777"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14:paraId="3A2CF8B9" w14:textId="77777777"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w:t>
      </w:r>
      <w:proofErr w:type="spellStart"/>
      <w:proofErr w:type="gramStart"/>
      <w:r w:rsidR="006B52C5" w:rsidRPr="00391D69">
        <w:rPr>
          <w:rStyle w:val="CodeInline"/>
        </w:rPr>
        <w:t>MyType</w:t>
      </w:r>
      <w:proofErr w:type="spellEnd"/>
      <w:r w:rsidR="006B52C5" w:rsidRPr="00391D69">
        <w:rPr>
          <w:rStyle w:val="CodeInline"/>
        </w:rPr>
        <w:t>(</w:t>
      </w:r>
      <w:proofErr w:type="gramEnd"/>
      <w:r w:rsidR="006B52C5" w:rsidRPr="00391D69">
        <w:rPr>
          <w:rStyle w:val="CodeInline"/>
        </w:rPr>
        <w:t xml:space="preserve">) =        </w:t>
      </w:r>
    </w:p>
    <w:p w14:paraId="6A4EA5CC" w14:textId="77777777"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663B8615" w14:textId="77777777"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 xml:space="preserve">member </w:t>
      </w:r>
      <w:proofErr w:type="spellStart"/>
      <w:r w:rsidRPr="00497D56">
        <w:rPr>
          <w:rStyle w:val="CodeInline"/>
        </w:rPr>
        <w:t>v.P</w:t>
      </w:r>
      <w:proofErr w:type="spellEnd"/>
      <w:r w:rsidRPr="00497D56">
        <w:rPr>
          <w:rStyle w:val="CodeInline"/>
        </w:rPr>
        <w:t xml:space="preserve"> = x+2</w:t>
      </w:r>
    </w:p>
    <w:p w14:paraId="1493C0F4" w14:textId="77777777" w:rsidR="007D5765" w:rsidRPr="00391D69" w:rsidRDefault="007D5765" w:rsidP="007D5765">
      <w:pPr>
        <w:pStyle w:val="CodeExample"/>
        <w:rPr>
          <w:rStyle w:val="CodeInline"/>
        </w:rPr>
      </w:pPr>
    </w:p>
    <w:p w14:paraId="035E04A5" w14:textId="77777777"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14:paraId="48E4E3AA" w14:textId="77777777"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w:t>
      </w:r>
      <w:proofErr w:type="spellStart"/>
      <w:r w:rsidRPr="00391D69">
        <w:rPr>
          <w:rStyle w:val="CodeInline"/>
        </w:rPr>
        <w:t>MyInnerModule</w:t>
      </w:r>
      <w:proofErr w:type="spellEnd"/>
      <w:r w:rsidRPr="00391D69">
        <w:rPr>
          <w:rStyle w:val="CodeInline"/>
        </w:rPr>
        <w:t xml:space="preserve"> = </w:t>
      </w:r>
    </w:p>
    <w:p w14:paraId="0FFED3AB" w14:textId="77777777"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let </w:t>
      </w:r>
      <w:proofErr w:type="spellStart"/>
      <w:r w:rsidRPr="00391D69">
        <w:rPr>
          <w:rStyle w:val="CodeInline"/>
        </w:rPr>
        <w:t>myValue</w:t>
      </w:r>
      <w:proofErr w:type="spellEnd"/>
      <w:r w:rsidRPr="00391D69">
        <w:rPr>
          <w:rStyle w:val="CodeInline"/>
        </w:rPr>
        <w:t xml:space="preserve"> = 1</w:t>
      </w:r>
    </w:p>
    <w:p w14:paraId="3E0AF19B" w14:textId="77777777" w:rsidR="00BD7038" w:rsidRDefault="00BD7038" w:rsidP="00BD7038">
      <w:pPr>
        <w:pStyle w:val="CodeExample"/>
        <w:rPr>
          <w:rStyle w:val="CodeInline"/>
        </w:rPr>
      </w:pPr>
    </w:p>
    <w:p w14:paraId="44E3A0C6" w14:textId="77777777"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14:paraId="6B9BA11F" w14:textId="77777777"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proofErr w:type="spellStart"/>
      <w:r>
        <w:rPr>
          <w:rStyle w:val="CodeInline"/>
        </w:rPr>
        <w:t>addOne</w:t>
      </w:r>
      <w:proofErr w:type="spellEnd"/>
      <w:r w:rsidRPr="00391D69">
        <w:rPr>
          <w:rStyle w:val="CodeInline"/>
        </w:rPr>
        <w:t xml:space="preserve"> x = x + 1   </w:t>
      </w:r>
    </w:p>
    <w:p w14:paraId="4C811042" w14:textId="77777777"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proofErr w:type="spellStart"/>
      <w:r w:rsidRPr="00355E9F">
        <w:rPr>
          <w:rStyle w:val="CodeInlineItalic"/>
        </w:rPr>
        <w:t>N</w:t>
      </w:r>
      <w:r w:rsidRPr="00391D69">
        <w:rPr>
          <w:rStyle w:val="CodeInline"/>
          <w:i/>
          <w:vertAlign w:val="subscript"/>
        </w:rPr>
        <w:t>sig</w:t>
      </w:r>
      <w:proofErr w:type="spellEnd"/>
      <w:r w:rsidRPr="00391D69">
        <w:t xml:space="preserve"> is inferr</w:t>
      </w:r>
      <w:r w:rsidRPr="00E42689">
        <w:t xml:space="preserve">ed for the module. An entry for </w:t>
      </w:r>
      <w:r w:rsidRPr="00355E9F">
        <w:rPr>
          <w:rStyle w:val="CodeInlineItalic"/>
        </w:rPr>
        <w:t>N</w:t>
      </w:r>
      <w:r w:rsidRPr="00E42689">
        <w:t xml:space="preserve"> is then added to the </w:t>
      </w:r>
      <w:proofErr w:type="spellStart"/>
      <w:r w:rsidRPr="00B81F48">
        <w:rPr>
          <w:rStyle w:val="Italic"/>
        </w:rPr>
        <w:t>ModulesAndNamespaces</w:t>
      </w:r>
      <w:proofErr w:type="spellEnd"/>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02797B">
        <w:t>14.1.3</w:t>
      </w:r>
      <w:r w:rsidR="00693CC1" w:rsidRPr="00391D69">
        <w:fldChar w:fldCharType="end"/>
      </w:r>
      <w:r w:rsidRPr="00391D69">
        <w:t>).</w:t>
      </w:r>
    </w:p>
    <w:p w14:paraId="0E598055" w14:textId="77777777"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14:paraId="1A9CF3E1" w14:textId="77777777"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14:paraId="1244BEA8" w14:textId="77777777" w:rsidR="00EE11E3" w:rsidRPr="00391D69" w:rsidRDefault="00EE11E3" w:rsidP="00F1188C">
      <w:pPr>
        <w:pStyle w:val="CodeExample"/>
        <w:keepNext/>
        <w:rPr>
          <w:rStyle w:val="CodeInline"/>
        </w:rPr>
      </w:pPr>
      <w:r w:rsidRPr="00110BB5">
        <w:rPr>
          <w:rStyle w:val="CodeInline"/>
        </w:rPr>
        <w:t>namespace Utilities.Part1</w:t>
      </w:r>
    </w:p>
    <w:p w14:paraId="7252E42E" w14:textId="77777777" w:rsidR="00E57B33" w:rsidRPr="00F115D2" w:rsidRDefault="00E57B33" w:rsidP="0099564C">
      <w:pPr>
        <w:pStyle w:val="CodeExample"/>
        <w:keepNext/>
        <w:rPr>
          <w:rStyle w:val="CodeInline"/>
        </w:rPr>
      </w:pPr>
    </w:p>
    <w:p w14:paraId="7108BEE8" w14:textId="77777777"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14:paraId="7790B068" w14:textId="77777777"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let x = Utilities.Part</w:t>
      </w:r>
      <w:proofErr w:type="gramStart"/>
      <w:r w:rsidRPr="00391D69">
        <w:rPr>
          <w:rStyle w:val="CodeInline"/>
        </w:rPr>
        <w:t>2.Module2.x</w:t>
      </w:r>
      <w:proofErr w:type="gramEnd"/>
      <w:r w:rsidRPr="00391D69">
        <w:rPr>
          <w:rStyle w:val="CodeInline"/>
        </w:rPr>
        <w:t xml:space="preserve"> + 1  // </w:t>
      </w:r>
      <w:r w:rsidRPr="00E42689">
        <w:rPr>
          <w:rStyle w:val="CodeInline"/>
        </w:rPr>
        <w:t>error (Part2 not yet declared)</w:t>
      </w:r>
    </w:p>
    <w:p w14:paraId="04CC75CE" w14:textId="77777777" w:rsidR="00EE11E3" w:rsidRPr="0059321D" w:rsidRDefault="00EE11E3" w:rsidP="0059321D">
      <w:pPr>
        <w:pStyle w:val="CodeExample"/>
        <w:rPr>
          <w:rStyle w:val="CodeInline"/>
          <w:bCs w:val="0"/>
        </w:rPr>
      </w:pPr>
    </w:p>
    <w:p w14:paraId="32D0023B" w14:textId="77777777" w:rsidR="00EE11E3" w:rsidRPr="00F329AB" w:rsidRDefault="00EE11E3" w:rsidP="00EE11E3">
      <w:pPr>
        <w:pStyle w:val="CodeExample"/>
        <w:rPr>
          <w:rStyle w:val="CodeInline"/>
        </w:rPr>
      </w:pPr>
      <w:r w:rsidRPr="00F329AB">
        <w:rPr>
          <w:rStyle w:val="CodeInline"/>
        </w:rPr>
        <w:t>namespace Utilities.Part2</w:t>
      </w:r>
    </w:p>
    <w:p w14:paraId="70F25338" w14:textId="77777777" w:rsidR="00E57B33" w:rsidRPr="00F115D2" w:rsidRDefault="00E57B33" w:rsidP="00EE11E3">
      <w:pPr>
        <w:pStyle w:val="CodeExample"/>
        <w:rPr>
          <w:rStyle w:val="CodeInline"/>
        </w:rPr>
      </w:pPr>
    </w:p>
    <w:p w14:paraId="1B6F779E" w14:textId="77777777"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14:paraId="1E4CAE02" w14:textId="77777777"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w:t>
      </w:r>
      <w:proofErr w:type="gramStart"/>
      <w:r w:rsidR="00EE11E3" w:rsidRPr="00110BB5">
        <w:rPr>
          <w:rStyle w:val="CodeInline"/>
        </w:rPr>
        <w:t>1.Module1.x</w:t>
      </w:r>
      <w:proofErr w:type="gramEnd"/>
      <w:r w:rsidR="00EE11E3" w:rsidRPr="00110BB5">
        <w:rPr>
          <w:rStyle w:val="CodeInline"/>
        </w:rPr>
        <w:t xml:space="preserve"> + 2</w:t>
      </w:r>
    </w:p>
    <w:p w14:paraId="7EBC52BF" w14:textId="77777777"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14:paraId="19BF694B" w14:textId="77777777" w:rsidR="00011D08" w:rsidRPr="00391D69" w:rsidRDefault="006B52C5" w:rsidP="00C24B07">
      <w:pPr>
        <w:pStyle w:val="CodeExample"/>
        <w:keepNext/>
        <w:rPr>
          <w:rStyle w:val="CodeInline"/>
        </w:rPr>
      </w:pPr>
      <w:r w:rsidRPr="00110BB5">
        <w:rPr>
          <w:rStyle w:val="CodeInline"/>
        </w:rPr>
        <w:t xml:space="preserve">namespace </w:t>
      </w:r>
      <w:proofErr w:type="spellStart"/>
      <w:r w:rsidRPr="00110BB5">
        <w:rPr>
          <w:rStyle w:val="CodeInline"/>
        </w:rPr>
        <w:t>MyCompany.MyLibrary</w:t>
      </w:r>
      <w:proofErr w:type="spellEnd"/>
    </w:p>
    <w:p w14:paraId="5F37181E" w14:textId="77777777" w:rsidR="00E57B33" w:rsidRPr="00F115D2" w:rsidRDefault="00E57B33" w:rsidP="00C24B07">
      <w:pPr>
        <w:pStyle w:val="CodeExample"/>
        <w:keepNext/>
        <w:rPr>
          <w:rStyle w:val="CodeInline"/>
        </w:rPr>
      </w:pPr>
    </w:p>
    <w:p w14:paraId="5FA527BD" w14:textId="77777777" w:rsidR="00E57B33" w:rsidRDefault="006B52C5" w:rsidP="00C24B07">
      <w:pPr>
        <w:pStyle w:val="CodeExample"/>
        <w:keepNext/>
        <w:rPr>
          <w:rStyle w:val="CodeInline"/>
        </w:rPr>
      </w:pPr>
      <w:r w:rsidRPr="00497D56">
        <w:rPr>
          <w:rStyle w:val="CodeInline"/>
        </w:rPr>
        <w:t xml:space="preserve">   module Values1 =</w:t>
      </w:r>
    </w:p>
    <w:p w14:paraId="5DF26CA1" w14:textId="77777777" w:rsidR="00011D08" w:rsidRPr="00110BB5" w:rsidRDefault="006B52C5" w:rsidP="00C24B07">
      <w:pPr>
        <w:pStyle w:val="CodeExample"/>
        <w:keepNext/>
        <w:rPr>
          <w:rStyle w:val="CodeInline"/>
        </w:rPr>
      </w:pPr>
      <w:r w:rsidRPr="00497D56">
        <w:rPr>
          <w:rStyle w:val="CodeInline"/>
        </w:rPr>
        <w:t xml:space="preserve">      let x = 1</w:t>
      </w:r>
    </w:p>
    <w:p w14:paraId="383E36B4" w14:textId="77777777" w:rsidR="00011D08" w:rsidRPr="0059321D" w:rsidRDefault="00011D08" w:rsidP="0059321D">
      <w:pPr>
        <w:pStyle w:val="CodeExample"/>
        <w:rPr>
          <w:rStyle w:val="CodeInline"/>
          <w:bCs w:val="0"/>
        </w:rPr>
      </w:pPr>
    </w:p>
    <w:p w14:paraId="45C5658A" w14:textId="77777777" w:rsidR="00011D08" w:rsidRPr="00E42689" w:rsidRDefault="006B52C5" w:rsidP="00C24B07">
      <w:pPr>
        <w:pStyle w:val="CodeExample"/>
        <w:keepNext/>
        <w:rPr>
          <w:rStyle w:val="CodeInline"/>
        </w:rPr>
      </w:pPr>
      <w:r w:rsidRPr="00391D69">
        <w:rPr>
          <w:rStyle w:val="CodeInline"/>
        </w:rPr>
        <w:t xml:space="preserve">namespace </w:t>
      </w:r>
      <w:proofErr w:type="spellStart"/>
      <w:r w:rsidRPr="00391D69">
        <w:rPr>
          <w:rStyle w:val="CodeInline"/>
        </w:rPr>
        <w:t>MyCompany.MyLibrary</w:t>
      </w:r>
      <w:proofErr w:type="spellEnd"/>
    </w:p>
    <w:p w14:paraId="40D54A48" w14:textId="77777777" w:rsidR="00E57B33" w:rsidRPr="00F115D2" w:rsidRDefault="00E57B33" w:rsidP="00011D08">
      <w:pPr>
        <w:pStyle w:val="CodeExample"/>
        <w:rPr>
          <w:rStyle w:val="CodeInline"/>
        </w:rPr>
      </w:pPr>
    </w:p>
    <w:p w14:paraId="518F7C41" w14:textId="77777777"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w:t>
      </w:r>
      <w:proofErr w:type="spellStart"/>
      <w:r w:rsidRPr="00497D56">
        <w:rPr>
          <w:rStyle w:val="CodeInline"/>
        </w:rPr>
        <w:t>MyCompany.MyLibrary</w:t>
      </w:r>
      <w:proofErr w:type="spellEnd"/>
      <w:r w:rsidRPr="00497D56">
        <w:rPr>
          <w:rStyle w:val="CodeInline"/>
        </w:rPr>
        <w:t xml:space="preserve"> </w:t>
      </w:r>
      <w:r w:rsidR="00E57B33">
        <w:rPr>
          <w:rStyle w:val="CodeInline"/>
        </w:rPr>
        <w:t>brings</w:t>
      </w:r>
      <w:r w:rsidR="00E57B33" w:rsidRPr="006B52C5">
        <w:rPr>
          <w:rStyle w:val="CodeInline"/>
        </w:rPr>
        <w:t xml:space="preserve"> </w:t>
      </w:r>
      <w:r w:rsidRPr="00497D56">
        <w:rPr>
          <w:rStyle w:val="CodeInline"/>
        </w:rPr>
        <w:t>Values1 into scope</w:t>
      </w:r>
    </w:p>
    <w:p w14:paraId="089EAA20" w14:textId="77777777" w:rsidR="00011D08" w:rsidRPr="00110BB5" w:rsidRDefault="00011D08" w:rsidP="00011D08">
      <w:pPr>
        <w:pStyle w:val="CodeExample"/>
        <w:rPr>
          <w:rStyle w:val="CodeInline"/>
        </w:rPr>
      </w:pPr>
    </w:p>
    <w:p w14:paraId="49F13F4D" w14:textId="77777777" w:rsidR="00E57B33" w:rsidRDefault="006B52C5" w:rsidP="00011D08">
      <w:pPr>
        <w:pStyle w:val="CodeExample"/>
        <w:rPr>
          <w:rStyle w:val="CodeInline"/>
        </w:rPr>
      </w:pPr>
      <w:r w:rsidRPr="00391D69">
        <w:rPr>
          <w:rStyle w:val="CodeInline"/>
        </w:rPr>
        <w:t xml:space="preserve">   module Values2 =</w:t>
      </w:r>
    </w:p>
    <w:p w14:paraId="47165739" w14:textId="77777777" w:rsidR="00011D08" w:rsidRPr="00391D69" w:rsidRDefault="006B52C5" w:rsidP="00011D08">
      <w:pPr>
        <w:pStyle w:val="CodeExample"/>
        <w:rPr>
          <w:rStyle w:val="CodeInline"/>
        </w:rPr>
      </w:pPr>
      <w:r w:rsidRPr="00110BB5">
        <w:rPr>
          <w:rStyle w:val="CodeInline"/>
        </w:rPr>
        <w:t xml:space="preserve">      let x = Values1.x</w:t>
      </w:r>
    </w:p>
    <w:p w14:paraId="3F1CEEEA" w14:textId="77777777" w:rsidR="00A26F81" w:rsidRPr="00C77CDB" w:rsidRDefault="006B52C5" w:rsidP="00E104DD">
      <w:pPr>
        <w:pStyle w:val="2"/>
      </w:pPr>
      <w:bookmarkStart w:id="5183" w:name="_Toc257733698"/>
      <w:bookmarkStart w:id="5184" w:name="_Toc270597593"/>
      <w:bookmarkStart w:id="5185" w:name="_Toc439782458"/>
      <w:r w:rsidRPr="00110BB5">
        <w:t>Module Definitions</w:t>
      </w:r>
      <w:bookmarkEnd w:id="5183"/>
      <w:bookmarkEnd w:id="5184"/>
      <w:bookmarkEnd w:id="5185"/>
    </w:p>
    <w:p w14:paraId="54064C3E" w14:textId="77777777"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14:paraId="10A7BA12" w14:textId="77777777" w:rsidR="00011D08" w:rsidRPr="00F329AB" w:rsidRDefault="006B52C5" w:rsidP="00011D08">
      <w:pPr>
        <w:pStyle w:val="CodeExample"/>
      </w:pPr>
      <w:r w:rsidRPr="00F329AB">
        <w:t xml:space="preserve">module </w:t>
      </w:r>
      <w:proofErr w:type="spellStart"/>
      <w:r w:rsidRPr="00F329AB">
        <w:t>MyModule</w:t>
      </w:r>
      <w:proofErr w:type="spellEnd"/>
      <w:r w:rsidRPr="00F329AB">
        <w:t xml:space="preserve"> = </w:t>
      </w:r>
    </w:p>
    <w:p w14:paraId="0D9A0C53" w14:textId="77777777" w:rsidR="00011D08" w:rsidRPr="00F115D2" w:rsidRDefault="006B52C5" w:rsidP="00011D08">
      <w:pPr>
        <w:pStyle w:val="CodeExample"/>
      </w:pPr>
      <w:r w:rsidRPr="00404279">
        <w:t xml:space="preserve">    let x = 1</w:t>
      </w:r>
    </w:p>
    <w:p w14:paraId="69D78013" w14:textId="77777777" w:rsidR="00011D08" w:rsidRPr="00F115D2" w:rsidRDefault="006B52C5" w:rsidP="00011D08">
      <w:pPr>
        <w:pStyle w:val="CodeExample"/>
      </w:pPr>
      <w:r w:rsidRPr="00404279">
        <w:t xml:space="preserve">    type Foo = A | B</w:t>
      </w:r>
    </w:p>
    <w:p w14:paraId="0B595463" w14:textId="77777777" w:rsidR="00011D08" w:rsidRPr="00F115D2" w:rsidRDefault="006B52C5" w:rsidP="00011D08">
      <w:pPr>
        <w:pStyle w:val="CodeExample"/>
      </w:pPr>
      <w:r w:rsidRPr="00404279">
        <w:t xml:space="preserve">    module </w:t>
      </w:r>
      <w:proofErr w:type="spellStart"/>
      <w:r w:rsidRPr="00404279">
        <w:t>MyNestedModule</w:t>
      </w:r>
      <w:proofErr w:type="spellEnd"/>
      <w:r w:rsidRPr="00404279">
        <w:t xml:space="preserve"> = </w:t>
      </w:r>
    </w:p>
    <w:p w14:paraId="7D071AA0" w14:textId="77777777" w:rsidR="00011D08" w:rsidRPr="00F115D2" w:rsidRDefault="006B52C5" w:rsidP="00011D08">
      <w:pPr>
        <w:pStyle w:val="CodeExample"/>
      </w:pPr>
      <w:r w:rsidRPr="00404279">
        <w:t xml:space="preserve">        let f y = y + 1</w:t>
      </w:r>
    </w:p>
    <w:p w14:paraId="149562F7" w14:textId="77777777" w:rsidR="00011D08" w:rsidRPr="00F115D2" w:rsidRDefault="006B52C5" w:rsidP="00011D08">
      <w:pPr>
        <w:pStyle w:val="CodeExample"/>
      </w:pPr>
      <w:r w:rsidRPr="00404279">
        <w:t xml:space="preserve">        type Bar = C | D</w:t>
      </w:r>
    </w:p>
    <w:p w14:paraId="42025481" w14:textId="77777777"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proofErr w:type="spellStart"/>
      <w:r w:rsidRPr="00355E9F">
        <w:rPr>
          <w:rStyle w:val="CodeInlineItalic"/>
        </w:rPr>
        <w:t>M</w:t>
      </w:r>
      <w:r w:rsidRPr="00110BB5">
        <w:rPr>
          <w:rStyle w:val="CodeInline"/>
          <w:i/>
          <w:vertAlign w:val="subscript"/>
        </w:rPr>
        <w:t>sig</w:t>
      </w:r>
      <w:proofErr w:type="spellEnd"/>
      <w:r w:rsidRPr="00391D69">
        <w:t xml:space="preserve"> is inferred for the module. An entry for </w:t>
      </w:r>
      <w:r w:rsidRPr="00355E9F">
        <w:rPr>
          <w:rStyle w:val="CodeInlineItalic"/>
        </w:rPr>
        <w:t>M</w:t>
      </w:r>
      <w:r w:rsidRPr="00E42689">
        <w:t xml:space="preserve"> is then added to the </w:t>
      </w:r>
      <w:proofErr w:type="spellStart"/>
      <w:r w:rsidRPr="00B81F48">
        <w:rPr>
          <w:rStyle w:val="Italic"/>
        </w:rPr>
        <w:t>ModulesAndNamespaces</w:t>
      </w:r>
      <w:proofErr w:type="spellEnd"/>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14:paraId="6E70AA3C" w14:textId="77777777"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14:paraId="733FA3AC" w14:textId="77777777" w:rsidR="00490229" w:rsidRPr="00E42689" w:rsidRDefault="006B52C5" w:rsidP="00490229">
      <w:pPr>
        <w:pStyle w:val="CodeExample"/>
        <w:rPr>
          <w:rStyle w:val="CodeInline"/>
        </w:rPr>
      </w:pPr>
      <w:r w:rsidRPr="00391D69">
        <w:rPr>
          <w:rStyle w:val="CodeInline"/>
        </w:rPr>
        <w:t>module Part1 =</w:t>
      </w:r>
    </w:p>
    <w:p w14:paraId="6B7702A1" w14:textId="77777777" w:rsidR="00E57B33" w:rsidRPr="00F115D2" w:rsidRDefault="00E57B33" w:rsidP="00490229">
      <w:pPr>
        <w:pStyle w:val="CodeExample"/>
        <w:rPr>
          <w:rStyle w:val="CodeInline"/>
        </w:rPr>
      </w:pPr>
    </w:p>
    <w:p w14:paraId="4FACD226" w14:textId="77777777" w:rsidR="00490229" w:rsidRPr="00110BB5" w:rsidRDefault="006B52C5" w:rsidP="00490229">
      <w:pPr>
        <w:pStyle w:val="CodeExample"/>
        <w:rPr>
          <w:rStyle w:val="CodeInline"/>
        </w:rPr>
      </w:pPr>
      <w:r w:rsidRPr="00497D56">
        <w:rPr>
          <w:rStyle w:val="CodeInline"/>
        </w:rPr>
        <w:t xml:space="preserve">   let x = Part2.StorageCache</w:t>
      </w:r>
      <w:proofErr w:type="gramStart"/>
      <w:r w:rsidRPr="00497D56">
        <w:rPr>
          <w:rStyle w:val="CodeInline"/>
        </w:rPr>
        <w:t>()  /</w:t>
      </w:r>
      <w:proofErr w:type="gramEnd"/>
      <w:r w:rsidRPr="00497D56">
        <w:rPr>
          <w:rStyle w:val="CodeInline"/>
        </w:rPr>
        <w:t>/ error (Part2 not yet declared)</w:t>
      </w:r>
    </w:p>
    <w:p w14:paraId="3406D8CB" w14:textId="77777777" w:rsidR="00490229" w:rsidRPr="0059321D" w:rsidRDefault="00490229" w:rsidP="0059321D">
      <w:pPr>
        <w:pStyle w:val="CodeExample"/>
        <w:rPr>
          <w:rStyle w:val="CodeInline"/>
          <w:bCs w:val="0"/>
        </w:rPr>
      </w:pPr>
    </w:p>
    <w:p w14:paraId="05B7A72F" w14:textId="77777777" w:rsidR="00490229" w:rsidRPr="00E42689" w:rsidRDefault="006B52C5" w:rsidP="00490229">
      <w:pPr>
        <w:pStyle w:val="CodeExample"/>
        <w:rPr>
          <w:rStyle w:val="CodeInline"/>
        </w:rPr>
      </w:pPr>
      <w:r w:rsidRPr="00391D69">
        <w:rPr>
          <w:rStyle w:val="CodeInline"/>
        </w:rPr>
        <w:t>module Part2 =</w:t>
      </w:r>
    </w:p>
    <w:p w14:paraId="71957BD4" w14:textId="77777777" w:rsidR="00E57B33" w:rsidRPr="00F115D2" w:rsidRDefault="00E57B33" w:rsidP="00490229">
      <w:pPr>
        <w:pStyle w:val="CodeExample"/>
        <w:rPr>
          <w:rStyle w:val="CodeInline"/>
        </w:rPr>
      </w:pPr>
    </w:p>
    <w:p w14:paraId="0EBC7858" w14:textId="77777777" w:rsidR="00490229" w:rsidRPr="00110BB5" w:rsidRDefault="006B52C5" w:rsidP="00490229">
      <w:pPr>
        <w:pStyle w:val="CodeExample"/>
        <w:rPr>
          <w:rStyle w:val="CodeInline"/>
        </w:rPr>
      </w:pPr>
      <w:r w:rsidRPr="00497D56">
        <w:rPr>
          <w:rStyle w:val="CodeInline"/>
        </w:rPr>
        <w:t xml:space="preserve">   type </w:t>
      </w:r>
      <w:proofErr w:type="spellStart"/>
      <w:proofErr w:type="gramStart"/>
      <w:r w:rsidRPr="00497D56">
        <w:rPr>
          <w:rStyle w:val="CodeInline"/>
        </w:rPr>
        <w:t>StorageCache</w:t>
      </w:r>
      <w:proofErr w:type="spellEnd"/>
      <w:r w:rsidRPr="00497D56">
        <w:rPr>
          <w:rStyle w:val="CodeInline"/>
        </w:rPr>
        <w:t>(</w:t>
      </w:r>
      <w:proofErr w:type="gramEnd"/>
      <w:r w:rsidRPr="00497D56">
        <w:rPr>
          <w:rStyle w:val="CodeInline"/>
        </w:rPr>
        <w:t xml:space="preserve">) = </w:t>
      </w:r>
    </w:p>
    <w:p w14:paraId="6F61730D" w14:textId="77777777" w:rsidR="00490229" w:rsidRPr="00391D69" w:rsidRDefault="006B52C5" w:rsidP="00490229">
      <w:pPr>
        <w:pStyle w:val="CodeExample"/>
        <w:rPr>
          <w:rStyle w:val="CodeInline"/>
        </w:rPr>
      </w:pPr>
      <w:r w:rsidRPr="00110BB5">
        <w:rPr>
          <w:rStyle w:val="CodeInline"/>
        </w:rPr>
        <w:t xml:space="preserve">      member </w:t>
      </w:r>
      <w:proofErr w:type="spellStart"/>
      <w:proofErr w:type="gramStart"/>
      <w:r w:rsidRPr="00110BB5">
        <w:rPr>
          <w:rStyle w:val="CodeInline"/>
        </w:rPr>
        <w:t>cache.Clear</w:t>
      </w:r>
      <w:proofErr w:type="spellEnd"/>
      <w:proofErr w:type="gramEnd"/>
      <w:r w:rsidRPr="00110BB5">
        <w:rPr>
          <w:rStyle w:val="CodeInline"/>
        </w:rPr>
        <w:t>() = ()</w:t>
      </w:r>
    </w:p>
    <w:p w14:paraId="0887A493" w14:textId="77777777"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14:paraId="56C14FC7" w14:textId="77777777" w:rsidR="00F81FB2" w:rsidRDefault="00BD3B99" w:rsidP="00011D08">
      <w:r>
        <w:t>For example, t</w:t>
      </w:r>
      <w:r w:rsidR="00853476">
        <w:t>his is frequently used when defining a type and a set of functions and values to manipulate values of this type.</w:t>
      </w:r>
      <w:r>
        <w:t xml:space="preserve"> </w:t>
      </w:r>
    </w:p>
    <w:p w14:paraId="511E5DDC" w14:textId="77777777" w:rsidR="00853476" w:rsidRDefault="00853476" w:rsidP="00853476">
      <w:pPr>
        <w:pStyle w:val="CodeExample"/>
        <w:rPr>
          <w:rStyle w:val="CodeInline"/>
        </w:rPr>
      </w:pPr>
      <w:r>
        <w:rPr>
          <w:rStyle w:val="CodeInline"/>
        </w:rPr>
        <w:t xml:space="preserve">type </w:t>
      </w:r>
      <w:proofErr w:type="gramStart"/>
      <w:r>
        <w:rPr>
          <w:rStyle w:val="CodeInline"/>
        </w:rPr>
        <w:t>Cat(</w:t>
      </w:r>
      <w:proofErr w:type="gramEnd"/>
      <w:r>
        <w:rPr>
          <w:rStyle w:val="CodeInline"/>
        </w:rPr>
        <w:t xml:space="preserve">kind: string) = </w:t>
      </w:r>
    </w:p>
    <w:p w14:paraId="15038F3A" w14:textId="77777777" w:rsidR="00853476" w:rsidRDefault="00853476" w:rsidP="00853476">
      <w:pPr>
        <w:pStyle w:val="CodeExample"/>
        <w:rPr>
          <w:rStyle w:val="CodeInline"/>
        </w:rPr>
      </w:pPr>
      <w:r>
        <w:rPr>
          <w:rStyle w:val="CodeInline"/>
        </w:rPr>
        <w:t xml:space="preserve">   member </w:t>
      </w:r>
      <w:proofErr w:type="spellStart"/>
      <w:proofErr w:type="gramStart"/>
      <w:r>
        <w:rPr>
          <w:rStyle w:val="CodeInline"/>
        </w:rPr>
        <w:t>x.Meow</w:t>
      </w:r>
      <w:proofErr w:type="spellEnd"/>
      <w:proofErr w:type="gramEnd"/>
      <w:r>
        <w:rPr>
          <w:rStyle w:val="CodeInline"/>
        </w:rPr>
        <w:t xml:space="preserve">() = </w:t>
      </w:r>
      <w:proofErr w:type="spellStart"/>
      <w:r>
        <w:rPr>
          <w:rStyle w:val="CodeInline"/>
        </w:rPr>
        <w:t>printfn</w:t>
      </w:r>
      <w:proofErr w:type="spellEnd"/>
      <w:r>
        <w:rPr>
          <w:rStyle w:val="CodeInline"/>
        </w:rPr>
        <w:t xml:space="preserve"> "meow"</w:t>
      </w:r>
    </w:p>
    <w:p w14:paraId="449A506E" w14:textId="77777777" w:rsidR="00853476" w:rsidRDefault="00853476" w:rsidP="00853476">
      <w:pPr>
        <w:pStyle w:val="CodeExample"/>
        <w:rPr>
          <w:rStyle w:val="CodeInline"/>
        </w:rPr>
      </w:pPr>
      <w:r>
        <w:rPr>
          <w:rStyle w:val="CodeInline"/>
        </w:rPr>
        <w:t xml:space="preserve">   member </w:t>
      </w:r>
      <w:proofErr w:type="spellStart"/>
      <w:proofErr w:type="gramStart"/>
      <w:r>
        <w:rPr>
          <w:rStyle w:val="CodeInline"/>
        </w:rPr>
        <w:t>x.Purr</w:t>
      </w:r>
      <w:proofErr w:type="spellEnd"/>
      <w:proofErr w:type="gramEnd"/>
      <w:r>
        <w:rPr>
          <w:rStyle w:val="CodeInline"/>
        </w:rPr>
        <w:t xml:space="preserve">() = </w:t>
      </w:r>
      <w:proofErr w:type="spellStart"/>
      <w:r>
        <w:rPr>
          <w:rStyle w:val="CodeInline"/>
        </w:rPr>
        <w:t>printfn</w:t>
      </w:r>
      <w:proofErr w:type="spellEnd"/>
      <w:r>
        <w:rPr>
          <w:rStyle w:val="CodeInline"/>
        </w:rPr>
        <w:t xml:space="preserve"> "purr"</w:t>
      </w:r>
    </w:p>
    <w:p w14:paraId="6F0C53D1" w14:textId="77777777" w:rsidR="00853476" w:rsidRDefault="00853476" w:rsidP="00853476">
      <w:pPr>
        <w:pStyle w:val="CodeExample"/>
        <w:rPr>
          <w:rStyle w:val="CodeInline"/>
        </w:rPr>
      </w:pPr>
      <w:r>
        <w:rPr>
          <w:rStyle w:val="CodeInline"/>
        </w:rPr>
        <w:t xml:space="preserve">   member </w:t>
      </w:r>
      <w:proofErr w:type="spellStart"/>
      <w:proofErr w:type="gramStart"/>
      <w:r>
        <w:rPr>
          <w:rStyle w:val="CodeInline"/>
        </w:rPr>
        <w:t>x.Kind</w:t>
      </w:r>
      <w:proofErr w:type="spellEnd"/>
      <w:proofErr w:type="gramEnd"/>
      <w:r>
        <w:rPr>
          <w:rStyle w:val="CodeInline"/>
        </w:rPr>
        <w:t xml:space="preserve"> = kind</w:t>
      </w:r>
    </w:p>
    <w:p w14:paraId="46F85A2F" w14:textId="77777777" w:rsidR="00853476" w:rsidRDefault="00853476" w:rsidP="00853476">
      <w:pPr>
        <w:pStyle w:val="CodeExample"/>
        <w:rPr>
          <w:rStyle w:val="CodeInline"/>
        </w:rPr>
      </w:pPr>
    </w:p>
    <w:p w14:paraId="40A88E39" w14:textId="77777777" w:rsidR="00853476" w:rsidRDefault="00853476" w:rsidP="00853476">
      <w:pPr>
        <w:pStyle w:val="CodeExample"/>
        <w:rPr>
          <w:rStyle w:val="CodeInline"/>
        </w:rPr>
      </w:pPr>
      <w:r w:rsidRPr="00E42689">
        <w:rPr>
          <w:rStyle w:val="CodeInline"/>
        </w:rPr>
        <w:t>[&lt;</w:t>
      </w:r>
      <w:proofErr w:type="gramStart"/>
      <w:r w:rsidRPr="00E42689">
        <w:rPr>
          <w:rStyle w:val="CodeInline"/>
        </w:rPr>
        <w:t>CompilationRepresentation(</w:t>
      </w:r>
      <w:proofErr w:type="gramEnd"/>
      <w:r w:rsidRPr="00E42689">
        <w:rPr>
          <w:rStyle w:val="CodeInline"/>
        </w:rPr>
        <w:t>CompilationRepresentationFlags.ModuleSuffix)&gt;]</w:t>
      </w:r>
    </w:p>
    <w:p w14:paraId="1D64EFAF" w14:textId="77777777"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14:paraId="444BD149" w14:textId="77777777" w:rsidR="00853476" w:rsidRPr="00F115D2" w:rsidRDefault="00853476" w:rsidP="00853476">
      <w:pPr>
        <w:pStyle w:val="CodeExample"/>
        <w:rPr>
          <w:rStyle w:val="CodeInline"/>
        </w:rPr>
      </w:pPr>
    </w:p>
    <w:p w14:paraId="2BA8A6A7" w14:textId="77777777" w:rsidR="00853476" w:rsidRPr="00600479" w:rsidRDefault="00853476" w:rsidP="00EF7099">
      <w:pPr>
        <w:pStyle w:val="CodeExample"/>
        <w:rPr>
          <w:bCs/>
        </w:rPr>
      </w:pPr>
      <w:r>
        <w:rPr>
          <w:rStyle w:val="CodeInline"/>
        </w:rPr>
        <w:t xml:space="preserve">   let tabby = Cat "Tabby" </w:t>
      </w:r>
    </w:p>
    <w:p w14:paraId="000E12F0" w14:textId="77777777" w:rsidR="00853476" w:rsidRDefault="00853476" w:rsidP="00853476">
      <w:pPr>
        <w:pStyle w:val="CodeExample"/>
        <w:rPr>
          <w:rStyle w:val="CodeInline"/>
        </w:rPr>
      </w:pPr>
      <w:r>
        <w:rPr>
          <w:rStyle w:val="CodeInline"/>
        </w:rPr>
        <w:t xml:space="preserve">   let purr (</w:t>
      </w:r>
      <w:proofErr w:type="spellStart"/>
      <w:proofErr w:type="gramStart"/>
      <w:r>
        <w:rPr>
          <w:rStyle w:val="CodeInline"/>
        </w:rPr>
        <w:t>c:Cat</w:t>
      </w:r>
      <w:proofErr w:type="spellEnd"/>
      <w:proofErr w:type="gramEnd"/>
      <w:r>
        <w:rPr>
          <w:rStyle w:val="CodeInline"/>
        </w:rPr>
        <w:t xml:space="preserve">) = </w:t>
      </w:r>
      <w:proofErr w:type="spellStart"/>
      <w:r>
        <w:rPr>
          <w:rStyle w:val="CodeInline"/>
        </w:rPr>
        <w:t>c.Purr</w:t>
      </w:r>
      <w:proofErr w:type="spellEnd"/>
      <w:r>
        <w:rPr>
          <w:rStyle w:val="CodeInline"/>
        </w:rPr>
        <w:t>()</w:t>
      </w:r>
    </w:p>
    <w:p w14:paraId="36F9327E" w14:textId="77777777" w:rsidR="00853476" w:rsidRDefault="00853476" w:rsidP="00EF7099">
      <w:pPr>
        <w:pStyle w:val="CodeExample"/>
        <w:rPr>
          <w:rStyle w:val="CodeInline"/>
        </w:rPr>
      </w:pPr>
      <w:r>
        <w:rPr>
          <w:rStyle w:val="CodeInline"/>
        </w:rPr>
        <w:t xml:space="preserve">   let </w:t>
      </w:r>
      <w:proofErr w:type="spellStart"/>
      <w:r>
        <w:rPr>
          <w:rStyle w:val="CodeInline"/>
        </w:rPr>
        <w:t>purrTwice</w:t>
      </w:r>
      <w:proofErr w:type="spellEnd"/>
      <w:r>
        <w:rPr>
          <w:rStyle w:val="CodeInline"/>
        </w:rPr>
        <w:t xml:space="preserve"> (</w:t>
      </w:r>
      <w:proofErr w:type="spellStart"/>
      <w:proofErr w:type="gramStart"/>
      <w:r>
        <w:rPr>
          <w:rStyle w:val="CodeInline"/>
        </w:rPr>
        <w:t>c:Cat</w:t>
      </w:r>
      <w:proofErr w:type="spellEnd"/>
      <w:proofErr w:type="gramEnd"/>
      <w:r>
        <w:rPr>
          <w:rStyle w:val="CodeInline"/>
        </w:rPr>
        <w:t>) = purr(); purr()</w:t>
      </w:r>
    </w:p>
    <w:p w14:paraId="1112D32F" w14:textId="77777777" w:rsidR="00853476" w:rsidRDefault="00853476" w:rsidP="00EF7099">
      <w:pPr>
        <w:pStyle w:val="CodeExample"/>
        <w:rPr>
          <w:rStyle w:val="CodeInline"/>
        </w:rPr>
      </w:pPr>
    </w:p>
    <w:p w14:paraId="1A3C7729" w14:textId="77777777" w:rsidR="00853476" w:rsidRPr="00600479" w:rsidRDefault="00853476" w:rsidP="00EF7099">
      <w:pPr>
        <w:pStyle w:val="CodeExample"/>
        <w:rPr>
          <w:bCs/>
        </w:rPr>
      </w:pPr>
      <w:proofErr w:type="spellStart"/>
      <w:r>
        <w:rPr>
          <w:rStyle w:val="CodeInline"/>
        </w:rPr>
        <w:t>Cat.tabby</w:t>
      </w:r>
      <w:proofErr w:type="spellEnd"/>
      <w:r>
        <w:rPr>
          <w:rStyle w:val="CodeInline"/>
        </w:rPr>
        <w:t xml:space="preserve"> |&gt; </w:t>
      </w:r>
      <w:proofErr w:type="spellStart"/>
      <w:r>
        <w:rPr>
          <w:rStyle w:val="CodeInline"/>
        </w:rPr>
        <w:t>Cat.purr</w:t>
      </w:r>
      <w:proofErr w:type="spellEnd"/>
      <w:r>
        <w:rPr>
          <w:rStyle w:val="CodeInline"/>
        </w:rPr>
        <w:t xml:space="preserve"> |&gt; </w:t>
      </w:r>
      <w:proofErr w:type="spellStart"/>
      <w:r>
        <w:rPr>
          <w:rStyle w:val="CodeInline"/>
        </w:rPr>
        <w:t>Cat.purrTwice</w:t>
      </w:r>
      <w:proofErr w:type="spellEnd"/>
    </w:p>
    <w:p w14:paraId="1CB42581" w14:textId="77777777" w:rsidR="00011D08" w:rsidRPr="00F115D2" w:rsidRDefault="008F26B0" w:rsidP="006230F9">
      <w:pPr>
        <w:pStyle w:val="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439782459"/>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14:paraId="460F95E3" w14:textId="77777777" w:rsidR="00011D08" w:rsidRPr="00110BB5" w:rsidRDefault="008F26B0" w:rsidP="00EF7099">
      <w:r>
        <w:t xml:space="preserve">Function and value </w:t>
      </w:r>
      <w:proofErr w:type="spellStart"/>
      <w:r>
        <w:t>definitions</w:t>
      </w:r>
      <w:r w:rsidR="006B52C5" w:rsidRPr="006B52C5">
        <w:t>in</w:t>
      </w:r>
      <w:proofErr w:type="spellEnd"/>
      <w:r w:rsidR="006B52C5" w:rsidRPr="006B52C5">
        <w:t xml:space="preserve">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14:paraId="5EF5FF01" w14:textId="77777777" w:rsidR="00011D08" w:rsidRPr="00F115D2" w:rsidRDefault="006B52C5" w:rsidP="00011D08">
      <w:r w:rsidRPr="002023BF">
        <w:rPr>
          <w:rStyle w:val="CodeInline"/>
        </w:rPr>
        <w:t xml:space="preserve">  let </w:t>
      </w:r>
      <w:proofErr w:type="spellStart"/>
      <w:r w:rsidRPr="002023BF">
        <w:rPr>
          <w:rStyle w:val="CodeInline"/>
        </w:rPr>
        <w:t>rec</w:t>
      </w:r>
      <w:r w:rsidRPr="002023BF">
        <w:rPr>
          <w:rStyle w:val="CodeInline"/>
          <w:bCs w:val="0"/>
          <w:i/>
          <w:iCs/>
          <w:vertAlign w:val="subscript"/>
        </w:rPr>
        <w:t>opt</w:t>
      </w:r>
      <w:proofErr w:type="spellEnd"/>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w:t>
      </w:r>
      <w:proofErr w:type="spellStart"/>
      <w:r w:rsidR="008F26B0">
        <w:rPr>
          <w:rStyle w:val="CodeInlineItalic"/>
        </w:rPr>
        <w:t>defn</w:t>
      </w:r>
      <w:r w:rsidRPr="006B52C5">
        <w:rPr>
          <w:rStyle w:val="CodeInline"/>
          <w:i/>
          <w:vertAlign w:val="subscript"/>
        </w:rPr>
        <w:t>n</w:t>
      </w:r>
      <w:proofErr w:type="spellEnd"/>
      <w:r w:rsidRPr="006B52C5">
        <w:t xml:space="preserve"> </w:t>
      </w:r>
    </w:p>
    <w:p w14:paraId="1E44A587" w14:textId="77777777"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14:paraId="4A8EEF8E" w14:textId="77777777" w:rsidR="00011D08" w:rsidRPr="00F115D2" w:rsidRDefault="006B52C5" w:rsidP="00C24B07">
      <w:pPr>
        <w:pStyle w:val="CodeExample"/>
        <w:keepNext/>
      </w:pPr>
      <w:r w:rsidRPr="00404279">
        <w:t xml:space="preserve">module M = </w:t>
      </w:r>
    </w:p>
    <w:p w14:paraId="6888E74F" w14:textId="77777777" w:rsidR="00011D08" w:rsidRPr="00F115D2" w:rsidRDefault="006B52C5" w:rsidP="00C24B07">
      <w:pPr>
        <w:pStyle w:val="CodeExample"/>
        <w:keepNext/>
      </w:pPr>
      <w:r w:rsidRPr="00404279">
        <w:t xml:space="preserve">    let x = 1</w:t>
      </w:r>
    </w:p>
    <w:p w14:paraId="671EC1E6" w14:textId="77777777" w:rsidR="00011D08" w:rsidRPr="00F115D2" w:rsidRDefault="006B52C5" w:rsidP="00C24B07">
      <w:pPr>
        <w:pStyle w:val="CodeExample"/>
        <w:keepNext/>
      </w:pPr>
      <w:r w:rsidRPr="00404279">
        <w:t xml:space="preserve">    let id x = x</w:t>
      </w:r>
    </w:p>
    <w:p w14:paraId="22018C98" w14:textId="77777777"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14:paraId="307B563F" w14:textId="77777777" w:rsidR="00011D08" w:rsidRPr="00391D69" w:rsidRDefault="008F26B0" w:rsidP="00011D08">
      <w:r>
        <w:t>Function and value definitions</w:t>
      </w:r>
      <w:r w:rsidR="006B52C5" w:rsidRPr="00110BB5">
        <w:t xml:space="preserve"> in modules may declare explicit type variables and type constraints:</w:t>
      </w:r>
    </w:p>
    <w:p w14:paraId="06A87D1E" w14:textId="77777777" w:rsidR="00011D08" w:rsidRPr="00110BB5" w:rsidRDefault="006B52C5" w:rsidP="00011D08">
      <w:pPr>
        <w:pStyle w:val="CodeExample"/>
      </w:pPr>
      <w:r w:rsidRPr="00391D69">
        <w:t xml:space="preserve">    let pair&lt;'T</w:t>
      </w:r>
      <w:proofErr w:type="gramStart"/>
      <w:r w:rsidRPr="00391D69">
        <w:t>&gt;(</w:t>
      </w:r>
      <w:proofErr w:type="gramEnd"/>
      <w:r w:rsidRPr="00391D69">
        <w:t>x</w:t>
      </w:r>
      <w:r w:rsidR="00661FDB">
        <w:t xml:space="preserve"> </w:t>
      </w:r>
      <w:r w:rsidRPr="006B52C5">
        <w:t>:</w:t>
      </w:r>
      <w:r w:rsidR="00661FDB">
        <w:t xml:space="preserve"> </w:t>
      </w:r>
      <w:r w:rsidRPr="00497D56">
        <w:t>'T) = (x, x)</w:t>
      </w:r>
    </w:p>
    <w:p w14:paraId="08D48D4B" w14:textId="77777777" w:rsidR="00011D08" w:rsidRPr="00110BB5" w:rsidRDefault="006B52C5" w:rsidP="00011D08">
      <w:pPr>
        <w:pStyle w:val="CodeExample"/>
      </w:pPr>
      <w:r w:rsidRPr="00110BB5">
        <w:t xml:space="preserve">    let dispose&lt;'T when 'T :&gt; </w:t>
      </w:r>
      <w:proofErr w:type="spellStart"/>
      <w:r w:rsidRPr="00110BB5">
        <w:t>System.IDisposable</w:t>
      </w:r>
      <w:proofErr w:type="spellEnd"/>
      <w:proofErr w:type="gramStart"/>
      <w:r w:rsidRPr="00110BB5">
        <w:t>&gt;(</w:t>
      </w:r>
      <w:proofErr w:type="gramEnd"/>
      <w:r w:rsidRPr="00110BB5">
        <w:t>x</w:t>
      </w:r>
      <w:r w:rsidR="00661FDB">
        <w:t xml:space="preserve"> </w:t>
      </w:r>
      <w:r w:rsidRPr="006B52C5">
        <w:t>:</w:t>
      </w:r>
      <w:r w:rsidR="00661FDB">
        <w:t xml:space="preserve"> </w:t>
      </w:r>
      <w:r w:rsidRPr="00497D56">
        <w:t xml:space="preserve">'T) = </w:t>
      </w:r>
      <w:proofErr w:type="spellStart"/>
      <w:r w:rsidRPr="00497D56">
        <w:t>x.Dispose</w:t>
      </w:r>
      <w:proofErr w:type="spellEnd"/>
      <w:r w:rsidRPr="00497D56">
        <w:t>()</w:t>
      </w:r>
    </w:p>
    <w:p w14:paraId="5D3D1BDC" w14:textId="77777777" w:rsidR="00011D08" w:rsidRPr="00391D69" w:rsidRDefault="006B52C5" w:rsidP="00011D08">
      <w:pPr>
        <w:pStyle w:val="CodeExample"/>
      </w:pPr>
      <w:r w:rsidRPr="00110BB5">
        <w:t xml:space="preserve">    let convert&lt;'T, 'U&gt;(x) = unbox&lt;'U&gt;(box&lt;'T&gt;(x))</w:t>
      </w:r>
    </w:p>
    <w:p w14:paraId="0C62A7CF" w14:textId="77777777"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w:t>
      </w:r>
      <w:proofErr w:type="gramStart"/>
      <w:r w:rsidRPr="00391D69">
        <w:t>type</w:t>
      </w:r>
      <w:proofErr w:type="gramEnd"/>
      <w:r w:rsidRPr="00391D69">
        <w:t xml:space="preserv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02797B">
        <w:t>10.2.3</w:t>
      </w:r>
      <w:r w:rsidR="00693CC1" w:rsidRPr="00391D69">
        <w:fldChar w:fldCharType="end"/>
      </w:r>
      <w:r w:rsidRPr="00391D69">
        <w:t>).</w:t>
      </w:r>
    </w:p>
    <w:p w14:paraId="3FCC5E5B" w14:textId="77777777" w:rsidR="00011D08" w:rsidRPr="00F329AB" w:rsidRDefault="008F26B0" w:rsidP="00011D08">
      <w:r>
        <w:t xml:space="preserve">Function and value definitions </w:t>
      </w:r>
      <w:r w:rsidR="006B52C5" w:rsidRPr="00F329AB">
        <w:t>may specify attributes</w:t>
      </w:r>
      <w:r>
        <w:t>:</w:t>
      </w:r>
      <w:r w:rsidR="006B52C5" w:rsidRPr="00F329AB">
        <w:t xml:space="preserve"> </w:t>
      </w:r>
    </w:p>
    <w:p w14:paraId="1E4C9EB4" w14:textId="77777777" w:rsidR="008F26B0" w:rsidRDefault="008F26B0" w:rsidP="008F26B0">
      <w:pPr>
        <w:pStyle w:val="CodeExample"/>
      </w:pPr>
      <w:r w:rsidRPr="00404279">
        <w:t xml:space="preserve">    </w:t>
      </w:r>
      <w:r>
        <w:t xml:space="preserve">// A value definition with </w:t>
      </w:r>
      <w:r w:rsidR="006505AC">
        <w:t xml:space="preserve">the </w:t>
      </w:r>
      <w:proofErr w:type="spellStart"/>
      <w:r w:rsidR="006505AC">
        <w:t>System.Obsolete</w:t>
      </w:r>
      <w:proofErr w:type="spellEnd"/>
      <w:r w:rsidR="006505AC">
        <w:t xml:space="preserve"> </w:t>
      </w:r>
      <w:r>
        <w:t>attribute</w:t>
      </w:r>
    </w:p>
    <w:p w14:paraId="7C712A77" w14:textId="77777777" w:rsidR="008F26B0" w:rsidRPr="00F329AB" w:rsidRDefault="008F26B0" w:rsidP="008F26B0">
      <w:pPr>
        <w:pStyle w:val="CodeExample"/>
      </w:pPr>
      <w:r w:rsidRPr="00F329AB">
        <w:t xml:space="preserve">    [&lt;</w:t>
      </w:r>
      <w:proofErr w:type="spellStart"/>
      <w:r w:rsidRPr="00F329AB">
        <w:t>System.Obsolete</w:t>
      </w:r>
      <w:proofErr w:type="spellEnd"/>
      <w:r w:rsidRPr="00F329AB">
        <w:t>("Don't use this")&gt;]</w:t>
      </w:r>
    </w:p>
    <w:p w14:paraId="1C771796" w14:textId="77777777" w:rsidR="008F26B0" w:rsidRPr="00F115D2" w:rsidRDefault="008F26B0" w:rsidP="008F26B0">
      <w:pPr>
        <w:pStyle w:val="CodeExample"/>
      </w:pPr>
      <w:r>
        <w:t xml:space="preserve">    </w:t>
      </w:r>
      <w:r w:rsidRPr="00404279">
        <w:t xml:space="preserve">let </w:t>
      </w:r>
      <w:proofErr w:type="spellStart"/>
      <w:r>
        <w:t>oneTwoPair</w:t>
      </w:r>
      <w:proofErr w:type="spellEnd"/>
      <w:r>
        <w:t xml:space="preserve"> </w:t>
      </w:r>
      <w:r w:rsidRPr="00404279">
        <w:t>= (</w:t>
      </w:r>
      <w:r>
        <w:t>1</w:t>
      </w:r>
      <w:r w:rsidRPr="00404279">
        <w:t xml:space="preserve">, </w:t>
      </w:r>
      <w:r>
        <w:t>2</w:t>
      </w:r>
      <w:r w:rsidRPr="00404279">
        <w:t>)</w:t>
      </w:r>
    </w:p>
    <w:p w14:paraId="1FD08ED1" w14:textId="77777777" w:rsidR="008F26B0" w:rsidRDefault="008F26B0" w:rsidP="00011D08">
      <w:pPr>
        <w:pStyle w:val="CodeExample"/>
      </w:pPr>
    </w:p>
    <w:p w14:paraId="1F0399AE" w14:textId="77777777" w:rsidR="008F26B0" w:rsidRDefault="008F26B0" w:rsidP="008F26B0">
      <w:pPr>
        <w:pStyle w:val="CodeExample"/>
      </w:pPr>
      <w:r w:rsidRPr="00404279">
        <w:t xml:space="preserve">    </w:t>
      </w:r>
      <w:r>
        <w:t>// A function definition with an attribute</w:t>
      </w:r>
    </w:p>
    <w:p w14:paraId="682B7310" w14:textId="77777777" w:rsidR="00011D08" w:rsidRPr="00F329AB" w:rsidRDefault="006B52C5" w:rsidP="00011D08">
      <w:pPr>
        <w:pStyle w:val="CodeExample"/>
      </w:pPr>
      <w:r w:rsidRPr="00F329AB">
        <w:t xml:space="preserve">    [&lt;</w:t>
      </w:r>
      <w:proofErr w:type="spellStart"/>
      <w:r w:rsidRPr="00F329AB">
        <w:t>System.Obsolete</w:t>
      </w:r>
      <w:proofErr w:type="spellEnd"/>
      <w:r w:rsidRPr="00F329AB">
        <w:t>("Don't use this</w:t>
      </w:r>
      <w:r w:rsidR="008F26B0">
        <w:t xml:space="preserve"> either</w:t>
      </w:r>
      <w:r w:rsidRPr="00F329AB">
        <w:t>")&gt;]</w:t>
      </w:r>
    </w:p>
    <w:p w14:paraId="65EA1842" w14:textId="77777777"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14:paraId="60B187F2" w14:textId="77777777"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w:t>
      </w:r>
      <w:proofErr w:type="gramStart"/>
      <w:r w:rsidR="006B52C5" w:rsidRPr="006B52C5">
        <w:t xml:space="preserve">value </w:t>
      </w:r>
      <w:r>
        <w:t>.</w:t>
      </w:r>
      <w:proofErr w:type="gramEnd"/>
      <w:r>
        <w:t xml:space="preserve"> In such cases,</w:t>
      </w:r>
      <w:r w:rsidR="006B52C5" w:rsidRPr="006B52C5">
        <w:t xml:space="preserve"> the attributes apply to each value.</w:t>
      </w:r>
    </w:p>
    <w:p w14:paraId="15B9454E" w14:textId="77777777"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14:paraId="7FA47482" w14:textId="77777777" w:rsidR="00011D08" w:rsidRPr="00F115D2" w:rsidRDefault="006B52C5" w:rsidP="00011D08">
      <w:pPr>
        <w:pStyle w:val="CodeExample"/>
      </w:pPr>
      <w:r w:rsidRPr="00404279">
        <w:t xml:space="preserve">    </w:t>
      </w:r>
      <w:r w:rsidRPr="006505AC">
        <w:t>[&lt;</w:t>
      </w:r>
      <w:proofErr w:type="spellStart"/>
      <w:r w:rsidRPr="006505AC">
        <w:t>System.Obsolete</w:t>
      </w:r>
      <w:proofErr w:type="spellEnd"/>
      <w:r w:rsidRPr="006505AC">
        <w:t>("Don't use this")&gt;]</w:t>
      </w:r>
    </w:p>
    <w:p w14:paraId="6316A1C0" w14:textId="77777777" w:rsidR="00011D08" w:rsidRPr="00F115D2" w:rsidRDefault="006B52C5" w:rsidP="00011D08">
      <w:pPr>
        <w:pStyle w:val="CodeExample"/>
      </w:pPr>
      <w:r w:rsidRPr="00404279">
        <w:t xml:space="preserve">    let (a, b) = (1, 2)</w:t>
      </w:r>
    </w:p>
    <w:p w14:paraId="76482CC5" w14:textId="77777777" w:rsidR="00011D08" w:rsidRPr="00F115D2" w:rsidRDefault="006B52C5" w:rsidP="00011D08">
      <w:r w:rsidRPr="006B52C5">
        <w:t>Values may be declared mutable:</w:t>
      </w:r>
    </w:p>
    <w:p w14:paraId="49EA8298" w14:textId="77777777" w:rsidR="008F26B0" w:rsidRDefault="008F26B0" w:rsidP="008F26B0">
      <w:pPr>
        <w:pStyle w:val="CodeExample"/>
      </w:pPr>
      <w:r w:rsidRPr="00404279">
        <w:t xml:space="preserve">    </w:t>
      </w:r>
      <w:r>
        <w:t xml:space="preserve">// A value definition </w:t>
      </w:r>
      <w:r w:rsidR="006505AC">
        <w:t>that defines</w:t>
      </w:r>
      <w:r>
        <w:t xml:space="preserve"> a mutable value</w:t>
      </w:r>
    </w:p>
    <w:p w14:paraId="44A0D2F7" w14:textId="77777777" w:rsidR="00011D08" w:rsidRPr="00F115D2" w:rsidRDefault="006B52C5" w:rsidP="00011D08">
      <w:pPr>
        <w:pStyle w:val="CodeExample"/>
      </w:pPr>
      <w:r w:rsidRPr="00404279">
        <w:t xml:space="preserve">    let mutable count = 1</w:t>
      </w:r>
    </w:p>
    <w:p w14:paraId="68CA2E16" w14:textId="77777777" w:rsidR="00011D08" w:rsidRPr="00F115D2" w:rsidRDefault="006B52C5" w:rsidP="00011D08">
      <w:pPr>
        <w:pStyle w:val="CodeExample"/>
      </w:pPr>
      <w:r w:rsidRPr="00404279">
        <w:t xml:space="preserve">    let </w:t>
      </w:r>
      <w:proofErr w:type="spellStart"/>
      <w:proofErr w:type="gramStart"/>
      <w:r w:rsidR="008F26B0">
        <w:t>f</w:t>
      </w:r>
      <w:r w:rsidRPr="00404279">
        <w:t>reshName</w:t>
      </w:r>
      <w:proofErr w:type="spellEnd"/>
      <w:r w:rsidRPr="00404279">
        <w:t>(</w:t>
      </w:r>
      <w:proofErr w:type="gramEnd"/>
      <w:r w:rsidRPr="00404279">
        <w:t>) = (count &lt;- count + 1; count)</w:t>
      </w:r>
    </w:p>
    <w:p w14:paraId="2F56F276" w14:textId="77777777"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02797B">
        <w:t>14.6</w:t>
      </w:r>
      <w:r w:rsidR="00693CC1" w:rsidRPr="00391D69">
        <w:fldChar w:fldCharType="end"/>
      </w:r>
      <w:r w:rsidR="006B52C5" w:rsidRPr="00391D69">
        <w:t>)</w:t>
      </w:r>
      <w:r w:rsidR="00777138">
        <w:t>,</w:t>
      </w:r>
      <w:r w:rsidR="006B52C5" w:rsidRPr="00391D69">
        <w:t xml:space="preserve"> with the following adjustments: </w:t>
      </w:r>
    </w:p>
    <w:p w14:paraId="35A064FF" w14:textId="77777777"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02797B">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14:paraId="654F5317" w14:textId="77777777"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proofErr w:type="gramStart"/>
      <w:r w:rsidRPr="00404279">
        <w:rPr>
          <w:rStyle w:val="CodeExampleChar"/>
        </w:rPr>
        <w:t>public</w:t>
      </w:r>
      <w:proofErr w:type="gramEnd"/>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14:paraId="2F338BFF" w14:textId="77777777"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Pr="00497D56">
        <w:t>).</w:t>
      </w:r>
    </w:p>
    <w:p w14:paraId="678E8C07" w14:textId="77777777"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02797B" w:rsidRPr="0002797B">
        <w:rPr>
          <w:rFonts w:cs="Times New Roman"/>
        </w:rPr>
        <w:t>14.10</w:t>
      </w:r>
      <w:r w:rsidR="00E460A5">
        <w:fldChar w:fldCharType="end"/>
      </w:r>
      <w:r w:rsidRPr="006B52C5">
        <w:t>)</w:t>
      </w:r>
      <w:r w:rsidR="00E57B33">
        <w:t>.</w:t>
      </w:r>
    </w:p>
    <w:p w14:paraId="629ED2F0" w14:textId="77777777" w:rsidR="00011D08" w:rsidRPr="00E42689" w:rsidRDefault="006B52C5" w:rsidP="008F04E6">
      <w:pPr>
        <w:pStyle w:val="BulletList"/>
      </w:pPr>
      <w:r w:rsidRPr="00110BB5">
        <w:t xml:space="preserve">Values may have attributes, including the </w:t>
      </w:r>
      <w:proofErr w:type="spellStart"/>
      <w:r w:rsidRPr="00391D69">
        <w:rPr>
          <w:rStyle w:val="CodeInline"/>
        </w:rPr>
        <w:t>ThreadStatic</w:t>
      </w:r>
      <w:proofErr w:type="spellEnd"/>
      <w:r w:rsidRPr="00391D69">
        <w:t xml:space="preserve"> or </w:t>
      </w:r>
      <w:proofErr w:type="spellStart"/>
      <w:r w:rsidRPr="00E42689">
        <w:rPr>
          <w:rStyle w:val="CodeInline"/>
        </w:rPr>
        <w:t>ContextStatic</w:t>
      </w:r>
      <w:proofErr w:type="spellEnd"/>
      <w:r w:rsidRPr="00E42689">
        <w:t xml:space="preserve"> attribute.</w:t>
      </w:r>
    </w:p>
    <w:p w14:paraId="020F3EB2" w14:textId="77777777" w:rsidR="000B7847" w:rsidRPr="00F329AB" w:rsidRDefault="000B7847" w:rsidP="006230F9">
      <w:pPr>
        <w:pStyle w:val="3"/>
      </w:pPr>
      <w:bookmarkStart w:id="5195" w:name="_Toc257733700"/>
      <w:bookmarkStart w:id="5196" w:name="_Toc270597595"/>
      <w:bookmarkStart w:id="5197" w:name="_Ref281317170"/>
      <w:bookmarkStart w:id="5198" w:name="_Toc439782460"/>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14:paraId="1DE4EFA8" w14:textId="77777777"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14:paraId="72CAD453" w14:textId="77777777" w:rsidR="000B7847" w:rsidRPr="00391D69" w:rsidRDefault="000B7847" w:rsidP="00CB0A95">
      <w:pPr>
        <w:pStyle w:val="CodeExample"/>
      </w:pPr>
      <w:r w:rsidRPr="00391D69">
        <w:t>[&lt;Literal&gt;]</w:t>
      </w:r>
    </w:p>
    <w:p w14:paraId="6A407241" w14:textId="77777777" w:rsidR="000B7847" w:rsidRPr="00E42689" w:rsidRDefault="000B7847" w:rsidP="00CB0A95">
      <w:pPr>
        <w:pStyle w:val="CodeExample"/>
      </w:pPr>
      <w:r w:rsidRPr="00E42689">
        <w:t>let PI = 3.141592654</w:t>
      </w:r>
    </w:p>
    <w:p w14:paraId="456C1C6D" w14:textId="77777777"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14:paraId="5F8B6241" w14:textId="77777777" w:rsidR="000B7847" w:rsidRPr="00391D69" w:rsidRDefault="000B7847" w:rsidP="000B7847">
      <w:pPr>
        <w:pStyle w:val="CodeExample"/>
      </w:pPr>
      <w:r w:rsidRPr="00391D69">
        <w:t>[&lt;Literal&gt;]</w:t>
      </w:r>
    </w:p>
    <w:p w14:paraId="01453D98" w14:textId="77777777" w:rsidR="000B7847" w:rsidRPr="00E42689" w:rsidRDefault="000B7847" w:rsidP="000B7847">
      <w:pPr>
        <w:pStyle w:val="CodeExample"/>
      </w:pPr>
      <w:r w:rsidRPr="00E42689">
        <w:t xml:space="preserve">let </w:t>
      </w:r>
      <w:proofErr w:type="spellStart"/>
      <w:r w:rsidRPr="00E42689">
        <w:t>StartOfWeek</w:t>
      </w:r>
      <w:proofErr w:type="spellEnd"/>
      <w:r w:rsidRPr="00E42689">
        <w:t xml:space="preserve"> = </w:t>
      </w:r>
      <w:proofErr w:type="spellStart"/>
      <w:proofErr w:type="gramStart"/>
      <w:r w:rsidRPr="00E42689">
        <w:t>System.DayOfWeek.Monday</w:t>
      </w:r>
      <w:proofErr w:type="spellEnd"/>
      <w:proofErr w:type="gramEnd"/>
    </w:p>
    <w:p w14:paraId="5858ABDC" w14:textId="77777777" w:rsidR="000B7847" w:rsidRPr="00E42689" w:rsidRDefault="000B7847" w:rsidP="000B7847">
      <w:pPr>
        <w:pStyle w:val="CodeExample"/>
      </w:pPr>
    </w:p>
    <w:p w14:paraId="5CC6073D" w14:textId="77777777" w:rsidR="000B7847" w:rsidRPr="00F329AB" w:rsidRDefault="000B7847" w:rsidP="000B7847">
      <w:pPr>
        <w:pStyle w:val="CodeExample"/>
      </w:pPr>
      <w:r w:rsidRPr="00F329AB">
        <w:t>[</w:t>
      </w:r>
      <w:r w:rsidR="00667BD0" w:rsidRPr="00F329AB">
        <w:t>&lt;</w:t>
      </w:r>
      <w:proofErr w:type="spellStart"/>
      <w:proofErr w:type="gramStart"/>
      <w:r w:rsidRPr="00F329AB">
        <w:t>MyAttribute</w:t>
      </w:r>
      <w:proofErr w:type="spellEnd"/>
      <w:r w:rsidRPr="00F329AB">
        <w:t>(</w:t>
      </w:r>
      <w:proofErr w:type="spellStart"/>
      <w:proofErr w:type="gramEnd"/>
      <w:r w:rsidRPr="00F329AB">
        <w:t>StartOfWeek</w:t>
      </w:r>
      <w:proofErr w:type="spellEnd"/>
      <w:r w:rsidRPr="00F329AB">
        <w:t>)</w:t>
      </w:r>
      <w:r w:rsidR="00667BD0" w:rsidRPr="00F329AB">
        <w:t>&gt;</w:t>
      </w:r>
      <w:r w:rsidRPr="00F329AB">
        <w:t>]</w:t>
      </w:r>
    </w:p>
    <w:p w14:paraId="34109F2E" w14:textId="77777777" w:rsidR="000B7847" w:rsidRPr="00F115D2" w:rsidRDefault="000B7847" w:rsidP="000B7847">
      <w:pPr>
        <w:pStyle w:val="CodeExample"/>
      </w:pPr>
      <w:r w:rsidRPr="00404279">
        <w:t xml:space="preserve">let feeling(day) = </w:t>
      </w:r>
    </w:p>
    <w:p w14:paraId="7CB77063" w14:textId="77777777" w:rsidR="000B7847" w:rsidRPr="00F115D2" w:rsidRDefault="000B7847" w:rsidP="000B7847">
      <w:pPr>
        <w:pStyle w:val="CodeExample"/>
      </w:pPr>
      <w:r w:rsidRPr="00404279">
        <w:t xml:space="preserve">    match day with </w:t>
      </w:r>
    </w:p>
    <w:p w14:paraId="245F8D83" w14:textId="77777777" w:rsidR="000B7847" w:rsidRPr="00F115D2" w:rsidRDefault="000B7847" w:rsidP="000B7847">
      <w:pPr>
        <w:pStyle w:val="CodeExample"/>
      </w:pPr>
      <w:r w:rsidRPr="00404279">
        <w:t xml:space="preserve">    | </w:t>
      </w:r>
      <w:proofErr w:type="spellStart"/>
      <w:r w:rsidRPr="00404279">
        <w:t>StartOfWeek</w:t>
      </w:r>
      <w:proofErr w:type="spellEnd"/>
      <w:r w:rsidRPr="00404279">
        <w:t xml:space="preserve"> -&gt; "rough"</w:t>
      </w:r>
    </w:p>
    <w:p w14:paraId="00C4A4B3" w14:textId="77777777" w:rsidR="000B7847" w:rsidRPr="00F115D2" w:rsidRDefault="000B7847" w:rsidP="000B7847">
      <w:pPr>
        <w:pStyle w:val="CodeExample"/>
      </w:pPr>
      <w:r w:rsidRPr="00404279">
        <w:t xml:space="preserve">    | _ -&gt; "great" </w:t>
      </w:r>
    </w:p>
    <w:p w14:paraId="12EF0CCB" w14:textId="77777777" w:rsidR="000B7847" w:rsidRPr="00F115D2" w:rsidRDefault="000B7847" w:rsidP="000B7847">
      <w:pPr>
        <w:pStyle w:val="CodeExample"/>
      </w:pPr>
    </w:p>
    <w:p w14:paraId="77CA9033" w14:textId="77777777"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14:paraId="310AF2AC" w14:textId="77777777"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14:paraId="0C0C6F34" w14:textId="77777777" w:rsidR="000B7847" w:rsidRPr="00F329AB" w:rsidRDefault="00661FDB" w:rsidP="008F04E6">
      <w:pPr>
        <w:pStyle w:val="BulletList"/>
      </w:pPr>
      <w:r>
        <w:t xml:space="preserve">It may not </w:t>
      </w:r>
      <w:r w:rsidR="00154D27">
        <w:t>also have</w:t>
      </w:r>
      <w:r w:rsidR="000B7847" w:rsidRPr="00391D69">
        <w:t xml:space="preserve"> the </w:t>
      </w:r>
      <w:proofErr w:type="spellStart"/>
      <w:r w:rsidR="000B7847" w:rsidRPr="00391D69">
        <w:rPr>
          <w:rStyle w:val="CodeInline"/>
        </w:rPr>
        <w:t>ThreadStatic</w:t>
      </w:r>
      <w:proofErr w:type="spellEnd"/>
      <w:r w:rsidR="000B7847" w:rsidRPr="00E42689">
        <w:t xml:space="preserve"> or </w:t>
      </w:r>
      <w:proofErr w:type="spellStart"/>
      <w:r w:rsidR="000B7847" w:rsidRPr="00E42689">
        <w:rPr>
          <w:rStyle w:val="CodeInline"/>
        </w:rPr>
        <w:t>ContextStatic</w:t>
      </w:r>
      <w:proofErr w:type="spellEnd"/>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14:paraId="5412D2A4" w14:textId="77777777"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14:paraId="7127B29E" w14:textId="77777777" w:rsidR="00154D27" w:rsidRPr="008F04E6" w:rsidRDefault="00154D27" w:rsidP="008F04E6">
      <w:pPr>
        <w:pStyle w:val="BulletListIndent"/>
      </w:pPr>
      <w:r w:rsidRPr="008F04E6">
        <w:t>A</w:t>
      </w:r>
      <w:r w:rsidRPr="00DF0DFB">
        <w:t xml:space="preserve"> </w:t>
      </w:r>
      <w:r w:rsidR="00483BF8" w:rsidRPr="00DF0DFB">
        <w:t xml:space="preserve">simple constant expression, </w:t>
      </w:r>
      <w:proofErr w:type="gramStart"/>
      <w:r w:rsidR="00483BF8" w:rsidRPr="00DF0DFB">
        <w:t>with the exception of</w:t>
      </w:r>
      <w:proofErr w:type="gramEnd"/>
      <w:r w:rsidR="00483BF8" w:rsidRPr="00DF0DFB">
        <w:t xml:space="preserve"> </w:t>
      </w:r>
      <w:r w:rsidR="00483BF8" w:rsidRPr="00DF0DFB">
        <w:rPr>
          <w:rStyle w:val="CodeInline"/>
          <w:rFonts w:ascii="Arial" w:hAnsi="Arial"/>
          <w:bCs w:val="0"/>
          <w:color w:val="auto"/>
        </w:rPr>
        <w:t>()</w:t>
      </w:r>
      <w:r w:rsidR="00483BF8" w:rsidRPr="00DF0DFB">
        <w:t xml:space="preserve">, native integer literals, unsigned native integer literals, byte array literals, </w:t>
      </w:r>
      <w:proofErr w:type="spellStart"/>
      <w:r w:rsidR="00483BF8" w:rsidRPr="00DF0DFB">
        <w:t>BigInteger</w:t>
      </w:r>
      <w:proofErr w:type="spellEnd"/>
      <w:r w:rsidR="00483BF8" w:rsidRPr="00DF0DFB">
        <w:t xml:space="preserve"> literals</w:t>
      </w:r>
      <w:r w:rsidR="00817536" w:rsidRPr="00DF0DFB">
        <w:t>,</w:t>
      </w:r>
      <w:r w:rsidR="00483BF8" w:rsidRPr="00DF0DFB">
        <w:t xml:space="preserve"> and user-defined numeric literals</w:t>
      </w:r>
      <w:r w:rsidRPr="008F04E6">
        <w:t>.</w:t>
      </w:r>
    </w:p>
    <w:p w14:paraId="1AFC5DD3" w14:textId="77777777" w:rsidR="00483BF8" w:rsidRPr="00DF0DFB" w:rsidRDefault="00154D27" w:rsidP="008F04E6">
      <w:pPr>
        <w:pStyle w:val="aff6"/>
      </w:pPr>
      <w:r w:rsidRPr="00DF0DFB">
        <w:t>—OR—</w:t>
      </w:r>
    </w:p>
    <w:p w14:paraId="5EA81608" w14:textId="77777777"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14:paraId="71621B74" w14:textId="77777777" w:rsidR="004A6F6F" w:rsidRPr="00DF0DFB" w:rsidRDefault="004A6F6F" w:rsidP="004A6F6F">
      <w:pPr>
        <w:pStyle w:val="aff6"/>
      </w:pPr>
      <w:r w:rsidRPr="00DF0DFB">
        <w:t>—OR—</w:t>
      </w:r>
    </w:p>
    <w:p w14:paraId="5BC41638" w14:textId="77777777" w:rsidR="004A6F6F" w:rsidRDefault="004A6F6F" w:rsidP="004A6F6F">
      <w:pPr>
        <w:pStyle w:val="BulletListIndent"/>
      </w:pPr>
      <w:r w:rsidRPr="008F04E6">
        <w:t>A</w:t>
      </w:r>
      <w:r w:rsidRPr="00DF0DFB">
        <w:t xml:space="preserve"> </w:t>
      </w:r>
      <w:r>
        <w:t>bitwise combination of literal constant expressions</w:t>
      </w:r>
    </w:p>
    <w:p w14:paraId="0C953D89" w14:textId="77777777" w:rsidR="004A6F6F" w:rsidRPr="00DF0DFB" w:rsidRDefault="004A6F6F" w:rsidP="004A6F6F">
      <w:pPr>
        <w:pStyle w:val="aff6"/>
      </w:pPr>
      <w:r w:rsidRPr="00DF0DFB">
        <w:t>—OR—</w:t>
      </w:r>
    </w:p>
    <w:p w14:paraId="5466666B" w14:textId="77777777" w:rsidR="004A6F6F" w:rsidRDefault="004A6F6F" w:rsidP="004A6F6F">
      <w:pPr>
        <w:pStyle w:val="BulletListIndent"/>
      </w:pPr>
      <w:r w:rsidRPr="008F04E6">
        <w:t>A</w:t>
      </w:r>
      <w:r>
        <w:t xml:space="preserve"> “+” concatenation of two literal constant expressions which are strings</w:t>
      </w:r>
    </w:p>
    <w:p w14:paraId="7773F2CE" w14:textId="77777777" w:rsidR="004A6F6F" w:rsidRPr="00DF0DFB" w:rsidRDefault="004A6F6F" w:rsidP="004A6F6F">
      <w:pPr>
        <w:pStyle w:val="aff6"/>
      </w:pPr>
      <w:r w:rsidRPr="00DF0DFB">
        <w:t>—OR—</w:t>
      </w:r>
    </w:p>
    <w:p w14:paraId="3636C42B" w14:textId="77777777" w:rsidR="004A6F6F" w:rsidRPr="00DF0DFB" w:rsidRDefault="004A6F6F" w:rsidP="004A6F6F">
      <w:pPr>
        <w:pStyle w:val="BulletListIndent"/>
      </w:pPr>
      <w:r>
        <w:t>“</w:t>
      </w:r>
      <w:proofErr w:type="spellStart"/>
      <w:proofErr w:type="gramStart"/>
      <w:r>
        <w:t>enum</w:t>
      </w:r>
      <w:proofErr w:type="spellEnd"/>
      <w:proofErr w:type="gramEnd"/>
      <w:r>
        <w:t xml:space="preserve"> x” or “</w:t>
      </w:r>
      <w:proofErr w:type="spellStart"/>
      <w:r>
        <w:t>LanguagePrimitives.EnumOfValue</w:t>
      </w:r>
      <w:proofErr w:type="spellEnd"/>
      <w:r>
        <w:t xml:space="preserve"> x” where “x” is a literal constant expression.</w:t>
      </w:r>
      <w:r w:rsidRPr="00DF0DFB">
        <w:t xml:space="preserve"> </w:t>
      </w:r>
    </w:p>
    <w:p w14:paraId="6E107EDC" w14:textId="77777777" w:rsidR="000B7847" w:rsidRPr="00E42689" w:rsidRDefault="000B7847" w:rsidP="006230F9">
      <w:pPr>
        <w:pStyle w:val="3"/>
      </w:pPr>
      <w:bookmarkStart w:id="5201" w:name="_Toc257733701"/>
      <w:bookmarkStart w:id="5202" w:name="_Toc270597596"/>
      <w:bookmarkStart w:id="5203" w:name="_Toc439782461"/>
      <w:bookmarkStart w:id="5204" w:name="TypeFunctions"/>
      <w:r w:rsidRPr="00391D69">
        <w:t>Type Function</w:t>
      </w:r>
      <w:r w:rsidR="00E84267" w:rsidRPr="00391D69">
        <w:t xml:space="preserve"> Definitions in Modules</w:t>
      </w:r>
      <w:bookmarkEnd w:id="5201"/>
      <w:bookmarkEnd w:id="5202"/>
      <w:bookmarkEnd w:id="5203"/>
    </w:p>
    <w:bookmarkEnd w:id="5204"/>
    <w:p w14:paraId="09DFA494" w14:textId="77777777"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14:paraId="63B96F8C" w14:textId="77777777" w:rsidR="000B7847" w:rsidRPr="00E42689" w:rsidRDefault="000B7847" w:rsidP="000B7847">
      <w:pPr>
        <w:pStyle w:val="CodeExample"/>
      </w:pPr>
      <w:r w:rsidRPr="00E42689">
        <w:t>let empty&lt;'T</w:t>
      </w:r>
      <w:proofErr w:type="gramStart"/>
      <w:r w:rsidRPr="00E42689">
        <w:t>&gt; :</w:t>
      </w:r>
      <w:proofErr w:type="gramEnd"/>
      <w:r w:rsidRPr="00E42689">
        <w:t xml:space="preserve"> (list&lt;'T&gt; * Set&lt;'T&gt;) = ([], </w:t>
      </w:r>
      <w:proofErr w:type="spellStart"/>
      <w:r w:rsidRPr="00E42689">
        <w:t>Set.empty</w:t>
      </w:r>
      <w:proofErr w:type="spellEnd"/>
      <w:r w:rsidRPr="00E42689">
        <w:t>)</w:t>
      </w:r>
    </w:p>
    <w:p w14:paraId="5BF92706" w14:textId="77777777"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proofErr w:type="gramStart"/>
      <w:r w:rsidRPr="00B81F48">
        <w:rPr>
          <w:rStyle w:val="Italic"/>
        </w:rPr>
        <w:t>type</w:t>
      </w:r>
      <w:proofErr w:type="gramEnd"/>
      <w:r w:rsidRPr="00B81F48">
        <w:rPr>
          <w:rStyle w:val="Italic"/>
        </w:rPr>
        <w:t xml:space="preserve"> function</w:t>
      </w:r>
      <w:r w:rsidRPr="00391D69">
        <w:t xml:space="preserve">. </w:t>
      </w:r>
      <w:r w:rsidR="00154D27">
        <w:t>The following are s</w:t>
      </w:r>
      <w:r w:rsidRPr="00391D69">
        <w:t xml:space="preserve">ome </w:t>
      </w:r>
      <w:proofErr w:type="gramStart"/>
      <w:r w:rsidRPr="00391D69">
        <w:t>example</w:t>
      </w:r>
      <w:proofErr w:type="gramEnd"/>
      <w:r w:rsidRPr="00391D69">
        <w:t xml:space="preserve"> type functions from the F# library:</w:t>
      </w:r>
    </w:p>
    <w:p w14:paraId="005AF0DE" w14:textId="77777777" w:rsidR="000B7847" w:rsidRPr="00E42689" w:rsidRDefault="000B7847" w:rsidP="000B7847">
      <w:pPr>
        <w:pStyle w:val="CodeExample"/>
      </w:pPr>
      <w:proofErr w:type="spellStart"/>
      <w:r w:rsidRPr="00391D69">
        <w:t>val</w:t>
      </w:r>
      <w:proofErr w:type="spellEnd"/>
      <w:r w:rsidRPr="00391D69">
        <w:t xml:space="preserve"> </w:t>
      </w:r>
      <w:proofErr w:type="spellStart"/>
      <w:r w:rsidRPr="00391D69">
        <w:t>typeof</w:t>
      </w:r>
      <w:proofErr w:type="spellEnd"/>
      <w:r w:rsidRPr="00391D69">
        <w:t>&lt;'T</w:t>
      </w:r>
      <w:proofErr w:type="gramStart"/>
      <w:r w:rsidRPr="00391D69">
        <w:t xml:space="preserve">&gt; </w:t>
      </w:r>
      <w:r w:rsidRPr="00E42689">
        <w:t>:</w:t>
      </w:r>
      <w:proofErr w:type="gramEnd"/>
      <w:r w:rsidRPr="00E42689">
        <w:t xml:space="preserve"> </w:t>
      </w:r>
      <w:proofErr w:type="spellStart"/>
      <w:r w:rsidRPr="00E42689">
        <w:t>System.Type</w:t>
      </w:r>
      <w:proofErr w:type="spellEnd"/>
    </w:p>
    <w:p w14:paraId="3BD72667" w14:textId="77777777" w:rsidR="000B7847" w:rsidRPr="00F329AB" w:rsidRDefault="000B7847" w:rsidP="000B7847">
      <w:pPr>
        <w:pStyle w:val="CodeExample"/>
      </w:pPr>
      <w:proofErr w:type="spellStart"/>
      <w:r w:rsidRPr="00E42689">
        <w:t>val</w:t>
      </w:r>
      <w:proofErr w:type="spellEnd"/>
      <w:r w:rsidRPr="00E42689">
        <w:t xml:space="preserve"> </w:t>
      </w:r>
      <w:proofErr w:type="spellStart"/>
      <w:r w:rsidRPr="00E42689">
        <w:t>sizeof</w:t>
      </w:r>
      <w:proofErr w:type="spellEnd"/>
      <w:r w:rsidRPr="00E42689">
        <w:t>&lt;'T</w:t>
      </w:r>
      <w:proofErr w:type="gramStart"/>
      <w:r w:rsidRPr="00E42689">
        <w:t>&gt; :</w:t>
      </w:r>
      <w:proofErr w:type="gramEnd"/>
      <w:r w:rsidRPr="00E42689">
        <w:t xml:space="preserve"> int</w:t>
      </w:r>
    </w:p>
    <w:p w14:paraId="47E90846" w14:textId="77777777" w:rsidR="000B7847" w:rsidRPr="00F329AB" w:rsidRDefault="000B7847" w:rsidP="000B7847">
      <w:pPr>
        <w:pStyle w:val="CodeExample"/>
      </w:pPr>
      <w:r w:rsidRPr="00F329AB">
        <w:t>module Set =</w:t>
      </w:r>
    </w:p>
    <w:p w14:paraId="51EF38E6" w14:textId="77777777" w:rsidR="000B7847" w:rsidRPr="00F115D2" w:rsidRDefault="000B7847" w:rsidP="000B7847">
      <w:pPr>
        <w:pStyle w:val="CodeExample"/>
      </w:pPr>
      <w:r w:rsidRPr="00404279">
        <w:t xml:space="preserve">    </w:t>
      </w:r>
      <w:proofErr w:type="spellStart"/>
      <w:r w:rsidRPr="00404279">
        <w:t>val</w:t>
      </w:r>
      <w:proofErr w:type="spellEnd"/>
      <w:r w:rsidRPr="00404279">
        <w:t xml:space="preserve"> empty&lt;'T</w:t>
      </w:r>
      <w:proofErr w:type="gramStart"/>
      <w:r w:rsidRPr="00404279">
        <w:t>&gt; :</w:t>
      </w:r>
      <w:proofErr w:type="gramEnd"/>
      <w:r w:rsidRPr="00404279">
        <w:t xml:space="preserve"> Set&lt;'T&gt;</w:t>
      </w:r>
    </w:p>
    <w:p w14:paraId="6166B6BB" w14:textId="77777777" w:rsidR="000B7847" w:rsidRPr="00F115D2" w:rsidRDefault="000B7847" w:rsidP="000B7847">
      <w:pPr>
        <w:pStyle w:val="CodeExample"/>
      </w:pPr>
      <w:r w:rsidRPr="00404279">
        <w:t>module Map =</w:t>
      </w:r>
    </w:p>
    <w:p w14:paraId="3C7D0258" w14:textId="77777777" w:rsidR="000B7847" w:rsidRPr="00F115D2" w:rsidRDefault="000B7847" w:rsidP="000B7847">
      <w:pPr>
        <w:pStyle w:val="CodeExample"/>
      </w:pPr>
      <w:r w:rsidRPr="00404279">
        <w:t xml:space="preserve">    </w:t>
      </w:r>
      <w:proofErr w:type="spellStart"/>
      <w:r w:rsidRPr="00404279">
        <w:t>val</w:t>
      </w:r>
      <w:proofErr w:type="spellEnd"/>
      <w:r w:rsidRPr="00404279">
        <w:t xml:space="preserve"> empty&lt;'</w:t>
      </w:r>
      <w:proofErr w:type="spellStart"/>
      <w:r w:rsidRPr="00404279">
        <w:t>Key,'Value</w:t>
      </w:r>
      <w:proofErr w:type="spellEnd"/>
      <w:proofErr w:type="gramStart"/>
      <w:r w:rsidRPr="00404279">
        <w:t>&gt; :</w:t>
      </w:r>
      <w:proofErr w:type="gramEnd"/>
      <w:r w:rsidRPr="00404279">
        <w:t xml:space="preserve"> Map&lt;'</w:t>
      </w:r>
      <w:proofErr w:type="spellStart"/>
      <w:r w:rsidRPr="00404279">
        <w:t>Key,'Value</w:t>
      </w:r>
      <w:proofErr w:type="spellEnd"/>
      <w:r w:rsidRPr="00404279">
        <w:t>&gt;</w:t>
      </w:r>
    </w:p>
    <w:p w14:paraId="22CFBEB7" w14:textId="77777777"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14:paraId="16D436AB" w14:textId="77777777" w:rsidR="000B7847" w:rsidRPr="00F115D2" w:rsidRDefault="000B7847" w:rsidP="008F04E6">
      <w:pPr>
        <w:pStyle w:val="BulletList"/>
      </w:pPr>
      <w:r w:rsidRPr="00404279">
        <w:t>Pure functions that compute type-specific information based on the supplied type arguments</w:t>
      </w:r>
      <w:r w:rsidR="00817536">
        <w:t>.</w:t>
      </w:r>
    </w:p>
    <w:p w14:paraId="6641FCD6" w14:textId="77777777"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14:paraId="0C8D78DC" w14:textId="77777777" w:rsidR="00B15513" w:rsidRDefault="00B15513" w:rsidP="008F04E6">
      <w:pPr>
        <w:pStyle w:val="Le"/>
      </w:pPr>
    </w:p>
    <w:p w14:paraId="2A623E9B" w14:textId="77777777"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02797B">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02797B">
        <w:t>11.2</w:t>
      </w:r>
      <w:r w:rsidR="00693CC1" w:rsidRPr="00C1063C">
        <w:fldChar w:fldCharType="end"/>
      </w:r>
      <w:r w:rsidRPr="00391D69">
        <w:t>)</w:t>
      </w:r>
      <w:r w:rsidR="00154D27">
        <w:t>. They</w:t>
      </w:r>
      <w:r w:rsidRPr="00391D69">
        <w:t xml:space="preserve"> </w:t>
      </w:r>
      <w:r w:rsidR="00154D27">
        <w:t>typically have either</w:t>
      </w:r>
      <w:r w:rsidRPr="00391D69">
        <w:t xml:space="preserve"> the </w:t>
      </w:r>
      <w:proofErr w:type="spellStart"/>
      <w:r w:rsidRPr="00391D69">
        <w:rPr>
          <w:rStyle w:val="CodeInline"/>
        </w:rPr>
        <w:t>RequiresExplicitTypeArguments</w:t>
      </w:r>
      <w:proofErr w:type="spellEnd"/>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proofErr w:type="spellStart"/>
      <w:r w:rsidRPr="00110BB5">
        <w:rPr>
          <w:rStyle w:val="CodeInline"/>
        </w:rPr>
        <w:t>GeneralizableValue</w:t>
      </w:r>
      <w:proofErr w:type="spellEnd"/>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14:paraId="16087A02" w14:textId="77777777"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w:t>
      </w:r>
      <w:proofErr w:type="gramStart"/>
      <w:r>
        <w:t>type</w:t>
      </w:r>
      <w:proofErr w:type="gramEnd"/>
      <w:r>
        <w:t xml:space="preserve"> function that calculates the number of times it has been called</w:t>
      </w:r>
    </w:p>
    <w:p w14:paraId="5E3D4CF5" w14:textId="77777777" w:rsidR="000B7847" w:rsidRPr="00391D69" w:rsidRDefault="000B7847" w:rsidP="000B7847">
      <w:pPr>
        <w:pStyle w:val="CodeExample"/>
      </w:pPr>
      <w:r w:rsidRPr="00391D69">
        <w:t xml:space="preserve">    let mutable count = 1</w:t>
      </w:r>
    </w:p>
    <w:p w14:paraId="70BE2F9D" w14:textId="77777777" w:rsidR="000B7847" w:rsidRPr="00E42689" w:rsidRDefault="000B7847" w:rsidP="000B7847">
      <w:pPr>
        <w:pStyle w:val="CodeExample"/>
      </w:pPr>
      <w:r w:rsidRPr="00E42689">
        <w:t xml:space="preserve">    let r&lt;'T&gt; = (count &lt;- count + 1); ref ([</w:t>
      </w:r>
      <w:proofErr w:type="gramStart"/>
      <w:r w:rsidRPr="00E42689">
        <w:t>] :</w:t>
      </w:r>
      <w:proofErr w:type="gramEnd"/>
      <w:r w:rsidRPr="00E42689">
        <w:t xml:space="preserve"> 'T list);;</w:t>
      </w:r>
    </w:p>
    <w:p w14:paraId="4B35875B" w14:textId="77777777" w:rsidR="000B7847" w:rsidRPr="00F329AB" w:rsidRDefault="000B7847" w:rsidP="000B7847">
      <w:pPr>
        <w:pStyle w:val="CodeExample"/>
      </w:pPr>
      <w:r w:rsidRPr="00E42689">
        <w:t xml:space="preserve">    // count = 1</w:t>
      </w:r>
    </w:p>
    <w:p w14:paraId="5F96887F" w14:textId="77777777" w:rsidR="000B7847" w:rsidRPr="00F329AB" w:rsidRDefault="000B7847" w:rsidP="000B7847">
      <w:pPr>
        <w:pStyle w:val="CodeExample"/>
      </w:pPr>
      <w:r w:rsidRPr="00F329AB">
        <w:t xml:space="preserve">    let x1 = r&lt;int&gt;</w:t>
      </w:r>
    </w:p>
    <w:p w14:paraId="2CFF5332" w14:textId="77777777" w:rsidR="000B7847" w:rsidRPr="00F115D2" w:rsidRDefault="000B7847" w:rsidP="000B7847">
      <w:pPr>
        <w:pStyle w:val="CodeExample"/>
      </w:pPr>
      <w:r w:rsidRPr="00404279">
        <w:t xml:space="preserve">    // count = 2</w:t>
      </w:r>
    </w:p>
    <w:p w14:paraId="5A275D95" w14:textId="77777777" w:rsidR="000B7847" w:rsidRPr="00F115D2" w:rsidRDefault="000B7847" w:rsidP="000B7847">
      <w:pPr>
        <w:pStyle w:val="CodeExample"/>
      </w:pPr>
      <w:r w:rsidRPr="00404279">
        <w:t xml:space="preserve">    let x2 = r&lt;int&gt;</w:t>
      </w:r>
    </w:p>
    <w:p w14:paraId="333E14B7" w14:textId="77777777" w:rsidR="000B7847" w:rsidRPr="00F115D2" w:rsidRDefault="000B7847" w:rsidP="000B7847">
      <w:pPr>
        <w:pStyle w:val="CodeExample"/>
      </w:pPr>
      <w:r w:rsidRPr="00404279">
        <w:t xml:space="preserve">    // count = 3</w:t>
      </w:r>
    </w:p>
    <w:p w14:paraId="6FAD866C" w14:textId="77777777" w:rsidR="000B7847" w:rsidRPr="00F115D2" w:rsidRDefault="000B7847" w:rsidP="000B7847">
      <w:pPr>
        <w:pStyle w:val="CodeExample"/>
      </w:pPr>
      <w:r w:rsidRPr="00404279">
        <w:t xml:space="preserve">    let z0 </w:t>
      </w:r>
      <w:proofErr w:type="gramStart"/>
      <w:r w:rsidRPr="00404279">
        <w:t>=  x</w:t>
      </w:r>
      <w:proofErr w:type="gramEnd"/>
      <w:r w:rsidRPr="00404279">
        <w:t>1</w:t>
      </w:r>
    </w:p>
    <w:p w14:paraId="6F0AC42F" w14:textId="77777777" w:rsidR="000B7847" w:rsidRPr="00F115D2" w:rsidRDefault="000B7847" w:rsidP="000B7847">
      <w:pPr>
        <w:pStyle w:val="CodeExample"/>
      </w:pPr>
      <w:r w:rsidRPr="00404279">
        <w:t xml:space="preserve">    // count = 3</w:t>
      </w:r>
    </w:p>
    <w:p w14:paraId="0B152F18" w14:textId="77777777" w:rsidR="000B7847" w:rsidRPr="00110BB5" w:rsidRDefault="000B7847" w:rsidP="00C24B07">
      <w:pPr>
        <w:keepNext/>
      </w:pPr>
      <w:r w:rsidRPr="006B52C5">
        <w:t xml:space="preserve">The elaborated form of a </w:t>
      </w:r>
      <w:proofErr w:type="gramStart"/>
      <w:r w:rsidRPr="006B52C5">
        <w:t>type</w:t>
      </w:r>
      <w:proofErr w:type="gramEnd"/>
      <w:r w:rsidRPr="006B52C5">
        <w:t xml:space="preserv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14:paraId="46BC7479" w14:textId="77777777" w:rsidR="000B7847" w:rsidRPr="00F329AB" w:rsidRDefault="000B7847" w:rsidP="00C24B07">
      <w:pPr>
        <w:pStyle w:val="CodeExample"/>
        <w:keepNext/>
      </w:pPr>
      <w:r w:rsidRPr="00391D69">
        <w:t xml:space="preserve">let </w:t>
      </w:r>
      <w:r w:rsidRPr="005C5C0B">
        <w:rPr>
          <w:rStyle w:val="Italic"/>
        </w:rPr>
        <w:t>ident</w:t>
      </w:r>
      <w:r w:rsidRPr="00E42689">
        <w:t xml:space="preserve"> </w:t>
      </w:r>
      <w:proofErr w:type="spellStart"/>
      <w:r w:rsidRPr="005C5C0B">
        <w:rPr>
          <w:rStyle w:val="Italic"/>
        </w:rPr>
        <w:t>typar-</w:t>
      </w:r>
      <w:proofErr w:type="gramStart"/>
      <w:r w:rsidRPr="005C5C0B">
        <w:rPr>
          <w:rStyle w:val="Italic"/>
        </w:rPr>
        <w:t>defns</w:t>
      </w:r>
      <w:proofErr w:type="spellEnd"/>
      <w:r w:rsidRPr="00F329AB">
        <w:t xml:space="preserve">  =</w:t>
      </w:r>
      <w:proofErr w:type="gramEnd"/>
      <w:r w:rsidRPr="00F329AB">
        <w:t xml:space="preserve"> </w:t>
      </w:r>
      <w:r w:rsidRPr="005C5C0B">
        <w:rPr>
          <w:rStyle w:val="Italic"/>
        </w:rPr>
        <w:t>expr</w:t>
      </w:r>
    </w:p>
    <w:p w14:paraId="46CD2E1B" w14:textId="77777777" w:rsidR="000B7847" w:rsidRPr="00F329AB" w:rsidRDefault="000B7847" w:rsidP="00C24B07">
      <w:pPr>
        <w:keepNext/>
      </w:pPr>
      <w:r w:rsidRPr="00F329AB">
        <w:t>is the same as the compiled form for the following declaration:</w:t>
      </w:r>
    </w:p>
    <w:p w14:paraId="486EAE14" w14:textId="77777777" w:rsidR="000B7847" w:rsidRPr="00404279" w:rsidRDefault="000B7847" w:rsidP="00C24B07">
      <w:pPr>
        <w:pStyle w:val="CodeExample"/>
        <w:keepNext/>
      </w:pPr>
      <w:r w:rsidRPr="006B52C5">
        <w:t xml:space="preserve">let </w:t>
      </w:r>
      <w:r w:rsidRPr="008F04E6">
        <w:rPr>
          <w:i/>
        </w:rPr>
        <w:t>ident</w:t>
      </w:r>
      <w:r w:rsidRPr="00497D56">
        <w:t xml:space="preserve"> </w:t>
      </w:r>
      <w:proofErr w:type="spellStart"/>
      <w:r w:rsidRPr="008F04E6">
        <w:rPr>
          <w:i/>
        </w:rPr>
        <w:t>typar-defns</w:t>
      </w:r>
      <w:proofErr w:type="spellEnd"/>
      <w:r w:rsidRPr="00497D56">
        <w:t xml:space="preserve"> () = </w:t>
      </w:r>
      <w:r w:rsidRPr="008F04E6">
        <w:rPr>
          <w:i/>
        </w:rPr>
        <w:t>expr</w:t>
      </w:r>
    </w:p>
    <w:p w14:paraId="59192129" w14:textId="77777777" w:rsidR="000B7847" w:rsidRPr="00110BB5" w:rsidRDefault="000B7847" w:rsidP="000B7847">
      <w:r w:rsidRPr="00497D56">
        <w:t>References to type functions are elaborated to invocations of such a function.</w:t>
      </w:r>
    </w:p>
    <w:p w14:paraId="341A1150" w14:textId="77777777" w:rsidR="000B7847" w:rsidRPr="00E42689" w:rsidRDefault="000B7847" w:rsidP="006230F9">
      <w:pPr>
        <w:pStyle w:val="3"/>
      </w:pPr>
      <w:bookmarkStart w:id="5205" w:name="_Toc257733702"/>
      <w:bookmarkStart w:id="5206" w:name="_Toc270597597"/>
      <w:bookmarkStart w:id="5207" w:name="_Toc439782462"/>
      <w:bookmarkStart w:id="5208" w:name="ActivePatternDeclarations"/>
      <w:r w:rsidRPr="00391D69">
        <w:t xml:space="preserve">Active Pattern </w:t>
      </w:r>
      <w:r w:rsidR="00E84267" w:rsidRPr="00391D69">
        <w:t>Definitions in Modules</w:t>
      </w:r>
      <w:bookmarkEnd w:id="5205"/>
      <w:bookmarkEnd w:id="5206"/>
      <w:bookmarkEnd w:id="5207"/>
    </w:p>
    <w:bookmarkEnd w:id="5208"/>
    <w:p w14:paraId="671707B9" w14:textId="77777777"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14:paraId="79901FFE" w14:textId="77777777" w:rsidR="000B7847" w:rsidRPr="00E42689" w:rsidRDefault="000B7847" w:rsidP="000B7847">
      <w:pPr>
        <w:pStyle w:val="CodeExample"/>
      </w:pPr>
      <w:r w:rsidRPr="00E42689">
        <w:t xml:space="preserve">let (|A|B|C|) x = if x &lt; 0 then A </w:t>
      </w:r>
      <w:proofErr w:type="spellStart"/>
      <w:r w:rsidRPr="00E42689">
        <w:t>elif</w:t>
      </w:r>
      <w:proofErr w:type="spellEnd"/>
      <w:r w:rsidRPr="00E42689">
        <w:t xml:space="preserve"> x = 0 then B else C</w:t>
      </w:r>
    </w:p>
    <w:p w14:paraId="292840AC" w14:textId="77777777"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proofErr w:type="spellStart"/>
      <w:r w:rsidRPr="00B81F48">
        <w:rPr>
          <w:rStyle w:val="Italic"/>
        </w:rPr>
        <w:t>PatItems</w:t>
      </w:r>
      <w:proofErr w:type="spellEnd"/>
      <w:r w:rsidRPr="00404279">
        <w:t xml:space="preserve"> table in the name resolution environment.</w:t>
      </w:r>
    </w:p>
    <w:p w14:paraId="0845C175" w14:textId="77777777" w:rsidR="00011D08" w:rsidRPr="00F115D2" w:rsidRDefault="00D750C2" w:rsidP="006230F9">
      <w:pPr>
        <w:pStyle w:val="3"/>
      </w:pPr>
      <w:bookmarkStart w:id="5209" w:name="_Toc257733703"/>
      <w:bookmarkStart w:id="5210" w:name="_Toc270597598"/>
      <w:bookmarkStart w:id="5211" w:name="_Toc439782463"/>
      <w:r>
        <w:t>“do” statements</w:t>
      </w:r>
      <w:r w:rsidR="000B7847" w:rsidRPr="00404279">
        <w:t xml:space="preserve"> in Modules</w:t>
      </w:r>
      <w:bookmarkEnd w:id="5209"/>
      <w:bookmarkEnd w:id="5210"/>
      <w:bookmarkEnd w:id="5211"/>
    </w:p>
    <w:p w14:paraId="771B571A" w14:textId="77777777"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14:paraId="6EE98A16" w14:textId="77777777"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14:paraId="106361C2" w14:textId="77777777"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proofErr w:type="gramStart"/>
      <w:r w:rsidR="0005462D">
        <w:rPr>
          <w:lang w:eastAsia="en-GB"/>
        </w:rPr>
        <w:t>,</w:t>
      </w:r>
      <w:r w:rsidRPr="00497D56">
        <w:t xml:space="preserve"> </w:t>
      </w:r>
      <w:r w:rsidRPr="00110BB5">
        <w:rPr>
          <w:rStyle w:val="CodeInline"/>
        </w:rPr>
        <w:t>.</w:t>
      </w:r>
      <w:proofErr w:type="spellStart"/>
      <w:r w:rsidRPr="00110BB5">
        <w:rPr>
          <w:rStyle w:val="CodeInline"/>
        </w:rPr>
        <w:t>fsx</w:t>
      </w:r>
      <w:proofErr w:type="spellEnd"/>
      <w:proofErr w:type="gramEnd"/>
      <w:r w:rsidRPr="00391D69">
        <w:t xml:space="preserve"> and </w:t>
      </w:r>
      <w:r w:rsidRPr="00391D69">
        <w:rPr>
          <w:rStyle w:val="CodeInline"/>
        </w:rPr>
        <w:t>.</w:t>
      </w:r>
      <w:proofErr w:type="spellStart"/>
      <w:r w:rsidRPr="00391D69">
        <w:rPr>
          <w:rStyle w:val="CodeInline"/>
        </w:rPr>
        <w:t>fsscript</w:t>
      </w:r>
      <w:proofErr w:type="spellEnd"/>
      <w:r w:rsidRPr="00E42689">
        <w:t xml:space="preserve"> files).</w:t>
      </w:r>
    </w:p>
    <w:p w14:paraId="4FAA1B61" w14:textId="77777777"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proofErr w:type="spellStart"/>
      <w:r w:rsidR="00EB3203" w:rsidRPr="008F04E6">
        <w:rPr>
          <w:rStyle w:val="CodeInline"/>
        </w:rPr>
        <w:t>STAThread</w:t>
      </w:r>
      <w:proofErr w:type="spellEnd"/>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14:paraId="4BE93227" w14:textId="77777777" w:rsidR="00011D08" w:rsidRPr="00391D69" w:rsidRDefault="006B52C5" w:rsidP="00011D08">
      <w:pPr>
        <w:pStyle w:val="CodeExample"/>
      </w:pPr>
      <w:r w:rsidRPr="00110BB5">
        <w:t xml:space="preserve">let </w:t>
      </w:r>
      <w:proofErr w:type="gramStart"/>
      <w:r w:rsidRPr="00110BB5">
        <w:t>main(</w:t>
      </w:r>
      <w:proofErr w:type="gramEnd"/>
      <w:r w:rsidRPr="00110BB5">
        <w:t>) =</w:t>
      </w:r>
    </w:p>
    <w:p w14:paraId="4C35DACF" w14:textId="77777777" w:rsidR="00011D08" w:rsidRPr="00E42689" w:rsidRDefault="006B52C5" w:rsidP="00011D08">
      <w:pPr>
        <w:pStyle w:val="CodeExample"/>
      </w:pPr>
      <w:r w:rsidRPr="00391D69">
        <w:t xml:space="preserve">    let form = new </w:t>
      </w:r>
      <w:proofErr w:type="spellStart"/>
      <w:proofErr w:type="gramStart"/>
      <w:r w:rsidRPr="00391D69">
        <w:t>System.Windows.Forms.Form</w:t>
      </w:r>
      <w:proofErr w:type="spellEnd"/>
      <w:proofErr w:type="gramEnd"/>
      <w:r w:rsidRPr="00391D69">
        <w:t>()</w:t>
      </w:r>
    </w:p>
    <w:p w14:paraId="49180C78" w14:textId="77777777" w:rsidR="00011D08" w:rsidRPr="00F329AB" w:rsidRDefault="006B52C5" w:rsidP="00011D08">
      <w:pPr>
        <w:pStyle w:val="CodeExample"/>
      </w:pPr>
      <w:r w:rsidRPr="00E42689">
        <w:t xml:space="preserve">    </w:t>
      </w:r>
      <w:proofErr w:type="spellStart"/>
      <w:proofErr w:type="gramStart"/>
      <w:r w:rsidRPr="00E42689">
        <w:t>System.Windows.Forms.Application</w:t>
      </w:r>
      <w:proofErr w:type="gramEnd"/>
      <w:r w:rsidRPr="00E42689">
        <w:t>.Run</w:t>
      </w:r>
      <w:proofErr w:type="spellEnd"/>
      <w:r w:rsidRPr="00E42689">
        <w:t>(form)</w:t>
      </w:r>
    </w:p>
    <w:p w14:paraId="3AA32632" w14:textId="77777777" w:rsidR="00011D08" w:rsidRPr="00F329AB" w:rsidRDefault="00011D08" w:rsidP="00011D08">
      <w:pPr>
        <w:pStyle w:val="CodeExample"/>
      </w:pPr>
    </w:p>
    <w:p w14:paraId="1FFD1466" w14:textId="77777777" w:rsidR="00011D08" w:rsidRPr="00F115D2" w:rsidRDefault="006B52C5" w:rsidP="0099564C">
      <w:pPr>
        <w:pStyle w:val="CodeExample"/>
        <w:keepNext/>
      </w:pPr>
      <w:r w:rsidRPr="006B52C5">
        <w:t>[&lt;</w:t>
      </w:r>
      <w:proofErr w:type="spellStart"/>
      <w:r w:rsidRPr="006B52C5">
        <w:t>STAThread</w:t>
      </w:r>
      <w:proofErr w:type="spellEnd"/>
      <w:r w:rsidRPr="006B52C5">
        <w:t>&gt;]</w:t>
      </w:r>
    </w:p>
    <w:p w14:paraId="4B04446D" w14:textId="77777777" w:rsidR="00011D08" w:rsidRDefault="006B52C5" w:rsidP="00011D08">
      <w:pPr>
        <w:pStyle w:val="CodeExample"/>
      </w:pPr>
      <w:proofErr w:type="spellStart"/>
      <w:r w:rsidRPr="006B52C5">
        <w:t xml:space="preserve">do </w:t>
      </w:r>
      <w:proofErr w:type="gramStart"/>
      <w:r w:rsidRPr="006B52C5">
        <w:t>main</w:t>
      </w:r>
      <w:proofErr w:type="spellEnd"/>
      <w:r w:rsidRPr="006B52C5">
        <w:t>(</w:t>
      </w:r>
      <w:proofErr w:type="gramEnd"/>
      <w:r w:rsidRPr="006B52C5">
        <w:t>)</w:t>
      </w:r>
    </w:p>
    <w:p w14:paraId="7DC1EC5A" w14:textId="77777777" w:rsidR="00A26F81" w:rsidRPr="00C77CDB" w:rsidRDefault="00E84267" w:rsidP="00E104DD">
      <w:pPr>
        <w:pStyle w:val="2"/>
      </w:pPr>
      <w:bookmarkStart w:id="5212" w:name="_Toc257733704"/>
      <w:bookmarkStart w:id="5213" w:name="_Toc270597599"/>
      <w:bookmarkStart w:id="5214" w:name="_Toc439782464"/>
      <w:r w:rsidRPr="00404279">
        <w:t>Import Declarations</w:t>
      </w:r>
      <w:bookmarkEnd w:id="5212"/>
      <w:bookmarkEnd w:id="5213"/>
      <w:bookmarkEnd w:id="5214"/>
    </w:p>
    <w:p w14:paraId="139521F9" w14:textId="77777777"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14:paraId="5B4508E0" w14:textId="77777777" w:rsidR="00AE42FD" w:rsidRPr="008F04E6" w:rsidRDefault="00AE42FD" w:rsidP="008F04E6">
      <w:pPr>
        <w:pStyle w:val="CodeExample"/>
      </w:pPr>
      <w:r w:rsidRPr="008F04E6">
        <w:t xml:space="preserve">open long-ident </w:t>
      </w:r>
    </w:p>
    <w:p w14:paraId="027254CB" w14:textId="77777777"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proofErr w:type="gramStart"/>
      <w:r>
        <w:t>by the use of</w:t>
      </w:r>
      <w:proofErr w:type="gramEnd"/>
      <w:r w:rsidRPr="00F329AB">
        <w:t xml:space="preserve"> </w:t>
      </w:r>
      <w:r w:rsidR="00E84267" w:rsidRPr="00F329AB">
        <w:t>unqualified names. For</w:t>
      </w:r>
      <w:r w:rsidR="00E84267" w:rsidRPr="00404279">
        <w:t xml:space="preserve"> example:</w:t>
      </w:r>
    </w:p>
    <w:p w14:paraId="772B93EF" w14:textId="77777777" w:rsidR="00E84267" w:rsidRPr="00F115D2" w:rsidRDefault="00E84267" w:rsidP="00E84267">
      <w:pPr>
        <w:pStyle w:val="CodeExample"/>
      </w:pPr>
      <w:r w:rsidRPr="006B52C5">
        <w:t xml:space="preserve">open </w:t>
      </w:r>
      <w:proofErr w:type="spellStart"/>
      <w:r w:rsidRPr="006B52C5">
        <w:t>FSharp.Collections</w:t>
      </w:r>
      <w:proofErr w:type="spellEnd"/>
    </w:p>
    <w:p w14:paraId="5DD72DC3" w14:textId="77777777" w:rsidR="00E84267" w:rsidRPr="00F115D2" w:rsidRDefault="00E84267" w:rsidP="00E84267">
      <w:pPr>
        <w:pStyle w:val="CodeExample"/>
      </w:pPr>
      <w:r w:rsidRPr="006B52C5">
        <w:t>open System</w:t>
      </w:r>
    </w:p>
    <w:p w14:paraId="23037F03" w14:textId="77777777" w:rsidR="00E84267" w:rsidRPr="00F115D2" w:rsidRDefault="00E84267" w:rsidP="00E84267">
      <w:r w:rsidRPr="00404279">
        <w:t>Import declarations can be used in:</w:t>
      </w:r>
    </w:p>
    <w:p w14:paraId="582C6284" w14:textId="77777777" w:rsidR="00E84267" w:rsidRPr="00F115D2" w:rsidRDefault="00E84267" w:rsidP="008F04E6">
      <w:pPr>
        <w:pStyle w:val="BulletList"/>
      </w:pPr>
      <w:r w:rsidRPr="00404279">
        <w:t>Module definitions and their signatures</w:t>
      </w:r>
      <w:r w:rsidR="00AE42FD">
        <w:t>.</w:t>
      </w:r>
    </w:p>
    <w:p w14:paraId="39CC4648" w14:textId="77777777" w:rsidR="00E84267" w:rsidRPr="00F115D2" w:rsidRDefault="00E84267" w:rsidP="008F04E6">
      <w:pPr>
        <w:pStyle w:val="BulletList"/>
      </w:pPr>
      <w:r w:rsidRPr="00404279">
        <w:t>Namespace declaration groups and their signatures</w:t>
      </w:r>
      <w:r w:rsidR="00AE42FD">
        <w:t>.</w:t>
      </w:r>
    </w:p>
    <w:p w14:paraId="6CB11A4F" w14:textId="77777777" w:rsidR="00B15513" w:rsidRDefault="00B15513" w:rsidP="008F04E6">
      <w:pPr>
        <w:pStyle w:val="Le"/>
      </w:pPr>
    </w:p>
    <w:p w14:paraId="614B46F4" w14:textId="77777777" w:rsidR="00E84267" w:rsidRPr="00F329AB" w:rsidRDefault="00E84267" w:rsidP="00E84267">
      <w:r w:rsidRPr="00404279">
        <w:t xml:space="preserve">An import declaration is processed by first resolving the </w:t>
      </w:r>
      <w:proofErr w:type="gramStart"/>
      <w:r w:rsidRPr="00355E9F">
        <w:rPr>
          <w:rStyle w:val="CodeInlineItalic"/>
        </w:rPr>
        <w:t>long-ident</w:t>
      </w:r>
      <w:proofErr w:type="gramEnd"/>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proofErr w:type="spellStart"/>
      <w:r w:rsidRPr="00355E9F">
        <w:rPr>
          <w:rStyle w:val="CodeInlineItalic"/>
        </w:rPr>
        <w:t>F</w:t>
      </w:r>
      <w:r w:rsidRPr="00404279">
        <w:rPr>
          <w:rStyle w:val="CodeInline"/>
          <w:i/>
          <w:vertAlign w:val="subscript"/>
        </w:rPr>
        <w:t>n</w:t>
      </w:r>
      <w:proofErr w:type="spellEnd"/>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02797B">
        <w:t>14.1.2</w:t>
      </w:r>
      <w:r w:rsidR="00693CC1">
        <w:fldChar w:fldCharType="end"/>
      </w:r>
      <w:r w:rsidRPr="00404279">
        <w:t>).</w:t>
      </w:r>
      <w:r w:rsidR="00484D9D">
        <w:t xml:space="preserve"> </w:t>
      </w:r>
      <w:r w:rsidRPr="00497D56">
        <w:t xml:space="preserve">For example, </w:t>
      </w:r>
      <w:proofErr w:type="spellStart"/>
      <w:proofErr w:type="gramStart"/>
      <w:r w:rsidRPr="00B9704A">
        <w:rPr>
          <w:rStyle w:val="CodeInline"/>
        </w:rPr>
        <w:t>System.Collections.Generic</w:t>
      </w:r>
      <w:proofErr w:type="spellEnd"/>
      <w:proofErr w:type="gramEnd"/>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02797B">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proofErr w:type="spellStart"/>
      <w:r w:rsidRPr="00E42689">
        <w:rPr>
          <w:rStyle w:val="CodeInline"/>
        </w:rPr>
        <w:t>RequireQualifiedAccess</w:t>
      </w:r>
      <w:proofErr w:type="spellEnd"/>
      <w:r w:rsidRPr="00F329AB">
        <w:t xml:space="preserve"> attribute.</w:t>
      </w:r>
    </w:p>
    <w:p w14:paraId="1FEDDB08" w14:textId="77777777" w:rsidR="00A26F81" w:rsidRPr="00C77CDB" w:rsidRDefault="00E84267" w:rsidP="00E104DD">
      <w:pPr>
        <w:pStyle w:val="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439782465"/>
      <w:bookmarkEnd w:id="5215"/>
      <w:bookmarkEnd w:id="5216"/>
      <w:bookmarkEnd w:id="5217"/>
      <w:bookmarkEnd w:id="5218"/>
      <w:bookmarkEnd w:id="5219"/>
      <w:r w:rsidRPr="00F329AB">
        <w:t>Module Abbreviations</w:t>
      </w:r>
      <w:bookmarkEnd w:id="5220"/>
      <w:bookmarkEnd w:id="5221"/>
      <w:bookmarkEnd w:id="5222"/>
    </w:p>
    <w:p w14:paraId="02F873F6" w14:textId="77777777"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14:paraId="108564BC" w14:textId="77777777"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14:paraId="687634E6" w14:textId="77777777" w:rsidR="00E84267" w:rsidRPr="00F329AB" w:rsidRDefault="00E84267" w:rsidP="00E84267">
      <w:r w:rsidRPr="00F329AB">
        <w:t>For example:</w:t>
      </w:r>
    </w:p>
    <w:p w14:paraId="19D839AB" w14:textId="77777777" w:rsidR="00E84267" w:rsidRPr="00F115D2" w:rsidRDefault="00E84267" w:rsidP="00E84267">
      <w:pPr>
        <w:pStyle w:val="CodeExample"/>
      </w:pPr>
      <w:r w:rsidRPr="006B52C5">
        <w:t xml:space="preserve">module Ops = </w:t>
      </w:r>
      <w:proofErr w:type="spellStart"/>
      <w:proofErr w:type="gramStart"/>
      <w:r w:rsidRPr="006B52C5">
        <w:t>FSharp.Core.Operators</w:t>
      </w:r>
      <w:proofErr w:type="spellEnd"/>
      <w:proofErr w:type="gramEnd"/>
    </w:p>
    <w:p w14:paraId="17290DFF" w14:textId="77777777" w:rsidR="00E84267" w:rsidRPr="00F115D2" w:rsidRDefault="00E84267" w:rsidP="00E84267">
      <w:r w:rsidRPr="00404279">
        <w:t>Module abbreviations can be used in:</w:t>
      </w:r>
    </w:p>
    <w:p w14:paraId="1D0A9DF2" w14:textId="77777777" w:rsidR="00E84267" w:rsidRPr="00F115D2" w:rsidRDefault="00E84267" w:rsidP="008F04E6">
      <w:pPr>
        <w:pStyle w:val="BulletList"/>
      </w:pPr>
      <w:r w:rsidRPr="00404279">
        <w:t>Module definitions and their signatures</w:t>
      </w:r>
      <w:r w:rsidR="00AE42FD">
        <w:t>.</w:t>
      </w:r>
    </w:p>
    <w:p w14:paraId="3B5A0A22" w14:textId="77777777" w:rsidR="00E84267" w:rsidRPr="00F115D2" w:rsidRDefault="00E84267" w:rsidP="008F04E6">
      <w:pPr>
        <w:pStyle w:val="BulletList"/>
      </w:pPr>
      <w:r w:rsidRPr="00404279">
        <w:t>Namespace declaration groups and their signatures</w:t>
      </w:r>
      <w:r w:rsidR="00AE42FD">
        <w:t>.</w:t>
      </w:r>
    </w:p>
    <w:p w14:paraId="08437D31" w14:textId="77777777" w:rsidR="00B15513" w:rsidRDefault="00B15513" w:rsidP="008F04E6">
      <w:pPr>
        <w:pStyle w:val="Le"/>
      </w:pPr>
    </w:p>
    <w:p w14:paraId="2026752E" w14:textId="77777777" w:rsidR="00E84267" w:rsidRPr="00F115D2" w:rsidRDefault="00E84267" w:rsidP="00E84267">
      <w:r w:rsidRPr="00404279">
        <w:t>Module abbreviations are implicitly private to the module or namespace declaration group in which they appear.</w:t>
      </w:r>
    </w:p>
    <w:p w14:paraId="7E6A17E9" w14:textId="77777777" w:rsidR="00E84267" w:rsidRDefault="00E84267" w:rsidP="00E84267">
      <w:r w:rsidRPr="00404279">
        <w:t xml:space="preserve">A module abbreviation is processed by first resolving the </w:t>
      </w:r>
      <w:proofErr w:type="gramStart"/>
      <w:r w:rsidRPr="0002524E">
        <w:rPr>
          <w:rStyle w:val="CodeInlineItalic"/>
        </w:rPr>
        <w:t>long-ident</w:t>
      </w:r>
      <w:proofErr w:type="gramEnd"/>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02797B">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proofErr w:type="spellStart"/>
      <w:r w:rsidRPr="00B81F48">
        <w:rPr>
          <w:rStyle w:val="Italic"/>
        </w:rPr>
        <w:t>ModulesAndNamespaces</w:t>
      </w:r>
      <w:proofErr w:type="spellEnd"/>
      <w:r w:rsidRPr="00404279">
        <w:t xml:space="preserve"> table.</w:t>
      </w:r>
    </w:p>
    <w:p w14:paraId="47243A4F" w14:textId="77777777" w:rsidR="00E84267" w:rsidRDefault="00E84267" w:rsidP="00E84267">
      <w:r w:rsidRPr="00404279">
        <w:t>Module abbreviations may not be used to abbreviate namespaces.</w:t>
      </w:r>
    </w:p>
    <w:p w14:paraId="53DDBB7E" w14:textId="77777777" w:rsidR="00A26F81" w:rsidRPr="00C77CDB" w:rsidRDefault="004272F8" w:rsidP="00E104DD">
      <w:pPr>
        <w:pStyle w:val="2"/>
      </w:pPr>
      <w:bookmarkStart w:id="5223" w:name="_Toc257733706"/>
      <w:bookmarkStart w:id="5224" w:name="_Toc270597601"/>
      <w:bookmarkStart w:id="5225" w:name="_Toc439782466"/>
      <w:bookmarkStart w:id="5226" w:name="Accessibility"/>
      <w:r w:rsidRPr="00404279">
        <w:t>Accessibility Annotations</w:t>
      </w:r>
      <w:bookmarkEnd w:id="5223"/>
      <w:bookmarkEnd w:id="5224"/>
      <w:bookmarkEnd w:id="5225"/>
      <w:r w:rsidRPr="00404279">
        <w:t xml:space="preserve"> </w:t>
      </w:r>
    </w:p>
    <w:bookmarkEnd w:id="5226"/>
    <w:p w14:paraId="7C6EC5F5" w14:textId="77777777"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491"/>
        <w:gridCol w:w="6535"/>
      </w:tblGrid>
      <w:tr w:rsidR="00B15513" w14:paraId="68D9728B"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40AD4B81" w14:textId="77777777" w:rsidR="00B15513" w:rsidRDefault="00B15513" w:rsidP="00B15513">
            <w:r>
              <w:t>Accessibility</w:t>
            </w:r>
          </w:p>
        </w:tc>
        <w:tc>
          <w:tcPr>
            <w:tcW w:w="6704" w:type="dxa"/>
          </w:tcPr>
          <w:p w14:paraId="5336654F" w14:textId="77777777" w:rsidR="00B15513" w:rsidRDefault="00B15513" w:rsidP="00B15513">
            <w:r>
              <w:t>Description</w:t>
            </w:r>
          </w:p>
        </w:tc>
      </w:tr>
      <w:tr w:rsidR="00B15513" w14:paraId="00091154" w14:textId="77777777" w:rsidTr="008F04E6">
        <w:tc>
          <w:tcPr>
            <w:tcW w:w="2538" w:type="dxa"/>
          </w:tcPr>
          <w:p w14:paraId="790C3F72" w14:textId="77777777" w:rsidR="00B15513" w:rsidRDefault="00B15513" w:rsidP="00B15513">
            <w:r w:rsidRPr="00404279">
              <w:rPr>
                <w:rStyle w:val="CodeInline"/>
              </w:rPr>
              <w:t>public</w:t>
            </w:r>
          </w:p>
        </w:tc>
        <w:tc>
          <w:tcPr>
            <w:tcW w:w="6704" w:type="dxa"/>
          </w:tcPr>
          <w:p w14:paraId="65EAE967" w14:textId="77777777" w:rsidR="00B15513" w:rsidRDefault="00B15513" w:rsidP="00B15513">
            <w:r w:rsidRPr="00404279">
              <w:t xml:space="preserve">No </w:t>
            </w:r>
            <w:r>
              <w:t>restrictions</w:t>
            </w:r>
            <w:r w:rsidRPr="00404279">
              <w:t xml:space="preserve"> on access</w:t>
            </w:r>
            <w:r>
              <w:t>.</w:t>
            </w:r>
          </w:p>
        </w:tc>
      </w:tr>
      <w:tr w:rsidR="00B15513" w14:paraId="50661F7F" w14:textId="77777777" w:rsidTr="008F04E6">
        <w:tc>
          <w:tcPr>
            <w:tcW w:w="2538" w:type="dxa"/>
          </w:tcPr>
          <w:p w14:paraId="76EA6F1F" w14:textId="77777777" w:rsidR="00B15513" w:rsidRDefault="00B15513" w:rsidP="00B15513">
            <w:r w:rsidRPr="00110BB5">
              <w:rPr>
                <w:rStyle w:val="CodeInline"/>
              </w:rPr>
              <w:t>private</w:t>
            </w:r>
          </w:p>
        </w:tc>
        <w:tc>
          <w:tcPr>
            <w:tcW w:w="6704" w:type="dxa"/>
          </w:tcPr>
          <w:p w14:paraId="1AB5ED87" w14:textId="77777777"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14:paraId="2C0E8A29" w14:textId="77777777" w:rsidTr="008F04E6">
        <w:tc>
          <w:tcPr>
            <w:tcW w:w="2538" w:type="dxa"/>
          </w:tcPr>
          <w:p w14:paraId="78D3219A" w14:textId="77777777" w:rsidR="00B15513" w:rsidRDefault="00B15513" w:rsidP="00B15513">
            <w:r w:rsidRPr="00497D56">
              <w:rPr>
                <w:rStyle w:val="CodeInline"/>
              </w:rPr>
              <w:t>internal</w:t>
            </w:r>
          </w:p>
        </w:tc>
        <w:tc>
          <w:tcPr>
            <w:tcW w:w="6704" w:type="dxa"/>
          </w:tcPr>
          <w:p w14:paraId="56BD0250" w14:textId="77777777"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proofErr w:type="spellStart"/>
            <w:r w:rsidRPr="004272F8">
              <w:rPr>
                <w:rStyle w:val="CodeInline"/>
              </w:rPr>
              <w:t>InternalsVisibleTo</w:t>
            </w:r>
            <w:proofErr w:type="spellEnd"/>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14:paraId="44D70B3B" w14:textId="77777777" w:rsidR="00B15513" w:rsidRPr="00F329AB" w:rsidRDefault="00B15513" w:rsidP="008F04E6">
      <w:pPr>
        <w:pStyle w:val="Le"/>
      </w:pPr>
    </w:p>
    <w:p w14:paraId="08D6A317" w14:textId="77777777"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14:paraId="2D3B55DD" w14:textId="77777777"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14:paraId="5859D514" w14:textId="77777777"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14:paraId="09503949" w14:textId="77777777" w:rsidR="004272F8" w:rsidRPr="00497D56" w:rsidRDefault="004272F8" w:rsidP="008F04E6">
      <w:pPr>
        <w:pStyle w:val="BulletList"/>
      </w:pPr>
      <w:r w:rsidRPr="00110BB5">
        <w:t>Members in type definitions are public</w:t>
      </w:r>
      <w:r w:rsidR="0005462D">
        <w:t>.</w:t>
      </w:r>
    </w:p>
    <w:p w14:paraId="65B250E7" w14:textId="77777777" w:rsidR="00B15513" w:rsidRDefault="00B15513" w:rsidP="008F04E6">
      <w:pPr>
        <w:pStyle w:val="Le"/>
      </w:pPr>
    </w:p>
    <w:p w14:paraId="04D68E48" w14:textId="77777777"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14:paraId="361D03E6" w14:textId="77777777"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14:paraId="122B5AAF" w14:textId="77777777"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14:paraId="2442B408" w14:textId="77777777" w:rsidR="00B15513" w:rsidRDefault="00B15513" w:rsidP="008F04E6">
      <w:pPr>
        <w:pStyle w:val="Le"/>
      </w:pPr>
    </w:p>
    <w:p w14:paraId="2E01632F" w14:textId="77777777" w:rsidR="004272F8" w:rsidRPr="00391D69" w:rsidRDefault="004272F8" w:rsidP="008F04E6">
      <w:pPr>
        <w:pStyle w:val="NormalLink"/>
      </w:pPr>
      <w:r w:rsidRPr="00391D69">
        <w:t>Note that</w:t>
      </w:r>
      <w:r w:rsidR="00773051">
        <w:t>:</w:t>
      </w:r>
    </w:p>
    <w:p w14:paraId="0646D878" w14:textId="77777777"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14:paraId="66EB37A0" w14:textId="77777777"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14:paraId="68C1F2A1" w14:textId="77777777"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14:paraId="7385EDD7" w14:textId="77777777" w:rsidR="00B15513" w:rsidRDefault="00B15513" w:rsidP="008F04E6">
      <w:pPr>
        <w:pStyle w:val="Le"/>
      </w:pPr>
    </w:p>
    <w:p w14:paraId="74024BC3" w14:textId="77777777" w:rsidR="004272F8" w:rsidRPr="00391D69" w:rsidRDefault="004272F8" w:rsidP="003C3BA0">
      <w:r w:rsidRPr="00110BB5">
        <w:t xml:space="preserve">The CLI compiled form of all non-public entities is </w:t>
      </w:r>
      <w:r w:rsidRPr="00391D69">
        <w:rPr>
          <w:rStyle w:val="CodeInline"/>
        </w:rPr>
        <w:t>internal</w:t>
      </w:r>
      <w:r w:rsidRPr="00391D69">
        <w:t>.</w:t>
      </w:r>
    </w:p>
    <w:p w14:paraId="17215F05" w14:textId="77777777"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14:paraId="7646FAEF" w14:textId="77777777"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09"/>
        <w:gridCol w:w="2901"/>
        <w:gridCol w:w="3716"/>
      </w:tblGrid>
      <w:tr w:rsidR="00714FAD" w14:paraId="4F2FB7CE" w14:textId="77777777" w:rsidTr="008F04E6">
        <w:trPr>
          <w:cnfStyle w:val="100000000000" w:firstRow="1" w:lastRow="0" w:firstColumn="0" w:lastColumn="0" w:oddVBand="0" w:evenVBand="0" w:oddHBand="0" w:evenHBand="0" w:firstRowFirstColumn="0" w:firstRowLastColumn="0" w:lastRowFirstColumn="0" w:lastRowLastColumn="0"/>
        </w:trPr>
        <w:tc>
          <w:tcPr>
            <w:tcW w:w="2448" w:type="dxa"/>
          </w:tcPr>
          <w:p w14:paraId="1C15A4E7" w14:textId="77777777" w:rsidR="00714FAD" w:rsidRDefault="00714FAD" w:rsidP="00714FAD">
            <w:r>
              <w:t>Component</w:t>
            </w:r>
          </w:p>
        </w:tc>
        <w:tc>
          <w:tcPr>
            <w:tcW w:w="2970" w:type="dxa"/>
          </w:tcPr>
          <w:p w14:paraId="0563F1FC" w14:textId="77777777" w:rsidR="00714FAD" w:rsidRDefault="00714FAD" w:rsidP="00714FAD">
            <w:r>
              <w:t>Location</w:t>
            </w:r>
          </w:p>
        </w:tc>
        <w:tc>
          <w:tcPr>
            <w:tcW w:w="3824" w:type="dxa"/>
          </w:tcPr>
          <w:p w14:paraId="66470FA2" w14:textId="77777777" w:rsidR="00714FAD" w:rsidRDefault="00714FAD" w:rsidP="00B4658D">
            <w:r>
              <w:t>Example</w:t>
            </w:r>
          </w:p>
        </w:tc>
      </w:tr>
      <w:tr w:rsidR="00714FAD" w14:paraId="4C1078EE" w14:textId="77777777" w:rsidTr="008F04E6">
        <w:tc>
          <w:tcPr>
            <w:tcW w:w="2448" w:type="dxa"/>
          </w:tcPr>
          <w:p w14:paraId="74AB40A2" w14:textId="77777777" w:rsidR="00714FAD" w:rsidRDefault="00915E28" w:rsidP="00600479">
            <w:r>
              <w:t xml:space="preserve">Function or value definition </w:t>
            </w:r>
            <w:r w:rsidR="00714FAD">
              <w:t>in module</w:t>
            </w:r>
          </w:p>
        </w:tc>
        <w:tc>
          <w:tcPr>
            <w:tcW w:w="2970" w:type="dxa"/>
          </w:tcPr>
          <w:p w14:paraId="68DB8F25" w14:textId="77777777" w:rsidR="00714FAD" w:rsidRDefault="00601C4D" w:rsidP="00714FAD">
            <w:r>
              <w:t>Precedes identifier</w:t>
            </w:r>
          </w:p>
        </w:tc>
        <w:tc>
          <w:tcPr>
            <w:tcW w:w="3824" w:type="dxa"/>
          </w:tcPr>
          <w:p w14:paraId="4A0F67DD" w14:textId="77777777"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14:paraId="4E6BEC33" w14:textId="77777777" w:rsidTr="008F04E6">
        <w:tc>
          <w:tcPr>
            <w:tcW w:w="2448" w:type="dxa"/>
          </w:tcPr>
          <w:p w14:paraId="2EFC0EAA" w14:textId="77777777" w:rsidR="00714FAD" w:rsidRDefault="00915E28" w:rsidP="00600479">
            <w:r>
              <w:t>Module definition</w:t>
            </w:r>
          </w:p>
        </w:tc>
        <w:tc>
          <w:tcPr>
            <w:tcW w:w="2970" w:type="dxa"/>
          </w:tcPr>
          <w:p w14:paraId="16CB5F2F" w14:textId="77777777" w:rsidR="00714FAD" w:rsidRDefault="00714FAD" w:rsidP="00714FAD">
            <w:r>
              <w:t>Precedes identifier</w:t>
            </w:r>
          </w:p>
        </w:tc>
        <w:tc>
          <w:tcPr>
            <w:tcW w:w="3824" w:type="dxa"/>
          </w:tcPr>
          <w:p w14:paraId="130F563C" w14:textId="77777777"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14:paraId="1FB552B8" w14:textId="77777777" w:rsidTr="008F04E6">
        <w:tc>
          <w:tcPr>
            <w:tcW w:w="2448" w:type="dxa"/>
          </w:tcPr>
          <w:p w14:paraId="1D514768" w14:textId="77777777" w:rsidR="00714FAD" w:rsidRDefault="00915E28" w:rsidP="00600479">
            <w:r>
              <w:t>T</w:t>
            </w:r>
            <w:r w:rsidR="00714FAD" w:rsidRPr="00404279">
              <w:t>ype definition</w:t>
            </w:r>
            <w:r w:rsidR="00B4658D">
              <w:t xml:space="preserve"> </w:t>
            </w:r>
          </w:p>
        </w:tc>
        <w:tc>
          <w:tcPr>
            <w:tcW w:w="2970" w:type="dxa"/>
          </w:tcPr>
          <w:p w14:paraId="522D2351" w14:textId="77777777" w:rsidR="00B4658D" w:rsidRDefault="00714FAD" w:rsidP="00600479">
            <w:r>
              <w:t>Precedes identifier</w:t>
            </w:r>
          </w:p>
        </w:tc>
        <w:tc>
          <w:tcPr>
            <w:tcW w:w="3824" w:type="dxa"/>
          </w:tcPr>
          <w:p w14:paraId="28B0BFA8" w14:textId="77777777"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14:paraId="144481BD" w14:textId="77777777" w:rsidTr="008F04E6">
        <w:tc>
          <w:tcPr>
            <w:tcW w:w="2448" w:type="dxa"/>
          </w:tcPr>
          <w:p w14:paraId="0A3329A6" w14:textId="77777777" w:rsidR="00714FAD" w:rsidRDefault="00714FAD" w:rsidP="008F04E6">
            <w:pPr>
              <w:pStyle w:val="codeionline"/>
            </w:pPr>
            <w:proofErr w:type="spellStart"/>
            <w:r w:rsidRPr="008F04E6">
              <w:rPr>
                <w:rStyle w:val="CodeInline"/>
              </w:rPr>
              <w:t>val</w:t>
            </w:r>
            <w:proofErr w:type="spellEnd"/>
            <w:r w:rsidRPr="00404279">
              <w:t xml:space="preserve"> definition in </w:t>
            </w:r>
            <w:r w:rsidR="00B4658D">
              <w:t xml:space="preserve">a </w:t>
            </w:r>
            <w:r w:rsidRPr="00404279">
              <w:t>class</w:t>
            </w:r>
          </w:p>
        </w:tc>
        <w:tc>
          <w:tcPr>
            <w:tcW w:w="2970" w:type="dxa"/>
          </w:tcPr>
          <w:p w14:paraId="67D17FBF" w14:textId="77777777" w:rsidR="00714FAD" w:rsidRDefault="00B4658D" w:rsidP="00714FAD">
            <w:r>
              <w:t>Precedes identifier</w:t>
            </w:r>
          </w:p>
        </w:tc>
        <w:tc>
          <w:tcPr>
            <w:tcW w:w="3824" w:type="dxa"/>
          </w:tcPr>
          <w:p w14:paraId="6B1EB64C" w14:textId="77777777" w:rsidR="00714FAD" w:rsidRDefault="00714FAD" w:rsidP="00B4658D">
            <w:proofErr w:type="spellStart"/>
            <w:r w:rsidRPr="00110BB5">
              <w:rPr>
                <w:rStyle w:val="CodeInline"/>
              </w:rPr>
              <w:t>val</w:t>
            </w:r>
            <w:proofErr w:type="spellEnd"/>
            <w:r w:rsidRPr="00110BB5">
              <w:rPr>
                <w:rStyle w:val="CodeInline"/>
              </w:rPr>
              <w:t xml:space="preserve"> private </w:t>
            </w:r>
            <w:proofErr w:type="gramStart"/>
            <w:r w:rsidRPr="00110BB5">
              <w:rPr>
                <w:rStyle w:val="CodeInline"/>
              </w:rPr>
              <w:t>x :</w:t>
            </w:r>
            <w:proofErr w:type="gramEnd"/>
            <w:r w:rsidRPr="00110BB5">
              <w:rPr>
                <w:rStyle w:val="CodeInline"/>
              </w:rPr>
              <w:t xml:space="preserve"> int</w:t>
            </w:r>
          </w:p>
        </w:tc>
      </w:tr>
      <w:tr w:rsidR="00714FAD" w14:paraId="5E74C28C" w14:textId="77777777" w:rsidTr="008F04E6">
        <w:tc>
          <w:tcPr>
            <w:tcW w:w="2448" w:type="dxa"/>
          </w:tcPr>
          <w:p w14:paraId="2331FA84" w14:textId="77777777" w:rsidR="00714FAD" w:rsidRDefault="00714FAD" w:rsidP="00600479">
            <w:r>
              <w:t>E</w:t>
            </w:r>
            <w:r w:rsidRPr="00391D69">
              <w:t>xplicit</w:t>
            </w:r>
            <w:r w:rsidR="00915E28">
              <w:t xml:space="preserve"> constructor</w:t>
            </w:r>
            <w:r w:rsidRPr="00391D69">
              <w:t xml:space="preserve"> </w:t>
            </w:r>
          </w:p>
        </w:tc>
        <w:tc>
          <w:tcPr>
            <w:tcW w:w="2970" w:type="dxa"/>
          </w:tcPr>
          <w:p w14:paraId="4F645F09" w14:textId="77777777" w:rsidR="00714FAD" w:rsidRDefault="00B4658D" w:rsidP="00714FAD">
            <w:r>
              <w:t>Precedes identifier</w:t>
            </w:r>
          </w:p>
        </w:tc>
        <w:tc>
          <w:tcPr>
            <w:tcW w:w="3824" w:type="dxa"/>
          </w:tcPr>
          <w:p w14:paraId="589EC83D" w14:textId="77777777" w:rsidR="00714FAD" w:rsidRDefault="00714FAD" w:rsidP="00B4658D">
            <w:r w:rsidRPr="00F329AB">
              <w:rPr>
                <w:rStyle w:val="CodeInline"/>
              </w:rPr>
              <w:t xml:space="preserve">private new () = </w:t>
            </w:r>
            <w:proofErr w:type="gramStart"/>
            <w:r w:rsidRPr="00F329AB">
              <w:rPr>
                <w:rStyle w:val="CodeInline"/>
              </w:rPr>
              <w:t>{ inherit</w:t>
            </w:r>
            <w:proofErr w:type="gramEnd"/>
            <w:r w:rsidRPr="00F329AB">
              <w:rPr>
                <w:rStyle w:val="CodeInline"/>
              </w:rPr>
              <w:t xml:space="preserve"> Base }</w:t>
            </w:r>
          </w:p>
        </w:tc>
      </w:tr>
      <w:tr w:rsidR="00714FAD" w14:paraId="49BA5C49" w14:textId="77777777" w:rsidTr="008F04E6">
        <w:tc>
          <w:tcPr>
            <w:tcW w:w="2448" w:type="dxa"/>
          </w:tcPr>
          <w:p w14:paraId="40584E66" w14:textId="77777777" w:rsidR="00714FAD" w:rsidRDefault="00714FAD" w:rsidP="00600479">
            <w:r>
              <w:t>I</w:t>
            </w:r>
            <w:r w:rsidRPr="00404279">
              <w:t>mplicit</w:t>
            </w:r>
            <w:r w:rsidR="00915E28">
              <w:t xml:space="preserve"> constructor</w:t>
            </w:r>
            <w:r w:rsidRPr="00404279">
              <w:t xml:space="preserve"> </w:t>
            </w:r>
          </w:p>
        </w:tc>
        <w:tc>
          <w:tcPr>
            <w:tcW w:w="2970" w:type="dxa"/>
          </w:tcPr>
          <w:p w14:paraId="16C47B38" w14:textId="77777777" w:rsidR="00714FAD" w:rsidRDefault="00B4658D" w:rsidP="00714FAD">
            <w:r>
              <w:t>Precedes identifier</w:t>
            </w:r>
          </w:p>
        </w:tc>
        <w:tc>
          <w:tcPr>
            <w:tcW w:w="3824" w:type="dxa"/>
          </w:tcPr>
          <w:p w14:paraId="0AB7D6DC" w14:textId="77777777" w:rsidR="00714FAD" w:rsidRDefault="00714FAD" w:rsidP="00B4658D">
            <w:r w:rsidRPr="006B52C5">
              <w:rPr>
                <w:rStyle w:val="CodeInline"/>
              </w:rPr>
              <w:t xml:space="preserve">type C </w:t>
            </w:r>
            <w:proofErr w:type="gramStart"/>
            <w:r w:rsidRPr="006B52C5">
              <w:rPr>
                <w:rStyle w:val="CodeInline"/>
              </w:rPr>
              <w:t>private(</w:t>
            </w:r>
            <w:proofErr w:type="gramEnd"/>
            <w:r w:rsidRPr="006B52C5">
              <w:rPr>
                <w:rStyle w:val="CodeInline"/>
              </w:rPr>
              <w:t>) = ...</w:t>
            </w:r>
          </w:p>
        </w:tc>
      </w:tr>
      <w:tr w:rsidR="00714FAD" w14:paraId="3E9A7FAC" w14:textId="77777777" w:rsidTr="008F04E6">
        <w:tc>
          <w:tcPr>
            <w:tcW w:w="2448" w:type="dxa"/>
          </w:tcPr>
          <w:p w14:paraId="0D73365D" w14:textId="77777777" w:rsidR="00714FAD" w:rsidRDefault="00714FAD" w:rsidP="00600479">
            <w:r>
              <w:t>M</w:t>
            </w:r>
            <w:r w:rsidRPr="00404279">
              <w:t>ember</w:t>
            </w:r>
            <w:r w:rsidR="00B4658D">
              <w:t xml:space="preserve"> </w:t>
            </w:r>
            <w:r w:rsidR="00915E28">
              <w:t>definition</w:t>
            </w:r>
          </w:p>
        </w:tc>
        <w:tc>
          <w:tcPr>
            <w:tcW w:w="2970" w:type="dxa"/>
          </w:tcPr>
          <w:p w14:paraId="17F93919" w14:textId="77777777" w:rsidR="00915E28" w:rsidRDefault="00B4658D" w:rsidP="00915E28">
            <w:r>
              <w:t>Precedes identifier</w:t>
            </w:r>
            <w:r w:rsidR="00915E28">
              <w:t>, but cannot appear on:</w:t>
            </w:r>
          </w:p>
          <w:p w14:paraId="4F10271C" w14:textId="77777777" w:rsidR="00915E28" w:rsidRPr="00F115D2" w:rsidRDefault="00915E28" w:rsidP="00915E28">
            <w:pPr>
              <w:pStyle w:val="TableBullet"/>
            </w:pPr>
            <w:r w:rsidRPr="00404279">
              <w:rPr>
                <w:rStyle w:val="CodeInline"/>
              </w:rPr>
              <w:t>inherit</w:t>
            </w:r>
            <w:r w:rsidRPr="00404279">
              <w:t xml:space="preserve"> definitions </w:t>
            </w:r>
          </w:p>
          <w:p w14:paraId="39B92B66" w14:textId="77777777" w:rsidR="00915E28" w:rsidRPr="00F115D2" w:rsidRDefault="00915E28" w:rsidP="00915E28">
            <w:pPr>
              <w:pStyle w:val="TableBullet"/>
            </w:pPr>
            <w:r w:rsidRPr="00404279">
              <w:rPr>
                <w:rStyle w:val="CodeInline"/>
              </w:rPr>
              <w:t>interface</w:t>
            </w:r>
            <w:r w:rsidRPr="00404279">
              <w:t xml:space="preserve"> definitions </w:t>
            </w:r>
          </w:p>
          <w:p w14:paraId="0FC2B3CF" w14:textId="77777777" w:rsidR="00915E28" w:rsidRPr="00F115D2" w:rsidRDefault="00915E28" w:rsidP="00915E28">
            <w:pPr>
              <w:pStyle w:val="TableBullet"/>
            </w:pPr>
            <w:r w:rsidRPr="00404279">
              <w:rPr>
                <w:rStyle w:val="CodeInline"/>
              </w:rPr>
              <w:t xml:space="preserve">abstract </w:t>
            </w:r>
            <w:r w:rsidRPr="00404279">
              <w:t xml:space="preserve">definitions </w:t>
            </w:r>
          </w:p>
          <w:p w14:paraId="3B78D82D" w14:textId="77777777" w:rsidR="00915E28" w:rsidRDefault="00915E28" w:rsidP="00915E28">
            <w:pPr>
              <w:pStyle w:val="TableBullet"/>
            </w:pPr>
            <w:r>
              <w:t>I</w:t>
            </w:r>
            <w:r w:rsidRPr="00404279">
              <w:t>ndividual union cases</w:t>
            </w:r>
          </w:p>
          <w:p w14:paraId="260A173B" w14:textId="77777777" w:rsidR="00915E28" w:rsidRDefault="00915E28" w:rsidP="00915E28">
            <w:pPr>
              <w:pStyle w:val="TableBullet"/>
              <w:numPr>
                <w:ilvl w:val="0"/>
                <w:numId w:val="0"/>
              </w:numPr>
              <w:ind w:left="120" w:hanging="120"/>
            </w:pPr>
          </w:p>
          <w:p w14:paraId="6C2A06F3" w14:textId="77777777"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14:paraId="23599449" w14:textId="77777777" w:rsidR="00714FAD" w:rsidRDefault="00714FAD" w:rsidP="00B4658D">
            <w:r w:rsidRPr="006B52C5">
              <w:rPr>
                <w:rStyle w:val="CodeInline"/>
              </w:rPr>
              <w:t xml:space="preserve">member private </w:t>
            </w:r>
            <w:proofErr w:type="spellStart"/>
            <w:r w:rsidRPr="006B52C5">
              <w:rPr>
                <w:rStyle w:val="CodeInline"/>
              </w:rPr>
              <w:t>x.X</w:t>
            </w:r>
            <w:proofErr w:type="spellEnd"/>
            <w:r w:rsidRPr="006B52C5">
              <w:rPr>
                <w:rStyle w:val="CodeInline"/>
              </w:rPr>
              <w:t xml:space="preserve"> = 1 </w:t>
            </w:r>
          </w:p>
        </w:tc>
      </w:tr>
      <w:tr w:rsidR="00714FAD" w14:paraId="7224A77B" w14:textId="77777777" w:rsidTr="008F04E6">
        <w:tc>
          <w:tcPr>
            <w:tcW w:w="2448" w:type="dxa"/>
          </w:tcPr>
          <w:p w14:paraId="4820CA71" w14:textId="77777777" w:rsidR="00714FAD" w:rsidRPr="00404279" w:rsidRDefault="00714FAD" w:rsidP="00B4658D">
            <w:r>
              <w:t>E</w:t>
            </w:r>
            <w:r w:rsidRPr="00404279">
              <w:t xml:space="preserve">xplicit property </w:t>
            </w:r>
            <w:proofErr w:type="gramStart"/>
            <w:r w:rsidRPr="00404279">
              <w:t>get</w:t>
            </w:r>
            <w:proofErr w:type="gramEnd"/>
            <w:r w:rsidR="00B4658D">
              <w:t xml:space="preserve"> or </w:t>
            </w:r>
            <w:r w:rsidRPr="00404279">
              <w:t xml:space="preserve">set in </w:t>
            </w:r>
            <w:r w:rsidR="00B4658D">
              <w:t xml:space="preserve">a </w:t>
            </w:r>
            <w:r w:rsidRPr="00404279">
              <w:t>class</w:t>
            </w:r>
          </w:p>
        </w:tc>
        <w:tc>
          <w:tcPr>
            <w:tcW w:w="2970" w:type="dxa"/>
          </w:tcPr>
          <w:p w14:paraId="2D032C8A" w14:textId="77777777" w:rsidR="00714FAD" w:rsidRDefault="00B4658D" w:rsidP="00714FAD">
            <w:r>
              <w:t>Precedes identifier</w:t>
            </w:r>
          </w:p>
        </w:tc>
        <w:tc>
          <w:tcPr>
            <w:tcW w:w="3824" w:type="dxa"/>
          </w:tcPr>
          <w:p w14:paraId="6DD07BA7" w14:textId="77777777" w:rsidR="00714FAD" w:rsidRPr="006B52C5" w:rsidRDefault="00714FAD" w:rsidP="00601C4D">
            <w:pPr>
              <w:rPr>
                <w:rStyle w:val="CodeInline"/>
              </w:rPr>
            </w:pPr>
            <w:r w:rsidRPr="006B52C5">
              <w:rPr>
                <w:rStyle w:val="CodeInline"/>
              </w:rPr>
              <w:t xml:space="preserve">member </w:t>
            </w:r>
            <w:r w:rsidR="00601C4D">
              <w:rPr>
                <w:rStyle w:val="CodeInline"/>
              </w:rPr>
              <w:t>_</w:t>
            </w:r>
            <w:proofErr w:type="gramStart"/>
            <w:r w:rsidR="00601C4D">
              <w:rPr>
                <w:rStyle w:val="CodeInline"/>
              </w:rPr>
              <w:t>_</w:t>
            </w:r>
            <w:r w:rsidRPr="006B52C5">
              <w:rPr>
                <w:rStyle w:val="CodeInline"/>
              </w:rPr>
              <w:t>.Item</w:t>
            </w:r>
            <w:proofErr w:type="gramEnd"/>
            <w:r w:rsidRPr="006B52C5">
              <w:rPr>
                <w:rStyle w:val="CodeInline"/>
              </w:rPr>
              <w:t xml:space="preserve"> </w:t>
            </w:r>
            <w:r>
              <w:rPr>
                <w:rStyle w:val="CodeInline"/>
              </w:rPr>
              <w:br/>
            </w:r>
            <w:r w:rsidRPr="006B52C5">
              <w:rPr>
                <w:rStyle w:val="CodeInline"/>
              </w:rPr>
              <w:t xml:space="preserve">    with private get </w:t>
            </w:r>
            <w:proofErr w:type="spellStart"/>
            <w:r w:rsidRPr="006B52C5">
              <w:rPr>
                <w:rStyle w:val="CodeInline"/>
              </w:rPr>
              <w:t>i</w:t>
            </w:r>
            <w:proofErr w:type="spellEnd"/>
            <w:r w:rsidRPr="006B52C5">
              <w:rPr>
                <w:rStyle w:val="CodeInline"/>
              </w:rPr>
              <w:t xml:space="preserve"> = 1</w:t>
            </w:r>
            <w:r>
              <w:rPr>
                <w:rStyle w:val="CodeInline"/>
              </w:rPr>
              <w:br/>
            </w:r>
            <w:r w:rsidRPr="006B52C5">
              <w:rPr>
                <w:rStyle w:val="CodeInline"/>
              </w:rPr>
              <w:t xml:space="preserve">    and  private set </w:t>
            </w:r>
            <w:proofErr w:type="spellStart"/>
            <w:r w:rsidRPr="006B52C5">
              <w:rPr>
                <w:rStyle w:val="CodeInline"/>
              </w:rPr>
              <w:t>i</w:t>
            </w:r>
            <w:proofErr w:type="spellEnd"/>
            <w:r w:rsidRPr="006B52C5">
              <w:rPr>
                <w:rStyle w:val="CodeInline"/>
              </w:rPr>
              <w:t xml:space="preserve"> v = ()</w:t>
            </w:r>
          </w:p>
        </w:tc>
      </w:tr>
      <w:tr w:rsidR="00714FAD" w14:paraId="21CACD02" w14:textId="77777777" w:rsidTr="008F04E6">
        <w:tc>
          <w:tcPr>
            <w:tcW w:w="2448" w:type="dxa"/>
          </w:tcPr>
          <w:p w14:paraId="033A1698" w14:textId="77777777" w:rsidR="00714FAD" w:rsidRPr="00404279" w:rsidRDefault="00714FAD" w:rsidP="008F04E6">
            <w:r>
              <w:t>T</w:t>
            </w:r>
            <w:r w:rsidRPr="00404279">
              <w:t>ype representation</w:t>
            </w:r>
          </w:p>
        </w:tc>
        <w:tc>
          <w:tcPr>
            <w:tcW w:w="2970" w:type="dxa"/>
          </w:tcPr>
          <w:p w14:paraId="668170E6" w14:textId="77777777" w:rsidR="00714FAD" w:rsidRDefault="00B4658D" w:rsidP="00714FAD">
            <w:r>
              <w:t>Precedes identifier</w:t>
            </w:r>
          </w:p>
        </w:tc>
        <w:tc>
          <w:tcPr>
            <w:tcW w:w="3824" w:type="dxa"/>
          </w:tcPr>
          <w:p w14:paraId="0ED523CB" w14:textId="77777777"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14:paraId="7C278A48"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13F0F414" w14:textId="77777777" w:rsidR="00A26F81" w:rsidRPr="00C77CDB" w:rsidRDefault="00A259A2" w:rsidP="00CD645A">
      <w:pPr>
        <w:pStyle w:val="1"/>
      </w:pPr>
      <w:bookmarkStart w:id="5358" w:name="_Toc439782467"/>
      <w:r w:rsidRPr="00404279">
        <w:t>Namespace and Module S</w:t>
      </w:r>
      <w:r w:rsidR="006B52C5" w:rsidRPr="00404279">
        <w:t>ignatures</w:t>
      </w:r>
      <w:bookmarkEnd w:id="5354"/>
      <w:bookmarkEnd w:id="5355"/>
      <w:bookmarkEnd w:id="5356"/>
      <w:bookmarkEnd w:id="5358"/>
    </w:p>
    <w:p w14:paraId="1DD069ED" w14:textId="77777777"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w:t>
      </w:r>
      <w:proofErr w:type="gramStart"/>
      <w:r w:rsidR="00170AAB">
        <w:t>signatures, and</w:t>
      </w:r>
      <w:proofErr w:type="gramEnd"/>
      <w:r w:rsidR="00170AAB">
        <w:t xml:space="preserve">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14:paraId="5F7C6796" w14:textId="77777777" w:rsidR="005C2760" w:rsidRPr="00404279" w:rsidRDefault="006B52C5" w:rsidP="00DB3050">
      <w:pPr>
        <w:pStyle w:val="Grammar"/>
        <w:rPr>
          <w:rStyle w:val="CodeInline"/>
        </w:rPr>
      </w:pPr>
      <w:r w:rsidRPr="00355E9F">
        <w:rPr>
          <w:rStyle w:val="CodeInlineItalic"/>
        </w:rPr>
        <w:t>namespace-</w:t>
      </w:r>
      <w:proofErr w:type="spellStart"/>
      <w:r w:rsidRPr="00355E9F">
        <w:rPr>
          <w:rStyle w:val="CodeInlineItalic"/>
        </w:rPr>
        <w:t>decl</w:t>
      </w:r>
      <w:proofErr w:type="spellEnd"/>
      <w:r w:rsidRPr="00355E9F">
        <w:rPr>
          <w:rStyle w:val="CodeInlineItalic"/>
        </w:rPr>
        <w:t>-group</w:t>
      </w:r>
      <w:r w:rsidR="00AD33A3" w:rsidRPr="00355E9F">
        <w:rPr>
          <w:rStyle w:val="CodeInlineItalic"/>
        </w:rPr>
        <w:t>-</w:t>
      </w:r>
      <w:proofErr w:type="gramStart"/>
      <w:r w:rsidR="00AD33A3" w:rsidRPr="00355E9F">
        <w:rPr>
          <w:rStyle w:val="CodeInlineItalic"/>
        </w:rPr>
        <w:t>signature</w:t>
      </w:r>
      <w:r w:rsidRPr="006B52C5">
        <w:rPr>
          <w:rStyle w:val="CodeInline"/>
        </w:rPr>
        <w:t xml:space="preserve"> :</w:t>
      </w:r>
      <w:proofErr w:type="gramEnd"/>
      <w:r w:rsidRPr="006B52C5">
        <w:rPr>
          <w:rStyle w:val="CodeInline"/>
        </w:rPr>
        <w:t>=</w:t>
      </w:r>
    </w:p>
    <w:p w14:paraId="429ED210"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14:paraId="61ED9138" w14:textId="77777777" w:rsidR="005C2760" w:rsidRPr="00355E9F" w:rsidRDefault="005C2760" w:rsidP="00DB3050">
      <w:pPr>
        <w:pStyle w:val="Grammar"/>
        <w:rPr>
          <w:rStyle w:val="CodeInlineItalic"/>
        </w:rPr>
      </w:pPr>
    </w:p>
    <w:p w14:paraId="71E8F046" w14:textId="77777777"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14:paraId="1056B2F5" w14:textId="77777777"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14:paraId="691C087D" w14:textId="77777777" w:rsidR="004C5BAA" w:rsidRPr="00355E9F" w:rsidRDefault="004C5BAA" w:rsidP="00DB3050">
      <w:pPr>
        <w:pStyle w:val="Grammar"/>
        <w:rPr>
          <w:rStyle w:val="CodeInlineItalic"/>
        </w:rPr>
      </w:pPr>
    </w:p>
    <w:p w14:paraId="737E990B" w14:textId="77777777"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w:t>
      </w:r>
      <w:proofErr w:type="gramStart"/>
      <w:r w:rsidRPr="00355E9F">
        <w:rPr>
          <w:rStyle w:val="CodeInlineItalic"/>
        </w:rPr>
        <w:t>element</w:t>
      </w:r>
      <w:r w:rsidRPr="006B52C5">
        <w:rPr>
          <w:rStyle w:val="CodeInline"/>
        </w:rPr>
        <w:t xml:space="preserve"> :</w:t>
      </w:r>
      <w:proofErr w:type="gramEnd"/>
      <w:r w:rsidRPr="006B52C5">
        <w:rPr>
          <w:rStyle w:val="CodeInline"/>
        </w:rPr>
        <w:t xml:space="preserve">= </w:t>
      </w:r>
    </w:p>
    <w:p w14:paraId="5AC241F1"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w:t>
      </w:r>
      <w:proofErr w:type="spellStart"/>
      <w:r w:rsidR="006B52C5" w:rsidRPr="006B52C5">
        <w:rPr>
          <w:rStyle w:val="CodeInline"/>
        </w:rPr>
        <w:t>val</w:t>
      </w:r>
      <w:proofErr w:type="spellEnd"/>
      <w:r w:rsidR="006B52C5" w:rsidRPr="006B52C5">
        <w:rPr>
          <w:rStyle w:val="CodeInline"/>
        </w:rPr>
        <w:t xml:space="preserve"> </w:t>
      </w:r>
      <w:proofErr w:type="spellStart"/>
      <w:r w:rsidR="006B52C5" w:rsidRPr="006B52C5">
        <w:rPr>
          <w:rStyle w:val="CodeInline"/>
        </w:rPr>
        <w:t>mutable</w:t>
      </w:r>
      <w:r w:rsidR="006B52C5" w:rsidRPr="006B52C5">
        <w:rPr>
          <w:rStyle w:val="CodeInline"/>
          <w:i/>
          <w:vertAlign w:val="subscript"/>
        </w:rPr>
        <w:t>opt</w:t>
      </w:r>
      <w:proofErr w:type="spellEnd"/>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14:paraId="696899A2"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w:t>
      </w:r>
      <w:proofErr w:type="spellStart"/>
      <w:r w:rsidR="006B52C5" w:rsidRPr="006B52C5">
        <w:rPr>
          <w:rStyle w:val="CodeInline"/>
        </w:rPr>
        <w:t>val</w:t>
      </w:r>
      <w:proofErr w:type="spellEnd"/>
      <w:r w:rsidR="006B52C5" w:rsidRPr="006B52C5">
        <w:rPr>
          <w:rStyle w:val="CodeInline"/>
        </w:rPr>
        <w:t xml:space="preserve"> </w:t>
      </w:r>
      <w:r w:rsidR="008F26B0">
        <w:rPr>
          <w:rStyle w:val="CodeInlineItalic"/>
        </w:rPr>
        <w:t>value-</w:t>
      </w:r>
      <w:proofErr w:type="spellStart"/>
      <w:r w:rsidR="008F26B0">
        <w:rPr>
          <w:rStyle w:val="CodeInlineItalic"/>
        </w:rPr>
        <w:t>d</w:t>
      </w:r>
      <w:r w:rsidR="0001256D">
        <w:rPr>
          <w:rStyle w:val="CodeInlineItalic"/>
        </w:rPr>
        <w:t>e</w:t>
      </w:r>
      <w:r w:rsidR="008F26B0">
        <w:rPr>
          <w:rStyle w:val="CodeInlineItalic"/>
        </w:rPr>
        <w:t>fn</w:t>
      </w:r>
      <w:proofErr w:type="spellEnd"/>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14:paraId="6CDAC8F2" w14:textId="77777777"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14:paraId="205BD7BD" w14:textId="77777777"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14:paraId="7E702FD1" w14:textId="77777777"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14:paraId="30E7740A" w14:textId="77777777"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14:paraId="3A5B7B13" w14:textId="77777777"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w:t>
      </w:r>
      <w:proofErr w:type="spellStart"/>
      <w:r w:rsidR="006B52C5" w:rsidRPr="00355E9F">
        <w:rPr>
          <w:rStyle w:val="CodeInlineItalic"/>
        </w:rPr>
        <w:t>decl</w:t>
      </w:r>
      <w:proofErr w:type="spellEnd"/>
      <w:r w:rsidR="006B52C5" w:rsidRPr="00E42689">
        <w:rPr>
          <w:rStyle w:val="CodeInline"/>
        </w:rPr>
        <w:tab/>
      </w:r>
      <w:r w:rsidR="0005462D">
        <w:rPr>
          <w:rStyle w:val="CodeInline"/>
        </w:rPr>
        <w:tab/>
      </w:r>
      <w:r w:rsidR="006B52C5" w:rsidRPr="00497D56">
        <w:rPr>
          <w:rStyle w:val="CodeInline"/>
        </w:rPr>
        <w:t>-- locally import contents of a module</w:t>
      </w:r>
    </w:p>
    <w:p w14:paraId="628D60C4" w14:textId="77777777" w:rsidR="005C2760" w:rsidRPr="00391D69" w:rsidRDefault="005C2760" w:rsidP="00DB3050">
      <w:pPr>
        <w:pStyle w:val="Grammar"/>
        <w:rPr>
          <w:rStyle w:val="CodeInline"/>
        </w:rPr>
      </w:pPr>
    </w:p>
    <w:p w14:paraId="64C62960"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w:t>
      </w:r>
      <w:proofErr w:type="gramStart"/>
      <w:r w:rsidRPr="00355E9F">
        <w:rPr>
          <w:rStyle w:val="CodeInlineItalic"/>
        </w:rPr>
        <w:t>elements</w:t>
      </w:r>
      <w:r w:rsidRPr="00E42689">
        <w:rPr>
          <w:rStyle w:val="CodeInline"/>
        </w:rPr>
        <w:t xml:space="preserve"> :</w:t>
      </w:r>
      <w:proofErr w:type="gramEnd"/>
      <w:r w:rsidRPr="00E42689">
        <w:rPr>
          <w:rStyle w:val="CodeInline"/>
        </w:rPr>
        <w:t xml:space="preserve">=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14:paraId="212E307A" w14:textId="77777777" w:rsidR="005C2760" w:rsidRPr="00F329AB" w:rsidRDefault="005C2760" w:rsidP="00DB3050">
      <w:pPr>
        <w:pStyle w:val="Grammar"/>
        <w:rPr>
          <w:rStyle w:val="CodeInline"/>
        </w:rPr>
      </w:pPr>
    </w:p>
    <w:p w14:paraId="040681AE"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14:paraId="08A99D06"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14:paraId="6DF9941E" w14:textId="77777777" w:rsidR="005C2760" w:rsidRPr="00F115D2" w:rsidRDefault="005C2760" w:rsidP="00DB3050">
      <w:pPr>
        <w:pStyle w:val="Grammar"/>
        <w:rPr>
          <w:rStyle w:val="CodeInline"/>
        </w:rPr>
      </w:pPr>
    </w:p>
    <w:p w14:paraId="1AB431CB" w14:textId="77777777" w:rsidR="005C2760" w:rsidRPr="00F115D2" w:rsidRDefault="006B52C5" w:rsidP="00DB3050">
      <w:pPr>
        <w:pStyle w:val="Grammar"/>
      </w:pPr>
      <w:r w:rsidRPr="005C5C0B">
        <w:rPr>
          <w:rStyle w:val="Italic"/>
        </w:rPr>
        <w:t>type</w:t>
      </w:r>
      <w:r w:rsidR="00AD33A3" w:rsidRPr="005C5C0B">
        <w:rPr>
          <w:rStyle w:val="Italic"/>
        </w:rPr>
        <w:t>-</w:t>
      </w:r>
      <w:proofErr w:type="gramStart"/>
      <w:r w:rsidR="00AD33A3" w:rsidRPr="005C5C0B">
        <w:rPr>
          <w:rStyle w:val="Italic"/>
        </w:rPr>
        <w:t>signature</w:t>
      </w:r>
      <w:r w:rsidRPr="006B52C5">
        <w:t xml:space="preserve"> :</w:t>
      </w:r>
      <w:proofErr w:type="gramEnd"/>
      <w:r w:rsidRPr="006B52C5">
        <w:t>=</w:t>
      </w:r>
    </w:p>
    <w:p w14:paraId="0DE70BFF"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14:paraId="73C3E18B"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14:paraId="3CB07C45"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14:paraId="599C36C3" w14:textId="77777777"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14:paraId="58EDAC8E"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14:paraId="3101BBFF"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14:paraId="2A95FB82"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14:paraId="56DE63D8"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proofErr w:type="spellStart"/>
      <w:r w:rsidRPr="00355E9F">
        <w:rPr>
          <w:rStyle w:val="CodeInlineItalic"/>
        </w:rPr>
        <w:t>enum</w:t>
      </w:r>
      <w:proofErr w:type="spellEnd"/>
      <w:r w:rsidRPr="00355E9F">
        <w:rPr>
          <w:rStyle w:val="CodeInlineItalic"/>
        </w:rPr>
        <w:t>-type</w:t>
      </w:r>
      <w:r w:rsidR="00AD33A3" w:rsidRPr="00355E9F">
        <w:rPr>
          <w:rStyle w:val="CodeInlineItalic"/>
        </w:rPr>
        <w:t>-signature</w:t>
      </w:r>
    </w:p>
    <w:p w14:paraId="2CA94976"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14:paraId="7573EE3C"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14:paraId="7B8760BD" w14:textId="77777777" w:rsidR="005C2760" w:rsidRPr="00F115D2" w:rsidRDefault="005C2760" w:rsidP="00DB3050">
      <w:pPr>
        <w:pStyle w:val="Grammar"/>
      </w:pPr>
    </w:p>
    <w:p w14:paraId="13973710" w14:textId="77777777"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w:t>
      </w:r>
      <w:proofErr w:type="gramStart"/>
      <w:r w:rsidR="00AD33A3" w:rsidRPr="00355E9F">
        <w:rPr>
          <w:rStyle w:val="CodeInlineItalic"/>
        </w:rPr>
        <w:t>signature</w:t>
      </w:r>
      <w:r w:rsidRPr="00355E9F">
        <w:rPr>
          <w:rStyle w:val="CodeInlineItalic"/>
        </w:rPr>
        <w:t>s</w:t>
      </w:r>
      <w:r w:rsidRPr="006B52C5">
        <w:rPr>
          <w:rStyle w:val="CodeInline"/>
        </w:rPr>
        <w:t xml:space="preserve"> :</w:t>
      </w:r>
      <w:proofErr w:type="gramEnd"/>
      <w:r w:rsidRPr="006B52C5">
        <w:rPr>
          <w:rStyle w:val="CodeInline"/>
        </w:rPr>
        <w:t xml:space="preserve">=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14:paraId="2B2812CB" w14:textId="77777777" w:rsidR="0061773B" w:rsidRPr="00F115D2" w:rsidRDefault="0061773B" w:rsidP="00DB3050">
      <w:pPr>
        <w:pStyle w:val="Grammar"/>
      </w:pPr>
    </w:p>
    <w:p w14:paraId="3B65AF24" w14:textId="77777777"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w:t>
      </w:r>
      <w:proofErr w:type="gramStart"/>
      <w:r w:rsidRPr="00355E9F">
        <w:rPr>
          <w:rStyle w:val="CodeInlineItalic"/>
        </w:rPr>
        <w:t>element</w:t>
      </w:r>
      <w:r w:rsidRPr="006B52C5">
        <w:rPr>
          <w:rStyle w:val="CodeInline"/>
        </w:rPr>
        <w:t xml:space="preserve"> :</w:t>
      </w:r>
      <w:proofErr w:type="gramEnd"/>
      <w:r w:rsidRPr="006B52C5">
        <w:rPr>
          <w:rStyle w:val="CodeInline"/>
        </w:rPr>
        <w:t>=</w:t>
      </w:r>
    </w:p>
    <w:p w14:paraId="46FCD729" w14:textId="77777777"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proofErr w:type="spellStart"/>
      <w:r w:rsidRPr="00355E9F">
        <w:rPr>
          <w:rStyle w:val="CodeInlineItalic"/>
        </w:rPr>
        <w:t>attributes</w:t>
      </w:r>
      <w:r w:rsidRPr="006B52C5">
        <w:rPr>
          <w:rStyle w:val="CodeInline"/>
          <w:i/>
          <w:vertAlign w:val="subscript"/>
        </w:rPr>
        <w:t>opt</w:t>
      </w:r>
      <w:proofErr w:type="spellEnd"/>
      <w:r w:rsidRPr="006B52C5">
        <w:rPr>
          <w:rStyle w:val="CodeInline"/>
        </w:rPr>
        <w:t xml:space="preserve"> </w:t>
      </w:r>
      <w:proofErr w:type="spellStart"/>
      <w:r w:rsidRPr="006B52C5">
        <w:rPr>
          <w:rStyle w:val="CodeInline"/>
        </w:rPr>
        <w:t>access</w:t>
      </w:r>
      <w:r w:rsidRPr="006B52C5">
        <w:rPr>
          <w:rStyle w:val="CodeInline"/>
          <w:i/>
          <w:vertAlign w:val="subscript"/>
        </w:rPr>
        <w:t>opt</w:t>
      </w:r>
      <w:proofErr w:type="spellEnd"/>
      <w:r w:rsidRPr="006B52C5">
        <w:rPr>
          <w:rStyle w:val="CodeInline"/>
        </w:rPr>
        <w:t xml:space="preserve"> </w:t>
      </w:r>
      <w:proofErr w:type="gramStart"/>
      <w:r w:rsidRPr="006B52C5">
        <w:rPr>
          <w:rStyle w:val="CodeInline"/>
        </w:rPr>
        <w:t>new :</w:t>
      </w:r>
      <w:proofErr w:type="gramEnd"/>
      <w:r w:rsidRPr="006B52C5">
        <w:rPr>
          <w:rStyle w:val="CodeInline"/>
        </w:rPr>
        <w:t xml:space="preserve"> </w:t>
      </w:r>
      <w:proofErr w:type="spellStart"/>
      <w:r w:rsidRPr="00355E9F">
        <w:rPr>
          <w:rStyle w:val="CodeInlineItalic"/>
        </w:rPr>
        <w:t>uncurried</w:t>
      </w:r>
      <w:proofErr w:type="spellEnd"/>
      <w:r w:rsidRPr="00355E9F">
        <w:rPr>
          <w:rStyle w:val="CodeInlineItalic"/>
        </w:rPr>
        <w:t>-</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14:paraId="6CD72CFD" w14:textId="77777777"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proofErr w:type="spellStart"/>
      <w:r w:rsidR="006B52C5" w:rsidRPr="00355E9F">
        <w:rPr>
          <w:rStyle w:val="CodeInlineItalic"/>
        </w:rPr>
        <w:t>attributes</w:t>
      </w:r>
      <w:r w:rsidR="006B52C5" w:rsidRPr="00E42689">
        <w:rPr>
          <w:rStyle w:val="CodeInline"/>
          <w:i/>
          <w:vertAlign w:val="subscript"/>
        </w:rPr>
        <w:t>opt</w:t>
      </w:r>
      <w:proofErr w:type="spellEnd"/>
      <w:r w:rsidR="006B52C5" w:rsidRPr="00E42689">
        <w:rPr>
          <w:rStyle w:val="CodeInline"/>
        </w:rPr>
        <w:t xml:space="preserve"> </w:t>
      </w:r>
      <w:proofErr w:type="gramStart"/>
      <w:r w:rsidR="006B52C5" w:rsidRPr="00E42689">
        <w:rPr>
          <w:rStyle w:val="CodeInline"/>
        </w:rPr>
        <w:t xml:space="preserve">member  </w:t>
      </w:r>
      <w:proofErr w:type="spellStart"/>
      <w:r w:rsidR="006B52C5" w:rsidRPr="00E42689">
        <w:rPr>
          <w:rStyle w:val="CodeInline"/>
        </w:rPr>
        <w:t>access</w:t>
      </w:r>
      <w:r w:rsidR="006B52C5" w:rsidRPr="00F329AB">
        <w:rPr>
          <w:rStyle w:val="CodeInline"/>
          <w:i/>
          <w:vertAlign w:val="subscript"/>
        </w:rPr>
        <w:t>opt</w:t>
      </w:r>
      <w:proofErr w:type="spellEnd"/>
      <w:proofErr w:type="gramEnd"/>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14:paraId="15E5D1BC" w14:textId="77777777"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proofErr w:type="spellStart"/>
      <w:r w:rsidR="006B52C5" w:rsidRPr="00355E9F">
        <w:rPr>
          <w:rStyle w:val="CodeInlineItalic"/>
        </w:rPr>
        <w:t>attributes</w:t>
      </w:r>
      <w:r w:rsidR="006B52C5" w:rsidRPr="006B52C5">
        <w:rPr>
          <w:rStyle w:val="CodeInline"/>
          <w:i/>
          <w:vertAlign w:val="subscript"/>
        </w:rPr>
        <w:t>opt</w:t>
      </w:r>
      <w:proofErr w:type="spellEnd"/>
      <w:r w:rsidR="006B52C5" w:rsidRPr="006B52C5">
        <w:rPr>
          <w:rStyle w:val="CodeInline"/>
        </w:rPr>
        <w:t xml:space="preserve"> abstract </w:t>
      </w:r>
      <w:proofErr w:type="spellStart"/>
      <w:r w:rsidR="006B52C5" w:rsidRPr="006B52C5">
        <w:rPr>
          <w:rStyle w:val="CodeInline"/>
        </w:rPr>
        <w:t>access</w:t>
      </w:r>
      <w:r w:rsidR="006B52C5" w:rsidRPr="006B52C5">
        <w:rPr>
          <w:rStyle w:val="CodeInline"/>
          <w:i/>
          <w:vertAlign w:val="subscript"/>
        </w:rPr>
        <w:t>opt</w:t>
      </w:r>
      <w:proofErr w:type="spellEnd"/>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14:paraId="2CABDB76" w14:textId="77777777"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proofErr w:type="spellStart"/>
      <w:r w:rsidR="006B52C5" w:rsidRPr="00355E9F">
        <w:rPr>
          <w:rStyle w:val="CodeInlineItalic"/>
        </w:rPr>
        <w:t>attributes</w:t>
      </w:r>
      <w:r w:rsidR="006B52C5" w:rsidRPr="006B52C5">
        <w:rPr>
          <w:rStyle w:val="CodeInline"/>
          <w:i/>
          <w:vertAlign w:val="subscript"/>
        </w:rPr>
        <w:t>opt</w:t>
      </w:r>
      <w:proofErr w:type="spellEnd"/>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580F0041" w14:textId="77777777"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proofErr w:type="spellStart"/>
      <w:r w:rsidR="006B52C5" w:rsidRPr="00355E9F">
        <w:rPr>
          <w:rStyle w:val="CodeInlineItalic"/>
        </w:rPr>
        <w:t>attributes</w:t>
      </w:r>
      <w:r w:rsidR="006B52C5" w:rsidRPr="00E42689">
        <w:rPr>
          <w:rStyle w:val="CodeInline"/>
          <w:i/>
          <w:vertAlign w:val="subscript"/>
        </w:rPr>
        <w:t>opt</w:t>
      </w:r>
      <w:proofErr w:type="spellEnd"/>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528994E7" w14:textId="77777777"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proofErr w:type="spellStart"/>
      <w:r w:rsidR="006B52C5" w:rsidRPr="00355E9F">
        <w:rPr>
          <w:rStyle w:val="CodeInlineItalic"/>
        </w:rPr>
        <w:t>attributes</w:t>
      </w:r>
      <w:r w:rsidR="006B52C5" w:rsidRPr="00E42689">
        <w:rPr>
          <w:rStyle w:val="CodeInline"/>
          <w:i/>
          <w:vertAlign w:val="subscript"/>
        </w:rPr>
        <w:t>opt</w:t>
      </w:r>
      <w:proofErr w:type="spellEnd"/>
      <w:r w:rsidR="006B52C5" w:rsidRPr="00F329AB">
        <w:rPr>
          <w:rStyle w:val="CodeInline"/>
        </w:rPr>
        <w:t xml:space="preserve"> static member </w:t>
      </w:r>
      <w:proofErr w:type="spellStart"/>
      <w:r w:rsidR="006B52C5" w:rsidRPr="00F329AB">
        <w:rPr>
          <w:rStyle w:val="CodeInline"/>
        </w:rPr>
        <w:t>access</w:t>
      </w:r>
      <w:r w:rsidR="006B52C5" w:rsidRPr="00F329AB">
        <w:rPr>
          <w:rStyle w:val="CodeInline"/>
          <w:i/>
          <w:vertAlign w:val="subscript"/>
        </w:rPr>
        <w:t>opt</w:t>
      </w:r>
      <w:proofErr w:type="spellEnd"/>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14:paraId="03225337" w14:textId="77777777"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14:paraId="56DF0AAB" w14:textId="77777777" w:rsidR="009E76B0" w:rsidRPr="00391D69" w:rsidRDefault="009E76B0" w:rsidP="00DB3050">
      <w:pPr>
        <w:pStyle w:val="Grammar"/>
      </w:pPr>
    </w:p>
    <w:p w14:paraId="45A929F9" w14:textId="77777777"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w:t>
      </w:r>
      <w:proofErr w:type="gramStart"/>
      <w:r w:rsidR="00AD33A3" w:rsidRPr="00355E9F">
        <w:rPr>
          <w:rStyle w:val="CodeInlineItalic"/>
        </w:rPr>
        <w:t>signature</w:t>
      </w:r>
      <w:r w:rsidRPr="00E42689">
        <w:rPr>
          <w:rStyle w:val="CodeInline"/>
        </w:rPr>
        <w:t xml:space="preserve"> :</w:t>
      </w:r>
      <w:proofErr w:type="gramEnd"/>
      <w:r w:rsidRPr="00E42689">
        <w:rPr>
          <w:rStyle w:val="CodeInline"/>
        </w:rPr>
        <w:t xml:space="preserve">=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14:paraId="05BC1CDD" w14:textId="77777777" w:rsidR="00B4789B" w:rsidRPr="00355E9F" w:rsidRDefault="00B4789B" w:rsidP="00DB3050">
      <w:pPr>
        <w:pStyle w:val="Grammar"/>
        <w:rPr>
          <w:rStyle w:val="CodeInlineItalic"/>
        </w:rPr>
      </w:pPr>
    </w:p>
    <w:p w14:paraId="1CABF0E0" w14:textId="77777777"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w:t>
      </w:r>
      <w:proofErr w:type="gramStart"/>
      <w:r w:rsidR="00AD33A3" w:rsidRPr="00355E9F">
        <w:rPr>
          <w:rStyle w:val="CodeInlineItalic"/>
        </w:rPr>
        <w:t>signature</w:t>
      </w:r>
      <w:r w:rsidRPr="00355E9F">
        <w:rPr>
          <w:rStyle w:val="CodeInlineItalic"/>
        </w:rPr>
        <w:t xml:space="preserve"> </w:t>
      </w:r>
      <w:r w:rsidRPr="00F329AB">
        <w:rPr>
          <w:rStyle w:val="CodeInline"/>
        </w:rPr>
        <w:t>:</w:t>
      </w:r>
      <w:proofErr w:type="gramEnd"/>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w:t>
      </w:r>
      <w:proofErr w:type="spellStart"/>
      <w:r w:rsidR="00AD33A3" w:rsidRPr="00355E9F">
        <w:rPr>
          <w:rStyle w:val="CodeInlineItalic"/>
        </w:rPr>
        <w:t>signature</w:t>
      </w:r>
      <w:r w:rsidRPr="00F329AB">
        <w:rPr>
          <w:rStyle w:val="CodeInline"/>
          <w:i/>
          <w:vertAlign w:val="subscript"/>
        </w:rPr>
        <w:t>opt</w:t>
      </w:r>
      <w:proofErr w:type="spellEnd"/>
    </w:p>
    <w:p w14:paraId="0B4489C2" w14:textId="77777777" w:rsidR="007579B8" w:rsidRPr="00355E9F" w:rsidRDefault="007579B8" w:rsidP="00DB3050">
      <w:pPr>
        <w:pStyle w:val="Grammar"/>
        <w:rPr>
          <w:rStyle w:val="CodeInlineItalic"/>
        </w:rPr>
      </w:pPr>
    </w:p>
    <w:p w14:paraId="5F659CC9" w14:textId="77777777"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w:t>
      </w:r>
      <w:proofErr w:type="gramStart"/>
      <w:r w:rsidR="00AD33A3" w:rsidRPr="00355E9F">
        <w:rPr>
          <w:rStyle w:val="CodeInlineItalic"/>
        </w:rPr>
        <w:t>signature</w:t>
      </w:r>
      <w:r w:rsidRPr="00355E9F">
        <w:rPr>
          <w:rStyle w:val="CodeInlineItalic"/>
        </w:rPr>
        <w:t xml:space="preserve"> </w:t>
      </w:r>
      <w:r w:rsidRPr="006B52C5">
        <w:rPr>
          <w:rStyle w:val="CodeInline"/>
        </w:rPr>
        <w:t>:</w:t>
      </w:r>
      <w:proofErr w:type="gramEnd"/>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w:t>
      </w:r>
      <w:proofErr w:type="spellStart"/>
      <w:r w:rsidR="00AD33A3" w:rsidRPr="00355E9F">
        <w:rPr>
          <w:rStyle w:val="CodeInlineItalic"/>
        </w:rPr>
        <w:t>signature</w:t>
      </w:r>
      <w:r w:rsidRPr="006B52C5">
        <w:rPr>
          <w:rStyle w:val="CodeInline"/>
          <w:i/>
          <w:vertAlign w:val="subscript"/>
        </w:rPr>
        <w:t>opt</w:t>
      </w:r>
      <w:proofErr w:type="spellEnd"/>
      <w:r w:rsidRPr="006B52C5">
        <w:rPr>
          <w:rStyle w:val="CodeInline"/>
        </w:rPr>
        <w:t xml:space="preserve"> </w:t>
      </w:r>
    </w:p>
    <w:p w14:paraId="583CA588" w14:textId="77777777" w:rsidR="005C2760" w:rsidRPr="00F115D2" w:rsidRDefault="005C2760" w:rsidP="00DB3050">
      <w:pPr>
        <w:pStyle w:val="Grammar"/>
        <w:rPr>
          <w:rStyle w:val="CodeInline"/>
        </w:rPr>
      </w:pPr>
    </w:p>
    <w:p w14:paraId="29A73C6E" w14:textId="77777777"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w:t>
      </w:r>
      <w:proofErr w:type="gramStart"/>
      <w:r w:rsidR="00AD33A3" w:rsidRPr="00355E9F">
        <w:rPr>
          <w:rStyle w:val="CodeInlineItalic"/>
        </w:rPr>
        <w:t>signature</w:t>
      </w:r>
      <w:r w:rsidRPr="006B52C5">
        <w:rPr>
          <w:rStyle w:val="CodeInline"/>
        </w:rPr>
        <w:t xml:space="preserve"> :</w:t>
      </w:r>
      <w:proofErr w:type="gramEnd"/>
      <w:r w:rsidRPr="006B52C5">
        <w:rPr>
          <w:rStyle w:val="CodeInline"/>
        </w:rPr>
        <w:t xml:space="preserve">=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14:paraId="0FC622A1" w14:textId="77777777" w:rsidR="00F05C06" w:rsidRPr="00355E9F" w:rsidRDefault="00F05C06" w:rsidP="00DB3050">
      <w:pPr>
        <w:pStyle w:val="Grammar"/>
        <w:rPr>
          <w:rStyle w:val="CodeInlineItalic"/>
        </w:rPr>
      </w:pPr>
    </w:p>
    <w:p w14:paraId="3F2B25B9" w14:textId="77777777"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w:t>
      </w:r>
      <w:proofErr w:type="gramStart"/>
      <w:r w:rsidR="00AD33A3" w:rsidRPr="00355E9F">
        <w:rPr>
          <w:rStyle w:val="CodeInlineItalic"/>
        </w:rPr>
        <w:t>signature</w:t>
      </w:r>
      <w:r w:rsidRPr="006B52C5">
        <w:rPr>
          <w:rStyle w:val="CodeInline"/>
        </w:rPr>
        <w:t xml:space="preserve"> :</w:t>
      </w:r>
      <w:proofErr w:type="gramEnd"/>
      <w:r w:rsidRPr="006B52C5">
        <w:rPr>
          <w:rStyle w:val="CodeInline"/>
        </w:rPr>
        <w:t xml:space="preserve">=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14:paraId="7552FCA0" w14:textId="77777777" w:rsidR="005C2760" w:rsidRPr="00355E9F" w:rsidRDefault="005C2760" w:rsidP="00DB3050">
      <w:pPr>
        <w:pStyle w:val="Grammar"/>
        <w:rPr>
          <w:rStyle w:val="CodeInlineItalic"/>
        </w:rPr>
      </w:pPr>
    </w:p>
    <w:p w14:paraId="0BB27ED7" w14:textId="77777777"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w:t>
      </w:r>
      <w:proofErr w:type="gramStart"/>
      <w:r w:rsidR="00AD33A3" w:rsidRPr="00355E9F">
        <w:rPr>
          <w:rStyle w:val="CodeInlineItalic"/>
        </w:rPr>
        <w:t>signature</w:t>
      </w:r>
      <w:r w:rsidRPr="006B52C5">
        <w:rPr>
          <w:rStyle w:val="CodeInline"/>
        </w:rPr>
        <w:t xml:space="preserve"> :</w:t>
      </w:r>
      <w:proofErr w:type="gramEnd"/>
      <w:r w:rsidRPr="006B52C5">
        <w:rPr>
          <w:rStyle w:val="CodeInline"/>
        </w:rPr>
        <w:t xml:space="preserve">=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14:paraId="59B8A332" w14:textId="77777777" w:rsidR="005C2760" w:rsidRPr="00355E9F" w:rsidRDefault="005C2760" w:rsidP="00DB3050">
      <w:pPr>
        <w:pStyle w:val="Grammar"/>
        <w:rPr>
          <w:rStyle w:val="CodeInlineItalic"/>
        </w:rPr>
      </w:pPr>
    </w:p>
    <w:p w14:paraId="1B598BA2" w14:textId="77777777"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w:t>
      </w:r>
      <w:proofErr w:type="gramStart"/>
      <w:r w:rsidR="00AD33A3" w:rsidRPr="00355E9F">
        <w:rPr>
          <w:rStyle w:val="CodeInlineItalic"/>
        </w:rPr>
        <w:t>signature</w:t>
      </w:r>
      <w:r w:rsidRPr="006B52C5">
        <w:rPr>
          <w:rStyle w:val="CodeInline"/>
        </w:rPr>
        <w:t xml:space="preserve"> :</w:t>
      </w:r>
      <w:proofErr w:type="gramEnd"/>
      <w:r w:rsidRPr="006B52C5">
        <w:rPr>
          <w:rStyle w:val="CodeInline"/>
        </w:rPr>
        <w:t xml:space="preserve">=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14:paraId="554E90DB" w14:textId="77777777" w:rsidR="005C2760" w:rsidRPr="00355E9F" w:rsidRDefault="005C2760" w:rsidP="00DB3050">
      <w:pPr>
        <w:pStyle w:val="Grammar"/>
        <w:rPr>
          <w:rStyle w:val="CodeInlineItalic"/>
        </w:rPr>
      </w:pPr>
    </w:p>
    <w:p w14:paraId="4217F494" w14:textId="77777777" w:rsidR="005C2760" w:rsidRPr="00F115D2" w:rsidRDefault="006B52C5" w:rsidP="00DB3050">
      <w:pPr>
        <w:pStyle w:val="Grammar"/>
        <w:rPr>
          <w:rStyle w:val="CodeInline"/>
        </w:rPr>
      </w:pPr>
      <w:proofErr w:type="spellStart"/>
      <w:r w:rsidRPr="00355E9F">
        <w:rPr>
          <w:rStyle w:val="CodeInlineItalic"/>
        </w:rPr>
        <w:t>enum</w:t>
      </w:r>
      <w:proofErr w:type="spellEnd"/>
      <w:r w:rsidRPr="00355E9F">
        <w:rPr>
          <w:rStyle w:val="CodeInlineItalic"/>
        </w:rPr>
        <w:t>-type</w:t>
      </w:r>
      <w:r w:rsidR="00AD33A3" w:rsidRPr="00355E9F">
        <w:rPr>
          <w:rStyle w:val="CodeInlineItalic"/>
        </w:rPr>
        <w:t>-</w:t>
      </w:r>
      <w:proofErr w:type="gramStart"/>
      <w:r w:rsidR="00AD33A3" w:rsidRPr="00355E9F">
        <w:rPr>
          <w:rStyle w:val="CodeInlineItalic"/>
        </w:rPr>
        <w:t>signature</w:t>
      </w:r>
      <w:r w:rsidRPr="00355E9F">
        <w:rPr>
          <w:rStyle w:val="CodeInlineItalic"/>
        </w:rPr>
        <w:t xml:space="preserve"> </w:t>
      </w:r>
      <w:r w:rsidRPr="006B52C5">
        <w:rPr>
          <w:rStyle w:val="CodeInline"/>
        </w:rPr>
        <w:t>:</w:t>
      </w:r>
      <w:proofErr w:type="gramEnd"/>
      <w:r w:rsidRPr="006B52C5">
        <w:rPr>
          <w:rStyle w:val="CodeInline"/>
        </w:rPr>
        <w:t xml:space="preserve">= </w:t>
      </w:r>
      <w:r w:rsidRPr="00355E9F">
        <w:rPr>
          <w:rStyle w:val="CodeInlineItalic"/>
        </w:rPr>
        <w:t>type-name '</w:t>
      </w:r>
      <w:r w:rsidRPr="006B52C5">
        <w:rPr>
          <w:rStyle w:val="CodeInline"/>
        </w:rPr>
        <w:t xml:space="preserve">=' </w:t>
      </w:r>
      <w:proofErr w:type="spellStart"/>
      <w:r w:rsidRPr="00355E9F">
        <w:rPr>
          <w:rStyle w:val="CodeInlineItalic"/>
        </w:rPr>
        <w:t>enum</w:t>
      </w:r>
      <w:proofErr w:type="spellEnd"/>
      <w:r w:rsidRPr="00355E9F">
        <w:rPr>
          <w:rStyle w:val="CodeInlineItalic"/>
        </w:rPr>
        <w:t>-type-cases</w:t>
      </w:r>
    </w:p>
    <w:p w14:paraId="2C0EB57F" w14:textId="77777777" w:rsidR="005C2760" w:rsidRPr="00355E9F" w:rsidRDefault="005C2760" w:rsidP="00DB3050">
      <w:pPr>
        <w:pStyle w:val="Grammar"/>
        <w:rPr>
          <w:rStyle w:val="CodeInlineItalic"/>
        </w:rPr>
      </w:pPr>
    </w:p>
    <w:p w14:paraId="4B5599E9" w14:textId="77777777"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w:t>
      </w:r>
      <w:proofErr w:type="gramStart"/>
      <w:r w:rsidR="00AD33A3" w:rsidRPr="00355E9F">
        <w:rPr>
          <w:rStyle w:val="CodeInlineItalic"/>
        </w:rPr>
        <w:t>signature</w:t>
      </w:r>
      <w:r w:rsidRPr="00355E9F">
        <w:rPr>
          <w:rStyle w:val="CodeInlineItalic"/>
        </w:rPr>
        <w:t xml:space="preserve"> </w:t>
      </w:r>
      <w:r w:rsidRPr="006B52C5">
        <w:rPr>
          <w:rStyle w:val="CodeInline"/>
        </w:rPr>
        <w:t>:</w:t>
      </w:r>
      <w:proofErr w:type="gramEnd"/>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14:paraId="2DFE5224" w14:textId="77777777" w:rsidR="005C2760" w:rsidRPr="00355E9F" w:rsidRDefault="005C2760" w:rsidP="00DB3050">
      <w:pPr>
        <w:pStyle w:val="Grammar"/>
        <w:rPr>
          <w:rStyle w:val="CodeInlineItalic"/>
        </w:rPr>
      </w:pPr>
    </w:p>
    <w:p w14:paraId="10A20865" w14:textId="77777777" w:rsidR="0024760F" w:rsidRDefault="006B52C5" w:rsidP="00DB3050">
      <w:pPr>
        <w:pStyle w:val="Grammar"/>
        <w:rPr>
          <w:rStyle w:val="CodeInline"/>
        </w:rPr>
      </w:pPr>
      <w:r w:rsidRPr="00355E9F">
        <w:rPr>
          <w:rStyle w:val="CodeInlineItalic"/>
        </w:rPr>
        <w:t>type-extension</w:t>
      </w:r>
      <w:r w:rsidR="00AD33A3" w:rsidRPr="00355E9F">
        <w:rPr>
          <w:rStyle w:val="CodeInlineItalic"/>
        </w:rPr>
        <w:t>-</w:t>
      </w:r>
      <w:proofErr w:type="gramStart"/>
      <w:r w:rsidR="00AD33A3" w:rsidRPr="00355E9F">
        <w:rPr>
          <w:rStyle w:val="CodeInlineItalic"/>
        </w:rPr>
        <w:t>signature</w:t>
      </w:r>
      <w:r w:rsidRPr="006B52C5">
        <w:rPr>
          <w:rStyle w:val="CodeInline"/>
        </w:rPr>
        <w:t xml:space="preserve"> :</w:t>
      </w:r>
      <w:proofErr w:type="gramEnd"/>
      <w:r w:rsidRPr="006B52C5">
        <w:rPr>
          <w:rStyle w:val="CodeInline"/>
        </w:rPr>
        <w:t xml:space="preserve">= </w:t>
      </w:r>
      <w:r w:rsidRPr="00355E9F">
        <w:rPr>
          <w:rStyle w:val="CodeInlineItalic"/>
        </w:rPr>
        <w:t>type-name type-extension-elements</w:t>
      </w:r>
      <w:r w:rsidR="00AD33A3" w:rsidRPr="00355E9F">
        <w:rPr>
          <w:rStyle w:val="CodeInlineItalic"/>
        </w:rPr>
        <w:t>-signature</w:t>
      </w:r>
    </w:p>
    <w:p w14:paraId="3328D1F3" w14:textId="77777777" w:rsidR="00A97550" w:rsidRPr="00F115D2" w:rsidRDefault="00A97550" w:rsidP="00DB3050">
      <w:pPr>
        <w:pStyle w:val="Grammar"/>
        <w:rPr>
          <w:rStyle w:val="CodeInline"/>
        </w:rPr>
      </w:pPr>
    </w:p>
    <w:p w14:paraId="400B2727" w14:textId="77777777"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w:t>
      </w:r>
      <w:proofErr w:type="gramStart"/>
      <w:r w:rsidR="00AD33A3" w:rsidRPr="00355E9F">
        <w:rPr>
          <w:rStyle w:val="CodeInlineItalic"/>
        </w:rPr>
        <w:t>signature</w:t>
      </w:r>
      <w:r w:rsidRPr="00355E9F">
        <w:rPr>
          <w:rStyle w:val="CodeInlineItalic"/>
        </w:rPr>
        <w:t xml:space="preserve"> </w:t>
      </w:r>
      <w:r w:rsidRPr="006B52C5">
        <w:rPr>
          <w:rStyle w:val="CodeInline"/>
        </w:rPr>
        <w:t>:</w:t>
      </w:r>
      <w:proofErr w:type="gramEnd"/>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14:paraId="06E9CEC6" w14:textId="77777777"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14:paraId="52AE3FF8" w14:textId="77777777" w:rsidR="00F76498" w:rsidRPr="00110BB5" w:rsidRDefault="006B52C5" w:rsidP="00F76498">
      <w:bookmarkStart w:id="5360"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14:paraId="01D8F639" w14:textId="77777777" w:rsidR="00F76498" w:rsidRPr="00E42689" w:rsidRDefault="006B52C5" w:rsidP="00F76498">
      <w:pPr>
        <w:pStyle w:val="CodeExample"/>
        <w:rPr>
          <w:rStyle w:val="CodeInline"/>
        </w:rPr>
      </w:pPr>
      <w:r w:rsidRPr="00391D69">
        <w:rPr>
          <w:rStyle w:val="CodeInline"/>
        </w:rPr>
        <w:t>namespace Utilities.Part1</w:t>
      </w:r>
    </w:p>
    <w:p w14:paraId="7B6A961C" w14:textId="77777777" w:rsidR="00E57B33" w:rsidRPr="00F115D2" w:rsidRDefault="00E57B33" w:rsidP="00F76498">
      <w:pPr>
        <w:pStyle w:val="CodeExample"/>
        <w:rPr>
          <w:rStyle w:val="CodeInline"/>
        </w:rPr>
      </w:pPr>
    </w:p>
    <w:p w14:paraId="430DB339" w14:textId="77777777"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14:paraId="7FA176A2" w14:textId="77777777"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proofErr w:type="spellStart"/>
      <w:r w:rsidRPr="00110BB5">
        <w:rPr>
          <w:rStyle w:val="CodeInline"/>
        </w:rPr>
        <w:t>val</w:t>
      </w:r>
      <w:proofErr w:type="spellEnd"/>
      <w:r w:rsidRPr="00110BB5">
        <w:rPr>
          <w:rStyle w:val="CodeInline"/>
        </w:rPr>
        <w:t xml:space="preserve"> </w:t>
      </w:r>
      <w:proofErr w:type="gramStart"/>
      <w:r w:rsidRPr="00110BB5">
        <w:rPr>
          <w:rStyle w:val="CodeInline"/>
        </w:rPr>
        <w:t>x :</w:t>
      </w:r>
      <w:proofErr w:type="gramEnd"/>
      <w:r w:rsidRPr="00110BB5">
        <w:rPr>
          <w:rStyle w:val="CodeInline"/>
        </w:rPr>
        <w:t xml:space="preserve"> Utilities.Part2.StorageCache  // error (Part2 not yet declared)</w:t>
      </w:r>
    </w:p>
    <w:p w14:paraId="70511863" w14:textId="77777777" w:rsidR="00F76498" w:rsidRPr="0059321D" w:rsidRDefault="00F76498" w:rsidP="0059321D">
      <w:pPr>
        <w:pStyle w:val="CodeExample"/>
        <w:rPr>
          <w:rStyle w:val="CodeInline"/>
          <w:bCs w:val="0"/>
        </w:rPr>
      </w:pPr>
    </w:p>
    <w:p w14:paraId="722191C3" w14:textId="77777777" w:rsidR="00F76498" w:rsidRPr="00E42689" w:rsidRDefault="006B52C5" w:rsidP="00F76498">
      <w:pPr>
        <w:pStyle w:val="CodeExample"/>
        <w:rPr>
          <w:rStyle w:val="CodeInline"/>
        </w:rPr>
      </w:pPr>
      <w:r w:rsidRPr="00E42689">
        <w:rPr>
          <w:rStyle w:val="CodeInline"/>
        </w:rPr>
        <w:t>namespace Utilities.Part2</w:t>
      </w:r>
    </w:p>
    <w:p w14:paraId="0CE1D32A" w14:textId="77777777" w:rsidR="00E57B33" w:rsidRPr="00F115D2" w:rsidRDefault="00E57B33" w:rsidP="00F76498">
      <w:pPr>
        <w:pStyle w:val="CodeExample"/>
        <w:rPr>
          <w:rStyle w:val="CodeInline"/>
        </w:rPr>
      </w:pPr>
    </w:p>
    <w:p w14:paraId="4E6EA655" w14:textId="77777777" w:rsidR="00F76498" w:rsidRPr="00110BB5" w:rsidRDefault="006B52C5" w:rsidP="00F76498">
      <w:pPr>
        <w:pStyle w:val="CodeExample"/>
        <w:rPr>
          <w:rStyle w:val="CodeInline"/>
        </w:rPr>
      </w:pPr>
      <w:r w:rsidRPr="00497D56">
        <w:rPr>
          <w:rStyle w:val="CodeInline"/>
        </w:rPr>
        <w:t xml:space="preserve">   type </w:t>
      </w:r>
      <w:proofErr w:type="spellStart"/>
      <w:r w:rsidRPr="00497D56">
        <w:rPr>
          <w:rStyle w:val="CodeInline"/>
        </w:rPr>
        <w:t>StorageCache</w:t>
      </w:r>
      <w:proofErr w:type="spellEnd"/>
      <w:r w:rsidRPr="00497D56">
        <w:rPr>
          <w:rStyle w:val="CodeInline"/>
        </w:rPr>
        <w:t xml:space="preserve"> = </w:t>
      </w:r>
    </w:p>
    <w:p w14:paraId="05EFEDF0" w14:textId="77777777" w:rsidR="00F76498" w:rsidRPr="00391D69" w:rsidRDefault="006B52C5" w:rsidP="00F76498">
      <w:pPr>
        <w:pStyle w:val="CodeExample"/>
        <w:rPr>
          <w:rStyle w:val="CodeInline"/>
        </w:rPr>
      </w:pPr>
      <w:r w:rsidRPr="00391D69">
        <w:rPr>
          <w:rStyle w:val="CodeInline"/>
        </w:rPr>
        <w:t xml:space="preserve">      </w:t>
      </w:r>
      <w:proofErr w:type="gramStart"/>
      <w:r w:rsidRPr="00391D69">
        <w:rPr>
          <w:rStyle w:val="CodeInline"/>
        </w:rPr>
        <w:t>new :</w:t>
      </w:r>
      <w:proofErr w:type="gramEnd"/>
      <w:r w:rsidRPr="00391D69">
        <w:rPr>
          <w:rStyle w:val="CodeInline"/>
        </w:rPr>
        <w:t xml:space="preserve"> unit -&gt; unit</w:t>
      </w:r>
    </w:p>
    <w:p w14:paraId="6087C89B" w14:textId="77777777" w:rsidR="00A26F81" w:rsidRPr="00C77CDB" w:rsidRDefault="006B52C5" w:rsidP="00E104DD">
      <w:pPr>
        <w:pStyle w:val="2"/>
      </w:pPr>
      <w:bookmarkStart w:id="5361" w:name="_Toc257733709"/>
      <w:bookmarkStart w:id="5362" w:name="_Toc270597604"/>
      <w:bookmarkStart w:id="5363" w:name="_Toc439782468"/>
      <w:r w:rsidRPr="00E42689">
        <w:t xml:space="preserve">Signature </w:t>
      </w:r>
      <w:bookmarkEnd w:id="5360"/>
      <w:r w:rsidR="00EE11E3" w:rsidRPr="00E42689">
        <w:t>Elements</w:t>
      </w:r>
      <w:bookmarkEnd w:id="5361"/>
      <w:bookmarkEnd w:id="5362"/>
      <w:bookmarkEnd w:id="5363"/>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14:paraId="5427D9E5" w14:textId="77777777"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w:t>
      </w:r>
      <w:proofErr w:type="gramStart"/>
      <w:r>
        <w:t>type</w:t>
      </w:r>
      <w:proofErr w:type="gramEnd"/>
      <w:r>
        <w:t xml:space="preserv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14:paraId="17DEFC23" w14:textId="77777777" w:rsidR="00EE11E3" w:rsidRPr="00391D69" w:rsidRDefault="00EE11E3" w:rsidP="006230F9">
      <w:pPr>
        <w:pStyle w:val="3"/>
      </w:pPr>
      <w:bookmarkStart w:id="5364" w:name="_Toc257733710"/>
      <w:bookmarkStart w:id="5365" w:name="_Toc270597605"/>
      <w:bookmarkStart w:id="5366" w:name="_Toc439782469"/>
      <w:r w:rsidRPr="00391D69">
        <w:t>Value Signatures</w:t>
      </w:r>
      <w:bookmarkEnd w:id="5364"/>
      <w:bookmarkEnd w:id="5365"/>
      <w:bookmarkEnd w:id="5366"/>
    </w:p>
    <w:p w14:paraId="607B8B4D" w14:textId="77777777"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14:paraId="7E9BF8D6" w14:textId="77777777" w:rsidR="00B42A91" w:rsidRPr="00391D69" w:rsidRDefault="006B52C5" w:rsidP="00B42A91">
      <w:pPr>
        <w:pStyle w:val="CodeExample"/>
      </w:pPr>
      <w:r w:rsidRPr="00391D69">
        <w:t xml:space="preserve">module </w:t>
      </w:r>
      <w:proofErr w:type="spellStart"/>
      <w:r w:rsidRPr="00391D69">
        <w:t>MyMap</w:t>
      </w:r>
      <w:proofErr w:type="spellEnd"/>
      <w:r w:rsidRPr="00391D69">
        <w:t xml:space="preserve"> = </w:t>
      </w:r>
    </w:p>
    <w:p w14:paraId="40A63136" w14:textId="77777777" w:rsidR="00B42A91" w:rsidRPr="00E42689" w:rsidRDefault="006B52C5" w:rsidP="00B42A91">
      <w:pPr>
        <w:pStyle w:val="CodeExample"/>
      </w:pPr>
      <w:r w:rsidRPr="00E42689">
        <w:t xml:space="preserve">    </w:t>
      </w:r>
      <w:proofErr w:type="spellStart"/>
      <w:r w:rsidRPr="00E42689">
        <w:t>val</w:t>
      </w:r>
      <w:proofErr w:type="spellEnd"/>
      <w:r w:rsidRPr="00E42689">
        <w:t xml:space="preserve"> </w:t>
      </w:r>
      <w:proofErr w:type="spellStart"/>
      <w:proofErr w:type="gramStart"/>
      <w:r w:rsidRPr="00E42689">
        <w:t>mapForward</w:t>
      </w:r>
      <w:proofErr w:type="spellEnd"/>
      <w:r w:rsidRPr="00E42689">
        <w:t xml:space="preserve"> :</w:t>
      </w:r>
      <w:proofErr w:type="gramEnd"/>
      <w:r w:rsidRPr="00E42689">
        <w:t xml:space="preserve"> index1: int * index2: int -&gt; string</w:t>
      </w:r>
    </w:p>
    <w:p w14:paraId="42BACE0B" w14:textId="77777777" w:rsidR="00B42A91" w:rsidRDefault="006B52C5" w:rsidP="00B42A91">
      <w:pPr>
        <w:pStyle w:val="CodeExample"/>
      </w:pPr>
      <w:r w:rsidRPr="00F329AB">
        <w:t xml:space="preserve">    </w:t>
      </w:r>
      <w:proofErr w:type="spellStart"/>
      <w:r w:rsidRPr="00F329AB">
        <w:t>val</w:t>
      </w:r>
      <w:proofErr w:type="spellEnd"/>
      <w:r w:rsidRPr="00F329AB">
        <w:t xml:space="preserve"> </w:t>
      </w:r>
      <w:proofErr w:type="spellStart"/>
      <w:proofErr w:type="gramStart"/>
      <w:r w:rsidRPr="00F329AB">
        <w:t>mapBackward</w:t>
      </w:r>
      <w:proofErr w:type="spellEnd"/>
      <w:r w:rsidRPr="00F329AB">
        <w:t xml:space="preserve"> :</w:t>
      </w:r>
      <w:proofErr w:type="gramEnd"/>
      <w:r w:rsidRPr="00F329AB">
        <w:t xml:space="preserve"> name: string -&gt; (int * int)</w:t>
      </w:r>
    </w:p>
    <w:p w14:paraId="137F4547" w14:textId="77777777" w:rsidR="000B5883" w:rsidRDefault="000B5883" w:rsidP="000B5883">
      <w:r>
        <w:t>The corresponding implementation file might contain the following implementation:</w:t>
      </w:r>
    </w:p>
    <w:p w14:paraId="149180FF" w14:textId="77777777" w:rsidR="000B5883" w:rsidRPr="00391D69" w:rsidRDefault="000B5883" w:rsidP="000B5883">
      <w:pPr>
        <w:pStyle w:val="CodeExample"/>
      </w:pPr>
      <w:r w:rsidRPr="00391D69">
        <w:t xml:space="preserve">module </w:t>
      </w:r>
      <w:proofErr w:type="spellStart"/>
      <w:r w:rsidRPr="00391D69">
        <w:t>MyMap</w:t>
      </w:r>
      <w:proofErr w:type="spellEnd"/>
      <w:r w:rsidRPr="00391D69">
        <w:t xml:space="preserve"> = </w:t>
      </w:r>
    </w:p>
    <w:p w14:paraId="2D0E8610" w14:textId="77777777" w:rsidR="000B5883" w:rsidRPr="00E42689" w:rsidRDefault="000B5883" w:rsidP="000B5883">
      <w:pPr>
        <w:pStyle w:val="CodeExample"/>
      </w:pPr>
      <w:r w:rsidRPr="00E42689">
        <w:t xml:space="preserve">    </w:t>
      </w:r>
      <w:r>
        <w:t xml:space="preserve">let </w:t>
      </w:r>
      <w:proofErr w:type="spellStart"/>
      <w:r w:rsidRPr="00E42689">
        <w:t>mapForward</w:t>
      </w:r>
      <w:proofErr w:type="spellEnd"/>
      <w:r w:rsidRPr="00E42689">
        <w:t xml:space="preserve"> </w:t>
      </w:r>
      <w:r>
        <w:t>(</w:t>
      </w:r>
      <w:r w:rsidRPr="00E42689">
        <w:t>index1</w:t>
      </w:r>
      <w:r>
        <w:t>:int, index2:int) = string index1 + "," + string index2</w:t>
      </w:r>
    </w:p>
    <w:p w14:paraId="2139DBF8" w14:textId="77777777" w:rsidR="000B5883" w:rsidRPr="00F329AB" w:rsidRDefault="000B5883">
      <w:pPr>
        <w:pStyle w:val="CodeExample"/>
      </w:pPr>
      <w:r w:rsidRPr="00F329AB">
        <w:t xml:space="preserve">    </w:t>
      </w:r>
      <w:r>
        <w:t xml:space="preserve">let </w:t>
      </w:r>
      <w:proofErr w:type="spellStart"/>
      <w:r w:rsidRPr="00F329AB">
        <w:t>mapBackward</w:t>
      </w:r>
      <w:proofErr w:type="spellEnd"/>
      <w:r w:rsidRPr="00F329AB">
        <w:t xml:space="preserve"> </w:t>
      </w:r>
      <w:r>
        <w:t>(</w:t>
      </w:r>
      <w:proofErr w:type="spellStart"/>
      <w:proofErr w:type="gramStart"/>
      <w:r>
        <w:t>name:string</w:t>
      </w:r>
      <w:proofErr w:type="spellEnd"/>
      <w:proofErr w:type="gramEnd"/>
      <w:r>
        <w:t>) = (0, 0)</w:t>
      </w:r>
    </w:p>
    <w:p w14:paraId="43B88FDC" w14:textId="77777777" w:rsidR="00EE11E3" w:rsidRPr="00F329AB" w:rsidRDefault="00EE11E3" w:rsidP="006230F9">
      <w:pPr>
        <w:pStyle w:val="3"/>
      </w:pPr>
      <w:bookmarkStart w:id="5367" w:name="_Toc189345095"/>
      <w:bookmarkStart w:id="5368" w:name="_Toc257733711"/>
      <w:bookmarkStart w:id="5369" w:name="_Toc270597606"/>
      <w:bookmarkStart w:id="5370" w:name="_Toc439782470"/>
      <w:bookmarkEnd w:id="5367"/>
      <w:r w:rsidRPr="00F329AB">
        <w:t xml:space="preserve">Type Definition </w:t>
      </w:r>
      <w:r w:rsidR="000B5883">
        <w:t xml:space="preserve">and Member </w:t>
      </w:r>
      <w:r w:rsidRPr="00F329AB">
        <w:t>Signatures</w:t>
      </w:r>
      <w:bookmarkEnd w:id="5368"/>
      <w:bookmarkEnd w:id="5369"/>
      <w:bookmarkEnd w:id="5370"/>
    </w:p>
    <w:p w14:paraId="1A73D1CD" w14:textId="77777777" w:rsidR="006B6E21" w:rsidRDefault="006778FF">
      <w:pPr>
        <w:keepNext/>
      </w:pPr>
      <w:r>
        <w:t xml:space="preserve">A </w:t>
      </w:r>
      <w:proofErr w:type="gramStart"/>
      <w:r>
        <w:t>t</w:t>
      </w:r>
      <w:r w:rsidR="006B52C5" w:rsidRPr="00F329AB">
        <w:t>ype</w:t>
      </w:r>
      <w:proofErr w:type="gramEnd"/>
      <w:r w:rsidR="006B52C5" w:rsidRPr="00F329AB">
        <w:t xml:space="preserv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w:t>
      </w:r>
      <w:proofErr w:type="gramStart"/>
      <w:r w:rsidR="00863289">
        <w:t>type</w:t>
      </w:r>
      <w:proofErr w:type="gramEnd"/>
      <w:r w:rsidR="00863289">
        <w:t xml:space="preserv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14:paraId="68446802" w14:textId="77777777" w:rsidR="00EE11E3" w:rsidRPr="00391D69" w:rsidRDefault="00EE11E3" w:rsidP="0099564C">
      <w:pPr>
        <w:pStyle w:val="CodeExample"/>
        <w:keepNext/>
      </w:pPr>
      <w:r w:rsidRPr="00110BB5">
        <w:t xml:space="preserve">type </w:t>
      </w:r>
      <w:proofErr w:type="spellStart"/>
      <w:r w:rsidRPr="00110BB5">
        <w:t>IMap</w:t>
      </w:r>
      <w:proofErr w:type="spellEnd"/>
      <w:r w:rsidRPr="00110BB5">
        <w:t xml:space="preserve"> = </w:t>
      </w:r>
    </w:p>
    <w:p w14:paraId="2356F9F5" w14:textId="77777777" w:rsidR="00EE11E3" w:rsidRPr="00E42689" w:rsidRDefault="00EE11E3" w:rsidP="0099564C">
      <w:pPr>
        <w:pStyle w:val="CodeExample"/>
        <w:keepNext/>
      </w:pPr>
      <w:r w:rsidRPr="00391D69">
        <w:t xml:space="preserve">    interface </w:t>
      </w:r>
    </w:p>
    <w:p w14:paraId="5ABFEEB0" w14:textId="77777777" w:rsidR="00EE11E3" w:rsidRPr="00E42689" w:rsidRDefault="00EE11E3" w:rsidP="00CB0A95">
      <w:pPr>
        <w:pStyle w:val="CodeExample"/>
      </w:pPr>
      <w:r w:rsidRPr="00E42689">
        <w:t xml:space="preserve">        abstract </w:t>
      </w:r>
      <w:proofErr w:type="gramStart"/>
      <w:r w:rsidRPr="00E42689">
        <w:t>Forward :</w:t>
      </w:r>
      <w:proofErr w:type="gramEnd"/>
      <w:r w:rsidRPr="00E42689">
        <w:t xml:space="preserve"> index1: int * index2: int -&gt; string</w:t>
      </w:r>
    </w:p>
    <w:p w14:paraId="1034C91B" w14:textId="77777777" w:rsidR="00EE11E3" w:rsidRPr="00F329AB" w:rsidRDefault="00EE11E3" w:rsidP="00CB0A95">
      <w:pPr>
        <w:pStyle w:val="CodeExample"/>
      </w:pPr>
      <w:r w:rsidRPr="00F329AB">
        <w:t xml:space="preserve">        abstract </w:t>
      </w:r>
      <w:proofErr w:type="gramStart"/>
      <w:r w:rsidRPr="00F329AB">
        <w:t>Backward :</w:t>
      </w:r>
      <w:proofErr w:type="gramEnd"/>
      <w:r w:rsidRPr="00F329AB">
        <w:t xml:space="preserve"> name: string -&gt; (int * int)</w:t>
      </w:r>
    </w:p>
    <w:p w14:paraId="5413CB40" w14:textId="77777777" w:rsidR="000B5883" w:rsidRPr="00F329AB" w:rsidRDefault="00EE11E3">
      <w:pPr>
        <w:pStyle w:val="CodeExample"/>
      </w:pPr>
      <w:r w:rsidRPr="00F329AB">
        <w:t xml:space="preserve">    end</w:t>
      </w:r>
    </w:p>
    <w:p w14:paraId="16694A2B" w14:textId="77777777"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w:t>
      </w:r>
      <w:proofErr w:type="gramStart"/>
      <w:r w:rsidR="006B52C5" w:rsidRPr="00F329AB">
        <w:t>type</w:t>
      </w:r>
      <w:proofErr w:type="gramEnd"/>
      <w:r w:rsidR="006B52C5" w:rsidRPr="00F329AB">
        <w:t xml:space="preserve"> definition in the implementation. Member specifications must specify argument and return </w:t>
      </w:r>
      <w:proofErr w:type="gramStart"/>
      <w:r w:rsidR="006B52C5" w:rsidRPr="00F329AB">
        <w:t>types, and</w:t>
      </w:r>
      <w:proofErr w:type="gramEnd"/>
      <w:r w:rsidR="006B52C5" w:rsidRPr="00F329AB">
        <w:t xml:space="preserve"> </w:t>
      </w:r>
      <w:r>
        <w:t xml:space="preserve">can </w:t>
      </w:r>
      <w:r w:rsidR="006B52C5" w:rsidRPr="00F329AB">
        <w:t xml:space="preserve">optionally specify names and attributes for parameters. </w:t>
      </w:r>
    </w:p>
    <w:p w14:paraId="604F0705" w14:textId="77777777" w:rsidR="000B5883" w:rsidRDefault="000B5883" w:rsidP="000B5883">
      <w:pPr>
        <w:keepNext/>
      </w:pPr>
      <w:r w:rsidRPr="00F329AB">
        <w:t>For example</w:t>
      </w:r>
      <w:r>
        <w:rPr>
          <w:lang w:eastAsia="en-GB"/>
        </w:rPr>
        <w:t>,</w:t>
      </w:r>
      <w:r w:rsidRPr="00497D56">
        <w:t xml:space="preserve"> </w:t>
      </w:r>
      <w:r>
        <w:t xml:space="preserve">the following declares a </w:t>
      </w:r>
      <w:proofErr w:type="gramStart"/>
      <w:r>
        <w:t>type</w:t>
      </w:r>
      <w:proofErr w:type="gramEnd"/>
      <w:r>
        <w:t xml:space="preserve"> definition signature for a type with one constructor member, one property member </w:t>
      </w:r>
      <w:r>
        <w:rPr>
          <w:rStyle w:val="CodeInline"/>
        </w:rPr>
        <w:t>Kind</w:t>
      </w:r>
      <w:r>
        <w:t xml:space="preserve"> and one method member </w:t>
      </w:r>
      <w:r>
        <w:rPr>
          <w:rStyle w:val="CodeInline"/>
        </w:rPr>
        <w:t>Purr</w:t>
      </w:r>
      <w:r>
        <w:t>:</w:t>
      </w:r>
    </w:p>
    <w:p w14:paraId="52CD3BE2" w14:textId="77777777" w:rsidR="000B5883" w:rsidRPr="00391D69" w:rsidRDefault="000B5883" w:rsidP="000B5883">
      <w:pPr>
        <w:pStyle w:val="CodeExample"/>
      </w:pPr>
      <w:r w:rsidRPr="00110BB5">
        <w:t xml:space="preserve">type </w:t>
      </w:r>
      <w:r>
        <w:t>Cat</w:t>
      </w:r>
      <w:r w:rsidRPr="00110BB5">
        <w:t xml:space="preserve"> = </w:t>
      </w:r>
    </w:p>
    <w:p w14:paraId="267F2A9D" w14:textId="77777777" w:rsidR="000B5883" w:rsidRDefault="000B5883" w:rsidP="000B5883">
      <w:pPr>
        <w:pStyle w:val="CodeExample"/>
      </w:pPr>
      <w:r w:rsidRPr="00391D69">
        <w:t xml:space="preserve">    </w:t>
      </w:r>
      <w:proofErr w:type="gramStart"/>
      <w:r>
        <w:t>new :</w:t>
      </w:r>
      <w:proofErr w:type="gramEnd"/>
      <w:r>
        <w:t xml:space="preserve"> </w:t>
      </w:r>
      <w:proofErr w:type="spellStart"/>
      <w:r>
        <w:t>kind:string</w:t>
      </w:r>
      <w:proofErr w:type="spellEnd"/>
      <w:r>
        <w:t xml:space="preserve"> -&gt; Cat</w:t>
      </w:r>
    </w:p>
    <w:p w14:paraId="779296E2" w14:textId="77777777" w:rsidR="000B5883" w:rsidRDefault="000B5883" w:rsidP="000B5883">
      <w:pPr>
        <w:pStyle w:val="CodeExample"/>
      </w:pPr>
      <w:r w:rsidRPr="00391D69">
        <w:t xml:space="preserve">    </w:t>
      </w:r>
      <w:r>
        <w:t xml:space="preserve">member </w:t>
      </w:r>
      <w:proofErr w:type="gramStart"/>
      <w:r>
        <w:t>Kind :</w:t>
      </w:r>
      <w:proofErr w:type="gramEnd"/>
      <w:r>
        <w:t xml:space="preserve"> string</w:t>
      </w:r>
    </w:p>
    <w:p w14:paraId="4DB351BD" w14:textId="77777777" w:rsidR="000B5883" w:rsidRDefault="000B5883" w:rsidP="000B5883">
      <w:pPr>
        <w:pStyle w:val="CodeExample"/>
      </w:pPr>
      <w:r w:rsidRPr="00391D69">
        <w:t xml:space="preserve">    </w:t>
      </w:r>
      <w:r>
        <w:t xml:space="preserve">member </w:t>
      </w:r>
      <w:proofErr w:type="gramStart"/>
      <w:r>
        <w:t>Purr :</w:t>
      </w:r>
      <w:proofErr w:type="gramEnd"/>
      <w:r>
        <w:t xml:space="preserve"> unit -&gt; Cat</w:t>
      </w:r>
    </w:p>
    <w:p w14:paraId="7353A064" w14:textId="77777777" w:rsidR="000B5883" w:rsidRDefault="000B5883" w:rsidP="006505AC">
      <w:r>
        <w:t>The corresponding implementation file might contain the following implementation:</w:t>
      </w:r>
    </w:p>
    <w:p w14:paraId="6A3D0946" w14:textId="77777777" w:rsidR="000B5883" w:rsidRDefault="000B5883" w:rsidP="000B5883">
      <w:pPr>
        <w:pStyle w:val="CodeExample"/>
        <w:rPr>
          <w:rStyle w:val="CodeInline"/>
        </w:rPr>
      </w:pPr>
      <w:r>
        <w:rPr>
          <w:rStyle w:val="CodeInline"/>
        </w:rPr>
        <w:t xml:space="preserve">type </w:t>
      </w:r>
      <w:proofErr w:type="gramStart"/>
      <w:r>
        <w:rPr>
          <w:rStyle w:val="CodeInline"/>
        </w:rPr>
        <w:t>Cat(</w:t>
      </w:r>
      <w:proofErr w:type="gramEnd"/>
      <w:r>
        <w:rPr>
          <w:rStyle w:val="CodeInline"/>
        </w:rPr>
        <w:t xml:space="preserve">kind: string) = </w:t>
      </w:r>
    </w:p>
    <w:p w14:paraId="4299A077" w14:textId="77777777" w:rsidR="000B5883" w:rsidRDefault="000B5883" w:rsidP="000B5883">
      <w:pPr>
        <w:pStyle w:val="CodeExample"/>
        <w:rPr>
          <w:rStyle w:val="CodeInline"/>
        </w:rPr>
      </w:pPr>
      <w:r>
        <w:rPr>
          <w:rStyle w:val="CodeInline"/>
        </w:rPr>
        <w:t xml:space="preserve">   member </w:t>
      </w:r>
      <w:proofErr w:type="spellStart"/>
      <w:proofErr w:type="gramStart"/>
      <w:r>
        <w:rPr>
          <w:rStyle w:val="CodeInline"/>
        </w:rPr>
        <w:t>x.Meow</w:t>
      </w:r>
      <w:proofErr w:type="spellEnd"/>
      <w:proofErr w:type="gramEnd"/>
      <w:r>
        <w:rPr>
          <w:rStyle w:val="CodeInline"/>
        </w:rPr>
        <w:t xml:space="preserve">() = </w:t>
      </w:r>
      <w:proofErr w:type="spellStart"/>
      <w:r>
        <w:rPr>
          <w:rStyle w:val="CodeInline"/>
        </w:rPr>
        <w:t>printfn</w:t>
      </w:r>
      <w:proofErr w:type="spellEnd"/>
      <w:r>
        <w:rPr>
          <w:rStyle w:val="CodeInline"/>
        </w:rPr>
        <w:t xml:space="preserve"> "meow"</w:t>
      </w:r>
    </w:p>
    <w:p w14:paraId="1AADCD80" w14:textId="77777777" w:rsidR="000B5883" w:rsidRDefault="000B5883" w:rsidP="000B5883">
      <w:pPr>
        <w:pStyle w:val="CodeExample"/>
        <w:rPr>
          <w:rStyle w:val="CodeInline"/>
        </w:rPr>
      </w:pPr>
      <w:r>
        <w:rPr>
          <w:rStyle w:val="CodeInline"/>
        </w:rPr>
        <w:t xml:space="preserve">   member </w:t>
      </w:r>
      <w:proofErr w:type="spellStart"/>
      <w:proofErr w:type="gramStart"/>
      <w:r>
        <w:rPr>
          <w:rStyle w:val="CodeInline"/>
        </w:rPr>
        <w:t>x.Purr</w:t>
      </w:r>
      <w:proofErr w:type="spellEnd"/>
      <w:proofErr w:type="gramEnd"/>
      <w:r>
        <w:rPr>
          <w:rStyle w:val="CodeInline"/>
        </w:rPr>
        <w:t xml:space="preserve">() = </w:t>
      </w:r>
      <w:proofErr w:type="spellStart"/>
      <w:r>
        <w:rPr>
          <w:rStyle w:val="CodeInline"/>
        </w:rPr>
        <w:t>printfn</w:t>
      </w:r>
      <w:proofErr w:type="spellEnd"/>
      <w:r>
        <w:rPr>
          <w:rStyle w:val="CodeInline"/>
        </w:rPr>
        <w:t xml:space="preserve"> "purr"</w:t>
      </w:r>
    </w:p>
    <w:p w14:paraId="18B159EE" w14:textId="77777777" w:rsidR="000B5883" w:rsidRPr="000B5883" w:rsidRDefault="000B5883" w:rsidP="000B5883">
      <w:pPr>
        <w:pStyle w:val="CodeExample"/>
        <w:rPr>
          <w:bCs/>
        </w:rPr>
      </w:pPr>
      <w:r>
        <w:rPr>
          <w:rStyle w:val="CodeInline"/>
        </w:rPr>
        <w:t xml:space="preserve">   member </w:t>
      </w:r>
      <w:proofErr w:type="spellStart"/>
      <w:proofErr w:type="gramStart"/>
      <w:r>
        <w:rPr>
          <w:rStyle w:val="CodeInline"/>
        </w:rPr>
        <w:t>x.Kind</w:t>
      </w:r>
      <w:proofErr w:type="spellEnd"/>
      <w:proofErr w:type="gramEnd"/>
      <w:r>
        <w:rPr>
          <w:rStyle w:val="CodeInline"/>
        </w:rPr>
        <w:t xml:space="preserve"> = kind</w:t>
      </w:r>
    </w:p>
    <w:p w14:paraId="66D3BC4D" w14:textId="77777777" w:rsidR="00A26F81" w:rsidRPr="00C77CDB" w:rsidRDefault="006B52C5" w:rsidP="00E104DD">
      <w:pPr>
        <w:pStyle w:val="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439782471"/>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14:paraId="63EBC2B1" w14:textId="77777777"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14:paraId="6698EFA4" w14:textId="77777777"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w:t>
      </w:r>
      <w:proofErr w:type="gramStart"/>
      <w:r w:rsidR="00AC3A18" w:rsidRPr="00F329AB">
        <w:t>type</w:t>
      </w:r>
      <w:proofErr w:type="gramEnd"/>
      <w:r w:rsidR="00AC3A18" w:rsidRPr="00F329AB">
        <w:t xml:space="preserv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14:paraId="142E63A3" w14:textId="77777777"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14:paraId="52B11DC2" w14:textId="77777777"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w:t>
      </w:r>
      <w:proofErr w:type="gramStart"/>
      <w:r w:rsidRPr="00391D69">
        <w:t>its</w:t>
      </w:r>
      <w:proofErr w:type="gramEnd"/>
      <w:r w:rsidRPr="00391D69">
        <w:t xml:space="preserve">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14:paraId="6FCF887F" w14:textId="77777777" w:rsidR="00111646" w:rsidRDefault="00111646" w:rsidP="008F04E6">
      <w:pPr>
        <w:pStyle w:val="Le"/>
      </w:pPr>
    </w:p>
    <w:p w14:paraId="07B454FE" w14:textId="77777777"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14:paraId="2C2D5AA2" w14:textId="77777777" w:rsidR="00D51C73" w:rsidRPr="00F329AB" w:rsidRDefault="00EE11E3" w:rsidP="006230F9">
      <w:pPr>
        <w:pStyle w:val="3"/>
      </w:pPr>
      <w:bookmarkStart w:id="5395" w:name="_Toc207705977"/>
      <w:bookmarkStart w:id="5396" w:name="_Toc257733714"/>
      <w:bookmarkStart w:id="5397" w:name="_Toc270597609"/>
      <w:bookmarkStart w:id="5398" w:name="_Toc439782472"/>
      <w:r w:rsidRPr="00F329AB">
        <w:t xml:space="preserve">Signature </w:t>
      </w:r>
      <w:r w:rsidR="006B52C5" w:rsidRPr="00F329AB">
        <w:t xml:space="preserve">Conformance for </w:t>
      </w:r>
      <w:bookmarkEnd w:id="5395"/>
      <w:bookmarkEnd w:id="5396"/>
      <w:bookmarkEnd w:id="5397"/>
      <w:r w:rsidR="000B5883">
        <w:t>Functions and Values</w:t>
      </w:r>
      <w:bookmarkEnd w:id="5398"/>
    </w:p>
    <w:p w14:paraId="62FAC1D4" w14:textId="77777777"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14:paraId="48EADF12" w14:textId="77777777"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14:paraId="757C9572" w14:textId="77777777"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14:paraId="477E236F" w14:textId="77777777"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14:paraId="4D223E41" w14:textId="77777777"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proofErr w:type="spellStart"/>
      <w:r w:rsidR="00422553">
        <w:rPr>
          <w:rStyle w:val="CodeInline"/>
        </w:rPr>
        <w:t>val</w:t>
      </w:r>
      <w:proofErr w:type="spellEnd"/>
      <w:r w:rsidR="00422553">
        <w:rPr>
          <w:rStyle w:val="CodeInline"/>
        </w:rPr>
        <w:t xml:space="preserve"> </w:t>
      </w:r>
      <w:proofErr w:type="gramStart"/>
      <w:r w:rsidR="00422553">
        <w:rPr>
          <w:rStyle w:val="CodeInline"/>
        </w:rPr>
        <w:t>head :</w:t>
      </w:r>
      <w:proofErr w:type="gramEnd"/>
      <w:r w:rsidR="00422553">
        <w:rPr>
          <w:rStyle w:val="CodeInline"/>
        </w:rPr>
        <w:t xml:space="preserve"> seq&lt;'T</w:t>
      </w:r>
      <w:r w:rsidR="00422553" w:rsidRPr="00422553">
        <w:rPr>
          <w:rStyle w:val="CodeInline"/>
        </w:rPr>
        <w:t xml:space="preserve">&gt; -&gt; </w:t>
      </w:r>
      <w:r w:rsidR="00422553">
        <w:rPr>
          <w:rStyle w:val="CodeInline"/>
        </w:rPr>
        <w:t>'T</w:t>
      </w:r>
      <w:r w:rsidR="00422553">
        <w:t>” and the compiler could infer the type “</w:t>
      </w:r>
      <w:proofErr w:type="spellStart"/>
      <w:r w:rsidR="00422553">
        <w:rPr>
          <w:rStyle w:val="CodeInline"/>
        </w:rPr>
        <w:t>val</w:t>
      </w:r>
      <w:proofErr w:type="spellEnd"/>
      <w:r w:rsidR="00422553">
        <w:rPr>
          <w:rStyle w:val="CodeInline"/>
        </w:rPr>
        <w:t xml:space="preserve">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14:paraId="35BB10CA" w14:textId="77777777"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14:paraId="647FF2AB" w14:textId="77777777" w:rsidR="008350FB" w:rsidRPr="00F115D2" w:rsidRDefault="006B52C5" w:rsidP="00EC2BEA">
      <w:pPr>
        <w:pStyle w:val="4"/>
      </w:pPr>
      <w:r w:rsidRPr="006B52C5">
        <w:t xml:space="preserve">Arity Conformance for </w:t>
      </w:r>
      <w:r w:rsidR="000B5883">
        <w:t>Functions and Values</w:t>
      </w:r>
    </w:p>
    <w:p w14:paraId="1B8D696F" w14:textId="77777777"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14:paraId="1B127C9A" w14:textId="77777777" w:rsidR="000B5883" w:rsidRPr="002B624D" w:rsidRDefault="00B8553A" w:rsidP="006505AC">
      <w:pPr>
        <w:pStyle w:val="CodeExample"/>
        <w:rPr>
          <w:bCs/>
        </w:rPr>
      </w:pPr>
      <w:proofErr w:type="spellStart"/>
      <w:r>
        <w:rPr>
          <w:rStyle w:val="codeinline0"/>
        </w:rPr>
        <w:t>val</w:t>
      </w:r>
      <w:proofErr w:type="spellEnd"/>
      <w:r>
        <w:rPr>
          <w:rStyle w:val="codeinline0"/>
        </w:rPr>
        <w:t xml:space="preserve"> </w:t>
      </w:r>
      <w:proofErr w:type="gramStart"/>
      <w:r>
        <w:rPr>
          <w:rStyle w:val="codeinline0"/>
        </w:rPr>
        <w:t>F :</w:t>
      </w:r>
      <w:proofErr w:type="gramEnd"/>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proofErr w:type="spellStart"/>
      <w:r>
        <w:rPr>
          <w:rStyle w:val="codeinline0"/>
          <w:i/>
          <w:iCs/>
        </w:rPr>
        <w:t>ty</w:t>
      </w:r>
      <w:r>
        <w:rPr>
          <w:rStyle w:val="codeinline0"/>
          <w:i/>
          <w:iCs/>
          <w:vertAlign w:val="subscript"/>
        </w:rPr>
        <w:t>n,An</w:t>
      </w:r>
      <w:proofErr w:type="spellEnd"/>
      <w:r>
        <w:rPr>
          <w:rStyle w:val="codeinline0"/>
        </w:rPr>
        <w:t xml:space="preserve"> -&gt; </w:t>
      </w:r>
      <w:proofErr w:type="spellStart"/>
      <w:r>
        <w:rPr>
          <w:rStyle w:val="codeinline0"/>
          <w:i/>
          <w:iCs/>
        </w:rPr>
        <w:t>rty</w:t>
      </w:r>
      <w:proofErr w:type="spellEnd"/>
      <w:r w:rsidRPr="00391D69" w:rsidDel="00B8553A">
        <w:t xml:space="preserve"> </w:t>
      </w:r>
    </w:p>
    <w:p w14:paraId="2F42D90B" w14:textId="77777777"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14:paraId="328D3E35" w14:textId="77777777" w:rsidR="003146AD" w:rsidRPr="00391D69" w:rsidRDefault="006B52C5" w:rsidP="00404279">
      <w:pPr>
        <w:pStyle w:val="CodeExample"/>
        <w:rPr>
          <w:rStyle w:val="CodeInline"/>
        </w:rPr>
      </w:pPr>
      <w:proofErr w:type="spellStart"/>
      <w:r w:rsidRPr="00391D69">
        <w:rPr>
          <w:rStyle w:val="CodeInline"/>
        </w:rPr>
        <w:t>val</w:t>
      </w:r>
      <w:proofErr w:type="spellEnd"/>
      <w:r w:rsidRPr="00391D69">
        <w:rPr>
          <w:rStyle w:val="CodeInline"/>
        </w:rPr>
        <w:t xml:space="preserve"> F: int -&gt; int</w:t>
      </w:r>
    </w:p>
    <w:p w14:paraId="6F984E78" w14:textId="77777777" w:rsidR="003146AD" w:rsidRPr="00E42689" w:rsidRDefault="006B52C5" w:rsidP="003146AD">
      <w:r w:rsidRPr="00E42689">
        <w:t>and</w:t>
      </w:r>
    </w:p>
    <w:p w14:paraId="41073BEB" w14:textId="77777777" w:rsidR="003146AD" w:rsidRPr="00110BB5" w:rsidRDefault="006B52C5" w:rsidP="00CB0A95">
      <w:pPr>
        <w:pStyle w:val="CodeExample"/>
        <w:rPr>
          <w:rStyle w:val="CodeInline"/>
          <w:szCs w:val="22"/>
          <w:lang w:eastAsia="en-US"/>
        </w:rPr>
      </w:pPr>
      <w:proofErr w:type="spellStart"/>
      <w:r w:rsidRPr="00497D56">
        <w:rPr>
          <w:rStyle w:val="CodeInline"/>
        </w:rPr>
        <w:t>val</w:t>
      </w:r>
      <w:proofErr w:type="spellEnd"/>
      <w:r w:rsidRPr="00497D56">
        <w:rPr>
          <w:rStyle w:val="CodeInline"/>
        </w:rPr>
        <w:t xml:space="preserve"> F: (int -&gt; int)</w:t>
      </w:r>
    </w:p>
    <w:p w14:paraId="4D92769E" w14:textId="77777777"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14:paraId="06DD79D9" w14:textId="77777777"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14:paraId="79982344" w14:textId="77777777" w:rsidR="003146AD" w:rsidRPr="00E42689" w:rsidRDefault="006B52C5" w:rsidP="00404279">
      <w:pPr>
        <w:pStyle w:val="CodeExample"/>
        <w:rPr>
          <w:rStyle w:val="CodeInline"/>
        </w:rPr>
      </w:pPr>
      <w:r w:rsidRPr="00E42689">
        <w:rPr>
          <w:rStyle w:val="CodeInline"/>
        </w:rPr>
        <w:t>let F x = x + 1</w:t>
      </w:r>
    </w:p>
    <w:p w14:paraId="5C8DD2B3" w14:textId="77777777"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14:paraId="47D9058D" w14:textId="77777777" w:rsidR="003146AD" w:rsidRPr="00E42689" w:rsidRDefault="006B52C5" w:rsidP="003146AD">
      <w:pPr>
        <w:pStyle w:val="Note"/>
        <w:rPr>
          <w:rStyle w:val="CodeInline"/>
        </w:rPr>
      </w:pPr>
      <w:r w:rsidRPr="00391D69">
        <w:rPr>
          <w:rStyle w:val="CodeInline"/>
        </w:rPr>
        <w:t>let F = fun x -&gt; x + 1</w:t>
      </w:r>
    </w:p>
    <w:p w14:paraId="6BB6DAF8" w14:textId="77777777" w:rsidR="003146AD" w:rsidRPr="00E42689" w:rsidRDefault="006B52C5" w:rsidP="003146AD">
      <w:r w:rsidRPr="00E42689">
        <w:t xml:space="preserve">The </w:t>
      </w:r>
      <w:r w:rsidR="00AC5214">
        <w:t xml:space="preserve">second </w:t>
      </w:r>
      <w:r w:rsidRPr="00E42689">
        <w:t>signature</w:t>
      </w:r>
      <w:r w:rsidR="007A0AD7">
        <w:t xml:space="preserve"> </w:t>
      </w:r>
    </w:p>
    <w:p w14:paraId="60FB59BF" w14:textId="77777777" w:rsidR="003146AD" w:rsidRPr="00F329AB" w:rsidRDefault="006B52C5" w:rsidP="00404279">
      <w:pPr>
        <w:pStyle w:val="CodeExample"/>
        <w:rPr>
          <w:rStyle w:val="CodeInline"/>
        </w:rPr>
      </w:pPr>
      <w:proofErr w:type="spellStart"/>
      <w:r w:rsidRPr="00F329AB">
        <w:rPr>
          <w:rStyle w:val="CodeInline"/>
        </w:rPr>
        <w:t>val</w:t>
      </w:r>
      <w:proofErr w:type="spellEnd"/>
      <w:r w:rsidRPr="00F329AB">
        <w:rPr>
          <w:rStyle w:val="CodeInline"/>
        </w:rPr>
        <w:t xml:space="preserve"> F: (int -&gt; int)</w:t>
      </w:r>
    </w:p>
    <w:p w14:paraId="25AEE5C1" w14:textId="77777777"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14:paraId="41B0F022" w14:textId="77777777" w:rsidR="00FD0AEF" w:rsidRDefault="006B52C5" w:rsidP="003146AD">
      <w:pPr>
        <w:pStyle w:val="CodeExample"/>
        <w:rPr>
          <w:rStyle w:val="CodeInline"/>
        </w:rPr>
      </w:pPr>
      <w:r w:rsidRPr="00110BB5">
        <w:rPr>
          <w:rStyle w:val="CodeInline"/>
        </w:rPr>
        <w:t>let f =</w:t>
      </w:r>
    </w:p>
    <w:p w14:paraId="3BF92C15" w14:textId="77777777" w:rsidR="00FD0AEF" w:rsidRDefault="006B52C5" w:rsidP="003146AD">
      <w:pPr>
        <w:pStyle w:val="CodeExample"/>
        <w:rPr>
          <w:rStyle w:val="CodeInline"/>
        </w:rPr>
      </w:pPr>
      <w:r w:rsidRPr="00497D56">
        <w:rPr>
          <w:rStyle w:val="CodeInline"/>
        </w:rPr>
        <w:t xml:space="preserve">    let </w:t>
      </w:r>
      <w:proofErr w:type="spellStart"/>
      <w:r w:rsidRPr="00497D56">
        <w:rPr>
          <w:rStyle w:val="CodeInline"/>
        </w:rPr>
        <w:t>myTable</w:t>
      </w:r>
      <w:proofErr w:type="spellEnd"/>
      <w:r w:rsidRPr="00497D56">
        <w:rPr>
          <w:rStyle w:val="CodeInline"/>
        </w:rPr>
        <w:t xml:space="preserve"> = </w:t>
      </w:r>
      <w:r w:rsidR="00484D9D">
        <w:rPr>
          <w:rStyle w:val="CodeInline"/>
        </w:rPr>
        <w:t xml:space="preserve">new </w:t>
      </w:r>
      <w:proofErr w:type="spellStart"/>
      <w:proofErr w:type="gramStart"/>
      <w:r w:rsidR="00484D9D">
        <w:rPr>
          <w:rStyle w:val="CodeInline"/>
        </w:rPr>
        <w:t>System.Collections.Generic.Dictionary</w:t>
      </w:r>
      <w:proofErr w:type="spellEnd"/>
      <w:proofErr w:type="gramEnd"/>
      <w:r w:rsidR="00484D9D">
        <w:rPr>
          <w:rStyle w:val="CodeInline"/>
        </w:rPr>
        <w:t>&lt;</w:t>
      </w:r>
      <w:proofErr w:type="spellStart"/>
      <w:r w:rsidR="00484D9D">
        <w:rPr>
          <w:rStyle w:val="CodeInline"/>
        </w:rPr>
        <w:t>int,int</w:t>
      </w:r>
      <w:proofErr w:type="spellEnd"/>
      <w:r w:rsidR="00484D9D">
        <w:rPr>
          <w:rStyle w:val="CodeInline"/>
        </w:rPr>
        <w:t>&gt;(4)</w:t>
      </w:r>
      <w:r w:rsidRPr="00497D56">
        <w:rPr>
          <w:rStyle w:val="CodeInline"/>
        </w:rPr>
        <w:t xml:space="preserve"> </w:t>
      </w:r>
    </w:p>
    <w:p w14:paraId="611CF266" w14:textId="77777777" w:rsidR="00FD0AEF" w:rsidRDefault="006B52C5" w:rsidP="003146AD">
      <w:pPr>
        <w:pStyle w:val="CodeExample"/>
        <w:rPr>
          <w:rStyle w:val="CodeInline"/>
        </w:rPr>
      </w:pPr>
      <w:r w:rsidRPr="00497D56">
        <w:rPr>
          <w:rStyle w:val="CodeInline"/>
        </w:rPr>
        <w:t xml:space="preserve">    fun x -&gt;</w:t>
      </w:r>
    </w:p>
    <w:p w14:paraId="2E8C2BEA" w14:textId="77777777" w:rsidR="00484D9D" w:rsidRDefault="006B52C5" w:rsidP="003146AD">
      <w:pPr>
        <w:pStyle w:val="CodeExample"/>
        <w:rPr>
          <w:rStyle w:val="CodeInline"/>
        </w:rPr>
      </w:pPr>
      <w:r w:rsidRPr="00497D56">
        <w:rPr>
          <w:rStyle w:val="CodeInline"/>
        </w:rPr>
        <w:t xml:space="preserve">        </w:t>
      </w:r>
      <w:r w:rsidR="00484D9D">
        <w:rPr>
          <w:rStyle w:val="CodeInline"/>
        </w:rPr>
        <w:t xml:space="preserve">if </w:t>
      </w:r>
      <w:proofErr w:type="spellStart"/>
      <w:r w:rsidR="00484D9D">
        <w:rPr>
          <w:rStyle w:val="CodeInline"/>
        </w:rPr>
        <w:t>myTable.ContainsKey</w:t>
      </w:r>
      <w:proofErr w:type="spellEnd"/>
      <w:r w:rsidR="00484D9D">
        <w:rPr>
          <w:rStyle w:val="CodeInline"/>
        </w:rPr>
        <w:t xml:space="preserve"> x then </w:t>
      </w:r>
    </w:p>
    <w:p w14:paraId="527D8952" w14:textId="77777777" w:rsidR="00FD0AEF" w:rsidRDefault="00484D9D" w:rsidP="003146AD">
      <w:pPr>
        <w:pStyle w:val="CodeExample"/>
        <w:rPr>
          <w:rStyle w:val="CodeInline"/>
        </w:rPr>
      </w:pPr>
      <w:r>
        <w:rPr>
          <w:rStyle w:val="CodeInline"/>
        </w:rPr>
        <w:t xml:space="preserve">            </w:t>
      </w:r>
      <w:proofErr w:type="spellStart"/>
      <w:proofErr w:type="gramStart"/>
      <w:r>
        <w:rPr>
          <w:rStyle w:val="CodeInline"/>
        </w:rPr>
        <w:t>myTable</w:t>
      </w:r>
      <w:proofErr w:type="spellEnd"/>
      <w:r>
        <w:rPr>
          <w:rStyle w:val="CodeInline"/>
        </w:rPr>
        <w:t>.[</w:t>
      </w:r>
      <w:proofErr w:type="gramEnd"/>
      <w:r>
        <w:rPr>
          <w:rStyle w:val="CodeInline"/>
        </w:rPr>
        <w:t xml:space="preserve">x] </w:t>
      </w:r>
    </w:p>
    <w:p w14:paraId="3509FC69" w14:textId="77777777" w:rsidR="00484D9D" w:rsidRDefault="006B52C5" w:rsidP="003146AD">
      <w:pPr>
        <w:pStyle w:val="CodeExample"/>
        <w:rPr>
          <w:rStyle w:val="CodeInline"/>
        </w:rPr>
      </w:pPr>
      <w:r w:rsidRPr="00497D56">
        <w:rPr>
          <w:rStyle w:val="CodeInline"/>
        </w:rPr>
        <w:t xml:space="preserve">        </w:t>
      </w:r>
      <w:r w:rsidR="00484D9D">
        <w:rPr>
          <w:rStyle w:val="CodeInline"/>
        </w:rPr>
        <w:t>else</w:t>
      </w:r>
    </w:p>
    <w:p w14:paraId="5B251804" w14:textId="77777777"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14:paraId="3917436B" w14:textId="77777777" w:rsidR="00484D9D" w:rsidRDefault="00484D9D" w:rsidP="00484D9D">
      <w:pPr>
        <w:pStyle w:val="CodeExample"/>
        <w:rPr>
          <w:rStyle w:val="CodeInline"/>
        </w:rPr>
      </w:pPr>
      <w:r>
        <w:rPr>
          <w:rStyle w:val="CodeInline"/>
        </w:rPr>
        <w:t xml:space="preserve">            </w:t>
      </w:r>
      <w:proofErr w:type="spellStart"/>
      <w:proofErr w:type="gramStart"/>
      <w:r>
        <w:rPr>
          <w:rStyle w:val="CodeInline"/>
        </w:rPr>
        <w:t>myTable</w:t>
      </w:r>
      <w:proofErr w:type="spellEnd"/>
      <w:r>
        <w:rPr>
          <w:rStyle w:val="CodeInline"/>
        </w:rPr>
        <w:t>.[</w:t>
      </w:r>
      <w:proofErr w:type="gramEnd"/>
      <w:r>
        <w:rPr>
          <w:rStyle w:val="CodeInline"/>
        </w:rPr>
        <w:t>x] &lt;- res</w:t>
      </w:r>
    </w:p>
    <w:p w14:paraId="4C824446" w14:textId="77777777" w:rsidR="00FD0AEF" w:rsidRDefault="00484D9D" w:rsidP="00484D9D">
      <w:pPr>
        <w:pStyle w:val="CodeExample"/>
        <w:rPr>
          <w:rStyle w:val="CodeInline"/>
        </w:rPr>
      </w:pPr>
      <w:r>
        <w:rPr>
          <w:rStyle w:val="CodeInline"/>
        </w:rPr>
        <w:t xml:space="preserve">            res</w:t>
      </w:r>
    </w:p>
    <w:p w14:paraId="3C821A8E" w14:textId="77777777" w:rsidR="003146AD" w:rsidRPr="00404279" w:rsidRDefault="00111646" w:rsidP="003146AD">
      <w:r>
        <w:t>—</w:t>
      </w:r>
      <w:r w:rsidR="006B52C5" w:rsidRPr="00391D69">
        <w:t>or</w:t>
      </w:r>
      <w:r>
        <w:t>—</w:t>
      </w:r>
    </w:p>
    <w:p w14:paraId="66418D5B" w14:textId="77777777" w:rsidR="003146AD" w:rsidRPr="00110BB5" w:rsidRDefault="006B52C5" w:rsidP="003146AD">
      <w:pPr>
        <w:pStyle w:val="CodeExample"/>
        <w:rPr>
          <w:rStyle w:val="CodeInline"/>
        </w:rPr>
      </w:pPr>
      <w:r w:rsidRPr="00497D56">
        <w:rPr>
          <w:rStyle w:val="CodeInline"/>
        </w:rPr>
        <w:t>let f = fun x -&gt; x + 1</w:t>
      </w:r>
    </w:p>
    <w:p w14:paraId="7BD8B8BE" w14:textId="77777777" w:rsidR="003146AD" w:rsidRPr="00E42689" w:rsidRDefault="00111646" w:rsidP="003146AD">
      <w:r>
        <w:t>—</w:t>
      </w:r>
      <w:r w:rsidR="006B52C5" w:rsidRPr="00391D69">
        <w:t>or</w:t>
      </w:r>
      <w:r>
        <w:t>—</w:t>
      </w:r>
    </w:p>
    <w:p w14:paraId="44344550" w14:textId="77777777"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14:paraId="2453E44F" w14:textId="77777777" w:rsidR="003146AD" w:rsidRPr="00391D69" w:rsidRDefault="006B52C5" w:rsidP="003146AD">
      <w:pPr>
        <w:pStyle w:val="CodeExample"/>
        <w:rPr>
          <w:rStyle w:val="CodeInline"/>
        </w:rPr>
      </w:pPr>
      <w:r w:rsidRPr="00497D56">
        <w:rPr>
          <w:rStyle w:val="CodeInline"/>
        </w:rPr>
        <w:t xml:space="preserve">let </w:t>
      </w:r>
      <w:proofErr w:type="gramStart"/>
      <w:r w:rsidRPr="00497D56">
        <w:rPr>
          <w:rStyle w:val="CodeInline"/>
        </w:rPr>
        <w:t>f :</w:t>
      </w:r>
      <w:proofErr w:type="gramEnd"/>
      <w:r w:rsidRPr="00497D56">
        <w:rPr>
          <w:rStyle w:val="CodeInline"/>
        </w:rPr>
        <w:t xml:space="preserve"> int -&gt; int = </w:t>
      </w:r>
      <w:proofErr w:type="spellStart"/>
      <w:r w:rsidRPr="00497D56">
        <w:rPr>
          <w:rStyle w:val="CodeInline"/>
        </w:rPr>
        <w:t>failwith</w:t>
      </w:r>
      <w:proofErr w:type="spellEnd"/>
      <w:r w:rsidRPr="00497D56">
        <w:rPr>
          <w:rStyle w:val="CodeInline"/>
        </w:rPr>
        <w:t xml:space="preserve"> "failure"</w:t>
      </w:r>
    </w:p>
    <w:p w14:paraId="416A60CC" w14:textId="77777777"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14:paraId="2910517F" w14:textId="77777777"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14:paraId="72133160" w14:textId="77777777" w:rsidR="008350FB" w:rsidRPr="00F115D2" w:rsidRDefault="00EE11E3" w:rsidP="00EC2BEA">
      <w:pPr>
        <w:pStyle w:val="4"/>
      </w:pPr>
      <w:r>
        <w:t xml:space="preserve">Signature </w:t>
      </w:r>
      <w:r w:rsidR="006B52C5" w:rsidRPr="006B52C5">
        <w:t>Conformance for Type Functions</w:t>
      </w:r>
    </w:p>
    <w:p w14:paraId="655A3193" w14:textId="77777777" w:rsidR="00BD29D8" w:rsidRPr="00110BB5" w:rsidRDefault="006B52C5" w:rsidP="00BD29D8">
      <w:r w:rsidRPr="00497D56">
        <w:t xml:space="preserve">If a value is a </w:t>
      </w:r>
      <w:proofErr w:type="gramStart"/>
      <w:r w:rsidRPr="00497D56">
        <w:t>type</w:t>
      </w:r>
      <w:proofErr w:type="gramEnd"/>
      <w:r w:rsidRPr="00497D56">
        <w:t xml:space="preserv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14:paraId="502CBE6D" w14:textId="77777777" w:rsidR="00BD29D8" w:rsidRPr="00E42689" w:rsidRDefault="006B52C5" w:rsidP="00404279">
      <w:pPr>
        <w:pStyle w:val="CodeExample"/>
      </w:pPr>
      <w:r w:rsidRPr="00391D69">
        <w:rPr>
          <w:rStyle w:val="CodeInline"/>
        </w:rPr>
        <w:t>let empty&lt;'T</w:t>
      </w:r>
      <w:proofErr w:type="gramStart"/>
      <w:r w:rsidRPr="00391D69">
        <w:rPr>
          <w:rStyle w:val="CodeInline"/>
        </w:rPr>
        <w:t>&gt; :</w:t>
      </w:r>
      <w:proofErr w:type="gramEnd"/>
      <w:r w:rsidRPr="00391D69">
        <w:rPr>
          <w:rStyle w:val="CodeInline"/>
        </w:rPr>
        <w:t xml:space="preserve"> list&lt;'T&gt; = </w:t>
      </w:r>
      <w:proofErr w:type="spellStart"/>
      <w:r w:rsidRPr="00391D69">
        <w:rPr>
          <w:rStyle w:val="CodeInline"/>
        </w:rPr>
        <w:t>printfn</w:t>
      </w:r>
      <w:proofErr w:type="spellEnd"/>
      <w:r w:rsidRPr="00391D69">
        <w:rPr>
          <w:rStyle w:val="CodeInline"/>
        </w:rPr>
        <w:t xml:space="preserve"> "hello"; []</w:t>
      </w:r>
    </w:p>
    <w:p w14:paraId="5F923642" w14:textId="77777777" w:rsidR="00BD29D8" w:rsidRPr="00F329AB" w:rsidRDefault="006B52C5" w:rsidP="00BD29D8">
      <w:r w:rsidRPr="00E42689">
        <w:t>conforms to this signature:</w:t>
      </w:r>
    </w:p>
    <w:p w14:paraId="073879F1" w14:textId="77777777" w:rsidR="002434F8" w:rsidRPr="00F329AB" w:rsidRDefault="006B52C5" w:rsidP="00404279">
      <w:pPr>
        <w:pStyle w:val="CodeExample"/>
      </w:pPr>
      <w:proofErr w:type="spellStart"/>
      <w:r w:rsidRPr="00F329AB">
        <w:rPr>
          <w:rStyle w:val="CodeInline"/>
        </w:rPr>
        <w:t>val</w:t>
      </w:r>
      <w:proofErr w:type="spellEnd"/>
      <w:r w:rsidRPr="00F329AB">
        <w:rPr>
          <w:rStyle w:val="CodeInline"/>
        </w:rPr>
        <w:t xml:space="preserve"> empty&lt;'T</w:t>
      </w:r>
      <w:proofErr w:type="gramStart"/>
      <w:r w:rsidRPr="00F329AB">
        <w:rPr>
          <w:rStyle w:val="CodeInline"/>
        </w:rPr>
        <w:t>&gt; :</w:t>
      </w:r>
      <w:proofErr w:type="gramEnd"/>
      <w:r w:rsidRPr="00F329AB">
        <w:rPr>
          <w:rStyle w:val="CodeInline"/>
        </w:rPr>
        <w:t xml:space="preserve"> list&lt;'T&gt;</w:t>
      </w:r>
    </w:p>
    <w:p w14:paraId="1CAABE9C" w14:textId="77777777" w:rsidR="00BD29D8" w:rsidRPr="00F329AB" w:rsidRDefault="006B52C5" w:rsidP="00BD29D8">
      <w:r w:rsidRPr="00F329AB">
        <w:t>but not to this signature:</w:t>
      </w:r>
    </w:p>
    <w:p w14:paraId="5D5F3904" w14:textId="77777777" w:rsidR="00BD29D8" w:rsidRPr="00F329AB" w:rsidRDefault="006B52C5" w:rsidP="00CB0A95">
      <w:pPr>
        <w:pStyle w:val="CodeExample"/>
      </w:pPr>
      <w:proofErr w:type="spellStart"/>
      <w:r w:rsidRPr="00F329AB">
        <w:rPr>
          <w:rStyle w:val="CodeInline"/>
        </w:rPr>
        <w:t>val</w:t>
      </w:r>
      <w:proofErr w:type="spellEnd"/>
      <w:r w:rsidRPr="00F329AB">
        <w:rPr>
          <w:rStyle w:val="CodeInline"/>
        </w:rPr>
        <w:t xml:space="preserve"> </w:t>
      </w:r>
      <w:proofErr w:type="gramStart"/>
      <w:r w:rsidRPr="00F329AB">
        <w:rPr>
          <w:rStyle w:val="CodeInline"/>
        </w:rPr>
        <w:t>empty :</w:t>
      </w:r>
      <w:proofErr w:type="gramEnd"/>
      <w:r w:rsidRPr="00F329AB">
        <w:rPr>
          <w:rStyle w:val="CodeInline"/>
        </w:rPr>
        <w:t xml:space="preserve"> list&lt;'T&gt;</w:t>
      </w:r>
    </w:p>
    <w:p w14:paraId="291B4032" w14:textId="77777777"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6B52C5" w:rsidRPr="00404279">
        <w:t>).</w:t>
      </w:r>
    </w:p>
    <w:p w14:paraId="157A8DAA" w14:textId="77777777" w:rsidR="00EE11E3" w:rsidRPr="00F329AB" w:rsidRDefault="00EE11E3" w:rsidP="006230F9">
      <w:pPr>
        <w:pStyle w:val="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439782473"/>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14:paraId="199981E2" w14:textId="77777777"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14:paraId="31188DC0" w14:textId="77777777"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14:paraId="1602BFA4" w14:textId="77777777"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14:paraId="027EB599" w14:textId="77777777"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14:paraId="520958D7" w14:textId="77777777"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14:paraId="4BA21B08" w14:textId="77777777"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14:paraId="24F3D41B" w14:textId="77777777" w:rsidR="00BF690E" w:rsidRPr="00F115D2" w:rsidRDefault="00BF690E" w:rsidP="008F04E6">
      <w:pPr>
        <w:pStyle w:val="BulletList"/>
      </w:pPr>
      <w:r w:rsidRPr="006B52C5">
        <w:t>Abstract members must be present in the signature if a representation is given for a type</w:t>
      </w:r>
      <w:r>
        <w:t>.</w:t>
      </w:r>
    </w:p>
    <w:p w14:paraId="391CCD40" w14:textId="77777777" w:rsidR="00BF690E" w:rsidRDefault="00BF690E" w:rsidP="008F04E6">
      <w:pPr>
        <w:pStyle w:val="Le"/>
      </w:pPr>
    </w:p>
    <w:p w14:paraId="20FAE7FE" w14:textId="77777777"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14:paraId="54A2C9A6" w14:textId="77777777" w:rsidR="00913382" w:rsidRDefault="00913382" w:rsidP="008F04E6">
      <w:pPr>
        <w:pStyle w:val="af5"/>
        <w:sectPr w:rsidR="00913382" w:rsidSect="00913382">
          <w:type w:val="oddPage"/>
          <w:pgSz w:w="11906" w:h="16838"/>
          <w:pgMar w:top="1440" w:right="1440" w:bottom="1440" w:left="1440" w:header="708" w:footer="708" w:gutter="0"/>
          <w:cols w:space="708"/>
          <w:titlePg/>
          <w:docGrid w:linePitch="360"/>
        </w:sectPr>
      </w:pPr>
    </w:p>
    <w:p w14:paraId="041EBEFF" w14:textId="77777777" w:rsidR="00A26F81" w:rsidRPr="00C77CDB" w:rsidRDefault="006B52C5" w:rsidP="00CD645A">
      <w:pPr>
        <w:pStyle w:val="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439782474"/>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t>Program Structure and Execution</w:t>
      </w:r>
      <w:bookmarkEnd w:id="5706"/>
      <w:bookmarkEnd w:id="5707"/>
      <w:bookmarkEnd w:id="5708"/>
    </w:p>
    <w:p w14:paraId="2A920060" w14:textId="77777777"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w:t>
      </w:r>
      <w:proofErr w:type="spellStart"/>
      <w:r w:rsidRPr="00F329AB">
        <w:rPr>
          <w:rStyle w:val="CodeInline"/>
        </w:rPr>
        <w:t>fsi</w:t>
      </w:r>
      <w:proofErr w:type="spellEnd"/>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w:t>
      </w:r>
      <w:proofErr w:type="spellStart"/>
      <w:r w:rsidRPr="00F329AB">
        <w:rPr>
          <w:rStyle w:val="CodeInline"/>
        </w:rPr>
        <w:t>fsx</w:t>
      </w:r>
      <w:proofErr w:type="spellEnd"/>
      <w:r w:rsidRPr="00F329AB">
        <w:t xml:space="preserve"> or </w:t>
      </w:r>
      <w:r w:rsidRPr="006B52C5">
        <w:rPr>
          <w:rStyle w:val="CodeInline"/>
        </w:rPr>
        <w:t>.</w:t>
      </w:r>
      <w:proofErr w:type="spellStart"/>
      <w:r w:rsidRPr="006B52C5">
        <w:rPr>
          <w:rStyle w:val="CodeInline"/>
        </w:rPr>
        <w:t>fsscript</w:t>
      </w:r>
      <w:proofErr w:type="spellEnd"/>
      <w:r w:rsidRPr="006B52C5">
        <w:t>) files</w:t>
      </w:r>
      <w:r w:rsidR="00BF690E">
        <w:t>,</w:t>
      </w:r>
      <w:r w:rsidR="001660E3" w:rsidRPr="00497D56">
        <w:t xml:space="preserve"> and interactively executed code fragments.</w:t>
      </w:r>
    </w:p>
    <w:p w14:paraId="3E251E25" w14:textId="77777777" w:rsidR="003B6BD2" w:rsidRPr="00E42689" w:rsidRDefault="006B52C5" w:rsidP="00DB3050">
      <w:pPr>
        <w:pStyle w:val="Grammar"/>
        <w:rPr>
          <w:rStyle w:val="CodeInline"/>
        </w:rPr>
      </w:pPr>
      <w:r w:rsidRPr="00355E9F">
        <w:rPr>
          <w:rStyle w:val="CodeInlineItalic"/>
        </w:rPr>
        <w:t>implementation-</w:t>
      </w:r>
      <w:proofErr w:type="gramStart"/>
      <w:r w:rsidRPr="00355E9F">
        <w:rPr>
          <w:rStyle w:val="CodeInlineItalic"/>
        </w:rPr>
        <w:t>file</w:t>
      </w:r>
      <w:r w:rsidRPr="00391D69">
        <w:rPr>
          <w:rStyle w:val="CodeInline"/>
        </w:rPr>
        <w:t xml:space="preserve"> :</w:t>
      </w:r>
      <w:proofErr w:type="gramEnd"/>
      <w:r w:rsidRPr="00391D69">
        <w:rPr>
          <w:rStyle w:val="CodeInline"/>
        </w:rPr>
        <w:t>=</w:t>
      </w:r>
    </w:p>
    <w:p w14:paraId="31023EEB" w14:textId="77777777"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w:t>
      </w:r>
      <w:proofErr w:type="spellStart"/>
      <w:r w:rsidRPr="00355E9F">
        <w:rPr>
          <w:rStyle w:val="CodeInlineItalic"/>
        </w:rPr>
        <w:t>decl</w:t>
      </w:r>
      <w:proofErr w:type="spellEnd"/>
      <w:r w:rsidRPr="00355E9F">
        <w:rPr>
          <w:rStyle w:val="CodeInlineItalic"/>
        </w:rPr>
        <w:t>-group</w:t>
      </w:r>
      <w:r w:rsidRPr="00F329AB">
        <w:rPr>
          <w:rStyle w:val="CodeInline"/>
        </w:rPr>
        <w:t xml:space="preserve"> ... </w:t>
      </w:r>
      <w:r w:rsidRPr="00355E9F">
        <w:rPr>
          <w:rStyle w:val="CodeInlineItalic"/>
        </w:rPr>
        <w:t>namespace-</w:t>
      </w:r>
      <w:proofErr w:type="spellStart"/>
      <w:r w:rsidRPr="00355E9F">
        <w:rPr>
          <w:rStyle w:val="CodeInlineItalic"/>
        </w:rPr>
        <w:t>decl</w:t>
      </w:r>
      <w:proofErr w:type="spellEnd"/>
      <w:r w:rsidRPr="00355E9F">
        <w:rPr>
          <w:rStyle w:val="CodeInlineItalic"/>
        </w:rPr>
        <w:t>-group</w:t>
      </w:r>
    </w:p>
    <w:p w14:paraId="3E34902B"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proofErr w:type="gramStart"/>
      <w:r w:rsidRPr="00355E9F">
        <w:rPr>
          <w:rStyle w:val="CodeInlineItalic"/>
        </w:rPr>
        <w:t>named-module</w:t>
      </w:r>
      <w:proofErr w:type="gramEnd"/>
    </w:p>
    <w:p w14:paraId="018B9073"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proofErr w:type="spellStart"/>
      <w:proofErr w:type="gramStart"/>
      <w:r w:rsidRPr="00355E9F">
        <w:rPr>
          <w:rStyle w:val="CodeInlineItalic"/>
        </w:rPr>
        <w:t>anonynmous</w:t>
      </w:r>
      <w:proofErr w:type="spellEnd"/>
      <w:r w:rsidRPr="00355E9F">
        <w:rPr>
          <w:rStyle w:val="CodeInlineItalic"/>
        </w:rPr>
        <w:t>-module</w:t>
      </w:r>
      <w:proofErr w:type="gramEnd"/>
    </w:p>
    <w:p w14:paraId="6231428C" w14:textId="77777777" w:rsidR="003B6BD2" w:rsidRPr="00355E9F" w:rsidRDefault="003B6BD2" w:rsidP="00DB3050">
      <w:pPr>
        <w:pStyle w:val="Grammar"/>
        <w:rPr>
          <w:rStyle w:val="CodeInlineItalic"/>
        </w:rPr>
      </w:pPr>
    </w:p>
    <w:p w14:paraId="16D2EC99" w14:textId="77777777" w:rsidR="00827D50" w:rsidRPr="00355E9F" w:rsidRDefault="006B52C5" w:rsidP="00DB3050">
      <w:pPr>
        <w:pStyle w:val="Grammar"/>
        <w:rPr>
          <w:rStyle w:val="CodeInlineItalic"/>
        </w:rPr>
      </w:pPr>
      <w:r w:rsidRPr="00355E9F">
        <w:rPr>
          <w:rStyle w:val="CodeInlineItalic"/>
        </w:rPr>
        <w:t>script-</w:t>
      </w:r>
      <w:proofErr w:type="gramStart"/>
      <w:r w:rsidRPr="00355E9F">
        <w:rPr>
          <w:rStyle w:val="CodeInlineItalic"/>
        </w:rPr>
        <w:t>file</w:t>
      </w:r>
      <w:r w:rsidRPr="00404279">
        <w:rPr>
          <w:rStyle w:val="CodeInline"/>
        </w:rPr>
        <w:t xml:space="preserve"> :</w:t>
      </w:r>
      <w:proofErr w:type="gramEnd"/>
      <w:r w:rsidRPr="00404279">
        <w:rPr>
          <w:rStyle w:val="CodeInline"/>
        </w:rPr>
        <w:t xml:space="preserve">= </w:t>
      </w:r>
      <w:r w:rsidRPr="00355E9F">
        <w:rPr>
          <w:rStyle w:val="CodeInlineItalic"/>
        </w:rPr>
        <w:t xml:space="preserve">implementation-file </w:t>
      </w:r>
    </w:p>
    <w:p w14:paraId="34CB7290" w14:textId="77777777"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14:paraId="7BF6D500" w14:textId="77777777" w:rsidR="003046E6" w:rsidRPr="00355E9F" w:rsidRDefault="003046E6" w:rsidP="00DB3050">
      <w:pPr>
        <w:pStyle w:val="Grammar"/>
        <w:rPr>
          <w:rStyle w:val="CodeInlineItalic"/>
        </w:rPr>
      </w:pPr>
    </w:p>
    <w:p w14:paraId="47566745" w14:textId="77777777" w:rsidR="00AD33A3" w:rsidRDefault="006B52C5" w:rsidP="00DB3050">
      <w:pPr>
        <w:pStyle w:val="Grammar"/>
        <w:rPr>
          <w:rStyle w:val="CodeInline"/>
        </w:rPr>
      </w:pPr>
      <w:r w:rsidRPr="00355E9F">
        <w:rPr>
          <w:rStyle w:val="CodeInlineItalic"/>
        </w:rPr>
        <w:t>signature-</w:t>
      </w:r>
      <w:proofErr w:type="gramStart"/>
      <w:r w:rsidRPr="00355E9F">
        <w:rPr>
          <w:rStyle w:val="CodeInlineItalic"/>
        </w:rPr>
        <w:t>file</w:t>
      </w:r>
      <w:r w:rsidRPr="00E42689">
        <w:rPr>
          <w:rStyle w:val="CodeInline"/>
        </w:rPr>
        <w:t>:=</w:t>
      </w:r>
      <w:proofErr w:type="gramEnd"/>
      <w:r w:rsidRPr="00E42689">
        <w:rPr>
          <w:rStyle w:val="CodeInline"/>
        </w:rPr>
        <w:t xml:space="preserve"> </w:t>
      </w:r>
    </w:p>
    <w:p w14:paraId="58C4AF16" w14:textId="77777777" w:rsidR="00AD33A3" w:rsidRPr="00F329AB" w:rsidRDefault="00AD33A3" w:rsidP="00AD33A3">
      <w:pPr>
        <w:pStyle w:val="Grammar"/>
        <w:rPr>
          <w:rStyle w:val="CodeInline"/>
        </w:rPr>
      </w:pPr>
      <w:r>
        <w:rPr>
          <w:rStyle w:val="CodeInline"/>
        </w:rPr>
        <w:t xml:space="preserve">    </w:t>
      </w:r>
      <w:r w:rsidRPr="00355E9F">
        <w:rPr>
          <w:rStyle w:val="CodeInlineItalic"/>
        </w:rPr>
        <w:t>namespace-</w:t>
      </w:r>
      <w:proofErr w:type="spellStart"/>
      <w:r w:rsidRPr="00355E9F">
        <w:rPr>
          <w:rStyle w:val="CodeInlineItalic"/>
        </w:rPr>
        <w:t>decl</w:t>
      </w:r>
      <w:proofErr w:type="spellEnd"/>
      <w:r w:rsidRPr="00355E9F">
        <w:rPr>
          <w:rStyle w:val="CodeInlineItalic"/>
        </w:rPr>
        <w:t>-group-signature</w:t>
      </w:r>
      <w:r w:rsidRPr="00F329AB">
        <w:rPr>
          <w:rStyle w:val="CodeInline"/>
        </w:rPr>
        <w:t xml:space="preserve"> ... </w:t>
      </w:r>
      <w:r w:rsidRPr="00355E9F">
        <w:rPr>
          <w:rStyle w:val="CodeInlineItalic"/>
        </w:rPr>
        <w:t>namespace-</w:t>
      </w:r>
      <w:proofErr w:type="spellStart"/>
      <w:r w:rsidRPr="00355E9F">
        <w:rPr>
          <w:rStyle w:val="CodeInlineItalic"/>
        </w:rPr>
        <w:t>decl</w:t>
      </w:r>
      <w:proofErr w:type="spellEnd"/>
      <w:r w:rsidRPr="00355E9F">
        <w:rPr>
          <w:rStyle w:val="CodeInlineItalic"/>
        </w:rPr>
        <w:t>-group-signature</w:t>
      </w:r>
    </w:p>
    <w:p w14:paraId="0C7DC3D9"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proofErr w:type="spellStart"/>
      <w:r w:rsidRPr="00355E9F">
        <w:rPr>
          <w:rStyle w:val="CodeInlineItalic"/>
        </w:rPr>
        <w:t>anonynmous</w:t>
      </w:r>
      <w:proofErr w:type="spellEnd"/>
      <w:r w:rsidRPr="00355E9F">
        <w:rPr>
          <w:rStyle w:val="CodeInlineItalic"/>
        </w:rPr>
        <w:t>-module-signature</w:t>
      </w:r>
    </w:p>
    <w:p w14:paraId="4FCF220A"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14:paraId="5859BB0A" w14:textId="77777777" w:rsidR="00AD33A3" w:rsidRPr="00355E9F" w:rsidRDefault="00AD33A3" w:rsidP="00DB3050">
      <w:pPr>
        <w:pStyle w:val="Grammar"/>
        <w:rPr>
          <w:rStyle w:val="CodeInlineItalic"/>
        </w:rPr>
      </w:pPr>
    </w:p>
    <w:p w14:paraId="05694D92" w14:textId="77777777" w:rsidR="003B6BD2" w:rsidRPr="00F329AB" w:rsidRDefault="006B52C5" w:rsidP="00DB3050">
      <w:pPr>
        <w:pStyle w:val="Grammar"/>
        <w:rPr>
          <w:rStyle w:val="CodeInline"/>
        </w:rPr>
      </w:pPr>
      <w:r w:rsidRPr="00355E9F">
        <w:rPr>
          <w:rStyle w:val="CodeInlineItalic"/>
        </w:rPr>
        <w:t>named-</w:t>
      </w:r>
      <w:proofErr w:type="gramStart"/>
      <w:r w:rsidRPr="00355E9F">
        <w:rPr>
          <w:rStyle w:val="CodeInlineItalic"/>
        </w:rPr>
        <w:t>module</w:t>
      </w:r>
      <w:r w:rsidRPr="00F329AB">
        <w:rPr>
          <w:rStyle w:val="CodeInline"/>
        </w:rPr>
        <w:t xml:space="preserve"> :</w:t>
      </w:r>
      <w:proofErr w:type="gramEnd"/>
      <w:r w:rsidRPr="00F329AB">
        <w:rPr>
          <w:rStyle w:val="CodeInline"/>
        </w:rPr>
        <w:t>=</w:t>
      </w:r>
    </w:p>
    <w:p w14:paraId="33D192D6" w14:textId="77777777"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w:t>
      </w:r>
      <w:proofErr w:type="spellStart"/>
      <w:r w:rsidR="006B52C5" w:rsidRPr="00355E9F">
        <w:rPr>
          <w:rStyle w:val="CodeInlineItalic"/>
        </w:rPr>
        <w:t>elems</w:t>
      </w:r>
      <w:proofErr w:type="spellEnd"/>
      <w:r w:rsidR="006B52C5" w:rsidRPr="00404279">
        <w:rPr>
          <w:rStyle w:val="CodeInline"/>
        </w:rPr>
        <w:tab/>
        <w:t xml:space="preserve"> </w:t>
      </w:r>
    </w:p>
    <w:p w14:paraId="09FAE972" w14:textId="77777777" w:rsidR="003B6BD2" w:rsidRDefault="003B6BD2" w:rsidP="00DB3050">
      <w:pPr>
        <w:pStyle w:val="Grammar"/>
        <w:rPr>
          <w:rStyle w:val="CodeInline"/>
        </w:rPr>
      </w:pPr>
    </w:p>
    <w:p w14:paraId="79DA7BC0" w14:textId="77777777" w:rsidR="00AD33A3" w:rsidRPr="00F115D2" w:rsidRDefault="00AD33A3" w:rsidP="00AD33A3">
      <w:pPr>
        <w:pStyle w:val="Grammar"/>
        <w:rPr>
          <w:rStyle w:val="CodeInline"/>
        </w:rPr>
      </w:pPr>
      <w:r w:rsidRPr="00355E9F">
        <w:rPr>
          <w:rStyle w:val="CodeInlineItalic"/>
        </w:rPr>
        <w:t>anonymous-</w:t>
      </w:r>
      <w:proofErr w:type="gramStart"/>
      <w:r w:rsidRPr="00355E9F">
        <w:rPr>
          <w:rStyle w:val="CodeInlineItalic"/>
        </w:rPr>
        <w:t>module</w:t>
      </w:r>
      <w:r w:rsidRPr="00404279">
        <w:rPr>
          <w:rStyle w:val="CodeInline"/>
        </w:rPr>
        <w:t xml:space="preserve"> :</w:t>
      </w:r>
      <w:proofErr w:type="gramEnd"/>
      <w:r w:rsidRPr="00404279">
        <w:rPr>
          <w:rStyle w:val="CodeInline"/>
        </w:rPr>
        <w:t xml:space="preserve">= </w:t>
      </w:r>
    </w:p>
    <w:p w14:paraId="4DCA5D93" w14:textId="77777777" w:rsidR="00AD33A3" w:rsidRPr="00355E9F" w:rsidRDefault="00AD33A3" w:rsidP="00AD33A3">
      <w:pPr>
        <w:pStyle w:val="Grammar"/>
        <w:rPr>
          <w:rStyle w:val="CodeInlineItalic"/>
        </w:rPr>
      </w:pPr>
      <w:r w:rsidRPr="00355E9F">
        <w:rPr>
          <w:rStyle w:val="CodeInlineItalic"/>
        </w:rPr>
        <w:t xml:space="preserve">    module-</w:t>
      </w:r>
      <w:proofErr w:type="spellStart"/>
      <w:r w:rsidRPr="00355E9F">
        <w:rPr>
          <w:rStyle w:val="CodeInlineItalic"/>
        </w:rPr>
        <w:t>elems</w:t>
      </w:r>
      <w:proofErr w:type="spellEnd"/>
      <w:r w:rsidRPr="00355E9F">
        <w:rPr>
          <w:rStyle w:val="CodeInlineItalic"/>
        </w:rPr>
        <w:tab/>
        <w:t xml:space="preserve"> </w:t>
      </w:r>
    </w:p>
    <w:p w14:paraId="6774AEBC" w14:textId="77777777" w:rsidR="00AD33A3" w:rsidRPr="00F115D2" w:rsidRDefault="00AD33A3" w:rsidP="00AD33A3">
      <w:pPr>
        <w:pStyle w:val="Grammar"/>
        <w:rPr>
          <w:rStyle w:val="CodeInline"/>
        </w:rPr>
      </w:pPr>
      <w:bookmarkStart w:id="5709" w:name="_Toc233517713"/>
      <w:bookmarkStart w:id="5710" w:name="_Toc233521572"/>
      <w:bookmarkEnd w:id="5709"/>
      <w:bookmarkEnd w:id="5710"/>
    </w:p>
    <w:p w14:paraId="02605671" w14:textId="77777777" w:rsidR="00AD33A3" w:rsidRPr="00F329AB" w:rsidRDefault="00AD33A3" w:rsidP="00AD33A3">
      <w:pPr>
        <w:pStyle w:val="Grammar"/>
        <w:rPr>
          <w:rStyle w:val="CodeInline"/>
        </w:rPr>
      </w:pPr>
      <w:r w:rsidRPr="00355E9F">
        <w:rPr>
          <w:rStyle w:val="CodeInlineItalic"/>
        </w:rPr>
        <w:t>named-module-</w:t>
      </w:r>
      <w:proofErr w:type="gramStart"/>
      <w:r w:rsidRPr="00355E9F">
        <w:rPr>
          <w:rStyle w:val="CodeInlineItalic"/>
        </w:rPr>
        <w:t>signature</w:t>
      </w:r>
      <w:r w:rsidRPr="00F329AB">
        <w:rPr>
          <w:rStyle w:val="CodeInline"/>
        </w:rPr>
        <w:t xml:space="preserve"> :</w:t>
      </w:r>
      <w:proofErr w:type="gramEnd"/>
      <w:r w:rsidRPr="00F329AB">
        <w:rPr>
          <w:rStyle w:val="CodeInline"/>
        </w:rPr>
        <w:t>=</w:t>
      </w:r>
    </w:p>
    <w:p w14:paraId="44E0CEFE" w14:textId="77777777"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14:paraId="7F71CAFA" w14:textId="77777777" w:rsidR="00AD33A3" w:rsidRPr="00355E9F" w:rsidRDefault="00AD33A3" w:rsidP="00DB3050">
      <w:pPr>
        <w:pStyle w:val="Grammar"/>
        <w:rPr>
          <w:rStyle w:val="CodeInlineItalic"/>
        </w:rPr>
      </w:pPr>
    </w:p>
    <w:p w14:paraId="4B84CE75" w14:textId="77777777" w:rsidR="00AD33A3" w:rsidRPr="00F115D2" w:rsidRDefault="00AD33A3" w:rsidP="00AD33A3">
      <w:pPr>
        <w:pStyle w:val="Grammar"/>
        <w:rPr>
          <w:rStyle w:val="CodeInline"/>
        </w:rPr>
      </w:pPr>
      <w:bookmarkStart w:id="5711" w:name="_Toc207705980"/>
      <w:r w:rsidRPr="00355E9F">
        <w:rPr>
          <w:rStyle w:val="CodeInlineItalic"/>
        </w:rPr>
        <w:t>anonymous-module-</w:t>
      </w:r>
      <w:proofErr w:type="gramStart"/>
      <w:r w:rsidRPr="00355E9F">
        <w:rPr>
          <w:rStyle w:val="CodeInlineItalic"/>
        </w:rPr>
        <w:t>signature</w:t>
      </w:r>
      <w:r w:rsidRPr="00404279">
        <w:rPr>
          <w:rStyle w:val="CodeInline"/>
        </w:rPr>
        <w:t xml:space="preserve"> :</w:t>
      </w:r>
      <w:proofErr w:type="gramEnd"/>
      <w:r w:rsidRPr="00404279">
        <w:rPr>
          <w:rStyle w:val="CodeInline"/>
        </w:rPr>
        <w:t xml:space="preserve">= </w:t>
      </w:r>
    </w:p>
    <w:p w14:paraId="40F13F3D" w14:textId="77777777" w:rsidR="00AD33A3" w:rsidRPr="00355E9F" w:rsidRDefault="00AD33A3" w:rsidP="00AD33A3">
      <w:pPr>
        <w:pStyle w:val="Grammar"/>
        <w:rPr>
          <w:rStyle w:val="CodeInlineItalic"/>
        </w:rPr>
      </w:pPr>
      <w:r w:rsidRPr="00355E9F">
        <w:rPr>
          <w:rStyle w:val="CodeInlineItalic"/>
        </w:rPr>
        <w:t xml:space="preserve">    module-signature-elements</w:t>
      </w:r>
    </w:p>
    <w:p w14:paraId="0213CDBF" w14:textId="77777777" w:rsidR="00AD33A3" w:rsidRPr="00F115D2" w:rsidRDefault="00AD33A3" w:rsidP="00AD33A3">
      <w:pPr>
        <w:pStyle w:val="Grammar"/>
        <w:rPr>
          <w:rStyle w:val="CodeInline"/>
        </w:rPr>
      </w:pPr>
    </w:p>
    <w:p w14:paraId="4CC8CFE8" w14:textId="77777777" w:rsidR="001660E3" w:rsidRPr="00F115D2" w:rsidRDefault="001660E3" w:rsidP="00DB3050">
      <w:pPr>
        <w:pStyle w:val="Grammar"/>
        <w:rPr>
          <w:rStyle w:val="CodeInline"/>
        </w:rPr>
      </w:pPr>
      <w:r w:rsidRPr="00355E9F">
        <w:rPr>
          <w:rStyle w:val="CodeInlineItalic"/>
        </w:rPr>
        <w:t>script-</w:t>
      </w:r>
      <w:proofErr w:type="gramStart"/>
      <w:r w:rsidRPr="00355E9F">
        <w:rPr>
          <w:rStyle w:val="CodeInlineItalic"/>
        </w:rPr>
        <w:t>fragment</w:t>
      </w:r>
      <w:r w:rsidRPr="00404279">
        <w:rPr>
          <w:rStyle w:val="CodeInline"/>
        </w:rPr>
        <w:t xml:space="preserve"> :</w:t>
      </w:r>
      <w:proofErr w:type="gramEnd"/>
      <w:r w:rsidRPr="00404279">
        <w:rPr>
          <w:rStyle w:val="CodeInline"/>
        </w:rPr>
        <w:t xml:space="preserve">= </w:t>
      </w:r>
    </w:p>
    <w:p w14:paraId="4EDCE7FA" w14:textId="77777777"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w:t>
      </w:r>
      <w:proofErr w:type="spellStart"/>
      <w:r w:rsidRPr="00355E9F">
        <w:rPr>
          <w:rStyle w:val="CodeInlineItalic"/>
        </w:rPr>
        <w:t>elems</w:t>
      </w:r>
      <w:proofErr w:type="spellEnd"/>
      <w:r w:rsidRPr="00404279">
        <w:rPr>
          <w:rStyle w:val="CodeInline"/>
        </w:rPr>
        <w:tab/>
        <w:t>-- interactively entered code fragment</w:t>
      </w:r>
    </w:p>
    <w:p w14:paraId="0BBC337F" w14:textId="77777777"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14:paraId="4E10422A" w14:textId="77777777" w:rsidR="00D26C32" w:rsidRPr="00497D56" w:rsidRDefault="003561D9" w:rsidP="008F04E6">
      <w:pPr>
        <w:pStyle w:val="aff4"/>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14:paraId="60C7137B" w14:textId="77777777" w:rsidR="00D26C32" w:rsidRPr="00497D56" w:rsidRDefault="00D26C32" w:rsidP="008F04E6">
      <w:pPr>
        <w:pStyle w:val="BulletList2"/>
      </w:pPr>
      <w:r w:rsidRPr="00110BB5">
        <w:t xml:space="preserve">Add the </w:t>
      </w:r>
      <w:proofErr w:type="gramStart"/>
      <w:r w:rsidRPr="00110BB5">
        <w:t xml:space="preserve">top </w:t>
      </w:r>
      <w:r w:rsidRPr="00391D69">
        <w:t>level</w:t>
      </w:r>
      <w:proofErr w:type="gramEnd"/>
      <w:r w:rsidRPr="00391D69">
        <w:t xml:space="preserve"> types, modules</w:t>
      </w:r>
      <w:r w:rsidR="00C6397E">
        <w:t>,</w:t>
      </w:r>
      <w:r w:rsidRPr="00391D69">
        <w:t xml:space="preserve"> </w:t>
      </w:r>
      <w:r w:rsidRPr="00E42689">
        <w:t>and namespaces to the environment</w:t>
      </w:r>
      <w:r w:rsidR="00862EE4">
        <w:t>.</w:t>
      </w:r>
    </w:p>
    <w:p w14:paraId="504347CC" w14:textId="77777777"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14:paraId="40264F73" w14:textId="77777777" w:rsidR="003561D9" w:rsidRDefault="003561D9" w:rsidP="008F04E6">
      <w:pPr>
        <w:pStyle w:val="Le"/>
      </w:pPr>
    </w:p>
    <w:p w14:paraId="18C2CFAA" w14:textId="77777777" w:rsidR="003561D9" w:rsidRPr="00E42689" w:rsidRDefault="00D26C32" w:rsidP="008F04E6">
      <w:pPr>
        <w:pStyle w:val="aa"/>
      </w:pPr>
      <w:r w:rsidRPr="00110BB5">
        <w:t>The resulti</w:t>
      </w:r>
      <w:r w:rsidRPr="00391D69">
        <w:t>ng environment becomes the active environment for the first file to be processed.</w:t>
      </w:r>
    </w:p>
    <w:p w14:paraId="04A55AEB" w14:textId="77777777" w:rsidR="0072225A" w:rsidRPr="00497D56" w:rsidRDefault="003561D9" w:rsidP="008F04E6">
      <w:pPr>
        <w:pStyle w:val="aff4"/>
      </w:pPr>
      <w:r>
        <w:t>2.</w:t>
      </w:r>
      <w:r>
        <w:tab/>
        <w:t>F</w:t>
      </w:r>
      <w:r w:rsidR="0072225A" w:rsidRPr="00E42689">
        <w:t>or each file</w:t>
      </w:r>
      <w:r w:rsidR="00862EE4">
        <w:rPr>
          <w:lang w:eastAsia="en-GB"/>
        </w:rPr>
        <w:t>:</w:t>
      </w:r>
    </w:p>
    <w:p w14:paraId="569D98A6" w14:textId="77777777" w:rsidR="003561D9" w:rsidRDefault="0072225A" w:rsidP="008F04E6">
      <w:pPr>
        <w:pStyle w:val="BulletList2"/>
      </w:pPr>
      <w:r w:rsidRPr="00110BB5">
        <w:t xml:space="preserve">If the </w:t>
      </w:r>
      <w:proofErr w:type="spellStart"/>
      <w:r w:rsidR="00D26C32" w:rsidRPr="00355E9F">
        <w:rPr>
          <w:rStyle w:val="CodeInlineItalic"/>
        </w:rPr>
        <w:t>i</w:t>
      </w:r>
      <w:r w:rsidR="00D26C32" w:rsidRPr="00497D56">
        <w:rPr>
          <w:vertAlign w:val="superscript"/>
        </w:rPr>
        <w:t>th</w:t>
      </w:r>
      <w:proofErr w:type="spellEnd"/>
      <w:r w:rsidR="00D26C32" w:rsidRPr="00110BB5">
        <w:t xml:space="preserve"> </w:t>
      </w:r>
      <w:r w:rsidRPr="00391D69">
        <w:t xml:space="preserve">file is a signature file </w:t>
      </w:r>
      <w:proofErr w:type="spellStart"/>
      <w:r w:rsidRPr="00355E9F">
        <w:rPr>
          <w:rStyle w:val="CodeInlineItalic"/>
        </w:rPr>
        <w:t>file</w:t>
      </w:r>
      <w:r w:rsidRPr="0072225A">
        <w:rPr>
          <w:rStyle w:val="CodeInline"/>
        </w:rPr>
        <w:t>.fsi</w:t>
      </w:r>
      <w:proofErr w:type="spellEnd"/>
      <w:r w:rsidR="003561D9">
        <w:t>:</w:t>
      </w:r>
    </w:p>
    <w:p w14:paraId="76F609BE" w14:textId="77777777"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proofErr w:type="spellStart"/>
      <w:r w:rsidR="003E458A" w:rsidRPr="00355E9F">
        <w:rPr>
          <w:rStyle w:val="CodeInlineItalic"/>
        </w:rPr>
        <w:t>Sig</w:t>
      </w:r>
      <w:r w:rsidR="003E458A" w:rsidRPr="0072225A">
        <w:rPr>
          <w:rStyle w:val="CodeInline"/>
          <w:i/>
          <w:vertAlign w:val="subscript"/>
        </w:rPr>
        <w:t>file</w:t>
      </w:r>
      <w:proofErr w:type="spellEnd"/>
      <w:r w:rsidR="00931096">
        <w:t xml:space="preserve"> for the current file</w:t>
      </w:r>
      <w:r w:rsidR="00D26C32" w:rsidRPr="00497D56">
        <w:t xml:space="preserve">. </w:t>
      </w:r>
    </w:p>
    <w:p w14:paraId="57E0BE60" w14:textId="77777777" w:rsidR="003561D9" w:rsidRDefault="003E458A" w:rsidP="008F04E6">
      <w:pPr>
        <w:pStyle w:val="AlphaList3"/>
      </w:pPr>
      <w:r>
        <w:t xml:space="preserve">Add </w:t>
      </w:r>
      <w:proofErr w:type="spellStart"/>
      <w:r w:rsidR="0072225A" w:rsidRPr="00355E9F">
        <w:rPr>
          <w:rStyle w:val="CodeInlineItalic"/>
        </w:rPr>
        <w:t>Sig</w:t>
      </w:r>
      <w:r w:rsidR="0072225A" w:rsidRPr="0072225A">
        <w:rPr>
          <w:rStyle w:val="CodeInline"/>
          <w:i/>
          <w:vertAlign w:val="subscript"/>
        </w:rPr>
        <w:t>file</w:t>
      </w:r>
      <w:proofErr w:type="spellEnd"/>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w:t>
      </w:r>
      <w:proofErr w:type="spellStart"/>
      <w:r w:rsidR="00D26C32" w:rsidRPr="00355E9F">
        <w:rPr>
          <w:rStyle w:val="CodeInlineItalic"/>
        </w:rPr>
        <w:t>env</w:t>
      </w:r>
      <w:r w:rsidR="00D26C32" w:rsidRPr="002F6721">
        <w:rPr>
          <w:rStyle w:val="CodeInlineSubscript"/>
        </w:rPr>
        <w:t>i</w:t>
      </w:r>
      <w:proofErr w:type="spellEnd"/>
      <w:r>
        <w:t xml:space="preserve"> to</w:t>
      </w:r>
      <w:r w:rsidR="00D26C32">
        <w:t xml:space="preserve"> make </w:t>
      </w:r>
      <w:r w:rsidR="00862EE4">
        <w:t>it</w:t>
      </w:r>
      <w:r w:rsidR="003D2410" w:rsidRPr="00497D56">
        <w:t xml:space="preserve"> available for use in later signature files.</w:t>
      </w:r>
      <w:r w:rsidR="00E954DC">
        <w:t xml:space="preserve"> </w:t>
      </w:r>
    </w:p>
    <w:p w14:paraId="63F4488E" w14:textId="77777777" w:rsidR="003561D9" w:rsidRDefault="003561D9" w:rsidP="008F04E6">
      <w:pPr>
        <w:pStyle w:val="Le"/>
      </w:pPr>
    </w:p>
    <w:p w14:paraId="2D906E11" w14:textId="77777777"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proofErr w:type="spellStart"/>
      <w:r w:rsidR="00D26C32" w:rsidRPr="00355E9F">
        <w:rPr>
          <w:rStyle w:val="CodeInlineItalic"/>
        </w:rPr>
        <w:t>impl-env</w:t>
      </w:r>
      <w:r w:rsidR="00D26C32" w:rsidRPr="00D26C32">
        <w:rPr>
          <w:rStyle w:val="CodeInline"/>
          <w:i/>
          <w:vertAlign w:val="subscript"/>
        </w:rPr>
        <w:t>i</w:t>
      </w:r>
      <w:proofErr w:type="spellEnd"/>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14:paraId="18DB4D08" w14:textId="77777777" w:rsidR="002D0801" w:rsidRPr="00110BB5" w:rsidRDefault="0072225A" w:rsidP="008F04E6">
      <w:pPr>
        <w:pStyle w:val="BulletList2"/>
      </w:pPr>
      <w:r w:rsidRPr="00391D69">
        <w:t xml:space="preserve">If the file is an implementation file </w:t>
      </w:r>
      <w:proofErr w:type="spellStart"/>
      <w:proofErr w:type="gramStart"/>
      <w:r w:rsidRPr="00355E9F">
        <w:rPr>
          <w:rStyle w:val="CodeInlineItalic"/>
        </w:rPr>
        <w:t>file</w:t>
      </w:r>
      <w:r w:rsidRPr="0072225A">
        <w:rPr>
          <w:rStyle w:val="CodeInline"/>
        </w:rPr>
        <w:t>.fs</w:t>
      </w:r>
      <w:proofErr w:type="spellEnd"/>
      <w:proofErr w:type="gramEnd"/>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proofErr w:type="spellStart"/>
      <w:r w:rsidR="003D2410" w:rsidRPr="00355E9F">
        <w:rPr>
          <w:rStyle w:val="CodeInlineItalic"/>
        </w:rPr>
        <w:t>Impl</w:t>
      </w:r>
      <w:r w:rsidR="003D2410" w:rsidRPr="0072225A">
        <w:rPr>
          <w:rStyle w:val="CodeInline"/>
          <w:i/>
          <w:vertAlign w:val="subscript"/>
        </w:rPr>
        <w:t>file</w:t>
      </w:r>
      <w:proofErr w:type="spellEnd"/>
      <w:r w:rsidRPr="00497D56">
        <w:t xml:space="preserve">. </w:t>
      </w:r>
    </w:p>
    <w:p w14:paraId="3026F0FE" w14:textId="77777777"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w:t>
      </w:r>
      <w:proofErr w:type="spellStart"/>
      <w:r w:rsidR="003D2410" w:rsidRPr="00355E9F">
        <w:rPr>
          <w:rStyle w:val="CodeInlineItalic"/>
        </w:rPr>
        <w:t>Sig</w:t>
      </w:r>
      <w:r w:rsidR="003D2410" w:rsidRPr="003561D9">
        <w:rPr>
          <w:rStyle w:val="CodeInline"/>
          <w:i/>
          <w:vertAlign w:val="subscript"/>
        </w:rPr>
        <w:t>file</w:t>
      </w:r>
      <w:proofErr w:type="spellEnd"/>
      <w:r w:rsidR="003D2410" w:rsidRPr="00497D56">
        <w:t xml:space="preserve"> exists</w:t>
      </w:r>
      <w:r w:rsidR="003E458A">
        <w:t>, check</w:t>
      </w:r>
      <w:r w:rsidRPr="00110BB5">
        <w:t xml:space="preserve"> </w:t>
      </w:r>
      <w:proofErr w:type="spellStart"/>
      <w:r w:rsidR="003D2410" w:rsidRPr="00355E9F">
        <w:rPr>
          <w:rStyle w:val="CodeInlineItalic"/>
        </w:rPr>
        <w:t>Impl</w:t>
      </w:r>
      <w:r w:rsidR="003D2410" w:rsidRPr="003561D9">
        <w:rPr>
          <w:rStyle w:val="CodeInline"/>
          <w:i/>
          <w:vertAlign w:val="subscript"/>
        </w:rPr>
        <w:t>file</w:t>
      </w:r>
      <w:proofErr w:type="spellEnd"/>
      <w:r w:rsidR="003D2410" w:rsidRPr="00497D56">
        <w:t xml:space="preserve"> against </w:t>
      </w:r>
      <w:proofErr w:type="spellStart"/>
      <w:r w:rsidR="003D2410" w:rsidRPr="00355E9F">
        <w:rPr>
          <w:rStyle w:val="CodeInlineItalic"/>
        </w:rPr>
        <w:t>Sig</w:t>
      </w:r>
      <w:r w:rsidR="003D2410" w:rsidRPr="003561D9">
        <w:rPr>
          <w:rStyle w:val="CodeInline"/>
          <w:i/>
          <w:vertAlign w:val="subscript"/>
        </w:rPr>
        <w:t>file</w:t>
      </w:r>
      <w:proofErr w:type="spellEnd"/>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2D0801" w:rsidRPr="00497D56">
        <w:t>)</w:t>
      </w:r>
      <w:r w:rsidR="003D2410" w:rsidRPr="00110BB5">
        <w:t>.</w:t>
      </w:r>
      <w:r w:rsidR="003E458A">
        <w:t xml:space="preserve"> Then add</w:t>
      </w:r>
      <w:r w:rsidR="003D2410" w:rsidRPr="00110BB5">
        <w:t xml:space="preserve"> </w:t>
      </w:r>
      <w:proofErr w:type="spellStart"/>
      <w:r w:rsidR="003D2410" w:rsidRPr="00355E9F">
        <w:rPr>
          <w:rStyle w:val="CodeInlineItalic"/>
        </w:rPr>
        <w:t>Sig</w:t>
      </w:r>
      <w:r w:rsidR="003D2410" w:rsidRPr="003561D9">
        <w:rPr>
          <w:rStyle w:val="CodeInline"/>
          <w:i/>
          <w:vertAlign w:val="subscript"/>
        </w:rPr>
        <w:t>file</w:t>
      </w:r>
      <w:proofErr w:type="spellEnd"/>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proofErr w:type="spellStart"/>
      <w:r w:rsidR="00D26C32" w:rsidRPr="00355E9F">
        <w:rPr>
          <w:rStyle w:val="CodeInlineItalic"/>
        </w:rPr>
        <w:t>impl-env</w:t>
      </w:r>
      <w:r w:rsidR="00D26C32" w:rsidRPr="002F6721">
        <w:rPr>
          <w:rStyle w:val="CodeInlineSubscript"/>
        </w:rPr>
        <w:t>i</w:t>
      </w:r>
      <w:proofErr w:type="spellEnd"/>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w:t>
      </w:r>
      <w:proofErr w:type="spellStart"/>
      <w:r w:rsidR="00D26C32" w:rsidRPr="00355E9F">
        <w:rPr>
          <w:rStyle w:val="CodeInlineItalic"/>
        </w:rPr>
        <w:t>env</w:t>
      </w:r>
      <w:r w:rsidR="00D26C32" w:rsidRPr="003561D9">
        <w:rPr>
          <w:rStyle w:val="CodeInline"/>
          <w:i/>
          <w:vertAlign w:val="subscript"/>
        </w:rPr>
        <w:t>i</w:t>
      </w:r>
      <w:proofErr w:type="spellEnd"/>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14:paraId="60F805E1" w14:textId="77777777"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proofErr w:type="spellStart"/>
      <w:r w:rsidR="00AE196F" w:rsidRPr="00355E9F">
        <w:rPr>
          <w:rStyle w:val="CodeInlineItalic"/>
        </w:rPr>
        <w:t>Impl</w:t>
      </w:r>
      <w:r w:rsidR="00AE196F" w:rsidRPr="0072225A">
        <w:rPr>
          <w:rStyle w:val="CodeInline"/>
          <w:i/>
          <w:vertAlign w:val="subscript"/>
        </w:rPr>
        <w:t>file</w:t>
      </w:r>
      <w:proofErr w:type="spellEnd"/>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w:t>
      </w:r>
      <w:proofErr w:type="spellStart"/>
      <w:r w:rsidR="00D26C32" w:rsidRPr="00355E9F">
        <w:rPr>
          <w:rStyle w:val="CodeInlineItalic"/>
        </w:rPr>
        <w:t>env</w:t>
      </w:r>
      <w:r w:rsidR="00D26C32" w:rsidRPr="002F6721">
        <w:rPr>
          <w:rStyle w:val="CodeInlineSubscript"/>
        </w:rPr>
        <w:t>i</w:t>
      </w:r>
      <w:proofErr w:type="spellEnd"/>
      <w:r w:rsidR="00D26C32" w:rsidRPr="00497D56">
        <w:t xml:space="preserve"> and </w:t>
      </w:r>
      <w:proofErr w:type="spellStart"/>
      <w:r w:rsidR="00D26C32" w:rsidRPr="00355E9F">
        <w:rPr>
          <w:rStyle w:val="CodeInlineItalic"/>
        </w:rPr>
        <w:t>impl-env</w:t>
      </w:r>
      <w:r w:rsidR="00D26C32" w:rsidRPr="002F6721">
        <w:rPr>
          <w:rStyle w:val="CodeInlineSubscript"/>
        </w:rPr>
        <w:t>i</w:t>
      </w:r>
      <w:proofErr w:type="spellEnd"/>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14:paraId="26067F20" w14:textId="77777777" w:rsidR="003561D9" w:rsidRDefault="003561D9" w:rsidP="008F04E6">
      <w:pPr>
        <w:pStyle w:val="Le"/>
      </w:pPr>
    </w:p>
    <w:p w14:paraId="6247C82A" w14:textId="77777777"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14:paraId="76D6CF6B" w14:textId="77777777" w:rsidR="00A26F81" w:rsidRPr="00C77CDB" w:rsidRDefault="006B52C5" w:rsidP="00E104DD">
      <w:pPr>
        <w:pStyle w:val="2"/>
      </w:pPr>
      <w:bookmarkStart w:id="5712" w:name="_Toc257733717"/>
      <w:bookmarkStart w:id="5713" w:name="_Toc270597612"/>
      <w:bookmarkStart w:id="5714" w:name="_Toc439782475"/>
      <w:bookmarkStart w:id="5715" w:name="ImplementationFiles"/>
      <w:r w:rsidRPr="00F329AB">
        <w:t>Implementation Files</w:t>
      </w:r>
      <w:bookmarkEnd w:id="5711"/>
      <w:bookmarkEnd w:id="5712"/>
      <w:bookmarkEnd w:id="5713"/>
      <w:bookmarkEnd w:id="5714"/>
    </w:p>
    <w:bookmarkEnd w:id="5715"/>
    <w:p w14:paraId="29E025BF" w14:textId="77777777"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14:paraId="1714DD31" w14:textId="77777777" w:rsidR="002D0801" w:rsidRPr="00404279" w:rsidRDefault="002D0801" w:rsidP="002D0801">
      <w:pPr>
        <w:pStyle w:val="CodeExample"/>
        <w:rPr>
          <w:rStyle w:val="CodeInline"/>
        </w:rPr>
      </w:pPr>
      <w:r w:rsidRPr="00404279">
        <w:rPr>
          <w:rStyle w:val="CodeInline"/>
        </w:rPr>
        <w:t xml:space="preserve">namespace </w:t>
      </w:r>
      <w:proofErr w:type="spellStart"/>
      <w:r w:rsidRPr="00404279">
        <w:rPr>
          <w:rStyle w:val="CodeInline"/>
        </w:rPr>
        <w:t>MyCompany.MyOtherLibrary</w:t>
      </w:r>
      <w:proofErr w:type="spellEnd"/>
    </w:p>
    <w:p w14:paraId="16765B3F" w14:textId="77777777" w:rsidR="00862EE4" w:rsidRPr="00F115D2" w:rsidRDefault="00862EE4" w:rsidP="002D0801">
      <w:pPr>
        <w:pStyle w:val="CodeExample"/>
        <w:rPr>
          <w:rStyle w:val="CodeInline"/>
        </w:rPr>
      </w:pPr>
    </w:p>
    <w:p w14:paraId="55974D70"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w:t>
      </w:r>
      <w:proofErr w:type="spellStart"/>
      <w:proofErr w:type="gramStart"/>
      <w:r w:rsidRPr="00110BB5">
        <w:rPr>
          <w:rStyle w:val="CodeInline"/>
        </w:rPr>
        <w:t>MyType</w:t>
      </w:r>
      <w:proofErr w:type="spellEnd"/>
      <w:r w:rsidRPr="00110BB5">
        <w:rPr>
          <w:rStyle w:val="CodeInline"/>
        </w:rPr>
        <w:t>(</w:t>
      </w:r>
      <w:proofErr w:type="gramEnd"/>
      <w:r w:rsidRPr="00110BB5">
        <w:rPr>
          <w:rStyle w:val="CodeInline"/>
        </w:rPr>
        <w:t xml:space="preserve">) = </w:t>
      </w:r>
    </w:p>
    <w:p w14:paraId="28829B74" w14:textId="77777777"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14:paraId="35927BD8" w14:textId="77777777"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 xml:space="preserve">member </w:t>
      </w:r>
      <w:proofErr w:type="spellStart"/>
      <w:r w:rsidRPr="00497D56">
        <w:rPr>
          <w:rStyle w:val="CodeInline"/>
        </w:rPr>
        <w:t>v.P</w:t>
      </w:r>
      <w:proofErr w:type="spellEnd"/>
      <w:r w:rsidRPr="00497D56">
        <w:rPr>
          <w:rStyle w:val="CodeInline"/>
        </w:rPr>
        <w:t xml:space="preserve">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14:paraId="4FA5EAFB" w14:textId="77777777" w:rsidR="002D0801" w:rsidRPr="00391D69" w:rsidRDefault="002D0801" w:rsidP="002D0801">
      <w:pPr>
        <w:pStyle w:val="CodeExample"/>
        <w:rPr>
          <w:rStyle w:val="CodeInline"/>
        </w:rPr>
      </w:pPr>
    </w:p>
    <w:p w14:paraId="2B346D09" w14:textId="77777777"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w:t>
      </w:r>
      <w:proofErr w:type="spellStart"/>
      <w:r w:rsidRPr="00497D56">
        <w:rPr>
          <w:rStyle w:val="CodeInline"/>
        </w:rPr>
        <w:t>MyInnerModule</w:t>
      </w:r>
      <w:proofErr w:type="spellEnd"/>
      <w:r w:rsidRPr="00497D56">
        <w:rPr>
          <w:rStyle w:val="CodeInline"/>
        </w:rPr>
        <w:t xml:space="preserve"> = </w:t>
      </w:r>
    </w:p>
    <w:p w14:paraId="1547C18C"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let </w:t>
      </w:r>
      <w:proofErr w:type="spellStart"/>
      <w:r w:rsidRPr="00110BB5">
        <w:rPr>
          <w:rStyle w:val="CodeInline"/>
        </w:rPr>
        <w:t>myValue</w:t>
      </w:r>
      <w:proofErr w:type="spellEnd"/>
      <w:r w:rsidRPr="00110BB5">
        <w:rPr>
          <w:rStyle w:val="CodeInline"/>
        </w:rPr>
        <w:t xml:space="preserve"> = 1</w:t>
      </w:r>
    </w:p>
    <w:p w14:paraId="7CD8D213" w14:textId="77777777" w:rsidR="002D0801" w:rsidRPr="00391D69" w:rsidRDefault="002D0801" w:rsidP="002D0801">
      <w:pPr>
        <w:pStyle w:val="CodeExample"/>
        <w:rPr>
          <w:rStyle w:val="CodeInline"/>
        </w:rPr>
      </w:pPr>
    </w:p>
    <w:p w14:paraId="25002847" w14:textId="77777777" w:rsidR="002D0801" w:rsidRPr="00E42689" w:rsidRDefault="002D0801" w:rsidP="002D0801">
      <w:pPr>
        <w:pStyle w:val="CodeExample"/>
        <w:rPr>
          <w:rStyle w:val="CodeInline"/>
        </w:rPr>
      </w:pPr>
      <w:r w:rsidRPr="00E42689">
        <w:rPr>
          <w:rStyle w:val="CodeInline"/>
        </w:rPr>
        <w:t xml:space="preserve">namespace </w:t>
      </w:r>
      <w:proofErr w:type="spellStart"/>
      <w:r w:rsidRPr="00E42689">
        <w:rPr>
          <w:rStyle w:val="CodeInline"/>
        </w:rPr>
        <w:t>MyCompany</w:t>
      </w:r>
      <w:proofErr w:type="spellEnd"/>
      <w:r w:rsidRPr="00E42689">
        <w:rPr>
          <w:rStyle w:val="CodeInline"/>
        </w:rPr>
        <w:t xml:space="preserve">. </w:t>
      </w:r>
      <w:proofErr w:type="spellStart"/>
      <w:r w:rsidRPr="00E42689">
        <w:rPr>
          <w:rStyle w:val="CodeInline"/>
        </w:rPr>
        <w:t>MyOtherLibrary.Collections</w:t>
      </w:r>
      <w:proofErr w:type="spellEnd"/>
    </w:p>
    <w:p w14:paraId="1215EB8F" w14:textId="77777777" w:rsidR="00862EE4" w:rsidRPr="00F115D2" w:rsidRDefault="00862EE4" w:rsidP="002D0801">
      <w:pPr>
        <w:pStyle w:val="CodeExample"/>
        <w:rPr>
          <w:rStyle w:val="CodeInline"/>
        </w:rPr>
      </w:pPr>
    </w:p>
    <w:p w14:paraId="6DFA9687" w14:textId="77777777"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w:t>
      </w:r>
      <w:proofErr w:type="spellStart"/>
      <w:proofErr w:type="gramStart"/>
      <w:r w:rsidRPr="00110BB5">
        <w:rPr>
          <w:rStyle w:val="CodeInline"/>
        </w:rPr>
        <w:t>MyCollection</w:t>
      </w:r>
      <w:proofErr w:type="spellEnd"/>
      <w:r w:rsidRPr="00110BB5">
        <w:rPr>
          <w:rStyle w:val="CodeInline"/>
        </w:rPr>
        <w:t>(</w:t>
      </w:r>
      <w:proofErr w:type="gramEnd"/>
      <w:r w:rsidRPr="00110BB5">
        <w:rPr>
          <w:rStyle w:val="CodeInline"/>
        </w:rPr>
        <w:t>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14:paraId="416DA11E" w14:textId="77777777"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 xml:space="preserve">member </w:t>
      </w:r>
      <w:proofErr w:type="spellStart"/>
      <w:r w:rsidRPr="00497D56">
        <w:rPr>
          <w:rStyle w:val="CodeInline"/>
        </w:rPr>
        <w:t>v.P</w:t>
      </w:r>
      <w:proofErr w:type="spellEnd"/>
      <w:r w:rsidRPr="00497D56">
        <w:rPr>
          <w:rStyle w:val="CodeInline"/>
        </w:rPr>
        <w:t xml:space="preserve"> = x</w:t>
      </w:r>
    </w:p>
    <w:p w14:paraId="25CAE147" w14:textId="77777777"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14:paraId="7331316A" w14:textId="77777777" w:rsidR="002D0801" w:rsidRPr="00F329AB" w:rsidRDefault="002D0801" w:rsidP="002D0801">
      <w:pPr>
        <w:pStyle w:val="CodeExample"/>
        <w:rPr>
          <w:rStyle w:val="CodeInline"/>
        </w:rPr>
      </w:pPr>
      <w:r w:rsidRPr="00F329AB">
        <w:rPr>
          <w:rStyle w:val="CodeInline"/>
        </w:rPr>
        <w:t xml:space="preserve">module </w:t>
      </w:r>
      <w:proofErr w:type="spellStart"/>
      <w:proofErr w:type="gramStart"/>
      <w:r w:rsidRPr="00F329AB">
        <w:rPr>
          <w:rStyle w:val="CodeInline"/>
        </w:rPr>
        <w:t>MyCompany.MyLibrary.MyModule</w:t>
      </w:r>
      <w:proofErr w:type="spellEnd"/>
      <w:proofErr w:type="gramEnd"/>
    </w:p>
    <w:p w14:paraId="41419A6E" w14:textId="77777777" w:rsidR="002D0801" w:rsidRPr="00F329AB" w:rsidRDefault="002D0801" w:rsidP="002D0801">
      <w:pPr>
        <w:pStyle w:val="CodeExample"/>
        <w:rPr>
          <w:rStyle w:val="CodeInline"/>
        </w:rPr>
      </w:pPr>
    </w:p>
    <w:p w14:paraId="0CCE4F99" w14:textId="77777777" w:rsidR="002D0801" w:rsidRPr="00F329AB" w:rsidRDefault="002D0801" w:rsidP="002D0801">
      <w:pPr>
        <w:pStyle w:val="CodeExample"/>
        <w:rPr>
          <w:rStyle w:val="CodeInline"/>
        </w:rPr>
      </w:pPr>
      <w:r w:rsidRPr="00F329AB">
        <w:rPr>
          <w:rStyle w:val="CodeInline"/>
        </w:rPr>
        <w:t>let x = 1</w:t>
      </w:r>
    </w:p>
    <w:p w14:paraId="61D047B1" w14:textId="77777777" w:rsidR="002D0801" w:rsidRPr="00F329AB" w:rsidRDefault="002D0801" w:rsidP="002D0801">
      <w:r w:rsidRPr="00F329AB">
        <w:t>is equivalent to:</w:t>
      </w:r>
    </w:p>
    <w:p w14:paraId="0E5B4A77" w14:textId="77777777" w:rsidR="002D0801" w:rsidRPr="00404279" w:rsidRDefault="002D0801" w:rsidP="002D0801">
      <w:pPr>
        <w:pStyle w:val="CodeExample"/>
        <w:rPr>
          <w:rStyle w:val="CodeInline"/>
        </w:rPr>
      </w:pPr>
      <w:r w:rsidRPr="00404279">
        <w:rPr>
          <w:rStyle w:val="CodeInline"/>
        </w:rPr>
        <w:t xml:space="preserve">namespace </w:t>
      </w:r>
      <w:proofErr w:type="spellStart"/>
      <w:r w:rsidRPr="00404279">
        <w:rPr>
          <w:rStyle w:val="CodeInline"/>
        </w:rPr>
        <w:t>MyCompany.MyLibrary</w:t>
      </w:r>
      <w:proofErr w:type="spellEnd"/>
    </w:p>
    <w:p w14:paraId="5F445FB1" w14:textId="77777777" w:rsidR="002D0801" w:rsidRPr="00F115D2" w:rsidRDefault="002D0801" w:rsidP="002D0801">
      <w:pPr>
        <w:pStyle w:val="CodeExample"/>
        <w:rPr>
          <w:rStyle w:val="CodeInline"/>
        </w:rPr>
      </w:pPr>
    </w:p>
    <w:p w14:paraId="5D17E66F" w14:textId="77777777" w:rsidR="002D0801" w:rsidRPr="00F115D2" w:rsidRDefault="002D0801" w:rsidP="002D0801">
      <w:pPr>
        <w:pStyle w:val="CodeExample"/>
        <w:rPr>
          <w:rStyle w:val="CodeInline"/>
        </w:rPr>
      </w:pPr>
      <w:r w:rsidRPr="00404279">
        <w:rPr>
          <w:rStyle w:val="CodeInline"/>
        </w:rPr>
        <w:t xml:space="preserve">module </w:t>
      </w:r>
      <w:proofErr w:type="spellStart"/>
      <w:r w:rsidRPr="00404279">
        <w:rPr>
          <w:rStyle w:val="CodeInline"/>
        </w:rPr>
        <w:t>MyModule</w:t>
      </w:r>
      <w:proofErr w:type="spellEnd"/>
      <w:r w:rsidRPr="00404279">
        <w:rPr>
          <w:rStyle w:val="CodeInline"/>
        </w:rPr>
        <w:t xml:space="preserve"> = </w:t>
      </w:r>
    </w:p>
    <w:p w14:paraId="78F0280E" w14:textId="77777777" w:rsidR="002D0801" w:rsidRPr="00F115D2" w:rsidRDefault="002D0801" w:rsidP="002D0801">
      <w:pPr>
        <w:pStyle w:val="CodeExample"/>
        <w:rPr>
          <w:rStyle w:val="CodeInline"/>
        </w:rPr>
      </w:pPr>
      <w:r w:rsidRPr="00404279">
        <w:rPr>
          <w:rStyle w:val="CodeInline"/>
        </w:rPr>
        <w:t xml:space="preserve">    let x = 1</w:t>
      </w:r>
    </w:p>
    <w:p w14:paraId="303DAB54" w14:textId="77777777" w:rsidR="002D0801" w:rsidRPr="00110BB5" w:rsidRDefault="002D0801" w:rsidP="002D0801">
      <w:r w:rsidRPr="006B52C5">
        <w:t>The final identifier</w:t>
      </w:r>
      <w:r w:rsidR="009B6DAF">
        <w:t xml:space="preserve"> in the </w:t>
      </w:r>
      <w:proofErr w:type="gramStart"/>
      <w:r w:rsidR="009B6DAF" w:rsidRPr="008F04E6">
        <w:rPr>
          <w:rStyle w:val="CodeInline"/>
          <w:i/>
        </w:rPr>
        <w:t>long-ident</w:t>
      </w:r>
      <w:proofErr w:type="gramEnd"/>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14:paraId="48E2944D" w14:textId="77777777"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w:t>
      </w:r>
      <w:proofErr w:type="spellStart"/>
      <w:r w:rsidR="009B6DAF">
        <w:t>extension</w:t>
      </w:r>
      <w:r w:rsidR="00EE11E3" w:rsidRPr="00110BB5">
        <w:t>I</w:t>
      </w:r>
      <w:r w:rsidRPr="00110BB5">
        <w:t>f</w:t>
      </w:r>
      <w:proofErr w:type="spellEnd"/>
      <w:r w:rsidRPr="00110BB5">
        <w:t xml:space="preserve">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w:t>
      </w:r>
      <w:proofErr w:type="gramStart"/>
      <w:r w:rsidR="00EE11E3" w:rsidRPr="00391D69">
        <w:t>unusable</w:t>
      </w:r>
      <w:proofErr w:type="gramEnd"/>
      <w:r w:rsidR="00EE11E3" w:rsidRPr="00391D69">
        <w:t xml:space="preserve"> and a warning </w:t>
      </w:r>
      <w:r w:rsidR="009B6DAF">
        <w:t>occurs</w:t>
      </w:r>
      <w:r w:rsidR="00EE11E3" w:rsidRPr="00391D69">
        <w:t>.</w:t>
      </w:r>
    </w:p>
    <w:p w14:paraId="37601F32" w14:textId="77777777"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14:paraId="7D99971A" w14:textId="77777777" w:rsidR="00A90CA7" w:rsidRPr="00F329AB" w:rsidRDefault="00FB24F1" w:rsidP="008F04E6">
      <w:pPr>
        <w:pStyle w:val="BulletList"/>
      </w:pPr>
      <w:r>
        <w:t>Create a</w:t>
      </w:r>
      <w:r w:rsidR="006B52C5" w:rsidRPr="00F329AB">
        <w:t xml:space="preserve"> new constraint solving context</w:t>
      </w:r>
      <w:r w:rsidR="003C3BA0" w:rsidRPr="00F329AB">
        <w:t>.</w:t>
      </w:r>
    </w:p>
    <w:p w14:paraId="0846CDC4" w14:textId="77777777" w:rsidR="00243428" w:rsidRPr="00F329AB" w:rsidRDefault="00FB24F1" w:rsidP="0000657C">
      <w:pPr>
        <w:pStyle w:val="BulletList"/>
      </w:pPr>
      <w:r>
        <w:t>Check t</w:t>
      </w:r>
      <w:r w:rsidR="003C3BA0">
        <w:t xml:space="preserve">he namespace declaration groups in the file </w:t>
      </w:r>
      <w:r>
        <w:t xml:space="preserve">against the existing </w:t>
      </w:r>
      <w:proofErr w:type="gramStart"/>
      <w:r>
        <w:t xml:space="preserve">environment </w:t>
      </w:r>
      <w:r w:rsidR="00D26C32">
        <w:t xml:space="preserve"> </w:t>
      </w:r>
      <w:r w:rsidR="00D26C32" w:rsidRPr="00355E9F">
        <w:rPr>
          <w:rStyle w:val="CodeInlineItalic"/>
        </w:rPr>
        <w:t>env</w:t>
      </w:r>
      <w:r w:rsidR="00D26C32">
        <w:rPr>
          <w:rStyle w:val="CodeInline"/>
          <w:i/>
          <w:vertAlign w:val="subscript"/>
        </w:rPr>
        <w:t>i</w:t>
      </w:r>
      <w:proofErr w:type="gramEnd"/>
      <w:r w:rsidR="00D26C32">
        <w:rPr>
          <w:rStyle w:val="CodeInline"/>
          <w:i/>
          <w:vertAlign w:val="subscript"/>
        </w:rPr>
        <w:t>-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02797B">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proofErr w:type="spellStart"/>
      <w:r w:rsidR="00D26C32" w:rsidRPr="00355E9F">
        <w:rPr>
          <w:rStyle w:val="CodeInlineItalic"/>
        </w:rPr>
        <w:t>env</w:t>
      </w:r>
      <w:r w:rsidR="00D26C32" w:rsidRPr="00E42689">
        <w:rPr>
          <w:rStyle w:val="CodeInline"/>
          <w:i/>
          <w:vertAlign w:val="subscript"/>
        </w:rPr>
        <w:t>i</w:t>
      </w:r>
      <w:proofErr w:type="spellEnd"/>
      <w:r w:rsidR="00D26C32" w:rsidRPr="00E42689">
        <w:t>.</w:t>
      </w:r>
    </w:p>
    <w:p w14:paraId="1F507B7F" w14:textId="77777777" w:rsidR="00243428" w:rsidRPr="00110BB5" w:rsidRDefault="00FB24F1" w:rsidP="008F04E6">
      <w:pPr>
        <w:pStyle w:val="BulletList"/>
      </w:pPr>
      <w:r>
        <w:t>Apply d</w:t>
      </w:r>
      <w:r w:rsidR="006B52C5" w:rsidRPr="00F329AB">
        <w:t xml:space="preserve">efault solutions to any remaining </w:t>
      </w:r>
      <w:proofErr w:type="gramStart"/>
      <w:r w:rsidR="006B52C5" w:rsidRPr="00F329AB">
        <w:t>type</w:t>
      </w:r>
      <w:proofErr w:type="gramEnd"/>
      <w:r w:rsidR="006B52C5" w:rsidRPr="00F329AB">
        <w:t xml:space="preserv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14:paraId="6D9E7FD1" w14:textId="77777777"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proofErr w:type="gramStart"/>
      <w:r w:rsidR="002554FF">
        <w:t>otherwise</w:t>
      </w:r>
      <w:proofErr w:type="gramEnd"/>
      <w:r w:rsidR="002554FF" w:rsidRPr="006B52C5">
        <w:t xml:space="preserve"> </w:t>
      </w:r>
      <w:r w:rsidR="006B52C5" w:rsidRPr="00497D56">
        <w:t>it is the inferred signature.</w:t>
      </w:r>
    </w:p>
    <w:p w14:paraId="749A561B" w14:textId="77777777"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14:paraId="5FE63A46" w14:textId="77777777" w:rsidR="00243428" w:rsidRPr="00110BB5" w:rsidRDefault="000B5883" w:rsidP="008F04E6">
      <w:pPr>
        <w:pStyle w:val="BulletList"/>
      </w:pPr>
      <w:r>
        <w:t xml:space="preserve">Choose solutions for </w:t>
      </w:r>
      <w:r w:rsidR="006B52C5" w:rsidRPr="00391D69">
        <w:t xml:space="preserve">any remaining </w:t>
      </w:r>
      <w:proofErr w:type="gramStart"/>
      <w:r w:rsidR="006B52C5" w:rsidRPr="00391D69">
        <w:t>type</w:t>
      </w:r>
      <w:proofErr w:type="gramEnd"/>
      <w:r w:rsidR="006B52C5" w:rsidRPr="00391D69">
        <w:t xml:space="preserv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proofErr w:type="gramStart"/>
      <w:r w:rsidR="00FB24F1">
        <w:t xml:space="preserve">from </w:t>
      </w:r>
      <w:r w:rsidR="00B83D8C">
        <w:t xml:space="preserve"> </w:t>
      </w:r>
      <w:r w:rsidR="00B83D8C" w:rsidRPr="00110BB5">
        <w:t>left</w:t>
      </w:r>
      <w:proofErr w:type="gramEnd"/>
      <w:r w:rsidR="00B83D8C" w:rsidRPr="00110BB5">
        <w:t xml:space="preserve">-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 xml:space="preserve">type variable. If no unique minimal solution exists for a </w:t>
      </w:r>
      <w:proofErr w:type="gramStart"/>
      <w:r w:rsidR="00B83D8C" w:rsidRPr="00391D69">
        <w:t>type</w:t>
      </w:r>
      <w:proofErr w:type="gramEnd"/>
      <w:r w:rsidR="00B83D8C" w:rsidRPr="00391D69">
        <w:t xml:space="preserve"> variable</w:t>
      </w:r>
      <w:r w:rsidR="002554FF">
        <w:t>,</w:t>
      </w:r>
      <w:r w:rsidR="00B83D8C" w:rsidRPr="00497D56">
        <w:t xml:space="preserve"> </w:t>
      </w:r>
      <w:r w:rsidR="00FB24F1">
        <w:t xml:space="preserve">report </w:t>
      </w:r>
      <w:r w:rsidR="00B83D8C" w:rsidRPr="00497D56">
        <w:t>an error.</w:t>
      </w:r>
    </w:p>
    <w:p w14:paraId="1E5681FF" w14:textId="77777777" w:rsidR="003561D9" w:rsidRDefault="003561D9" w:rsidP="008F04E6">
      <w:pPr>
        <w:pStyle w:val="Le"/>
      </w:pPr>
    </w:p>
    <w:p w14:paraId="77C5E30F" w14:textId="77777777" w:rsidR="007579B8" w:rsidRPr="00E42689" w:rsidRDefault="003D2410">
      <w:r w:rsidRPr="00391D69">
        <w:t>The result of checking an implementation file is a set of elaborated</w:t>
      </w:r>
      <w:r w:rsidR="006B52C5" w:rsidRPr="00391D69">
        <w:t xml:space="preserve"> namespace declaration groups</w:t>
      </w:r>
      <w:r w:rsidRPr="00E42689">
        <w:t>.</w:t>
      </w:r>
    </w:p>
    <w:p w14:paraId="7DA4A4F7" w14:textId="77777777" w:rsidR="00A26F81" w:rsidRPr="00C77CDB" w:rsidRDefault="006B52C5" w:rsidP="00E104DD">
      <w:pPr>
        <w:pStyle w:val="2"/>
      </w:pPr>
      <w:bookmarkStart w:id="5752" w:name="_Toc207705981"/>
      <w:bookmarkStart w:id="5753" w:name="_Toc257733718"/>
      <w:bookmarkStart w:id="5754" w:name="_Toc270597613"/>
      <w:bookmarkStart w:id="5755" w:name="_Toc439782476"/>
      <w:bookmarkStart w:id="5756" w:name="SignatureFiles"/>
      <w:r w:rsidRPr="00E42689">
        <w:t>Signat</w:t>
      </w:r>
      <w:r w:rsidRPr="00F329AB">
        <w:t>ure Files</w:t>
      </w:r>
      <w:bookmarkEnd w:id="5752"/>
      <w:bookmarkEnd w:id="5753"/>
      <w:bookmarkEnd w:id="5754"/>
      <w:bookmarkEnd w:id="5755"/>
    </w:p>
    <w:bookmarkEnd w:id="5756"/>
    <w:p w14:paraId="305994F0" w14:textId="77777777"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w:t>
      </w:r>
      <w:proofErr w:type="spellStart"/>
      <w:r w:rsidR="0088267A" w:rsidRPr="00355E9F">
        <w:rPr>
          <w:rStyle w:val="CodeInlineItalic"/>
        </w:rPr>
        <w:t>decl</w:t>
      </w:r>
      <w:proofErr w:type="spellEnd"/>
      <w:r w:rsidR="0088267A" w:rsidRPr="00355E9F">
        <w:rPr>
          <w:rStyle w:val="CodeInlineItalic"/>
        </w:rPr>
        <w:t>-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14:paraId="77B382BE" w14:textId="77777777"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w:t>
      </w:r>
      <w:proofErr w:type="spellStart"/>
      <w:r w:rsidR="00AD33A3" w:rsidRPr="00355E9F">
        <w:rPr>
          <w:rStyle w:val="CodeInlineItalic"/>
        </w:rPr>
        <w:t>elems</w:t>
      </w:r>
      <w:proofErr w:type="spellEnd"/>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w:t>
      </w:r>
      <w:proofErr w:type="gramStart"/>
      <w:r w:rsidR="00AD33A3" w:rsidRPr="00391D69">
        <w:t>unusable</w:t>
      </w:r>
      <w:proofErr w:type="gramEnd"/>
      <w:r w:rsidR="00AD33A3" w:rsidRPr="00391D69">
        <w:t xml:space="preserve"> and a warning </w:t>
      </w:r>
      <w:r w:rsidR="00243E06">
        <w:t>occurs</w:t>
      </w:r>
      <w:r w:rsidR="00AD33A3" w:rsidRPr="00391D69">
        <w:t>.</w:t>
      </w:r>
    </w:p>
    <w:p w14:paraId="3CAB9EC5" w14:textId="77777777"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14:paraId="1EF6CD33" w14:textId="77777777" w:rsidR="0072225A" w:rsidRPr="00497D56" w:rsidRDefault="00243E06" w:rsidP="008F04E6">
      <w:pPr>
        <w:pStyle w:val="BulletList"/>
      </w:pPr>
      <w:r>
        <w:t>Create a</w:t>
      </w:r>
      <w:r w:rsidRPr="00E42689">
        <w:t xml:space="preserve"> </w:t>
      </w:r>
      <w:r w:rsidR="0072225A" w:rsidRPr="00E42689">
        <w:t>new constraint solving context</w:t>
      </w:r>
      <w:r w:rsidR="00E44349">
        <w:t>.</w:t>
      </w:r>
    </w:p>
    <w:p w14:paraId="7D2AEB00" w14:textId="77777777" w:rsidR="0072225A" w:rsidRPr="00F115D2" w:rsidRDefault="00243E06" w:rsidP="008F04E6">
      <w:pPr>
        <w:pStyle w:val="BulletList"/>
      </w:pPr>
      <w:r>
        <w:t>Check e</w:t>
      </w:r>
      <w:r w:rsidR="0072225A" w:rsidRPr="00110BB5">
        <w:t xml:space="preserve">ach </w:t>
      </w:r>
      <w:r w:rsidR="0072225A" w:rsidRPr="00355E9F">
        <w:rPr>
          <w:rStyle w:val="CodeInlineItalic"/>
        </w:rPr>
        <w:t>namespace-</w:t>
      </w:r>
      <w:proofErr w:type="spellStart"/>
      <w:r w:rsidR="0072225A" w:rsidRPr="00355E9F">
        <w:rPr>
          <w:rStyle w:val="CodeInlineItalic"/>
        </w:rPr>
        <w:t>decl</w:t>
      </w:r>
      <w:proofErr w:type="spellEnd"/>
      <w:r w:rsidR="0072225A" w:rsidRPr="00355E9F">
        <w:rPr>
          <w:rStyle w:val="CodeInlineItalic"/>
        </w:rPr>
        <w:t>-group</w:t>
      </w:r>
      <w:r w:rsidR="00AD33A3" w:rsidRPr="00355E9F">
        <w:rPr>
          <w:rStyle w:val="CodeInlineItalic"/>
        </w:rPr>
        <w:t>-</w:t>
      </w:r>
      <w:proofErr w:type="spellStart"/>
      <w:r w:rsidR="00AD33A3" w:rsidRPr="00355E9F">
        <w:rPr>
          <w:rStyle w:val="CodeInlineItalic"/>
        </w:rPr>
        <w:t>signature</w:t>
      </w:r>
      <w:r w:rsidR="0072225A" w:rsidRPr="00391D69">
        <w:rPr>
          <w:rStyle w:val="CodeInline"/>
          <w:i/>
          <w:vertAlign w:val="subscript"/>
        </w:rPr>
        <w:t>i</w:t>
      </w:r>
      <w:proofErr w:type="spellEnd"/>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proofErr w:type="spellStart"/>
      <w:r w:rsidR="0072225A" w:rsidRPr="00355E9F">
        <w:rPr>
          <w:rStyle w:val="CodeInlineItalic"/>
        </w:rPr>
        <w:t>env</w:t>
      </w:r>
      <w:r w:rsidR="0072225A" w:rsidRPr="00D26C32">
        <w:rPr>
          <w:rStyle w:val="CodeInline"/>
          <w:i/>
          <w:vertAlign w:val="subscript"/>
        </w:rPr>
        <w:t>i</w:t>
      </w:r>
      <w:proofErr w:type="spellEnd"/>
      <w:r w:rsidR="0072225A" w:rsidRPr="006B52C5">
        <w:t>.</w:t>
      </w:r>
    </w:p>
    <w:p w14:paraId="72865828" w14:textId="77777777" w:rsidR="003561D9" w:rsidRDefault="003561D9" w:rsidP="008F04E6">
      <w:pPr>
        <w:pStyle w:val="Le"/>
      </w:pPr>
    </w:p>
    <w:p w14:paraId="26F0EBCC" w14:textId="77777777"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14:paraId="0392AEEE" w14:textId="77777777" w:rsidR="00A26F81" w:rsidRPr="00C77CDB" w:rsidRDefault="006B52C5" w:rsidP="00E104DD">
      <w:pPr>
        <w:pStyle w:val="2"/>
      </w:pPr>
      <w:bookmarkStart w:id="5757" w:name="_Toc257733719"/>
      <w:bookmarkStart w:id="5758" w:name="_Toc270597614"/>
      <w:bookmarkStart w:id="5759" w:name="_Ref281385232"/>
      <w:bookmarkStart w:id="5760" w:name="_Toc439782477"/>
      <w:bookmarkStart w:id="5761" w:name="ScriptFiles"/>
      <w:r w:rsidRPr="00404279">
        <w:t>Script Files</w:t>
      </w:r>
      <w:bookmarkEnd w:id="5757"/>
      <w:bookmarkEnd w:id="5758"/>
      <w:bookmarkEnd w:id="5759"/>
      <w:bookmarkEnd w:id="5760"/>
    </w:p>
    <w:bookmarkEnd w:id="5761"/>
    <w:p w14:paraId="2D4D8E52" w14:textId="77777777" w:rsidR="006B52C5" w:rsidRPr="00497D56" w:rsidRDefault="00243E06" w:rsidP="006B52C5">
      <w:r>
        <w:t>Script f</w:t>
      </w:r>
      <w:r w:rsidR="006B52C5" w:rsidRPr="006B52C5">
        <w:t xml:space="preserve">iles </w:t>
      </w:r>
      <w:r>
        <w:t xml:space="preserve">have </w:t>
      </w:r>
      <w:proofErr w:type="spellStart"/>
      <w:r>
        <w:t>the</w:t>
      </w:r>
      <w:r w:rsidR="006B52C5" w:rsidRPr="006B52C5">
        <w:rPr>
          <w:rStyle w:val="CodeInline"/>
        </w:rPr>
        <w:t>.fsx</w:t>
      </w:r>
      <w:proofErr w:type="spellEnd"/>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proofErr w:type="gramStart"/>
      <w:r>
        <w:t>or</w:t>
      </w:r>
      <w:r w:rsidRPr="00F329AB">
        <w:t xml:space="preserve"> </w:t>
      </w:r>
      <w:r w:rsidR="006B52C5" w:rsidRPr="00F329AB">
        <w:rPr>
          <w:rStyle w:val="CodeInline"/>
        </w:rPr>
        <w:t>.</w:t>
      </w:r>
      <w:proofErr w:type="spellStart"/>
      <w:r w:rsidR="006B52C5" w:rsidRPr="00F329AB">
        <w:rPr>
          <w:rStyle w:val="CodeInline"/>
        </w:rPr>
        <w:t>fsscript</w:t>
      </w:r>
      <w:proofErr w:type="spellEnd"/>
      <w:proofErr w:type="gramEnd"/>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w:t>
      </w:r>
      <w:proofErr w:type="gramStart"/>
      <w:r w:rsidR="000B6C29">
        <w:t xml:space="preserve">the </w:t>
      </w:r>
      <w:r w:rsidR="006B52C5" w:rsidRPr="00110BB5">
        <w:rPr>
          <w:rStyle w:val="CodeInline"/>
        </w:rPr>
        <w:t>.fs</w:t>
      </w:r>
      <w:proofErr w:type="gramEnd"/>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14:paraId="13599990" w14:textId="77777777"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14:paraId="6F64DE82" w14:textId="77777777" w:rsidR="006B52C5" w:rsidRPr="00E42689" w:rsidRDefault="000B6C29" w:rsidP="008F04E6">
      <w:pPr>
        <w:pStyle w:val="BulletList"/>
      </w:pPr>
      <w:r>
        <w:t>For script files, t</w:t>
      </w:r>
      <w:r w:rsidR="00F329AB" w:rsidRPr="00391D69">
        <w:t xml:space="preserve">he </w:t>
      </w:r>
      <w:r w:rsidR="006B52C5" w:rsidRPr="00391D69">
        <w:t xml:space="preserve">namespace </w:t>
      </w:r>
      <w:proofErr w:type="spellStart"/>
      <w:proofErr w:type="gramStart"/>
      <w:r w:rsidR="006B52C5" w:rsidRPr="00391D69">
        <w:rPr>
          <w:rStyle w:val="CodeInline"/>
        </w:rPr>
        <w:t>FSharp.Compiler.Interactive.Settings</w:t>
      </w:r>
      <w:proofErr w:type="spellEnd"/>
      <w:proofErr w:type="gramEnd"/>
      <w:r w:rsidR="006B52C5" w:rsidRPr="00E42689">
        <w:t xml:space="preserve"> is opened by default.</w:t>
      </w:r>
    </w:p>
    <w:p w14:paraId="0BB92015" w14:textId="77777777"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proofErr w:type="spellStart"/>
      <w:r w:rsidR="006B52C5" w:rsidRPr="00F329AB">
        <w:rPr>
          <w:rStyle w:val="CodeInline"/>
        </w:rPr>
        <w:t>fsi</w:t>
      </w:r>
      <w:proofErr w:type="spellEnd"/>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14:paraId="58108D09" w14:textId="77777777" w:rsidR="003561D9" w:rsidRDefault="003561D9" w:rsidP="008F04E6">
      <w:pPr>
        <w:pStyle w:val="Le"/>
      </w:pPr>
    </w:p>
    <w:p w14:paraId="0DFF7015" w14:textId="77777777"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02797B">
        <w:t>12.3</w:t>
      </w:r>
      <w:r w:rsidR="00693CC1">
        <w:fldChar w:fldCharType="end"/>
      </w:r>
      <w:r w:rsidR="00693CC1">
        <w:fldChar w:fldCharType="begin"/>
      </w:r>
      <w:r w:rsidR="003561D9">
        <w:instrText xml:space="preserve"> REF _Ref281385236 \r \h </w:instrText>
      </w:r>
      <w:r w:rsidR="00693CC1">
        <w:fldChar w:fldCharType="separate"/>
      </w:r>
      <w:r w:rsidR="0002797B">
        <w:t>12.4</w:t>
      </w:r>
      <w:r w:rsidR="00693CC1">
        <w:fldChar w:fldCharType="end"/>
      </w:r>
      <w:r w:rsidR="003561D9">
        <w:t>)</w:t>
      </w:r>
      <w:r w:rsidRPr="00391D69">
        <w:t>.</w:t>
      </w:r>
    </w:p>
    <w:p w14:paraId="1B7B98FE" w14:textId="77777777"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w:t>
      </w:r>
      <w:proofErr w:type="gramStart"/>
      <w:r w:rsidRPr="00110BB5">
        <w:t>directives</w:t>
      </w:r>
      <w:proofErr w:type="gramEnd"/>
      <w:r w:rsidRPr="00110BB5">
        <w:t xml:space="preserve">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14:paraId="6FA90710" w14:textId="77777777"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14:paraId="4280D2E5" w14:textId="77777777"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14:paraId="63276C30" w14:textId="77777777" w:rsidR="008D30AB" w:rsidRPr="00F329AB" w:rsidRDefault="008D30AB" w:rsidP="002F3281">
      <w:r w:rsidRPr="00E42689">
        <w:t>Script files may not have corresponding signature</w:t>
      </w:r>
      <w:r w:rsidRPr="00F329AB">
        <w:t xml:space="preserve"> files.</w:t>
      </w:r>
    </w:p>
    <w:p w14:paraId="7A6E54D6" w14:textId="77777777" w:rsidR="00A26F81" w:rsidRPr="00C77CDB" w:rsidRDefault="006B52C5" w:rsidP="00E104DD">
      <w:pPr>
        <w:pStyle w:val="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439782478"/>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14:paraId="75B9890E" w14:textId="77777777"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14:paraId="69CBCCE7" w14:textId="77777777"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14:paraId="4A80ACA2" w14:textId="77777777"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w:t>
      </w:r>
      <w:proofErr w:type="gramStart"/>
      <w:r w:rsidRPr="006B52C5">
        <w:t>similar to</w:t>
      </w:r>
      <w:proofErr w:type="gramEnd"/>
      <w:r w:rsidRPr="006B52C5">
        <w:t xml:space="preserve">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02797B">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02797B">
        <w:t>19.4</w:t>
      </w:r>
      <w:r w:rsidR="00693CC1">
        <w:fldChar w:fldCharType="end"/>
      </w:r>
      <w:r w:rsidRPr="006B52C5">
        <w:t>.</w:t>
      </w:r>
    </w:p>
    <w:p w14:paraId="456BA036" w14:textId="77777777"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14:paraId="5761FC8B" w14:textId="77777777" w:rsidTr="008F04E6">
        <w:trPr>
          <w:cnfStyle w:val="100000000000" w:firstRow="1" w:lastRow="0" w:firstColumn="0" w:lastColumn="0" w:oddVBand="0" w:evenVBand="0" w:oddHBand="0" w:evenHBand="0" w:firstRowFirstColumn="0" w:firstRowLastColumn="0" w:lastRowFirstColumn="0" w:lastRowLastColumn="0"/>
        </w:trPr>
        <w:tc>
          <w:tcPr>
            <w:tcW w:w="1656" w:type="dxa"/>
          </w:tcPr>
          <w:p w14:paraId="4CEE1DE5" w14:textId="77777777" w:rsidR="003046E6" w:rsidRPr="00497D56" w:rsidRDefault="006B52C5" w:rsidP="009470CA">
            <w:r w:rsidRPr="00F329AB">
              <w:t xml:space="preserve">Directive </w:t>
            </w:r>
          </w:p>
        </w:tc>
        <w:tc>
          <w:tcPr>
            <w:tcW w:w="2694" w:type="dxa"/>
          </w:tcPr>
          <w:p w14:paraId="65FDB1B5" w14:textId="77777777" w:rsidR="003046E6" w:rsidRPr="00497D56" w:rsidRDefault="006B52C5" w:rsidP="009470CA">
            <w:r w:rsidRPr="00391D69">
              <w:t>Example</w:t>
            </w:r>
          </w:p>
        </w:tc>
        <w:tc>
          <w:tcPr>
            <w:tcW w:w="4110" w:type="dxa"/>
          </w:tcPr>
          <w:p w14:paraId="50974C96" w14:textId="77777777" w:rsidR="003046E6" w:rsidRPr="00497D56" w:rsidRDefault="006B52C5" w:rsidP="009470CA">
            <w:r w:rsidRPr="00391D69">
              <w:t xml:space="preserve">Short Description </w:t>
            </w:r>
          </w:p>
        </w:tc>
      </w:tr>
      <w:tr w:rsidR="003046E6" w:rsidRPr="00F115D2" w14:paraId="376B5951" w14:textId="77777777" w:rsidTr="008F04E6">
        <w:tc>
          <w:tcPr>
            <w:tcW w:w="1656" w:type="dxa"/>
          </w:tcPr>
          <w:p w14:paraId="65224978" w14:textId="77777777" w:rsidR="003046E6" w:rsidRPr="00110BB5" w:rsidRDefault="006B52C5" w:rsidP="009470CA">
            <w:pPr>
              <w:rPr>
                <w:rStyle w:val="CodeInline"/>
              </w:rPr>
            </w:pPr>
            <w:r w:rsidRPr="00497D56">
              <w:rPr>
                <w:rStyle w:val="CodeInline"/>
              </w:rPr>
              <w:t>#nowarn</w:t>
            </w:r>
          </w:p>
        </w:tc>
        <w:tc>
          <w:tcPr>
            <w:tcW w:w="2694" w:type="dxa"/>
          </w:tcPr>
          <w:p w14:paraId="6F696CCA" w14:textId="77777777" w:rsidR="003046E6" w:rsidRPr="00391D69" w:rsidRDefault="006B52C5" w:rsidP="003046E6">
            <w:pPr>
              <w:rPr>
                <w:rStyle w:val="CodeInline"/>
              </w:rPr>
            </w:pPr>
            <w:r w:rsidRPr="00391D69">
              <w:rPr>
                <w:rStyle w:val="CodeInline"/>
              </w:rPr>
              <w:t>#nowarn "54"</w:t>
            </w:r>
          </w:p>
        </w:tc>
        <w:tc>
          <w:tcPr>
            <w:tcW w:w="4110" w:type="dxa"/>
          </w:tcPr>
          <w:p w14:paraId="3A7F6650" w14:textId="77777777" w:rsidR="00097F29" w:rsidRDefault="006B52C5">
            <w:r w:rsidRPr="00E42689">
              <w:t>For signature (</w:t>
            </w:r>
            <w:r w:rsidRPr="00E42689">
              <w:rPr>
                <w:rStyle w:val="CodeInline"/>
              </w:rPr>
              <w:t>.</w:t>
            </w:r>
            <w:proofErr w:type="spellStart"/>
            <w:r w:rsidRPr="00E42689">
              <w:rPr>
                <w:rStyle w:val="CodeInline"/>
              </w:rPr>
              <w:t>fsi</w:t>
            </w:r>
            <w:proofErr w:type="spellEnd"/>
            <w:r w:rsidRPr="00E42689">
              <w:t xml:space="preserve">) files and implementation </w:t>
            </w:r>
            <w:proofErr w:type="gramStart"/>
            <w:r w:rsidRPr="00E42689">
              <w:t>(</w:t>
            </w:r>
            <w:r w:rsidRPr="00F329AB">
              <w:rPr>
                <w:rStyle w:val="CodeInline"/>
              </w:rPr>
              <w:t>.fs</w:t>
            </w:r>
            <w:proofErr w:type="gramEnd"/>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14:paraId="4484D850" w14:textId="77777777" w:rsidR="005C63A3" w:rsidRPr="00497D56" w:rsidRDefault="006B52C5">
            <w:r w:rsidRPr="00391D69">
              <w:t xml:space="preserve">For script </w:t>
            </w:r>
            <w:proofErr w:type="gramStart"/>
            <w:r w:rsidRPr="00391D69">
              <w:t>(</w:t>
            </w:r>
            <w:r w:rsidRPr="00391D69">
              <w:rPr>
                <w:rStyle w:val="CodeInline"/>
              </w:rPr>
              <w:t>.</w:t>
            </w:r>
            <w:proofErr w:type="spellStart"/>
            <w:r w:rsidRPr="00391D69">
              <w:rPr>
                <w:rStyle w:val="CodeInline"/>
              </w:rPr>
              <w:t>fsx</w:t>
            </w:r>
            <w:proofErr w:type="spellEnd"/>
            <w:proofErr w:type="gramEnd"/>
            <w:r w:rsidRPr="00E42689">
              <w:t xml:space="preserve"> or </w:t>
            </w:r>
            <w:r w:rsidRPr="00E42689">
              <w:rPr>
                <w:rStyle w:val="CodeInline"/>
              </w:rPr>
              <w:t>.</w:t>
            </w:r>
            <w:proofErr w:type="spellStart"/>
            <w:r w:rsidRPr="00E42689">
              <w:rPr>
                <w:rStyle w:val="CodeInline"/>
              </w:rPr>
              <w:t>fsscript</w:t>
            </w:r>
            <w:proofErr w:type="spellEnd"/>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14:paraId="2C4E539D" w14:textId="77777777" w:rsidR="003561D9" w:rsidRDefault="003561D9" w:rsidP="003046E6"/>
    <w:p w14:paraId="53EA8A0C" w14:textId="77777777" w:rsidR="003561D9" w:rsidRDefault="003561D9">
      <w:r>
        <w:br w:type="page"/>
      </w:r>
    </w:p>
    <w:p w14:paraId="67BECA4B" w14:textId="77777777" w:rsidR="003046E6" w:rsidRPr="00110BB5" w:rsidRDefault="006B52C5" w:rsidP="003046E6">
      <w:r w:rsidRPr="00497D56">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14:paraId="3719D3AB" w14:textId="77777777" w:rsidTr="0099564C">
        <w:trPr>
          <w:cnfStyle w:val="100000000000" w:firstRow="1" w:lastRow="0" w:firstColumn="0" w:lastColumn="0" w:oddVBand="0" w:evenVBand="0" w:oddHBand="0" w:evenHBand="0" w:firstRowFirstColumn="0" w:firstRowLastColumn="0" w:lastRowFirstColumn="0" w:lastRowLastColumn="0"/>
        </w:trPr>
        <w:tc>
          <w:tcPr>
            <w:tcW w:w="1564" w:type="dxa"/>
          </w:tcPr>
          <w:p w14:paraId="1D639A95" w14:textId="77777777" w:rsidR="003046E6" w:rsidRPr="00497D56" w:rsidRDefault="006B52C5" w:rsidP="009470CA">
            <w:r w:rsidRPr="00391D69">
              <w:t xml:space="preserve">Directive </w:t>
            </w:r>
          </w:p>
        </w:tc>
        <w:tc>
          <w:tcPr>
            <w:tcW w:w="3383" w:type="dxa"/>
          </w:tcPr>
          <w:p w14:paraId="112DF8DC" w14:textId="77777777" w:rsidR="003046E6" w:rsidRPr="00497D56" w:rsidRDefault="006B52C5" w:rsidP="009470CA">
            <w:r w:rsidRPr="00391D69">
              <w:t>Example</w:t>
            </w:r>
          </w:p>
        </w:tc>
        <w:tc>
          <w:tcPr>
            <w:tcW w:w="3513" w:type="dxa"/>
          </w:tcPr>
          <w:p w14:paraId="2BB0C246" w14:textId="77777777" w:rsidR="003046E6" w:rsidRPr="00497D56" w:rsidRDefault="006B52C5" w:rsidP="009470CA">
            <w:r w:rsidRPr="00391D69">
              <w:t xml:space="preserve">Short Description </w:t>
            </w:r>
          </w:p>
        </w:tc>
      </w:tr>
      <w:tr w:rsidR="00607168" w:rsidRPr="00F115D2" w14:paraId="547A6CA0" w14:textId="77777777" w:rsidTr="0099564C">
        <w:tc>
          <w:tcPr>
            <w:tcW w:w="1564" w:type="dxa"/>
          </w:tcPr>
          <w:p w14:paraId="74DA1199" w14:textId="77777777" w:rsidR="00A26F81" w:rsidRPr="00A40FFE" w:rsidRDefault="006B52C5" w:rsidP="009470CA">
            <w:pPr>
              <w:rPr>
                <w:rStyle w:val="CodeInline"/>
              </w:rPr>
            </w:pPr>
            <w:r w:rsidRPr="00497D56">
              <w:rPr>
                <w:rStyle w:val="CodeInline"/>
              </w:rPr>
              <w:t>#r</w:t>
            </w:r>
          </w:p>
          <w:p w14:paraId="6CE2098C" w14:textId="77777777" w:rsidR="00607168" w:rsidRPr="00391D69" w:rsidRDefault="006B52C5" w:rsidP="009470CA">
            <w:pPr>
              <w:rPr>
                <w:rStyle w:val="CodeInline"/>
              </w:rPr>
            </w:pPr>
            <w:r w:rsidRPr="00391D69">
              <w:rPr>
                <w:rStyle w:val="CodeInline"/>
              </w:rPr>
              <w:t>#reference</w:t>
            </w:r>
          </w:p>
        </w:tc>
        <w:tc>
          <w:tcPr>
            <w:tcW w:w="3383" w:type="dxa"/>
          </w:tcPr>
          <w:p w14:paraId="36954083" w14:textId="77777777" w:rsidR="00607168" w:rsidRPr="00E42689" w:rsidRDefault="006B52C5" w:rsidP="009470CA">
            <w:pPr>
              <w:rPr>
                <w:rStyle w:val="CodeInline"/>
              </w:rPr>
            </w:pPr>
            <w:r w:rsidRPr="00E42689">
              <w:rPr>
                <w:rStyle w:val="CodeInline"/>
              </w:rPr>
              <w:t>#r "</w:t>
            </w:r>
            <w:proofErr w:type="spellStart"/>
            <w:r w:rsidRPr="00E42689">
              <w:rPr>
                <w:rStyle w:val="CodeInline"/>
              </w:rPr>
              <w:t>System.Core</w:t>
            </w:r>
            <w:proofErr w:type="spellEnd"/>
            <w:r w:rsidRPr="00E42689">
              <w:rPr>
                <w:rStyle w:val="CodeInline"/>
              </w:rPr>
              <w:t>"</w:t>
            </w:r>
          </w:p>
          <w:p w14:paraId="16D8B6C9" w14:textId="77777777" w:rsidR="00607168" w:rsidRPr="00F329AB" w:rsidRDefault="006B52C5" w:rsidP="009470CA">
            <w:pPr>
              <w:rPr>
                <w:rStyle w:val="CodeInline"/>
              </w:rPr>
            </w:pPr>
            <w:r w:rsidRPr="00E42689">
              <w:rPr>
                <w:rStyle w:val="CodeInline"/>
              </w:rPr>
              <w:t>#r @"Nunit.Core.dll"</w:t>
            </w:r>
          </w:p>
          <w:p w14:paraId="12E904A7" w14:textId="77777777" w:rsidR="00607168" w:rsidRPr="00F329AB" w:rsidRDefault="006B52C5" w:rsidP="009470CA">
            <w:pPr>
              <w:rPr>
                <w:rStyle w:val="CodeInline"/>
              </w:rPr>
            </w:pPr>
            <w:r w:rsidRPr="00F329AB">
              <w:rPr>
                <w:rStyle w:val="CodeInline"/>
              </w:rPr>
              <w:t>#r @"c:\NUnit\Nunit.Core.dll"</w:t>
            </w:r>
          </w:p>
          <w:p w14:paraId="10644706" w14:textId="77777777" w:rsidR="00607168" w:rsidRPr="00F115D2" w:rsidRDefault="006B52C5" w:rsidP="009470CA">
            <w:pPr>
              <w:rPr>
                <w:rStyle w:val="CodeInline"/>
              </w:rPr>
            </w:pPr>
            <w:r w:rsidRPr="00F329AB">
              <w:rPr>
                <w:rStyle w:val="CodeInline"/>
              </w:rPr>
              <w:t>#r "</w:t>
            </w:r>
            <w:proofErr w:type="spellStart"/>
            <w:proofErr w:type="gramStart"/>
            <w:r w:rsidRPr="00F329AB">
              <w:rPr>
                <w:rStyle w:val="CodeInline"/>
              </w:rPr>
              <w:t>nunit.core</w:t>
            </w:r>
            <w:proofErr w:type="spellEnd"/>
            <w:proofErr w:type="gramEnd"/>
            <w:r w:rsidRPr="00F329AB">
              <w:rPr>
                <w:rStyle w:val="CodeInline"/>
              </w:rPr>
              <w:t xml:space="preserve">, Version=2.2.2.0, Culture=neutral, </w:t>
            </w:r>
            <w:proofErr w:type="spellStart"/>
            <w:r w:rsidRPr="00F329AB">
              <w:rPr>
                <w:rStyle w:val="CodeInline"/>
              </w:rPr>
              <w:t>PublicKeyToken</w:t>
            </w:r>
            <w:proofErr w:type="spellEnd"/>
            <w:r w:rsidRPr="00F329AB">
              <w:rPr>
                <w:rStyle w:val="CodeInline"/>
              </w:rPr>
              <w:t>=96d09a1eb7f44a77"</w:t>
            </w:r>
          </w:p>
        </w:tc>
        <w:tc>
          <w:tcPr>
            <w:tcW w:w="3513" w:type="dxa"/>
          </w:tcPr>
          <w:p w14:paraId="7205682D" w14:textId="77777777"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14:paraId="7ADA7B47" w14:textId="77777777" w:rsidTr="0099564C">
        <w:tc>
          <w:tcPr>
            <w:tcW w:w="1564" w:type="dxa"/>
          </w:tcPr>
          <w:p w14:paraId="77A60DB7" w14:textId="77777777" w:rsidR="00A26F81" w:rsidRPr="00A40FFE" w:rsidRDefault="006B52C5" w:rsidP="009470CA">
            <w:pPr>
              <w:rPr>
                <w:rStyle w:val="CodeInline"/>
              </w:rPr>
            </w:pPr>
            <w:r w:rsidRPr="00497D56">
              <w:rPr>
                <w:rStyle w:val="CodeInline"/>
              </w:rPr>
              <w:t>#I</w:t>
            </w:r>
          </w:p>
          <w:p w14:paraId="38690C48" w14:textId="77777777" w:rsidR="00607168" w:rsidRPr="00391D69" w:rsidRDefault="006B52C5" w:rsidP="009470CA">
            <w:pPr>
              <w:rPr>
                <w:rStyle w:val="CodeInline"/>
              </w:rPr>
            </w:pPr>
            <w:r w:rsidRPr="00391D69">
              <w:rPr>
                <w:rStyle w:val="CodeInline"/>
              </w:rPr>
              <w:t>#Include</w:t>
            </w:r>
          </w:p>
        </w:tc>
        <w:tc>
          <w:tcPr>
            <w:tcW w:w="3383" w:type="dxa"/>
          </w:tcPr>
          <w:p w14:paraId="31090817" w14:textId="77777777"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14:paraId="42881D57" w14:textId="77777777"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14:paraId="27CF91C3" w14:textId="77777777" w:rsidTr="0099564C">
        <w:tc>
          <w:tcPr>
            <w:tcW w:w="1564" w:type="dxa"/>
          </w:tcPr>
          <w:p w14:paraId="2AB8497B" w14:textId="77777777" w:rsidR="00607168" w:rsidRPr="00110BB5" w:rsidRDefault="006B52C5" w:rsidP="009470CA">
            <w:pPr>
              <w:rPr>
                <w:rStyle w:val="CodeInline"/>
              </w:rPr>
            </w:pPr>
            <w:r w:rsidRPr="00497D56">
              <w:rPr>
                <w:rStyle w:val="CodeInline"/>
              </w:rPr>
              <w:t>#load</w:t>
            </w:r>
          </w:p>
        </w:tc>
        <w:tc>
          <w:tcPr>
            <w:tcW w:w="3383" w:type="dxa"/>
          </w:tcPr>
          <w:p w14:paraId="7AE7C2BB" w14:textId="77777777" w:rsidR="00607168" w:rsidRPr="00E42689" w:rsidRDefault="006B52C5" w:rsidP="009470CA">
            <w:pPr>
              <w:rPr>
                <w:rStyle w:val="CodeInline"/>
              </w:rPr>
            </w:pPr>
            <w:r w:rsidRPr="00391D69">
              <w:rPr>
                <w:rStyle w:val="CodeInline"/>
              </w:rPr>
              <w:t>#load "</w:t>
            </w:r>
            <w:proofErr w:type="spellStart"/>
            <w:proofErr w:type="gramStart"/>
            <w:r w:rsidRPr="00391D69">
              <w:rPr>
                <w:rStyle w:val="CodeInline"/>
              </w:rPr>
              <w:t>library.fs</w:t>
            </w:r>
            <w:proofErr w:type="spellEnd"/>
            <w:proofErr w:type="gramEnd"/>
            <w:r w:rsidRPr="00391D69">
              <w:rPr>
                <w:rStyle w:val="CodeInline"/>
              </w:rPr>
              <w:t>"</w:t>
            </w:r>
          </w:p>
          <w:p w14:paraId="282671FA" w14:textId="77777777" w:rsidR="00607168" w:rsidRPr="00E42689" w:rsidRDefault="006B52C5" w:rsidP="009470CA">
            <w:pPr>
              <w:rPr>
                <w:rStyle w:val="CodeInline"/>
              </w:rPr>
            </w:pPr>
            <w:r w:rsidRPr="00E42689">
              <w:rPr>
                <w:rStyle w:val="CodeInline"/>
              </w:rPr>
              <w:t>#load "</w:t>
            </w:r>
            <w:proofErr w:type="spellStart"/>
            <w:r w:rsidRPr="00E42689">
              <w:rPr>
                <w:rStyle w:val="CodeInline"/>
              </w:rPr>
              <w:t>core.fsi</w:t>
            </w:r>
            <w:proofErr w:type="spellEnd"/>
            <w:r w:rsidRPr="00E42689">
              <w:rPr>
                <w:rStyle w:val="CodeInline"/>
              </w:rPr>
              <w:t>" "</w:t>
            </w:r>
            <w:proofErr w:type="spellStart"/>
            <w:proofErr w:type="gramStart"/>
            <w:r w:rsidRPr="00E42689">
              <w:rPr>
                <w:rStyle w:val="CodeInline"/>
              </w:rPr>
              <w:t>core.fs</w:t>
            </w:r>
            <w:proofErr w:type="spellEnd"/>
            <w:proofErr w:type="gramEnd"/>
            <w:r w:rsidRPr="00E42689">
              <w:rPr>
                <w:rStyle w:val="CodeInline"/>
              </w:rPr>
              <w:t>"</w:t>
            </w:r>
          </w:p>
        </w:tc>
        <w:tc>
          <w:tcPr>
            <w:tcW w:w="3513" w:type="dxa"/>
          </w:tcPr>
          <w:p w14:paraId="65EF48FA" w14:textId="77777777"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14:paraId="0D13947F" w14:textId="77777777" w:rsidTr="0099564C">
        <w:tc>
          <w:tcPr>
            <w:tcW w:w="1564" w:type="dxa"/>
          </w:tcPr>
          <w:p w14:paraId="6117B1BE" w14:textId="77777777" w:rsidR="00607168" w:rsidRPr="00110BB5" w:rsidRDefault="006B52C5" w:rsidP="009470CA">
            <w:pPr>
              <w:rPr>
                <w:rStyle w:val="CodeInline"/>
              </w:rPr>
            </w:pPr>
            <w:r w:rsidRPr="00497D56">
              <w:rPr>
                <w:rStyle w:val="CodeInline"/>
              </w:rPr>
              <w:t>#time</w:t>
            </w:r>
          </w:p>
        </w:tc>
        <w:tc>
          <w:tcPr>
            <w:tcW w:w="3383" w:type="dxa"/>
          </w:tcPr>
          <w:p w14:paraId="650A9FEF" w14:textId="77777777" w:rsidR="00607168" w:rsidRPr="00391D69" w:rsidRDefault="006B52C5" w:rsidP="009470CA">
            <w:pPr>
              <w:rPr>
                <w:rStyle w:val="CodeInline"/>
              </w:rPr>
            </w:pPr>
            <w:r w:rsidRPr="00391D69">
              <w:rPr>
                <w:rStyle w:val="CodeInline"/>
              </w:rPr>
              <w:t>#time</w:t>
            </w:r>
          </w:p>
          <w:p w14:paraId="63A692D3" w14:textId="77777777" w:rsidR="00607168" w:rsidRPr="00E42689" w:rsidRDefault="006B52C5" w:rsidP="009470CA">
            <w:pPr>
              <w:rPr>
                <w:rStyle w:val="CodeInline"/>
              </w:rPr>
            </w:pPr>
            <w:r w:rsidRPr="00E42689">
              <w:rPr>
                <w:rStyle w:val="CodeInline"/>
              </w:rPr>
              <w:t>#time "on"</w:t>
            </w:r>
          </w:p>
          <w:p w14:paraId="085BA44A" w14:textId="77777777" w:rsidR="00607168" w:rsidRPr="00F329AB" w:rsidRDefault="006B52C5" w:rsidP="009470CA">
            <w:pPr>
              <w:rPr>
                <w:rStyle w:val="CodeInline"/>
              </w:rPr>
            </w:pPr>
            <w:r w:rsidRPr="00E42689">
              <w:rPr>
                <w:rStyle w:val="CodeInline"/>
              </w:rPr>
              <w:t xml:space="preserve">#time "off" </w:t>
            </w:r>
          </w:p>
        </w:tc>
        <w:tc>
          <w:tcPr>
            <w:tcW w:w="3513" w:type="dxa"/>
          </w:tcPr>
          <w:p w14:paraId="3EBA531F" w14:textId="77777777"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14:paraId="5FCDAC35" w14:textId="77777777" w:rsidTr="0099564C">
        <w:tc>
          <w:tcPr>
            <w:tcW w:w="1564" w:type="dxa"/>
          </w:tcPr>
          <w:p w14:paraId="43348382" w14:textId="77777777" w:rsidR="00607168" w:rsidRPr="00110BB5" w:rsidRDefault="006B52C5" w:rsidP="009470CA">
            <w:pPr>
              <w:rPr>
                <w:rStyle w:val="CodeInline"/>
              </w:rPr>
            </w:pPr>
            <w:r w:rsidRPr="00497D56">
              <w:rPr>
                <w:rStyle w:val="CodeInline"/>
              </w:rPr>
              <w:t>#help</w:t>
            </w:r>
          </w:p>
        </w:tc>
        <w:tc>
          <w:tcPr>
            <w:tcW w:w="3383" w:type="dxa"/>
          </w:tcPr>
          <w:p w14:paraId="50A5F4FB" w14:textId="77777777" w:rsidR="00607168" w:rsidRPr="00391D69" w:rsidRDefault="006B52C5" w:rsidP="009470CA">
            <w:pPr>
              <w:rPr>
                <w:rStyle w:val="CodeInline"/>
              </w:rPr>
            </w:pPr>
            <w:r w:rsidRPr="00391D69">
              <w:rPr>
                <w:rStyle w:val="CodeInline"/>
              </w:rPr>
              <w:t>#help</w:t>
            </w:r>
          </w:p>
        </w:tc>
        <w:tc>
          <w:tcPr>
            <w:tcW w:w="3513" w:type="dxa"/>
          </w:tcPr>
          <w:p w14:paraId="09B42A76" w14:textId="77777777"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14:paraId="0E896F5B" w14:textId="77777777" w:rsidTr="0099564C">
        <w:tc>
          <w:tcPr>
            <w:tcW w:w="1564" w:type="dxa"/>
          </w:tcPr>
          <w:p w14:paraId="7054680F" w14:textId="77777777" w:rsidR="00A26F81" w:rsidRPr="00A40FFE" w:rsidRDefault="006B52C5" w:rsidP="00607168">
            <w:pPr>
              <w:rPr>
                <w:rStyle w:val="CodeInline"/>
              </w:rPr>
            </w:pPr>
            <w:r w:rsidRPr="00497D56">
              <w:rPr>
                <w:rStyle w:val="CodeInline"/>
              </w:rPr>
              <w:t>#q</w:t>
            </w:r>
          </w:p>
          <w:p w14:paraId="7128FC7C" w14:textId="77777777" w:rsidR="00607168" w:rsidRPr="00391D69" w:rsidRDefault="006B52C5" w:rsidP="00607168">
            <w:pPr>
              <w:rPr>
                <w:rStyle w:val="CodeInline"/>
              </w:rPr>
            </w:pPr>
            <w:r w:rsidRPr="00391D69">
              <w:rPr>
                <w:rStyle w:val="CodeInline"/>
              </w:rPr>
              <w:t>#</w:t>
            </w:r>
            <w:proofErr w:type="gramStart"/>
            <w:r w:rsidRPr="00391D69">
              <w:rPr>
                <w:rStyle w:val="CodeInline"/>
              </w:rPr>
              <w:t>quit</w:t>
            </w:r>
            <w:proofErr w:type="gramEnd"/>
          </w:p>
        </w:tc>
        <w:tc>
          <w:tcPr>
            <w:tcW w:w="3383" w:type="dxa"/>
          </w:tcPr>
          <w:p w14:paraId="4C6B16C2" w14:textId="77777777" w:rsidR="00BE7255" w:rsidRPr="00E42689" w:rsidRDefault="006B52C5" w:rsidP="00607168">
            <w:pPr>
              <w:rPr>
                <w:rStyle w:val="CodeInline"/>
              </w:rPr>
            </w:pPr>
            <w:r w:rsidRPr="00E42689">
              <w:rPr>
                <w:rStyle w:val="CodeInline"/>
              </w:rPr>
              <w:t>#q</w:t>
            </w:r>
          </w:p>
          <w:p w14:paraId="4354F81A" w14:textId="77777777" w:rsidR="00607168" w:rsidRPr="00F329AB" w:rsidRDefault="006B52C5" w:rsidP="00607168">
            <w:pPr>
              <w:rPr>
                <w:rStyle w:val="CodeInline"/>
              </w:rPr>
            </w:pPr>
            <w:r w:rsidRPr="00F329AB">
              <w:rPr>
                <w:rStyle w:val="CodeInline"/>
              </w:rPr>
              <w:t>#</w:t>
            </w:r>
            <w:proofErr w:type="gramStart"/>
            <w:r w:rsidRPr="00F329AB">
              <w:rPr>
                <w:rStyle w:val="CodeInline"/>
              </w:rPr>
              <w:t>quit</w:t>
            </w:r>
            <w:proofErr w:type="gramEnd"/>
          </w:p>
        </w:tc>
        <w:tc>
          <w:tcPr>
            <w:tcW w:w="3513" w:type="dxa"/>
          </w:tcPr>
          <w:p w14:paraId="2DBEDF4E" w14:textId="77777777"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14:paraId="4981BC7E" w14:textId="77777777" w:rsidR="00A26F81" w:rsidRPr="00C77CDB" w:rsidRDefault="0072225A" w:rsidP="00E104DD">
      <w:pPr>
        <w:pStyle w:val="2"/>
      </w:pPr>
      <w:bookmarkStart w:id="5854" w:name="_Toc269634650"/>
      <w:bookmarkStart w:id="5855" w:name="_Toc269634651"/>
      <w:bookmarkStart w:id="5856" w:name="_Toc257733721"/>
      <w:bookmarkStart w:id="5857" w:name="_Toc270597616"/>
      <w:bookmarkStart w:id="5858" w:name="_Toc439782479"/>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14:paraId="1128FDBA" w14:textId="77777777" w:rsidR="00E65B90" w:rsidRDefault="00E65B90" w:rsidP="00E65B90">
      <w:bookmarkStart w:id="5861" w:name="_Toc257733722"/>
      <w:bookmarkEnd w:id="5860"/>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14:paraId="6C9A74C7" w14:textId="77777777" w:rsidR="003431B2" w:rsidRPr="00E42689" w:rsidRDefault="003431B2" w:rsidP="006230F9">
      <w:pPr>
        <w:pStyle w:val="3"/>
      </w:pPr>
      <w:bookmarkStart w:id="5862" w:name="_Toc270597617"/>
      <w:bookmarkStart w:id="5863" w:name="_Toc439782480"/>
      <w:r w:rsidRPr="00391D69">
        <w:t>Execution of Static Initializers</w:t>
      </w:r>
      <w:bookmarkEnd w:id="5861"/>
      <w:bookmarkEnd w:id="5862"/>
      <w:bookmarkEnd w:id="5863"/>
    </w:p>
    <w:p w14:paraId="7C7ED693" w14:textId="77777777" w:rsidR="0072225A" w:rsidRPr="00F115D2" w:rsidRDefault="0072225A" w:rsidP="0072225A">
      <w:r w:rsidRPr="00E42689">
        <w:t>Each implementation file, script file</w:t>
      </w:r>
      <w:r w:rsidR="0000596B">
        <w:t>,</w:t>
      </w:r>
      <w:r w:rsidRPr="00E42689">
        <w:t xml:space="preserve"> and script fragment </w:t>
      </w:r>
      <w:proofErr w:type="gramStart"/>
      <w:r w:rsidR="0000596B">
        <w:t>involves</w:t>
      </w:r>
      <w:proofErr w:type="gramEnd"/>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14:paraId="28FAAEFA" w14:textId="77777777"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14:paraId="3417841D" w14:textId="77777777"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14:paraId="05341778" w14:textId="77777777" w:rsidR="0072225A" w:rsidRPr="00E42689" w:rsidRDefault="0072225A" w:rsidP="008F04E6">
      <w:pPr>
        <w:pStyle w:val="BulletList"/>
      </w:pPr>
      <w:r w:rsidRPr="00391D69">
        <w:t>For scripts, F# Interactive executes the static initializer for each program fragment immediately.</w:t>
      </w:r>
    </w:p>
    <w:p w14:paraId="3A74FC49" w14:textId="77777777"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14:paraId="34FF3E02" w14:textId="77777777" w:rsidR="003561D9" w:rsidRDefault="003561D9" w:rsidP="008F04E6">
      <w:pPr>
        <w:pStyle w:val="Le"/>
      </w:pPr>
    </w:p>
    <w:p w14:paraId="3EFAA320" w14:textId="77777777"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14:paraId="3050D8A5" w14:textId="77777777"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14:paraId="2893F980" w14:textId="77777777" w:rsidR="0072225A" w:rsidRPr="00E42689" w:rsidRDefault="008D44DE" w:rsidP="008F04E6">
      <w:pPr>
        <w:pStyle w:val="BulletList"/>
      </w:pPr>
      <w:r>
        <w:t>F</w:t>
      </w:r>
      <w:r w:rsidRPr="00391D69">
        <w:t xml:space="preserve">unction </w:t>
      </w:r>
      <w:r w:rsidR="00F02343">
        <w:t>definitions</w:t>
      </w:r>
    </w:p>
    <w:p w14:paraId="4FD768E2" w14:textId="77777777"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14:paraId="15DF8796" w14:textId="77777777" w:rsidR="0072225A" w:rsidRPr="00E42689" w:rsidRDefault="008D44DE" w:rsidP="008F04E6">
      <w:pPr>
        <w:pStyle w:val="BulletList"/>
      </w:pPr>
      <w:r>
        <w:t>L</w:t>
      </w:r>
      <w:r w:rsidRPr="00391D69">
        <w:t>iteral</w:t>
      </w:r>
      <w:r w:rsidR="00F02343">
        <w:t xml:space="preserve"> definitions</w:t>
      </w:r>
    </w:p>
    <w:p w14:paraId="3B614508" w14:textId="77777777" w:rsidR="0072225A" w:rsidRPr="00F329AB" w:rsidRDefault="00F02343" w:rsidP="008F04E6">
      <w:pPr>
        <w:pStyle w:val="BulletList"/>
      </w:pPr>
      <w:r>
        <w:t>Value definitions that are g</w:t>
      </w:r>
      <w:r w:rsidR="008D44DE" w:rsidRPr="00E42689">
        <w:t xml:space="preserve">eneralized </w:t>
      </w:r>
      <w:r>
        <w:t>to have one or more type variables</w:t>
      </w:r>
    </w:p>
    <w:p w14:paraId="1DA21EF2" w14:textId="77777777"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14:paraId="6F89F7FD" w14:textId="77777777"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14:paraId="1AFB8918" w14:textId="77777777" w:rsidR="0072225A" w:rsidRPr="00F329AB" w:rsidRDefault="008D44DE" w:rsidP="0006462C">
      <w:pPr>
        <w:pStyle w:val="BulletListIndent"/>
      </w:pPr>
      <w:r>
        <w:t>A</w:t>
      </w:r>
      <w:r w:rsidRPr="00F329AB">
        <w:t xml:space="preserve"> </w:t>
      </w:r>
      <w:r w:rsidR="0072225A" w:rsidRPr="00F329AB">
        <w:t>null expression</w:t>
      </w:r>
      <w:r>
        <w:t>.</w:t>
      </w:r>
    </w:p>
    <w:p w14:paraId="3EC70BA6" w14:textId="77777777" w:rsidR="0072225A" w:rsidRPr="00497D56" w:rsidRDefault="008D44DE" w:rsidP="0006462C">
      <w:pPr>
        <w:pStyle w:val="BulletListIndent"/>
      </w:pPr>
      <w:r>
        <w:t>A</w:t>
      </w:r>
      <w:r w:rsidRPr="00F329AB">
        <w:t xml:space="preserve"> </w:t>
      </w:r>
      <w:r w:rsidR="0072225A" w:rsidRPr="00F329AB">
        <w:t xml:space="preserve">use of the </w:t>
      </w:r>
      <w:proofErr w:type="spellStart"/>
      <w:r w:rsidR="0072225A" w:rsidRPr="00F329AB">
        <w:rPr>
          <w:rStyle w:val="CodeInline"/>
        </w:rPr>
        <w:t>typeof</w:t>
      </w:r>
      <w:proofErr w:type="spellEnd"/>
      <w:r w:rsidR="0072225A" w:rsidRPr="00F329AB">
        <w:rPr>
          <w:rStyle w:val="CodeInline"/>
        </w:rPr>
        <w:t>&lt;_&gt;</w:t>
      </w:r>
      <w:r w:rsidR="0072225A" w:rsidRPr="00F329AB">
        <w:t xml:space="preserve"> or </w:t>
      </w:r>
      <w:proofErr w:type="spellStart"/>
      <w:r w:rsidR="0072225A" w:rsidRPr="00F329AB">
        <w:rPr>
          <w:rStyle w:val="CodeInline"/>
        </w:rPr>
        <w:t>sizeof</w:t>
      </w:r>
      <w:proofErr w:type="spellEnd"/>
      <w:r w:rsidR="0072225A" w:rsidRPr="00F329AB">
        <w:rPr>
          <w:rStyle w:val="CodeInline"/>
        </w:rPr>
        <w:t>&lt;_&gt;</w:t>
      </w:r>
      <w:r w:rsidR="0072225A" w:rsidRPr="00F329AB">
        <w:t xml:space="preserve"> operator from </w:t>
      </w:r>
      <w:proofErr w:type="spellStart"/>
      <w:proofErr w:type="gramStart"/>
      <w:r w:rsidR="0072225A" w:rsidRPr="00F329AB">
        <w:rPr>
          <w:rStyle w:val="CodeInline"/>
        </w:rPr>
        <w:t>FSharp.Core.Operators</w:t>
      </w:r>
      <w:proofErr w:type="spellEnd"/>
      <w:proofErr w:type="gramEnd"/>
      <w:r w:rsidR="0054600C" w:rsidRPr="00404279">
        <w:t>,</w:t>
      </w:r>
      <w:r w:rsidR="0054600C">
        <w:rPr>
          <w:rFonts w:cs="Arial"/>
          <w:szCs w:val="18"/>
        </w:rPr>
        <w:t xml:space="preserve"> </w:t>
      </w:r>
      <w:r w:rsidR="0072225A" w:rsidRPr="00110BB5">
        <w:t xml:space="preserve">or the </w:t>
      </w:r>
      <w:proofErr w:type="spellStart"/>
      <w:r w:rsidR="0072225A" w:rsidRPr="00391D69">
        <w:rPr>
          <w:rStyle w:val="CodeInline"/>
        </w:rPr>
        <w:t>defaultof</w:t>
      </w:r>
      <w:proofErr w:type="spellEnd"/>
      <w:r w:rsidR="0072225A" w:rsidRPr="00391D69">
        <w:rPr>
          <w:rStyle w:val="CodeInline"/>
        </w:rPr>
        <w:t>&lt;_&gt;</w:t>
      </w:r>
      <w:r w:rsidR="0072225A" w:rsidRPr="00391D69">
        <w:t xml:space="preserve"> operator from </w:t>
      </w:r>
      <w:proofErr w:type="spellStart"/>
      <w:r w:rsidR="0072225A" w:rsidRPr="00E42689">
        <w:rPr>
          <w:rStyle w:val="CodeInline"/>
        </w:rPr>
        <w:t>FSharp.Core.Operators.Unchecked</w:t>
      </w:r>
      <w:proofErr w:type="spellEnd"/>
      <w:r w:rsidR="0054600C" w:rsidRPr="00404279">
        <w:t>.</w:t>
      </w:r>
    </w:p>
    <w:p w14:paraId="7516C667" w14:textId="77777777"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14:paraId="05C65B3A" w14:textId="77777777"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14:paraId="25A672A6" w14:textId="77777777"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proofErr w:type="gramStart"/>
      <w:r w:rsidR="0072225A" w:rsidRPr="006B52C5">
        <w:rPr>
          <w:rStyle w:val="CodeInline"/>
        </w:rPr>
        <w:t>*</w:t>
      </w:r>
      <w:r w:rsidR="0072225A" w:rsidRPr="006B52C5">
        <w:t xml:space="preserve"> ,</w:t>
      </w:r>
      <w:proofErr w:type="gramEnd"/>
      <w:r w:rsidR="0072225A" w:rsidRPr="006B52C5">
        <w:t xml:space="preserve">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proofErr w:type="spellStart"/>
      <w:r w:rsidR="0072225A" w:rsidRPr="006B52C5">
        <w:rPr>
          <w:rStyle w:val="CodeInline"/>
        </w:rPr>
        <w:t>enum</w:t>
      </w:r>
      <w:proofErr w:type="spellEnd"/>
      <w:r w:rsidR="0072225A" w:rsidRPr="006B52C5">
        <w:rPr>
          <w:rStyle w:val="CodeInline"/>
        </w:rPr>
        <w:t>&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proofErr w:type="spellStart"/>
      <w:r w:rsidR="0072225A" w:rsidRPr="006B52C5">
        <w:rPr>
          <w:rStyle w:val="CodeInline"/>
        </w:rPr>
        <w:t>FSharp.Core.Operators</w:t>
      </w:r>
      <w:proofErr w:type="spellEnd"/>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w:t>
      </w:r>
      <w:proofErr w:type="gramStart"/>
      <w:r w:rsidR="0072225A" w:rsidRPr="006B52C5">
        <w:t xml:space="preserve">expressions, </w:t>
      </w:r>
      <w:r w:rsidR="0001634A">
        <w:t>but</w:t>
      </w:r>
      <w:proofErr w:type="gramEnd"/>
      <w:r w:rsidR="0001634A">
        <w:t xml:space="preserve">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14:paraId="7D891514" w14:textId="77777777"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14:paraId="0EFAAB1C" w14:textId="77777777" w:rsidR="0072225A" w:rsidRPr="006B52C5" w:rsidRDefault="008D44DE" w:rsidP="0006462C">
      <w:pPr>
        <w:pStyle w:val="BulletListIndent"/>
      </w:pPr>
      <w:r>
        <w:t>A</w:t>
      </w:r>
      <w:r w:rsidRPr="006B52C5">
        <w:t xml:space="preserve"> </w:t>
      </w:r>
      <w:r w:rsidR="0072225A" w:rsidRPr="006B52C5">
        <w:t>use of a case from an enumeration type</w:t>
      </w:r>
      <w:r>
        <w:t>.</w:t>
      </w:r>
    </w:p>
    <w:p w14:paraId="41831AFA" w14:textId="77777777"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14:paraId="5DAEBF70" w14:textId="77777777"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14:paraId="13F304A1" w14:textId="77777777"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14:paraId="6D055F44" w14:textId="77777777"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14:paraId="02249830" w14:textId="77777777"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14:paraId="50EF0CE1" w14:textId="77777777"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14:paraId="7DCDEA5B" w14:textId="77777777" w:rsidR="0072225A" w:rsidRPr="00390856" w:rsidRDefault="0072225A" w:rsidP="008F04E6">
      <w:pPr>
        <w:pStyle w:val="CodeExample"/>
        <w:rPr>
          <w:rStyle w:val="CodeInline"/>
        </w:rPr>
      </w:pPr>
      <w:r w:rsidRPr="00390856">
        <w:rPr>
          <w:rStyle w:val="CodeInline"/>
        </w:rPr>
        <w:t xml:space="preserve">module </w:t>
      </w:r>
      <w:proofErr w:type="spellStart"/>
      <w:r w:rsidRPr="00390856">
        <w:rPr>
          <w:rStyle w:val="CodeInline"/>
        </w:rPr>
        <w:t>LibraryModule</w:t>
      </w:r>
      <w:proofErr w:type="spellEnd"/>
      <w:r w:rsidR="00390856" w:rsidRPr="00390856">
        <w:rPr>
          <w:rStyle w:val="CodeInline"/>
        </w:rPr>
        <w:br/>
      </w:r>
      <w:proofErr w:type="spellStart"/>
      <w:r w:rsidRPr="00390856">
        <w:rPr>
          <w:rStyle w:val="CodeInline"/>
        </w:rPr>
        <w:t>printfn</w:t>
      </w:r>
      <w:proofErr w:type="spellEnd"/>
      <w:r w:rsidRPr="00390856">
        <w:rPr>
          <w:rStyle w:val="CodeInline"/>
        </w:rPr>
        <w:t xml:space="preserve"> "hello"</w:t>
      </w:r>
      <w:r w:rsidR="00390856" w:rsidRPr="00390856">
        <w:rPr>
          <w:rStyle w:val="CodeInline"/>
        </w:rPr>
        <w:br/>
      </w:r>
      <w:r w:rsidRPr="00390856">
        <w:rPr>
          <w:rStyle w:val="CodeInline"/>
        </w:rPr>
        <w:t>let data = new Dictionary&lt;</w:t>
      </w:r>
      <w:proofErr w:type="spellStart"/>
      <w:proofErr w:type="gramStart"/>
      <w:r w:rsidRPr="00390856">
        <w:rPr>
          <w:rStyle w:val="CodeInline"/>
        </w:rPr>
        <w:t>int,int</w:t>
      </w:r>
      <w:proofErr w:type="spellEnd"/>
      <w:proofErr w:type="gramEnd"/>
      <w:r w:rsidRPr="00390856">
        <w:rPr>
          <w:rStyle w:val="CodeInline"/>
        </w:rPr>
        <w:t>&gt;()</w:t>
      </w:r>
    </w:p>
    <w:p w14:paraId="5FA49500" w14:textId="77777777"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14:paraId="47F5093A" w14:textId="77777777"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proofErr w:type="gramStart"/>
      <w:r w:rsidRPr="008F04E6">
        <w:rPr>
          <w:rStyle w:val="CodeInline"/>
        </w:rPr>
        <w:t>f(</w:t>
      </w:r>
      <w:proofErr w:type="gramEnd"/>
      <w:r w:rsidRPr="008F04E6">
        <w:rPr>
          <w:rStyle w:val="CodeInline"/>
        </w:rPr>
        <w:t>)</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14:paraId="1E6FC2F3" w14:textId="77777777" w:rsidR="0072225A" w:rsidRPr="00390856" w:rsidRDefault="0072225A" w:rsidP="008F04E6">
      <w:pPr>
        <w:pStyle w:val="CodeExample"/>
        <w:rPr>
          <w:rStyle w:val="CodeInline"/>
          <w:szCs w:val="22"/>
          <w:lang w:eastAsia="en-US"/>
        </w:rPr>
      </w:pPr>
      <w:r w:rsidRPr="00390856">
        <w:rPr>
          <w:rStyle w:val="CodeInline"/>
        </w:rPr>
        <w:t xml:space="preserve">module </w:t>
      </w:r>
      <w:proofErr w:type="spellStart"/>
      <w:r w:rsidRPr="00390856">
        <w:rPr>
          <w:rStyle w:val="CodeInline"/>
        </w:rPr>
        <w:t>LibraryModule</w:t>
      </w:r>
      <w:proofErr w:type="spellEnd"/>
      <w:r w:rsidR="00390856" w:rsidRPr="00390856">
        <w:rPr>
          <w:rStyle w:val="CodeInline"/>
        </w:rPr>
        <w:br/>
      </w:r>
      <w:proofErr w:type="spellStart"/>
      <w:r w:rsidRPr="00390856">
        <w:rPr>
          <w:rStyle w:val="CodeInline"/>
        </w:rPr>
        <w:t>printfn</w:t>
      </w:r>
      <w:proofErr w:type="spellEnd"/>
      <w:r w:rsidRPr="00390856">
        <w:rPr>
          <w:rStyle w:val="CodeInline"/>
        </w:rPr>
        <w:t xml:space="preserve"> "hello"</w:t>
      </w:r>
      <w:r w:rsidR="00390856" w:rsidRPr="00390856">
        <w:rPr>
          <w:rStyle w:val="CodeInline"/>
        </w:rPr>
        <w:br/>
      </w:r>
      <w:r w:rsidRPr="00390856">
        <w:rPr>
          <w:rStyle w:val="CodeInline"/>
        </w:rPr>
        <w:t>let data = new Dictionary&lt;</w:t>
      </w:r>
      <w:proofErr w:type="spellStart"/>
      <w:proofErr w:type="gramStart"/>
      <w:r w:rsidRPr="00390856">
        <w:rPr>
          <w:rStyle w:val="CodeInline"/>
        </w:rPr>
        <w:t>int,int</w:t>
      </w:r>
      <w:proofErr w:type="spellEnd"/>
      <w:proofErr w:type="gramEnd"/>
      <w:r w:rsidRPr="00390856">
        <w:rPr>
          <w:rStyle w:val="CodeInline"/>
        </w:rPr>
        <w: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14:paraId="4096A5B1" w14:textId="77777777" w:rsidR="0072225A" w:rsidRPr="00390856" w:rsidRDefault="0001634A" w:rsidP="008F04E6">
      <w:proofErr w:type="gramStart"/>
      <w:r>
        <w:t>A</w:t>
      </w:r>
      <w:r w:rsidR="0072225A" w:rsidRPr="00390856">
        <w:t>ll of</w:t>
      </w:r>
      <w:proofErr w:type="gramEnd"/>
      <w:r w:rsidR="0072225A" w:rsidRPr="00390856">
        <w:t xml:space="preserve">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14:paraId="6E5F40BA" w14:textId="77777777" w:rsidR="0072225A" w:rsidRPr="00390856" w:rsidRDefault="0072225A" w:rsidP="008F04E6">
      <w:pPr>
        <w:pStyle w:val="CodeExample"/>
        <w:rPr>
          <w:rStyle w:val="CodeInline"/>
        </w:rPr>
      </w:pPr>
      <w:r w:rsidRPr="00390856">
        <w:rPr>
          <w:rStyle w:val="CodeInline"/>
        </w:rPr>
        <w:t xml:space="preserve">let x = </w:t>
      </w:r>
      <w:proofErr w:type="spellStart"/>
      <w:r w:rsidRPr="00390856">
        <w:rPr>
          <w:rStyle w:val="CodeInline"/>
        </w:rPr>
        <w:t>System.DayOfWeek.Friday</w:t>
      </w:r>
      <w:proofErr w:type="spellEnd"/>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 xml:space="preserve">let x = </w:t>
      </w:r>
      <w:proofErr w:type="spellStart"/>
      <w:r w:rsidRPr="00390856">
        <w:rPr>
          <w:rStyle w:val="CodeInline"/>
        </w:rPr>
        <w:t>enum</w:t>
      </w:r>
      <w:proofErr w:type="spellEnd"/>
      <w:r w:rsidRPr="00390856">
        <w:rPr>
          <w:rStyle w:val="CodeInline"/>
        </w:rPr>
        <w:t>&lt;</w:t>
      </w:r>
      <w:proofErr w:type="spellStart"/>
      <w:r w:rsidRPr="00390856">
        <w:rPr>
          <w:rStyle w:val="CodeInline"/>
        </w:rPr>
        <w:t>System.DayOfWeek</w:t>
      </w:r>
      <w:proofErr w:type="spellEnd"/>
      <w:r w:rsidRPr="00390856">
        <w:rPr>
          <w:rStyle w:val="CodeInline"/>
        </w:rPr>
        <w:t>&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 xml:space="preserve">let x = </w:t>
      </w:r>
      <w:proofErr w:type="spellStart"/>
      <w:r w:rsidRPr="00390856">
        <w:rPr>
          <w:rStyle w:val="CodeInline"/>
        </w:rPr>
        <w:t>typeof</w:t>
      </w:r>
      <w:proofErr w:type="spellEnd"/>
      <w:r w:rsidRPr="00390856">
        <w:rPr>
          <w:rStyle w:val="CodeInline"/>
        </w:rPr>
        <w:t>&lt;int&gt;</w:t>
      </w:r>
      <w:r w:rsidR="00390856" w:rsidRPr="00390856">
        <w:rPr>
          <w:rStyle w:val="CodeInline"/>
        </w:rPr>
        <w:br/>
      </w:r>
      <w:r w:rsidRPr="00390856">
        <w:rPr>
          <w:rStyle w:val="CodeInline"/>
        </w:rPr>
        <w:t xml:space="preserve">let x = </w:t>
      </w:r>
      <w:proofErr w:type="spellStart"/>
      <w:r w:rsidRPr="00390856">
        <w:rPr>
          <w:rStyle w:val="CodeInline"/>
        </w:rPr>
        <w:t>Unchecked.defaultof</w:t>
      </w:r>
      <w:proofErr w:type="spellEnd"/>
      <w:r w:rsidRPr="00390856">
        <w:rPr>
          <w:rStyle w:val="CodeInline"/>
        </w:rPr>
        <w:t>&lt;int&gt;</w:t>
      </w:r>
      <w:r w:rsidR="00390856" w:rsidRPr="00390856">
        <w:rPr>
          <w:rStyle w:val="CodeInline"/>
        </w:rPr>
        <w:br/>
      </w:r>
      <w:r w:rsidRPr="00390856">
        <w:rPr>
          <w:rStyle w:val="CodeInline"/>
        </w:rPr>
        <w:t xml:space="preserve">let x = </w:t>
      </w:r>
      <w:proofErr w:type="spellStart"/>
      <w:r w:rsidRPr="00390856">
        <w:rPr>
          <w:rStyle w:val="CodeInline"/>
        </w:rPr>
        <w:t>Unchecked.defaultof</w:t>
      </w:r>
      <w:proofErr w:type="spellEnd"/>
      <w:r w:rsidRPr="00390856">
        <w:rPr>
          <w:rStyle w:val="CodeInline"/>
        </w:rPr>
        <w:t>&lt;string&gt;</w:t>
      </w:r>
      <w:r w:rsidR="00390856" w:rsidRPr="00390856">
        <w:rPr>
          <w:rStyle w:val="CodeInline"/>
        </w:rPr>
        <w:br/>
      </w:r>
      <w:r w:rsidRPr="00390856">
        <w:rPr>
          <w:rStyle w:val="CodeInline"/>
        </w:rPr>
        <w:t xml:space="preserve">let x = </w:t>
      </w:r>
      <w:proofErr w:type="spellStart"/>
      <w:r w:rsidRPr="00390856">
        <w:rPr>
          <w:rStyle w:val="CodeInline"/>
        </w:rPr>
        <w:t>sizeof</w:t>
      </w:r>
      <w:proofErr w:type="spellEnd"/>
      <w:r w:rsidRPr="00390856">
        <w:rPr>
          <w:rStyle w:val="CodeInline"/>
        </w:rPr>
        <w:t>&lt;int&gt;</w:t>
      </w:r>
    </w:p>
    <w:p w14:paraId="57432012" w14:textId="77777777" w:rsidR="0072225A" w:rsidRPr="00110BB5" w:rsidRDefault="0072225A" w:rsidP="006230F9">
      <w:pPr>
        <w:pStyle w:val="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439782481"/>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14:paraId="45324029" w14:textId="77777777"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proofErr w:type="spellStart"/>
      <w:r w:rsidRPr="00391D69">
        <w:rPr>
          <w:rStyle w:val="CodeInline"/>
        </w:rPr>
        <w:t>E</w:t>
      </w:r>
      <w:r w:rsidRPr="00E42689">
        <w:rPr>
          <w:rStyle w:val="CodeInline"/>
        </w:rPr>
        <w:t>ntryPoint</w:t>
      </w:r>
      <w:proofErr w:type="spellEnd"/>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14:paraId="33D434C5" w14:textId="77777777" w:rsidR="0072225A" w:rsidRPr="00E42689" w:rsidRDefault="0072225A" w:rsidP="008F04E6">
      <w:pPr>
        <w:pStyle w:val="BulletList"/>
      </w:pPr>
      <w:r w:rsidRPr="00E42689">
        <w:t xml:space="preserve">The </w:t>
      </w:r>
      <w:proofErr w:type="spellStart"/>
      <w:r w:rsidR="0096333B" w:rsidRPr="00391D69">
        <w:rPr>
          <w:rStyle w:val="CodeInline"/>
        </w:rPr>
        <w:t>E</w:t>
      </w:r>
      <w:r w:rsidR="0096333B" w:rsidRPr="00E42689">
        <w:rPr>
          <w:rStyle w:val="CodeInline"/>
        </w:rPr>
        <w:t>ntryPoint</w:t>
      </w:r>
      <w:proofErr w:type="spellEnd"/>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14:paraId="6EF9352B" w14:textId="77777777"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14:paraId="69799706" w14:textId="77777777" w:rsidR="0072225A" w:rsidRPr="00110BB5" w:rsidRDefault="0072225A" w:rsidP="008F04E6">
      <w:pPr>
        <w:pStyle w:val="BulletList"/>
      </w:pPr>
      <w:r w:rsidRPr="00F329AB">
        <w:t xml:space="preserve">The function is asserted to have type </w:t>
      </w:r>
      <w:proofErr w:type="gramStart"/>
      <w:r w:rsidRPr="00F329AB">
        <w:rPr>
          <w:rStyle w:val="CodeInline"/>
        </w:rPr>
        <w:t>string[</w:t>
      </w:r>
      <w:proofErr w:type="gramEnd"/>
      <w:r w:rsidRPr="00F329AB">
        <w:rPr>
          <w:rStyle w:val="CodeInline"/>
        </w:rPr>
        <w:t>]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14:paraId="78A3AA4D" w14:textId="77777777"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proofErr w:type="spellStart"/>
      <w:proofErr w:type="gramStart"/>
      <w:r w:rsidRPr="00E42689">
        <w:rPr>
          <w:rStyle w:val="CodeInline"/>
        </w:rPr>
        <w:t>System.Environment.GetCommandLineArgs</w:t>
      </w:r>
      <w:proofErr w:type="spellEnd"/>
      <w:proofErr w:type="gramEnd"/>
      <w:r w:rsidRPr="00E42689">
        <w:rPr>
          <w:rStyle w:val="CodeInline"/>
        </w:rPr>
        <w:t>()</w:t>
      </w:r>
      <w:r w:rsidRPr="00E42689">
        <w:t xml:space="preserve">, minus the first entry in that array. </w:t>
      </w:r>
    </w:p>
    <w:p w14:paraId="39C9461B" w14:textId="77777777" w:rsidR="003561D9" w:rsidRDefault="003561D9" w:rsidP="008F04E6">
      <w:pPr>
        <w:pStyle w:val="Le"/>
      </w:pPr>
    </w:p>
    <w:p w14:paraId="799356A4" w14:textId="77777777"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14:paraId="246FD3CE" w14:textId="77777777" w:rsidR="00A26F81" w:rsidRPr="00C77CDB" w:rsidRDefault="00A259A2" w:rsidP="00CD645A">
      <w:pPr>
        <w:pStyle w:val="1"/>
      </w:pPr>
      <w:bookmarkStart w:id="5887" w:name="_Toc257733724"/>
      <w:bookmarkStart w:id="5888" w:name="_Toc270597619"/>
      <w:bookmarkStart w:id="5889" w:name="_Toc439782482"/>
      <w:bookmarkStart w:id="5890" w:name="_Toc207705995"/>
      <w:bookmarkEnd w:id="5852"/>
      <w:r w:rsidRPr="00F329AB">
        <w:t>Custom Attributes and Reflection</w:t>
      </w:r>
      <w:bookmarkEnd w:id="5887"/>
      <w:bookmarkEnd w:id="5888"/>
      <w:bookmarkEnd w:id="5889"/>
    </w:p>
    <w:p w14:paraId="711D53FC" w14:textId="77777777" w:rsidR="00A259A2" w:rsidRDefault="00A259A2" w:rsidP="00A259A2">
      <w:r w:rsidRPr="00F329AB">
        <w:t>CLI languages</w:t>
      </w:r>
      <w:r w:rsidR="002802D6">
        <w:t xml:space="preserve"> use metadata inspection and the </w:t>
      </w:r>
      <w:proofErr w:type="spellStart"/>
      <w:r w:rsidR="002802D6" w:rsidRPr="00170AAB">
        <w:rPr>
          <w:rStyle w:val="CodeInline"/>
        </w:rPr>
        <w:t>System.Reflection</w:t>
      </w:r>
      <w:proofErr w:type="spellEnd"/>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14:paraId="0D2BD5B3" w14:textId="77777777"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14:paraId="65B1DDE9" w14:textId="77777777" w:rsidR="00A259A2" w:rsidRPr="00404279" w:rsidRDefault="00A259A2" w:rsidP="00DB3050">
      <w:pPr>
        <w:pStyle w:val="Grammar"/>
        <w:rPr>
          <w:rStyle w:val="CodeInline"/>
        </w:rPr>
      </w:pPr>
      <w:proofErr w:type="gramStart"/>
      <w:r w:rsidRPr="00355E9F">
        <w:rPr>
          <w:rStyle w:val="CodeInlineItalic"/>
        </w:rPr>
        <w:t>attribute</w:t>
      </w:r>
      <w:r w:rsidRPr="00404279">
        <w:rPr>
          <w:rStyle w:val="CodeInline"/>
        </w:rPr>
        <w:t xml:space="preserve"> :</w:t>
      </w:r>
      <w:proofErr w:type="gramEnd"/>
      <w:r w:rsidRPr="00404279">
        <w:rPr>
          <w:rStyle w:val="CodeInline"/>
        </w:rPr>
        <w:t xml:space="preserve">= </w:t>
      </w:r>
      <w:proofErr w:type="spellStart"/>
      <w:r w:rsidRPr="00355E9F">
        <w:rPr>
          <w:rStyle w:val="CodeInlineItalic"/>
        </w:rPr>
        <w:t>attribute-target</w:t>
      </w:r>
      <w:r w:rsidRPr="00404279">
        <w:rPr>
          <w:rStyle w:val="CodeInline"/>
        </w:rPr>
        <w:t>:</w:t>
      </w:r>
      <w:r w:rsidRPr="00404279">
        <w:rPr>
          <w:rStyle w:val="CodeInline"/>
          <w:i/>
          <w:vertAlign w:val="subscript"/>
        </w:rPr>
        <w:t>opt</w:t>
      </w:r>
      <w:proofErr w:type="spellEnd"/>
      <w:r w:rsidRPr="00404279">
        <w:rPr>
          <w:rStyle w:val="CodeInline"/>
        </w:rPr>
        <w:t xml:space="preserve"> </w:t>
      </w:r>
      <w:r w:rsidRPr="00355E9F">
        <w:rPr>
          <w:rStyle w:val="CodeInlineItalic"/>
        </w:rPr>
        <w:t>object-construction</w:t>
      </w:r>
    </w:p>
    <w:p w14:paraId="739B2216" w14:textId="77777777" w:rsidR="00A259A2" w:rsidRPr="00F115D2" w:rsidRDefault="00A259A2" w:rsidP="00DB3050">
      <w:pPr>
        <w:pStyle w:val="Grammar"/>
        <w:rPr>
          <w:rStyle w:val="CodeInline"/>
        </w:rPr>
      </w:pPr>
    </w:p>
    <w:p w14:paraId="21779C28" w14:textId="77777777" w:rsidR="00A259A2" w:rsidRPr="00F115D2" w:rsidRDefault="00A259A2" w:rsidP="00DB3050">
      <w:pPr>
        <w:pStyle w:val="Grammar"/>
        <w:rPr>
          <w:rStyle w:val="CodeInline"/>
        </w:rPr>
      </w:pPr>
      <w:r w:rsidRPr="00355E9F">
        <w:rPr>
          <w:rStyle w:val="CodeInlineItalic"/>
        </w:rPr>
        <w:t>attribute-</w:t>
      </w:r>
      <w:proofErr w:type="gramStart"/>
      <w:r w:rsidRPr="00355E9F">
        <w:rPr>
          <w:rStyle w:val="CodeInlineItalic"/>
        </w:rPr>
        <w:t>set</w:t>
      </w:r>
      <w:r w:rsidRPr="00404279">
        <w:rPr>
          <w:rStyle w:val="CodeInline"/>
        </w:rPr>
        <w:t xml:space="preserve"> :</w:t>
      </w:r>
      <w:proofErr w:type="gramEnd"/>
      <w:r w:rsidRPr="00404279">
        <w:rPr>
          <w:rStyle w:val="CodeInline"/>
        </w:rPr>
        <w:t xml:space="preserve">=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14:paraId="04AE6F3F" w14:textId="77777777" w:rsidR="00A259A2" w:rsidRPr="00F115D2" w:rsidRDefault="00A259A2" w:rsidP="00DB3050">
      <w:pPr>
        <w:pStyle w:val="Grammar"/>
        <w:rPr>
          <w:rStyle w:val="CodeInline"/>
        </w:rPr>
      </w:pPr>
    </w:p>
    <w:p w14:paraId="32EE66A8" w14:textId="77777777" w:rsidR="00A259A2" w:rsidRPr="00F115D2" w:rsidRDefault="00A259A2" w:rsidP="00DB3050">
      <w:pPr>
        <w:pStyle w:val="Grammar"/>
        <w:rPr>
          <w:rStyle w:val="CodeInline"/>
        </w:rPr>
      </w:pPr>
      <w:proofErr w:type="gramStart"/>
      <w:r w:rsidRPr="00355E9F">
        <w:rPr>
          <w:rStyle w:val="CodeInlineItalic"/>
        </w:rPr>
        <w:t>attributes</w:t>
      </w:r>
      <w:r w:rsidRPr="00404279">
        <w:rPr>
          <w:rStyle w:val="CodeInline"/>
        </w:rPr>
        <w:t xml:space="preserve"> :</w:t>
      </w:r>
      <w:proofErr w:type="gramEnd"/>
      <w:r w:rsidRPr="00404279">
        <w:rPr>
          <w:rStyle w:val="CodeInline"/>
        </w:rPr>
        <w:t xml:space="preserve">=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14:paraId="7EE4F94B" w14:textId="77777777" w:rsidR="00A259A2" w:rsidRPr="00F115D2" w:rsidRDefault="00A259A2" w:rsidP="00DB3050">
      <w:pPr>
        <w:pStyle w:val="Grammar"/>
        <w:rPr>
          <w:rStyle w:val="CodeInline"/>
        </w:rPr>
      </w:pPr>
    </w:p>
    <w:p w14:paraId="313CB047" w14:textId="77777777" w:rsidR="00A259A2" w:rsidRPr="00F115D2" w:rsidRDefault="00A259A2" w:rsidP="00DB3050">
      <w:pPr>
        <w:pStyle w:val="Grammar"/>
        <w:rPr>
          <w:rStyle w:val="CodeInline"/>
        </w:rPr>
      </w:pPr>
      <w:r w:rsidRPr="00355E9F">
        <w:rPr>
          <w:rStyle w:val="CodeInlineItalic"/>
        </w:rPr>
        <w:t>attribute-</w:t>
      </w:r>
      <w:proofErr w:type="gramStart"/>
      <w:r w:rsidRPr="00355E9F">
        <w:rPr>
          <w:rStyle w:val="CodeInlineItalic"/>
        </w:rPr>
        <w:t>target</w:t>
      </w:r>
      <w:r w:rsidRPr="00404279">
        <w:rPr>
          <w:rStyle w:val="CodeInline"/>
        </w:rPr>
        <w:t xml:space="preserve"> :</w:t>
      </w:r>
      <w:proofErr w:type="gramEnd"/>
      <w:r w:rsidRPr="00404279">
        <w:rPr>
          <w:rStyle w:val="CodeInline"/>
        </w:rPr>
        <w:t>=</w:t>
      </w:r>
    </w:p>
    <w:p w14:paraId="00435B5B" w14:textId="77777777"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14:paraId="33145114"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14:paraId="2D774DC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14:paraId="54EE8CAD"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14:paraId="5E979F17"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14:paraId="79BF11D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14:paraId="321B5E5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14:paraId="5EFDDF61"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14:paraId="4C6F6E8B"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14:paraId="69F0B052" w14:textId="77777777" w:rsidR="00A26F81" w:rsidRPr="00C77CDB" w:rsidRDefault="00A259A2" w:rsidP="00E104DD">
      <w:pPr>
        <w:pStyle w:val="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439782483"/>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14:paraId="51A93439" w14:textId="77777777"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14:paraId="634540E7" w14:textId="77777777"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proofErr w:type="spellStart"/>
      <w:r w:rsidRPr="00F329AB">
        <w:rPr>
          <w:rStyle w:val="CodeInline"/>
        </w:rPr>
        <w:t>AttributeUsage</w:t>
      </w:r>
      <w:proofErr w:type="spellEnd"/>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14:paraId="72D7C1B8" w14:textId="77777777"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14:paraId="5A2FADF2" w14:textId="77777777" w:rsidR="00A259A2" w:rsidRPr="00391D69" w:rsidRDefault="00A259A2" w:rsidP="00A259A2">
      <w:pPr>
        <w:pStyle w:val="CodeExample"/>
      </w:pPr>
      <w:r w:rsidRPr="00391D69">
        <w:t>let foo([&lt;</w:t>
      </w:r>
      <w:proofErr w:type="spellStart"/>
      <w:r w:rsidRPr="00391D69">
        <w:t>SomeAttribute</w:t>
      </w:r>
      <w:proofErr w:type="spellEnd"/>
      <w:r w:rsidRPr="00391D69">
        <w:t>&gt;] a) = a + 5</w:t>
      </w:r>
    </w:p>
    <w:p w14:paraId="723111B9" w14:textId="77777777" w:rsidR="004A6F6F" w:rsidRPr="004A6F6F" w:rsidRDefault="004A6F6F" w:rsidP="00A259A2">
      <w:r>
        <w:t xml:space="preserve">If present, the arguments to a custom attribute must be </w:t>
      </w:r>
      <w:r>
        <w:rPr>
          <w:i/>
        </w:rPr>
        <w:t>literal constant expressions</w:t>
      </w:r>
      <w:r>
        <w:t>, or arrays of the same.</w:t>
      </w:r>
    </w:p>
    <w:p w14:paraId="5F81ED3A" w14:textId="77777777" w:rsidR="00A259A2" w:rsidRPr="00E42689" w:rsidRDefault="00A259A2" w:rsidP="00A259A2">
      <w:r w:rsidRPr="00E42689">
        <w:t xml:space="preserve">Custom attributes on return values are given as follows: </w:t>
      </w:r>
    </w:p>
    <w:p w14:paraId="1676B033" w14:textId="77777777" w:rsidR="00A259A2" w:rsidRPr="00F329AB" w:rsidRDefault="00A259A2" w:rsidP="00A259A2">
      <w:pPr>
        <w:pStyle w:val="CodeExample"/>
      </w:pPr>
      <w:r w:rsidRPr="00F329AB">
        <w:t xml:space="preserve">let foo </w:t>
      </w:r>
      <w:proofErr w:type="gramStart"/>
      <w:r w:rsidRPr="00F329AB">
        <w:t>a :</w:t>
      </w:r>
      <w:proofErr w:type="gramEnd"/>
      <w:r w:rsidRPr="00F329AB">
        <w:t xml:space="preserve"> [&lt;</w:t>
      </w:r>
      <w:proofErr w:type="spellStart"/>
      <w:r w:rsidRPr="00F329AB">
        <w:t>SomeAttribute</w:t>
      </w:r>
      <w:proofErr w:type="spellEnd"/>
      <w:r w:rsidRPr="00F329AB">
        <w:t>&gt;] = a + 5</w:t>
      </w:r>
    </w:p>
    <w:p w14:paraId="62525E1B" w14:textId="77777777"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14:paraId="0CF119E3" w14:textId="77777777" w:rsidR="00A259A2" w:rsidRPr="00F329AB" w:rsidRDefault="00A259A2" w:rsidP="00CB0A95">
      <w:pPr>
        <w:pStyle w:val="CodeExample"/>
      </w:pPr>
      <w:r w:rsidRPr="00F329AB">
        <w:t>type Foo1 [&lt;</w:t>
      </w:r>
      <w:proofErr w:type="spellStart"/>
      <w:r w:rsidRPr="00F329AB">
        <w:t>System.Obsolete</w:t>
      </w:r>
      <w:proofErr w:type="spellEnd"/>
      <w:r w:rsidRPr="00F329AB">
        <w:t>("don't use me")&gt;] () =</w:t>
      </w:r>
    </w:p>
    <w:p w14:paraId="187AD868" w14:textId="77777777" w:rsidR="00A259A2" w:rsidRPr="00F329AB" w:rsidRDefault="00A259A2" w:rsidP="00CB0A95">
      <w:pPr>
        <w:pStyle w:val="CodeExample"/>
      </w:pPr>
      <w:r w:rsidRPr="00F329AB">
        <w:t xml:space="preserve">    member </w:t>
      </w:r>
      <w:proofErr w:type="spellStart"/>
      <w:proofErr w:type="gramStart"/>
      <w:r w:rsidRPr="00F329AB">
        <w:t>x.Bar</w:t>
      </w:r>
      <w:proofErr w:type="spellEnd"/>
      <w:proofErr w:type="gramEnd"/>
      <w:r w:rsidRPr="00F329AB">
        <w:t>() = 1</w:t>
      </w:r>
    </w:p>
    <w:p w14:paraId="3BCCD770" w14:textId="77777777" w:rsidR="00A259A2" w:rsidRPr="00F329AB" w:rsidRDefault="00A259A2" w:rsidP="00CB0A95">
      <w:pPr>
        <w:pStyle w:val="CodeExample"/>
      </w:pPr>
    </w:p>
    <w:p w14:paraId="3C71AC5E" w14:textId="77777777" w:rsidR="00A259A2" w:rsidRPr="00F115D2" w:rsidRDefault="00A259A2" w:rsidP="00CB0A95">
      <w:pPr>
        <w:pStyle w:val="CodeExample"/>
      </w:pPr>
      <w:r w:rsidRPr="00404279">
        <w:t>type Foo2 [&lt;</w:t>
      </w:r>
      <w:proofErr w:type="spellStart"/>
      <w:r w:rsidRPr="00404279">
        <w:t>System.Obsolete</w:t>
      </w:r>
      <w:proofErr w:type="spellEnd"/>
      <w:r w:rsidRPr="00404279">
        <w:t>("don't use me")&gt;] private () =</w:t>
      </w:r>
    </w:p>
    <w:p w14:paraId="6FEE7354" w14:textId="77777777" w:rsidR="00A259A2" w:rsidRDefault="00A259A2" w:rsidP="00CB0A95">
      <w:pPr>
        <w:pStyle w:val="CodeExample"/>
      </w:pPr>
      <w:r w:rsidRPr="00404279">
        <w:t xml:space="preserve">    member </w:t>
      </w:r>
      <w:proofErr w:type="spellStart"/>
      <w:proofErr w:type="gramStart"/>
      <w:r w:rsidRPr="00404279">
        <w:t>x.Bar</w:t>
      </w:r>
      <w:proofErr w:type="spellEnd"/>
      <w:proofErr w:type="gramEnd"/>
      <w:r w:rsidRPr="00404279">
        <w:t>() = 1</w:t>
      </w:r>
    </w:p>
    <w:p w14:paraId="29CB4DE9" w14:textId="77777777"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14:paraId="7778A8CD" w14:textId="77777777"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14:paraId="6AF0B369" w14:textId="77777777" w:rsidR="00A259A2" w:rsidRPr="00497D56" w:rsidRDefault="00A259A2" w:rsidP="008F04E6">
      <w:pPr>
        <w:pStyle w:val="BulletList"/>
      </w:pPr>
      <w:r w:rsidRPr="00110BB5">
        <w:t xml:space="preserve">A </w:t>
      </w:r>
      <w:r w:rsidRPr="00391D69">
        <w:t xml:space="preserve">custom attribute on a </w:t>
      </w:r>
      <w:proofErr w:type="gramStart"/>
      <w:r w:rsidRPr="00391D69">
        <w:t>type</w:t>
      </w:r>
      <w:proofErr w:type="gramEnd"/>
      <w:r w:rsidRPr="00391D69">
        <w:t xml:space="preserve"> </w:t>
      </w:r>
      <w:proofErr w:type="spellStart"/>
      <w:r w:rsidRPr="00355E9F">
        <w:rPr>
          <w:rStyle w:val="CodeInlineItalic"/>
        </w:rPr>
        <w:t>type</w:t>
      </w:r>
      <w:proofErr w:type="spellEnd"/>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proofErr w:type="spellStart"/>
      <w:r w:rsidRPr="00E42689">
        <w:rPr>
          <w:rStyle w:val="CodeInline"/>
        </w:rPr>
        <w:t>System.Type</w:t>
      </w:r>
      <w:proofErr w:type="spellEnd"/>
      <w:r w:rsidRPr="00E42689">
        <w:t xml:space="preserve"> object is returned by </w:t>
      </w:r>
      <w:proofErr w:type="spellStart"/>
      <w:r w:rsidRPr="00E42689">
        <w:rPr>
          <w:rStyle w:val="CodeInline"/>
        </w:rPr>
        <w:t>typeof</w:t>
      </w:r>
      <w:proofErr w:type="spellEnd"/>
      <w:r w:rsidRPr="00E42689">
        <w:rPr>
          <w:rStyle w:val="CodeInline"/>
        </w:rPr>
        <w:t>&lt;</w:t>
      </w:r>
      <w:r w:rsidRPr="00355E9F">
        <w:rPr>
          <w:rStyle w:val="CodeInlineItalic"/>
        </w:rPr>
        <w:t>type</w:t>
      </w:r>
      <w:r w:rsidRPr="006B52C5">
        <w:rPr>
          <w:rStyle w:val="CodeInline"/>
        </w:rPr>
        <w:t>&gt;</w:t>
      </w:r>
      <w:r w:rsidR="00F618DE" w:rsidRPr="00404279">
        <w:t>.</w:t>
      </w:r>
    </w:p>
    <w:p w14:paraId="2F1FB590" w14:textId="77777777"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w:t>
      </w:r>
      <w:proofErr w:type="spellStart"/>
      <w:r w:rsidR="00A259A2" w:rsidRPr="00110BB5">
        <w:t>field</w:t>
      </w:r>
      <w:r w:rsidR="002B420C">
        <w:t>that</w:t>
      </w:r>
      <w:proofErr w:type="spellEnd"/>
      <w:r w:rsidR="002B420C">
        <w:t xml:space="preserve">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14:paraId="6E8516DF" w14:textId="77777777"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14:paraId="02CB66BF" w14:textId="77777777" w:rsidR="00A259A2" w:rsidRPr="00F329AB" w:rsidRDefault="00A259A2" w:rsidP="008F04E6">
      <w:pPr>
        <w:pStyle w:val="BulletList2"/>
      </w:pPr>
      <w:proofErr w:type="spellStart"/>
      <w:r w:rsidRPr="00E42689">
        <w:rPr>
          <w:rStyle w:val="CodeInline"/>
        </w:rPr>
        <w:t>get_ABC</w:t>
      </w:r>
      <w:proofErr w:type="spellEnd"/>
      <w:r w:rsidRPr="00F329AB">
        <w:t xml:space="preserve"> if the union case takes no arguments</w:t>
      </w:r>
    </w:p>
    <w:p w14:paraId="50315912" w14:textId="77777777" w:rsidR="00A259A2" w:rsidRPr="00F329AB" w:rsidRDefault="00A259A2" w:rsidP="008F04E6">
      <w:pPr>
        <w:pStyle w:val="BulletList2"/>
      </w:pPr>
      <w:r w:rsidRPr="00F329AB">
        <w:rPr>
          <w:rStyle w:val="CodeInline"/>
        </w:rPr>
        <w:t>ABC</w:t>
      </w:r>
      <w:r w:rsidRPr="00F329AB">
        <w:t xml:space="preserve"> otherwise</w:t>
      </w:r>
    </w:p>
    <w:p w14:paraId="1032DD6A" w14:textId="77777777"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14:paraId="0A64D5C5" w14:textId="77777777" w:rsidR="00A259A2" w:rsidRPr="00497D56" w:rsidRDefault="00A259A2" w:rsidP="008F04E6">
      <w:pPr>
        <w:pStyle w:val="BulletList"/>
      </w:pPr>
      <w:r w:rsidRPr="00110BB5">
        <w:t>Custom a</w:t>
      </w:r>
      <w:r w:rsidRPr="00391D69">
        <w:t>ttributes on generic parameters are not propagated</w:t>
      </w:r>
      <w:r w:rsidR="00F618DE">
        <w:t>.</w:t>
      </w:r>
    </w:p>
    <w:p w14:paraId="5969AB20" w14:textId="77777777"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14:paraId="45D6CC2E" w14:textId="77777777"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14:paraId="5C63ED95" w14:textId="77777777" w:rsidR="00A259A2" w:rsidRPr="00F329AB" w:rsidRDefault="00A259A2" w:rsidP="008F04E6">
      <w:pPr>
        <w:pStyle w:val="BulletList"/>
      </w:pPr>
      <w:r w:rsidRPr="00E42689">
        <w:t>The compiled module</w:t>
      </w:r>
      <w:r w:rsidR="002B420C">
        <w:t>.</w:t>
      </w:r>
    </w:p>
    <w:p w14:paraId="009E440D" w14:textId="77777777" w:rsidR="00A259A2" w:rsidRPr="00F329AB" w:rsidRDefault="00A259A2" w:rsidP="008F04E6">
      <w:pPr>
        <w:pStyle w:val="BulletList"/>
      </w:pPr>
      <w:r w:rsidRPr="00F329AB">
        <w:t>The compiled assembly</w:t>
      </w:r>
      <w:r w:rsidR="002B420C">
        <w:t>.</w:t>
      </w:r>
      <w:r w:rsidRPr="00F329AB">
        <w:t xml:space="preserve"> </w:t>
      </w:r>
    </w:p>
    <w:p w14:paraId="52A54ECF" w14:textId="77777777"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proofErr w:type="spellStart"/>
      <w:r w:rsidRPr="00F329AB">
        <w:rPr>
          <w:rStyle w:val="CodeInline"/>
        </w:rPr>
        <w:t>AttributeUsage</w:t>
      </w:r>
      <w:proofErr w:type="spellEnd"/>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14:paraId="2ACD3BDC" w14:textId="77777777" w:rsidR="00A259A2" w:rsidRPr="00F115D2" w:rsidRDefault="00A259A2" w:rsidP="008F04E6">
      <w:r w:rsidRPr="00404279">
        <w:t xml:space="preserve">For example, the </w:t>
      </w:r>
      <w:proofErr w:type="spellStart"/>
      <w:r w:rsidRPr="00404279">
        <w:rPr>
          <w:rStyle w:val="CodeInline"/>
        </w:rPr>
        <w:t>STAThread</w:t>
      </w:r>
      <w:proofErr w:type="spellEnd"/>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14:paraId="1E7E3201" w14:textId="77777777" w:rsidR="00F80B6F" w:rsidRPr="008F04E6" w:rsidRDefault="005204EF" w:rsidP="008F04E6">
      <w:r>
        <w:rPr>
          <w:rStyle w:val="CodeInline"/>
        </w:rPr>
        <w:tab/>
      </w:r>
      <w:r w:rsidR="00A259A2" w:rsidRPr="007F4D88">
        <w:rPr>
          <w:rStyle w:val="CodeInline"/>
        </w:rPr>
        <w:t xml:space="preserve">let </w:t>
      </w:r>
      <w:proofErr w:type="gramStart"/>
      <w:r w:rsidR="00A259A2" w:rsidRPr="007F4D88">
        <w:rPr>
          <w:rStyle w:val="CodeInline"/>
        </w:rPr>
        <w:t>main(</w:t>
      </w:r>
      <w:proofErr w:type="gramEnd"/>
      <w:r w:rsidR="00A259A2" w:rsidRPr="007F4D88">
        <w:rPr>
          <w:rStyle w:val="CodeInline"/>
        </w:rPr>
        <w:t>) =</w:t>
      </w:r>
      <w:r w:rsidRPr="005204EF">
        <w:rPr>
          <w:rStyle w:val="CodeInline"/>
        </w:rPr>
        <w:br/>
      </w:r>
      <w:r>
        <w:rPr>
          <w:rStyle w:val="CodeInline"/>
        </w:rPr>
        <w:tab/>
      </w:r>
      <w:r w:rsidR="00A259A2" w:rsidRPr="005204EF">
        <w:rPr>
          <w:rStyle w:val="CodeInline"/>
        </w:rPr>
        <w:t xml:space="preserve">    let form = new </w:t>
      </w:r>
      <w:proofErr w:type="spellStart"/>
      <w:r w:rsidR="00A259A2" w:rsidRPr="005204EF">
        <w:rPr>
          <w:rStyle w:val="CodeInline"/>
        </w:rPr>
        <w:t>System.Windows.Forms.Form</w:t>
      </w:r>
      <w:proofErr w:type="spellEnd"/>
      <w:r w:rsidR="00A259A2" w:rsidRPr="005204EF">
        <w:rPr>
          <w:rStyle w:val="CodeInline"/>
        </w:rPr>
        <w:t>()</w:t>
      </w:r>
      <w:r w:rsidRPr="005204EF">
        <w:rPr>
          <w:rStyle w:val="CodeInline"/>
        </w:rPr>
        <w:br/>
      </w:r>
      <w:r>
        <w:rPr>
          <w:rStyle w:val="CodeInline"/>
        </w:rPr>
        <w:tab/>
      </w:r>
      <w:r w:rsidR="00A259A2" w:rsidRPr="005204EF">
        <w:rPr>
          <w:rStyle w:val="CodeInline"/>
        </w:rPr>
        <w:t xml:space="preserve">    </w:t>
      </w:r>
      <w:proofErr w:type="spellStart"/>
      <w:r w:rsidR="00A259A2" w:rsidRPr="005204EF">
        <w:rPr>
          <w:rStyle w:val="CodeInline"/>
        </w:rPr>
        <w:t>System.Windows.Forms.Application.Run</w:t>
      </w:r>
      <w:proofErr w:type="spellEnd"/>
      <w:r w:rsidR="00A259A2" w:rsidRPr="005204EF">
        <w:rPr>
          <w:rStyle w:val="CodeInline"/>
        </w:rPr>
        <w:t>(form)</w:t>
      </w:r>
      <w:r w:rsidRPr="005204EF">
        <w:rPr>
          <w:rStyle w:val="CodeInline"/>
        </w:rPr>
        <w:br/>
      </w:r>
      <w:r w:rsidRPr="005204EF">
        <w:rPr>
          <w:rStyle w:val="CodeInline"/>
        </w:rPr>
        <w:br/>
      </w:r>
      <w:r>
        <w:rPr>
          <w:rStyle w:val="CodeInline"/>
        </w:rPr>
        <w:tab/>
      </w:r>
      <w:r w:rsidR="00A259A2" w:rsidRPr="005204EF">
        <w:rPr>
          <w:rStyle w:val="CodeInline"/>
        </w:rPr>
        <w:t>[&lt;</w:t>
      </w:r>
      <w:proofErr w:type="spellStart"/>
      <w:r w:rsidR="00A259A2" w:rsidRPr="005204EF">
        <w:rPr>
          <w:rStyle w:val="CodeInline"/>
        </w:rPr>
        <w:t>STAThread</w:t>
      </w:r>
      <w:proofErr w:type="spellEnd"/>
      <w:r w:rsidR="00A259A2" w:rsidRPr="005204EF">
        <w:rPr>
          <w:rStyle w:val="CodeInline"/>
        </w:rPr>
        <w:t>&gt;]</w:t>
      </w:r>
      <w:r w:rsidRPr="005204EF">
        <w:rPr>
          <w:rStyle w:val="CodeInline"/>
        </w:rPr>
        <w:br/>
      </w:r>
      <w:r>
        <w:rPr>
          <w:rStyle w:val="CodeInline"/>
        </w:rPr>
        <w:tab/>
      </w:r>
      <w:r w:rsidR="00A259A2" w:rsidRPr="005204EF">
        <w:rPr>
          <w:rStyle w:val="CodeInline"/>
        </w:rPr>
        <w:t>do m</w:t>
      </w:r>
      <w:r w:rsidR="00A259A2" w:rsidRPr="007F4D88">
        <w:rPr>
          <w:rStyle w:val="CodeInline"/>
        </w:rPr>
        <w:t>ain()</w:t>
      </w:r>
    </w:p>
    <w:p w14:paraId="6A5103FD" w14:textId="77777777" w:rsidR="00A259A2" w:rsidRDefault="00A259A2" w:rsidP="006230F9">
      <w:pPr>
        <w:pStyle w:val="3"/>
      </w:pPr>
      <w:bookmarkStart w:id="5945" w:name="_Toc269634657"/>
      <w:bookmarkStart w:id="5946" w:name="_Toc257733726"/>
      <w:bookmarkStart w:id="5947" w:name="_Toc270597621"/>
      <w:bookmarkStart w:id="5948" w:name="_Toc439782484"/>
      <w:bookmarkEnd w:id="5945"/>
      <w:r w:rsidRPr="00404279">
        <w:t>Custom Attributes and Signatures</w:t>
      </w:r>
      <w:bookmarkEnd w:id="5946"/>
      <w:bookmarkEnd w:id="5947"/>
      <w:bookmarkEnd w:id="5948"/>
    </w:p>
    <w:p w14:paraId="4112E085" w14:textId="77777777"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w:t>
      </w:r>
      <w:proofErr w:type="spellStart"/>
      <w:r w:rsidRPr="006B52C5">
        <w:rPr>
          <w:rStyle w:val="CodeInline"/>
        </w:rPr>
        <w:t>fsi</w:t>
      </w:r>
      <w:proofErr w:type="spellEnd"/>
      <w:r w:rsidRPr="006B52C5">
        <w:t xml:space="preserve"> files) </w:t>
      </w:r>
      <w:r>
        <w:t xml:space="preserve">are combined with custom attributes on the corresponding element </w:t>
      </w:r>
      <w:r w:rsidR="009B7B27">
        <w:t xml:space="preserve">from </w:t>
      </w:r>
      <w:r>
        <w:t>the implementation file according to the following algorithm:</w:t>
      </w:r>
    </w:p>
    <w:p w14:paraId="0C3C1F78" w14:textId="77777777" w:rsidR="00A259A2" w:rsidRPr="00A259A2" w:rsidRDefault="00A259A2" w:rsidP="008F04E6">
      <w:pPr>
        <w:pStyle w:val="BulletList"/>
      </w:pPr>
      <w:r w:rsidRPr="00A259A2">
        <w:t xml:space="preserve">Start with lists </w:t>
      </w:r>
      <w:proofErr w:type="spellStart"/>
      <w:r w:rsidRPr="00355E9F">
        <w:rPr>
          <w:rStyle w:val="CodeInlineItalic"/>
        </w:rPr>
        <w:t>AImpl</w:t>
      </w:r>
      <w:proofErr w:type="spellEnd"/>
      <w:r w:rsidRPr="00A259A2">
        <w:t xml:space="preserve"> and </w:t>
      </w:r>
      <w:r w:rsidRPr="00355E9F">
        <w:rPr>
          <w:rStyle w:val="CodeInlineItalic"/>
        </w:rPr>
        <w:t>ASig</w:t>
      </w:r>
      <w:r w:rsidRPr="00A259A2">
        <w:t xml:space="preserve"> containing the attributes in the implementation and signature, in declaration order</w:t>
      </w:r>
      <w:r>
        <w:t>.</w:t>
      </w:r>
    </w:p>
    <w:p w14:paraId="798FE734" w14:textId="77777777" w:rsidR="00A259A2" w:rsidRPr="00F329AB" w:rsidRDefault="00244198" w:rsidP="008F04E6">
      <w:pPr>
        <w:pStyle w:val="BulletList"/>
      </w:pPr>
      <w:r>
        <w:t>Check e</w:t>
      </w:r>
      <w:r w:rsidR="00A259A2" w:rsidRPr="00A259A2">
        <w:t>ach</w:t>
      </w:r>
      <w:r w:rsidR="00A259A2" w:rsidRPr="00497D56">
        <w:t xml:space="preserve"> attribute in </w:t>
      </w:r>
      <w:proofErr w:type="spellStart"/>
      <w:r w:rsidR="00A259A2" w:rsidRPr="00355E9F">
        <w:rPr>
          <w:rStyle w:val="CodeInlineItalic"/>
        </w:rPr>
        <w:t>AImpl</w:t>
      </w:r>
      <w:proofErr w:type="spellEnd"/>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14:paraId="20A5A0F7" w14:textId="77777777"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proofErr w:type="gramStart"/>
      <w:r w:rsidRPr="00497D56">
        <w:t>checking</w:t>
      </w:r>
      <w:r w:rsidR="00244198">
        <w:t>;</w:t>
      </w:r>
      <w:proofErr w:type="gramEnd"/>
    </w:p>
    <w:p w14:paraId="0D1CECF0" w14:textId="77777777"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 xml:space="preserve">n the </w:t>
      </w:r>
      <w:proofErr w:type="gramStart"/>
      <w:r w:rsidR="00A259A2" w:rsidRPr="00110BB5">
        <w:t>implementation</w:t>
      </w:r>
      <w:r w:rsidR="00244198">
        <w:t>;</w:t>
      </w:r>
      <w:proofErr w:type="gramEnd"/>
    </w:p>
    <w:p w14:paraId="29BA786C" w14:textId="77777777"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14:paraId="71AA9AC7" w14:textId="77777777"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14:paraId="3900B270" w14:textId="77777777" w:rsidR="006270F9" w:rsidRPr="00E42689" w:rsidRDefault="00A259A2" w:rsidP="00A259A2">
      <w:r w:rsidRPr="00E42689">
        <w:t>This means:</w:t>
      </w:r>
    </w:p>
    <w:p w14:paraId="6ACA4D20" w14:textId="77777777"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w:t>
      </w:r>
      <w:proofErr w:type="spellStart"/>
      <w:r w:rsidR="00A259A2" w:rsidRPr="00391D69">
        <w:rPr>
          <w:rStyle w:val="CodeInline"/>
        </w:rPr>
        <w:t>abc</w:t>
      </w:r>
      <w:proofErr w:type="spellEnd"/>
      <w:r w:rsidR="00A259A2" w:rsidRPr="00E42689">
        <w:rPr>
          <w:rStyle w:val="CodeInline"/>
        </w:rPr>
        <w:t>")</w:t>
      </w:r>
      <w:r w:rsidR="00A259A2" w:rsidRPr="00E42689">
        <w:t xml:space="preserve"> and the signature is missi</w:t>
      </w:r>
      <w:r w:rsidR="00A259A2" w:rsidRPr="00F329AB">
        <w:t xml:space="preserve">ng the attribute, then no warning is </w:t>
      </w:r>
      <w:proofErr w:type="gramStart"/>
      <w:r w:rsidR="00A259A2" w:rsidRPr="00F329AB">
        <w:t>given</w:t>
      </w:r>
      <w:proofErr w:type="gramEnd"/>
      <w:r w:rsidR="00A259A2" w:rsidRPr="00F329AB">
        <w:t xml:space="preserve"> and the attribute appears in the compiled assembly</w:t>
      </w:r>
      <w:r>
        <w:t>.</w:t>
      </w:r>
    </w:p>
    <w:p w14:paraId="6DFDA7AE" w14:textId="77777777"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w:t>
      </w:r>
      <w:proofErr w:type="spellStart"/>
      <w:r w:rsidR="00A259A2" w:rsidRPr="00391D69">
        <w:rPr>
          <w:rStyle w:val="CodeInline"/>
        </w:rPr>
        <w:t>abc</w:t>
      </w:r>
      <w:proofErr w:type="spellEnd"/>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14:paraId="37169D25" w14:textId="77777777"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w:t>
      </w:r>
      <w:proofErr w:type="spellStart"/>
      <w:r w:rsidR="00A259A2" w:rsidRPr="00391D69">
        <w:rPr>
          <w:rStyle w:val="CodeInline"/>
        </w:rPr>
        <w:t>abc</w:t>
      </w:r>
      <w:proofErr w:type="spellEnd"/>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14:paraId="799773AC" w14:textId="77777777" w:rsidR="00A26F81" w:rsidRPr="00C77CDB" w:rsidRDefault="00A259A2" w:rsidP="00E104DD">
      <w:pPr>
        <w:pStyle w:val="2"/>
      </w:pPr>
      <w:bookmarkStart w:id="5949" w:name="_Toc257733727"/>
      <w:bookmarkStart w:id="5950" w:name="_Toc270597622"/>
      <w:bookmarkStart w:id="5951" w:name="_Toc439782485"/>
      <w:r w:rsidRPr="00110BB5">
        <w:t>Reflected Forms of Declaration Elements</w:t>
      </w:r>
      <w:bookmarkEnd w:id="5949"/>
      <w:bookmarkEnd w:id="5950"/>
      <w:bookmarkEnd w:id="5951"/>
    </w:p>
    <w:p w14:paraId="423D8884" w14:textId="77777777" w:rsidR="00A259A2" w:rsidRPr="00497D56" w:rsidRDefault="00A259A2" w:rsidP="00A259A2">
      <w:r w:rsidRPr="00391D69">
        <w:t xml:space="preserve">The </w:t>
      </w:r>
      <w:proofErr w:type="spellStart"/>
      <w:r w:rsidRPr="00391D69">
        <w:rPr>
          <w:rStyle w:val="CodeInline"/>
        </w:rPr>
        <w:t>typeof</w:t>
      </w:r>
      <w:proofErr w:type="spellEnd"/>
      <w:r w:rsidR="00693CC1" w:rsidRPr="007D4FA0">
        <w:fldChar w:fldCharType="begin"/>
      </w:r>
      <w:r w:rsidR="00F329AB" w:rsidRPr="007D4FA0">
        <w:instrText xml:space="preserve"> XE "typeof operator" </w:instrText>
      </w:r>
      <w:r w:rsidR="00693CC1" w:rsidRPr="007D4FA0">
        <w:fldChar w:fldCharType="end"/>
      </w:r>
      <w:r w:rsidRPr="00E42689">
        <w:t xml:space="preserve"> and </w:t>
      </w:r>
      <w:proofErr w:type="spellStart"/>
      <w:r w:rsidRPr="00E42689">
        <w:rPr>
          <w:rStyle w:val="CodeInline"/>
        </w:rPr>
        <w:t>typedefof</w:t>
      </w:r>
      <w:proofErr w:type="spellEnd"/>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proofErr w:type="spellStart"/>
      <w:r w:rsidRPr="00F329AB">
        <w:rPr>
          <w:rStyle w:val="CodeInline"/>
        </w:rPr>
        <w:t>System.Type</w:t>
      </w:r>
      <w:proofErr w:type="spellEnd"/>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proofErr w:type="spellStart"/>
      <w:r w:rsidR="009B7B27" w:rsidRPr="00F329AB">
        <w:rPr>
          <w:rStyle w:val="CodeInline"/>
        </w:rPr>
        <w:t>System.Type</w:t>
      </w:r>
      <w:proofErr w:type="spellEnd"/>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proofErr w:type="spellStart"/>
      <w:r w:rsidRPr="00391D69">
        <w:rPr>
          <w:rStyle w:val="CodeInline"/>
        </w:rPr>
        <w:t>System.Reflection</w:t>
      </w:r>
      <w:proofErr w:type="spellEnd"/>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14:paraId="4DAB13AF" w14:textId="77777777"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14:paraId="371EF159" w14:textId="77777777" w:rsidR="00A259A2" w:rsidRPr="00497D56" w:rsidRDefault="00A259A2" w:rsidP="008F04E6">
      <w:pPr>
        <w:pStyle w:val="BulletList"/>
      </w:pPr>
      <w:r w:rsidRPr="00110BB5">
        <w:t>Private and internal members and types are included</w:t>
      </w:r>
      <w:r w:rsidR="00244198">
        <w:t>.</w:t>
      </w:r>
    </w:p>
    <w:p w14:paraId="391DB5D4" w14:textId="77777777" w:rsidR="00A259A2" w:rsidRPr="00391D69" w:rsidRDefault="00A259A2" w:rsidP="008F04E6">
      <w:pPr>
        <w:pStyle w:val="BulletList"/>
      </w:pPr>
      <w:r w:rsidRPr="00110BB5">
        <w:t xml:space="preserve">Type abbreviations are not given corresponding </w:t>
      </w:r>
      <w:proofErr w:type="spellStart"/>
      <w:r w:rsidRPr="00110BB5">
        <w:rPr>
          <w:rStyle w:val="CodeInline"/>
        </w:rPr>
        <w:t>System.Type</w:t>
      </w:r>
      <w:proofErr w:type="spellEnd"/>
      <w:r w:rsidRPr="00391D69">
        <w:t xml:space="preserve"> definitions.</w:t>
      </w:r>
    </w:p>
    <w:p w14:paraId="43D55F55" w14:textId="77777777" w:rsidR="00A259A2" w:rsidRPr="00E42689" w:rsidRDefault="00A259A2" w:rsidP="008F04E6">
      <w:pPr>
        <w:pStyle w:val="NormalLink"/>
      </w:pPr>
      <w:r w:rsidRPr="00E42689">
        <w:t>In addition</w:t>
      </w:r>
      <w:r w:rsidR="009B7B27">
        <w:t>:</w:t>
      </w:r>
    </w:p>
    <w:p w14:paraId="6BB70722" w14:textId="77777777" w:rsidR="0050172E" w:rsidRDefault="00A259A2" w:rsidP="008F04E6">
      <w:pPr>
        <w:pStyle w:val="BulletList"/>
      </w:pPr>
      <w:r w:rsidRPr="00F329AB">
        <w:t xml:space="preserve">F# modules are compiled to provide a corresponding compiled CLI type declaration and </w:t>
      </w:r>
      <w:proofErr w:type="spellStart"/>
      <w:r w:rsidRPr="00F329AB">
        <w:rPr>
          <w:rStyle w:val="CodeInline"/>
        </w:rPr>
        <w:t>System.Type</w:t>
      </w:r>
      <w:proofErr w:type="spellEnd"/>
      <w:r w:rsidRPr="00F329AB">
        <w:t xml:space="preserve"> object, </w:t>
      </w:r>
      <w:r w:rsidR="009B7B27">
        <w:t>al</w:t>
      </w:r>
      <w:r w:rsidRPr="00F329AB">
        <w:t xml:space="preserve">though </w:t>
      </w:r>
      <w:r w:rsidR="009B7B27">
        <w:t xml:space="preserve">the </w:t>
      </w:r>
      <w:proofErr w:type="spellStart"/>
      <w:r w:rsidR="009B7B27" w:rsidRPr="00F329AB">
        <w:rPr>
          <w:rStyle w:val="CodeInline"/>
        </w:rPr>
        <w:t>System.Type</w:t>
      </w:r>
      <w:proofErr w:type="spellEnd"/>
      <w:r w:rsidR="009B7B27" w:rsidRPr="00F329AB">
        <w:t xml:space="preserve"> object </w:t>
      </w:r>
      <w:r w:rsidRPr="00F329AB">
        <w:t xml:space="preserve">is not accessible </w:t>
      </w:r>
      <w:r w:rsidR="009B7B27">
        <w:t xml:space="preserve">by </w:t>
      </w:r>
      <w:r w:rsidRPr="00F329AB">
        <w:t xml:space="preserve">using the </w:t>
      </w:r>
      <w:proofErr w:type="spellStart"/>
      <w:r w:rsidRPr="00404279">
        <w:rPr>
          <w:rStyle w:val="CodeExplanationChar"/>
        </w:rPr>
        <w:t>typeof</w:t>
      </w:r>
      <w:proofErr w:type="spellEnd"/>
      <w:r w:rsidRPr="00497D56">
        <w:t xml:space="preserve"> operator. </w:t>
      </w:r>
    </w:p>
    <w:p w14:paraId="67999996" w14:textId="77777777" w:rsidR="00A259A2" w:rsidRPr="00110BB5" w:rsidRDefault="00A259A2" w:rsidP="008F04E6">
      <w:pPr>
        <w:pStyle w:val="NormalLink"/>
      </w:pPr>
      <w:r w:rsidRPr="00497D56">
        <w:t>However:</w:t>
      </w:r>
    </w:p>
    <w:p w14:paraId="0AA6019D" w14:textId="77777777"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14:paraId="1D9889A7" w14:textId="77777777"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14:paraId="7FE5862F" w14:textId="77777777" w:rsidR="00A259A2" w:rsidRPr="00110BB5" w:rsidRDefault="00A259A2" w:rsidP="008F04E6">
      <w:pPr>
        <w:pStyle w:val="BulletList"/>
      </w:pPr>
      <w:r w:rsidRPr="00110BB5">
        <w:t xml:space="preserve">The </w:t>
      </w:r>
      <w:proofErr w:type="spellStart"/>
      <w:r w:rsidRPr="00110BB5">
        <w:rPr>
          <w:rStyle w:val="CodeInline"/>
        </w:rPr>
        <w:t>System.Reflection</w:t>
      </w:r>
      <w:proofErr w:type="spellEnd"/>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14:paraId="2359B3F5" w14:textId="77777777"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proofErr w:type="spellStart"/>
      <w:r w:rsidRPr="00110BB5">
        <w:rPr>
          <w:rStyle w:val="CodeInline"/>
        </w:rPr>
        <w:t>System.Type</w:t>
      </w:r>
      <w:proofErr w:type="spellEnd"/>
      <w:r w:rsidRPr="00110BB5">
        <w:t>.</w:t>
      </w:r>
    </w:p>
    <w:p w14:paraId="435993A6" w14:textId="77777777" w:rsidR="00972037" w:rsidRPr="006E75CF" w:rsidRDefault="006B52C5" w:rsidP="00CD645A">
      <w:pPr>
        <w:pStyle w:val="1"/>
      </w:pPr>
      <w:bookmarkStart w:id="5952" w:name="_Toc257733728"/>
      <w:bookmarkStart w:id="5953" w:name="_Toc270597623"/>
      <w:bookmarkStart w:id="5954" w:name="_Ref277680686"/>
      <w:bookmarkStart w:id="5955" w:name="_Toc439782486"/>
      <w:r w:rsidRPr="00391D69">
        <w:t>Inference Procedures</w:t>
      </w:r>
      <w:bookmarkEnd w:id="5853"/>
      <w:bookmarkEnd w:id="5890"/>
      <w:bookmarkEnd w:id="5952"/>
      <w:bookmarkEnd w:id="5953"/>
      <w:bookmarkEnd w:id="5954"/>
      <w:bookmarkEnd w:id="5955"/>
    </w:p>
    <w:p w14:paraId="5E821262" w14:textId="77777777" w:rsidR="001066F8" w:rsidRDefault="006B52C5" w:rsidP="00E104DD">
      <w:pPr>
        <w:pStyle w:val="2"/>
      </w:pPr>
      <w:bookmarkStart w:id="5956" w:name="NameResolution"/>
      <w:bookmarkStart w:id="5957" w:name="_Toc207705996"/>
      <w:bookmarkStart w:id="5958" w:name="_Toc257733729"/>
      <w:bookmarkStart w:id="5959" w:name="_Toc270597624"/>
      <w:bookmarkStart w:id="5960" w:name="_Toc439782487"/>
      <w:r w:rsidRPr="00E42689">
        <w:t>Name Resolution</w:t>
      </w:r>
      <w:bookmarkEnd w:id="5956"/>
      <w:bookmarkEnd w:id="5957"/>
      <w:bookmarkEnd w:id="5958"/>
      <w:bookmarkEnd w:id="5959"/>
      <w:bookmarkEnd w:id="5960"/>
    </w:p>
    <w:p w14:paraId="3F081397" w14:textId="77777777" w:rsidR="000A54D3" w:rsidRPr="00F1188C" w:rsidRDefault="000A54D3" w:rsidP="00F1188C">
      <w:pPr>
        <w:rPr>
          <w:lang w:eastAsia="en-GB"/>
        </w:rPr>
      </w:pPr>
      <w:r>
        <w:rPr>
          <w:lang w:eastAsia="en-GB"/>
        </w:rPr>
        <w:t>The following sections describe how F# resolves names in various contexts.</w:t>
      </w:r>
    </w:p>
    <w:p w14:paraId="33E46777" w14:textId="77777777" w:rsidR="009A399E" w:rsidRPr="00F329AB" w:rsidRDefault="006B52C5" w:rsidP="006230F9">
      <w:pPr>
        <w:pStyle w:val="3"/>
      </w:pPr>
      <w:bookmarkStart w:id="5961" w:name="_Toc207705997"/>
      <w:bookmarkStart w:id="5962" w:name="_Ref256091614"/>
      <w:bookmarkStart w:id="5963" w:name="_Toc257733730"/>
      <w:bookmarkStart w:id="5964" w:name="_Toc270597625"/>
      <w:bookmarkStart w:id="5965" w:name="_Toc439782488"/>
      <w:r w:rsidRPr="00E42689">
        <w:t>Name</w:t>
      </w:r>
      <w:r w:rsidRPr="00F329AB">
        <w:t xml:space="preserve"> Environments</w:t>
      </w:r>
      <w:bookmarkEnd w:id="5961"/>
      <w:bookmarkEnd w:id="5962"/>
      <w:bookmarkEnd w:id="5963"/>
      <w:bookmarkEnd w:id="5964"/>
      <w:bookmarkEnd w:id="5965"/>
    </w:p>
    <w:p w14:paraId="5C621160" w14:textId="77777777"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14:paraId="39418537" w14:textId="77777777"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14:paraId="21A053B1" w14:textId="77777777" w:rsidR="00086BCF" w:rsidRPr="00F329AB" w:rsidRDefault="006B52C5" w:rsidP="008F04E6">
      <w:pPr>
        <w:pStyle w:val="BulletList"/>
      </w:pPr>
      <w:proofErr w:type="spellStart"/>
      <w:r w:rsidRPr="00EB3490">
        <w:rPr>
          <w:rStyle w:val="Italic"/>
        </w:rPr>
        <w:t>ModulesAndNamespaces</w:t>
      </w:r>
      <w:proofErr w:type="spellEnd"/>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14:paraId="1EB7766F" w14:textId="77777777" w:rsidR="006B6E21" w:rsidRDefault="006B52C5" w:rsidP="008F04E6">
      <w:pPr>
        <w:pStyle w:val="aa"/>
      </w:pPr>
      <w:r w:rsidRPr="00F329AB">
        <w:t xml:space="preserve">For example, </w:t>
      </w:r>
      <w:proofErr w:type="spellStart"/>
      <w:r w:rsidRPr="00F329AB">
        <w:rPr>
          <w:rStyle w:val="CodeInline"/>
        </w:rPr>
        <w:t>System.Collections</w:t>
      </w:r>
      <w:proofErr w:type="spellEnd"/>
      <w:r w:rsidRPr="00F329AB">
        <w:t xml:space="preserve"> may map to one namespace declaration group signature for each referenced assembly that contributes to the </w:t>
      </w:r>
      <w:proofErr w:type="spellStart"/>
      <w:r w:rsidRPr="00F329AB">
        <w:rPr>
          <w:rStyle w:val="CodeInline"/>
        </w:rPr>
        <w:t>System.Collections</w:t>
      </w:r>
      <w:proofErr w:type="spellEnd"/>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proofErr w:type="spellStart"/>
      <w:r w:rsidRPr="00110BB5">
        <w:rPr>
          <w:rStyle w:val="CodeInline"/>
        </w:rPr>
        <w:t>System.Collections</w:t>
      </w:r>
      <w:proofErr w:type="spellEnd"/>
      <w:r w:rsidRPr="00110BB5">
        <w:t xml:space="preserve"> </w:t>
      </w:r>
      <w:r w:rsidR="00AF6CD8">
        <w:t xml:space="preserve">is </w:t>
      </w:r>
      <w:r w:rsidRPr="00110BB5">
        <w:t>declared or in a referenced assembly.</w:t>
      </w:r>
    </w:p>
    <w:p w14:paraId="7F473E96" w14:textId="77777777" w:rsidR="008350FB" w:rsidRPr="00391D69" w:rsidRDefault="006B52C5" w:rsidP="008F04E6">
      <w:pPr>
        <w:pStyle w:val="aa"/>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proofErr w:type="spellStart"/>
      <w:r w:rsidRPr="007F4D88">
        <w:rPr>
          <w:rStyle w:val="CodeInline"/>
        </w:rPr>
        <w:t>MyNamespace.C</w:t>
      </w:r>
      <w:proofErr w:type="spellEnd"/>
      <w:r w:rsidRPr="00110BB5">
        <w:t>.</w:t>
      </w:r>
    </w:p>
    <w:p w14:paraId="6B38FE85" w14:textId="77777777" w:rsidR="00A679B4" w:rsidRPr="00F329AB" w:rsidRDefault="006B52C5" w:rsidP="008F04E6">
      <w:pPr>
        <w:pStyle w:val="BulletList"/>
      </w:pPr>
      <w:proofErr w:type="spellStart"/>
      <w:r w:rsidRPr="00EB3490">
        <w:rPr>
          <w:rStyle w:val="Italic"/>
        </w:rPr>
        <w:t>ExprItems</w:t>
      </w:r>
      <w:proofErr w:type="spellEnd"/>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14:paraId="0489223D" w14:textId="77777777" w:rsidR="00A679B4" w:rsidRPr="00F329AB" w:rsidRDefault="00C1063C" w:rsidP="008F04E6">
      <w:pPr>
        <w:pStyle w:val="BulletList2"/>
      </w:pPr>
      <w:r>
        <w:t>A</w:t>
      </w:r>
      <w:r w:rsidRPr="00F329AB">
        <w:t xml:space="preserve"> </w:t>
      </w:r>
      <w:r w:rsidR="006B52C5" w:rsidRPr="00F329AB">
        <w:t>value</w:t>
      </w:r>
    </w:p>
    <w:p w14:paraId="1BF3439F" w14:textId="77777777" w:rsidR="00A679B4" w:rsidRPr="00F329AB" w:rsidRDefault="00C1063C" w:rsidP="008F04E6">
      <w:pPr>
        <w:pStyle w:val="BulletList2"/>
      </w:pPr>
      <w:r>
        <w:t>A</w:t>
      </w:r>
      <w:r w:rsidRPr="00F329AB">
        <w:t xml:space="preserve"> </w:t>
      </w:r>
      <w:r w:rsidR="006B52C5" w:rsidRPr="00F329AB">
        <w:t>union case for use when constructing data</w:t>
      </w:r>
    </w:p>
    <w:p w14:paraId="5E75ECD9" w14:textId="77777777"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14:paraId="6D0C229C" w14:textId="77777777" w:rsidR="00446200" w:rsidRPr="00F115D2" w:rsidRDefault="00C1063C" w:rsidP="008F04E6">
      <w:pPr>
        <w:pStyle w:val="BulletList2"/>
      </w:pPr>
      <w:r>
        <w:t xml:space="preserve">A </w:t>
      </w:r>
      <w:proofErr w:type="gramStart"/>
      <w:r w:rsidR="00446200">
        <w:t>type</w:t>
      </w:r>
      <w:proofErr w:type="gramEnd"/>
      <w:r w:rsidR="00446200">
        <w:t xml:space="preserve"> name for each class or struct type</w:t>
      </w:r>
    </w:p>
    <w:p w14:paraId="0598BC74" w14:textId="77777777" w:rsidR="005D7FB9" w:rsidRPr="00F115D2" w:rsidRDefault="006B52C5" w:rsidP="008F04E6">
      <w:pPr>
        <w:pStyle w:val="BulletList"/>
      </w:pPr>
      <w:proofErr w:type="spellStart"/>
      <w:r w:rsidRPr="00EB3490">
        <w:rPr>
          <w:rStyle w:val="Italic"/>
        </w:rPr>
        <w:t>FieldLabels</w:t>
      </w:r>
      <w:proofErr w:type="spellEnd"/>
      <w:r w:rsidRPr="006B52C5">
        <w:t xml:space="preserve">: a table </w:t>
      </w:r>
      <w:r w:rsidR="00C1063C">
        <w:t>that maps</w:t>
      </w:r>
      <w:r w:rsidR="00C1063C" w:rsidRPr="006B52C5">
        <w:t xml:space="preserve"> </w:t>
      </w:r>
      <w:r w:rsidRPr="006B52C5">
        <w:t>names to sets of field references for record types</w:t>
      </w:r>
    </w:p>
    <w:p w14:paraId="4F825255" w14:textId="77777777" w:rsidR="00A679B4" w:rsidRPr="00F115D2" w:rsidRDefault="006B52C5" w:rsidP="008F04E6">
      <w:pPr>
        <w:pStyle w:val="BulletList"/>
      </w:pPr>
      <w:proofErr w:type="spellStart"/>
      <w:r w:rsidRPr="00EB3490">
        <w:rPr>
          <w:rStyle w:val="Italic"/>
        </w:rPr>
        <w:t>PatItems</w:t>
      </w:r>
      <w:proofErr w:type="spellEnd"/>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14:paraId="559D5674" w14:textId="77777777"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14:paraId="100A763D" w14:textId="77777777"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14:paraId="7C66AA52" w14:textId="77777777" w:rsidR="001F7DEF" w:rsidRPr="00F115D2" w:rsidRDefault="00C1063C" w:rsidP="008F04E6">
      <w:pPr>
        <w:pStyle w:val="BulletList2"/>
      </w:pPr>
      <w:r>
        <w:t xml:space="preserve">A </w:t>
      </w:r>
      <w:r w:rsidR="001F7DEF">
        <w:t>literal definition</w:t>
      </w:r>
    </w:p>
    <w:p w14:paraId="09A0F36B" w14:textId="77777777"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14:paraId="7EA70B70" w14:textId="77777777"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proofErr w:type="spellStart"/>
      <w:r w:rsidR="00673699" w:rsidRPr="00497D56">
        <w:rPr>
          <w:rStyle w:val="CodeInline"/>
        </w:rPr>
        <w:t>System</w:t>
      </w:r>
      <w:r w:rsidRPr="00110BB5">
        <w:rPr>
          <w:rStyle w:val="CodeInline"/>
        </w:rPr>
        <w:t>.Tuple</w:t>
      </w:r>
      <w:proofErr w:type="spellEnd"/>
      <w:r w:rsidRPr="00110BB5">
        <w:t xml:space="preserve"> </w:t>
      </w:r>
      <w:r w:rsidRPr="006B52C5">
        <w:t>return</w:t>
      </w:r>
      <w:r w:rsidR="008653D6">
        <w:t>s</w:t>
      </w:r>
      <w:r w:rsidRPr="00497D56">
        <w:t xml:space="preserve"> multiple tup</w:t>
      </w:r>
      <w:r w:rsidRPr="00110BB5">
        <w:t>le types.</w:t>
      </w:r>
    </w:p>
    <w:p w14:paraId="696EB109" w14:textId="77777777"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proofErr w:type="spellStart"/>
      <w:r w:rsidR="00673699" w:rsidRPr="00497D56">
        <w:rPr>
          <w:rStyle w:val="CodeInline"/>
        </w:rPr>
        <w:t>System</w:t>
      </w:r>
      <w:r w:rsidRPr="00110BB5">
        <w:rPr>
          <w:rStyle w:val="CodeInline"/>
        </w:rPr>
        <w:t>.Tuple</w:t>
      </w:r>
      <w:proofErr w:type="spellEnd"/>
      <w:r w:rsidRPr="00110BB5">
        <w:rPr>
          <w:rStyle w:val="CodeInline"/>
        </w:rPr>
        <w:t xml:space="preserv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14:paraId="568A8F18" w14:textId="77777777" w:rsidR="00C125FA" w:rsidRPr="00E42689" w:rsidRDefault="006B52C5" w:rsidP="008F04E6">
      <w:pPr>
        <w:pStyle w:val="BulletList"/>
      </w:pPr>
      <w:proofErr w:type="spellStart"/>
      <w:r w:rsidRPr="00EB3490">
        <w:rPr>
          <w:rStyle w:val="Italic"/>
        </w:rPr>
        <w:t>ExtensionsInScope</w:t>
      </w:r>
      <w:proofErr w:type="spellEnd"/>
      <w:r w:rsidRPr="00391D69">
        <w:t xml:space="preserve">: a table </w:t>
      </w:r>
      <w:r w:rsidR="00C1063C">
        <w:t>that maps</w:t>
      </w:r>
      <w:r w:rsidR="00C1063C" w:rsidRPr="00391D69">
        <w:t xml:space="preserve"> </w:t>
      </w:r>
      <w:r w:rsidRPr="00391D69">
        <w:t>type nam</w:t>
      </w:r>
      <w:r w:rsidRPr="00E42689">
        <w:t>es to one or more member definitions</w:t>
      </w:r>
    </w:p>
    <w:p w14:paraId="1CA069FB" w14:textId="77777777" w:rsidR="00972037" w:rsidRDefault="00972037" w:rsidP="008F04E6">
      <w:pPr>
        <w:pStyle w:val="Le"/>
      </w:pPr>
    </w:p>
    <w:p w14:paraId="510E88FD" w14:textId="77777777" w:rsidR="002A180C" w:rsidRPr="00F329AB" w:rsidRDefault="006B52C5" w:rsidP="00AC5C8B">
      <w:r w:rsidRPr="00E42689">
        <w:t>The dot</w:t>
      </w:r>
      <w:r w:rsidR="00AF6CD8">
        <w:t xml:space="preserve"> </w:t>
      </w:r>
      <w:r w:rsidRPr="00E42689">
        <w:t>notation is resolved during type checking by consulting these tables.</w:t>
      </w:r>
    </w:p>
    <w:p w14:paraId="35AA44B4" w14:textId="77777777" w:rsidR="00896E12" w:rsidRPr="00F329AB" w:rsidRDefault="00896E12" w:rsidP="00896E12">
      <w:pPr>
        <w:pStyle w:val="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439782489"/>
      <w:bookmarkStart w:id="5973" w:name="_Toc207705999"/>
      <w:bookmarkStart w:id="5974" w:name="_Toc257733732"/>
      <w:bookmarkStart w:id="5975" w:name="_Toc270597627"/>
      <w:bookmarkEnd w:id="5966"/>
      <w:bookmarkEnd w:id="5967"/>
      <w:bookmarkEnd w:id="5968"/>
      <w:bookmarkEnd w:id="5969"/>
      <w:bookmarkEnd w:id="5970"/>
      <w:r w:rsidRPr="00F329AB">
        <w:t>Name Resolution in Module and Namespace Paths</w:t>
      </w:r>
      <w:bookmarkEnd w:id="5971"/>
      <w:bookmarkEnd w:id="5972"/>
    </w:p>
    <w:p w14:paraId="601A6B5B" w14:textId="77777777"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14:paraId="70956436" w14:textId="77777777"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14:paraId="2E3269DF" w14:textId="77777777" w:rsidR="006D057A" w:rsidRDefault="006D057A" w:rsidP="00C6240D">
      <w:pPr>
        <w:pStyle w:val="aff4"/>
      </w:pPr>
      <w:r w:rsidRPr="006D057A">
        <w:t>1.</w:t>
      </w:r>
      <w:r>
        <w:tab/>
        <w:t>Consult</w:t>
      </w:r>
      <w:r w:rsidRPr="006B52C5">
        <w:t xml:space="preserve"> the </w:t>
      </w:r>
      <w:proofErr w:type="spellStart"/>
      <w:r w:rsidRPr="00B81F48">
        <w:rPr>
          <w:rStyle w:val="Italic"/>
        </w:rPr>
        <w:t>ModulesAndNamespaces</w:t>
      </w:r>
      <w:proofErr w:type="spellEnd"/>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14:paraId="5F146C66" w14:textId="77777777" w:rsidR="006D057A" w:rsidRDefault="006D057A" w:rsidP="006D057A">
      <w:pPr>
        <w:pStyle w:val="aff4"/>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14:paraId="2D8F5D79" w14:textId="77777777" w:rsidR="006D057A" w:rsidRPr="006D057A" w:rsidRDefault="006D057A" w:rsidP="006D057A">
      <w:pPr>
        <w:pStyle w:val="aff4"/>
      </w:pPr>
      <w:r>
        <w:t>3.</w:t>
      </w:r>
      <w:r>
        <w:tab/>
        <w:t>Concatenate all the results.</w:t>
      </w:r>
    </w:p>
    <w:p w14:paraId="7001AB51" w14:textId="77777777" w:rsidR="006D057A" w:rsidRDefault="006D057A" w:rsidP="006D057A">
      <w:pPr>
        <w:pStyle w:val="Le"/>
      </w:pPr>
    </w:p>
    <w:p w14:paraId="0B1643C1" w14:textId="77777777" w:rsidR="00896E12" w:rsidRPr="00F329AB" w:rsidRDefault="00896E12" w:rsidP="00896E12">
      <w:r w:rsidRPr="00391D69">
        <w:t xml:space="preserve">If the </w:t>
      </w:r>
      <w:proofErr w:type="gramStart"/>
      <w:r w:rsidRPr="00355E9F">
        <w:rPr>
          <w:rStyle w:val="CodeInlineItalic"/>
        </w:rPr>
        <w:t>long-ident</w:t>
      </w:r>
      <w:proofErr w:type="gramEnd"/>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proofErr w:type="spellStart"/>
      <w:r w:rsidRPr="00B81F48">
        <w:rPr>
          <w:rStyle w:val="Italic"/>
        </w:rPr>
        <w:t>ModulesAndNamespaces</w:t>
      </w:r>
      <w:proofErr w:type="spellEnd"/>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14:paraId="70320A5E" w14:textId="77777777" w:rsidR="00F02343" w:rsidRPr="00391D69" w:rsidRDefault="00896E12" w:rsidP="00625ECE">
      <w:pPr>
        <w:pStyle w:val="aff4"/>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proofErr w:type="spellStart"/>
      <w:r w:rsidRPr="006B52C5">
        <w:rPr>
          <w:rStyle w:val="CodeInline"/>
        </w:rPr>
        <w:t>System.Collections</w:t>
      </w:r>
      <w:proofErr w:type="spellEnd"/>
      <w:r w:rsidRPr="006B52C5">
        <w:t xml:space="preserve">, and </w:t>
      </w:r>
      <w:proofErr w:type="spellStart"/>
      <w:proofErr w:type="gramStart"/>
      <w:r w:rsidRPr="006B52C5">
        <w:rPr>
          <w:rStyle w:val="CodeInline"/>
        </w:rPr>
        <w:t>System.Collections.Generic</w:t>
      </w:r>
      <w:proofErr w:type="spellEnd"/>
      <w:proofErr w:type="gramEnd"/>
      <w:r w:rsidRPr="006B52C5">
        <w:t xml:space="preserve">, </w:t>
      </w:r>
      <w:r w:rsidRPr="00B81F48">
        <w:rPr>
          <w:rStyle w:val="Italic"/>
        </w:rPr>
        <w:t>Name Resolution in Module and Namespace Paths</w:t>
      </w:r>
      <w:r w:rsidRPr="006B52C5">
        <w:t xml:space="preserve"> for </w:t>
      </w:r>
      <w:proofErr w:type="spellStart"/>
      <w:r w:rsidRPr="006B52C5">
        <w:rPr>
          <w:rStyle w:val="CodeInline"/>
        </w:rPr>
        <w:t>System.Collections</w:t>
      </w:r>
      <w:proofErr w:type="spellEnd"/>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proofErr w:type="spellStart"/>
      <w:r w:rsidR="00F02343" w:rsidRPr="006B52C5">
        <w:rPr>
          <w:rStyle w:val="CodeInline"/>
        </w:rPr>
        <w:t>System.Collections</w:t>
      </w:r>
      <w:proofErr w:type="spellEnd"/>
      <w:r w:rsidR="00F02343">
        <w:t>, one from each assembly</w:t>
      </w:r>
      <w:r w:rsidRPr="00497D56">
        <w:t>.</w:t>
      </w:r>
      <w:r w:rsidR="00F02343" w:rsidRPr="00F02343">
        <w:t xml:space="preserve"> </w:t>
      </w:r>
    </w:p>
    <w:p w14:paraId="4AC4AE63" w14:textId="77777777" w:rsidR="00F02343" w:rsidRPr="00E42689" w:rsidRDefault="00F02343" w:rsidP="00F02343">
      <w:pPr>
        <w:pStyle w:val="3"/>
      </w:pPr>
      <w:bookmarkStart w:id="5976" w:name="_Toc439782490"/>
      <w:bookmarkStart w:id="5977" w:name="OpeningModules"/>
      <w:r w:rsidRPr="00391D69">
        <w:t>Opening Modules and Namespace Declaration Groups</w:t>
      </w:r>
      <w:bookmarkEnd w:id="5976"/>
    </w:p>
    <w:bookmarkEnd w:id="5977"/>
    <w:p w14:paraId="7662D7B7" w14:textId="77777777"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14:paraId="48FA79D2" w14:textId="77777777" w:rsidR="00F02343" w:rsidRPr="00F115D2" w:rsidRDefault="00F02343" w:rsidP="00F02343">
      <w:pPr>
        <w:pStyle w:val="aff4"/>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02797B">
        <w:t>8.11</w:t>
      </w:r>
      <w:r w:rsidR="00E460A5">
        <w:fldChar w:fldCharType="end"/>
      </w:r>
      <w:r w:rsidRPr="006B52C5">
        <w:t xml:space="preserve">) in </w:t>
      </w:r>
      <w:r w:rsidRPr="00355E9F">
        <w:rPr>
          <w:rStyle w:val="CodeInlineItalic"/>
        </w:rPr>
        <w:t>F</w:t>
      </w:r>
      <w:r w:rsidRPr="006B52C5">
        <w:t xml:space="preserve"> to the </w:t>
      </w:r>
      <w:proofErr w:type="spellStart"/>
      <w:r w:rsidRPr="00EB3490">
        <w:rPr>
          <w:rStyle w:val="Italic"/>
        </w:rPr>
        <w:t>ExprItems</w:t>
      </w:r>
      <w:proofErr w:type="spellEnd"/>
      <w:r w:rsidRPr="006B52C5">
        <w:t xml:space="preserve"> and </w:t>
      </w:r>
      <w:proofErr w:type="spellStart"/>
      <w:r w:rsidRPr="00EB3490">
        <w:rPr>
          <w:rStyle w:val="Italic"/>
        </w:rPr>
        <w:t>PatItems</w:t>
      </w:r>
      <w:proofErr w:type="spellEnd"/>
      <w:r w:rsidRPr="006B52C5">
        <w:t xml:space="preserve"> tables </w:t>
      </w:r>
      <w:r>
        <w:t>in the</w:t>
      </w:r>
      <w:r w:rsidRPr="006B52C5">
        <w:t xml:space="preserve"> original order of declaration in </w:t>
      </w:r>
      <w:r w:rsidRPr="00355E9F">
        <w:rPr>
          <w:rStyle w:val="CodeInlineItalic"/>
        </w:rPr>
        <w:t>F</w:t>
      </w:r>
      <w:r w:rsidRPr="006B52C5">
        <w:t>.</w:t>
      </w:r>
    </w:p>
    <w:p w14:paraId="4C204E52" w14:textId="77777777" w:rsidR="00F02343" w:rsidRPr="00F115D2" w:rsidRDefault="00F02343" w:rsidP="00F02343">
      <w:pPr>
        <w:pStyle w:val="aff4"/>
      </w:pPr>
      <w:r>
        <w:t>2.</w:t>
      </w:r>
      <w:r>
        <w:tab/>
        <w:t>Add e</w:t>
      </w:r>
      <w:r w:rsidRPr="006B52C5">
        <w:t xml:space="preserve">ach </w:t>
      </w:r>
      <w:proofErr w:type="gramStart"/>
      <w:r w:rsidRPr="006B52C5">
        <w:t>type</w:t>
      </w:r>
      <w:proofErr w:type="gramEnd"/>
      <w:r w:rsidRPr="006B52C5">
        <w:t xml:space="preserv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14:paraId="0E698240" w14:textId="77777777" w:rsidR="00F02343" w:rsidRPr="00F115D2" w:rsidRDefault="00F02343" w:rsidP="00C04A93">
      <w:pPr>
        <w:pStyle w:val="AlphaList2"/>
        <w:numPr>
          <w:ilvl w:val="0"/>
          <w:numId w:val="33"/>
        </w:numPr>
      </w:pPr>
      <w:r w:rsidRPr="006B52C5">
        <w:t xml:space="preserve">If the type is a </w:t>
      </w:r>
      <w:r>
        <w:t xml:space="preserve">class or struct type (or an abbreviation of such a type), add the </w:t>
      </w:r>
      <w:proofErr w:type="gramStart"/>
      <w:r>
        <w:t>type</w:t>
      </w:r>
      <w:proofErr w:type="gramEnd"/>
      <w:r>
        <w:t xml:space="preserve"> name</w:t>
      </w:r>
      <w:r w:rsidRPr="006B52C5">
        <w:t xml:space="preserve"> to the </w:t>
      </w:r>
      <w:proofErr w:type="spellStart"/>
      <w:r w:rsidRPr="00EB3490">
        <w:rPr>
          <w:rStyle w:val="Italic"/>
        </w:rPr>
        <w:t>ExprItems</w:t>
      </w:r>
      <w:proofErr w:type="spellEnd"/>
      <w:r w:rsidRPr="006B52C5">
        <w:t xml:space="preserve"> </w:t>
      </w:r>
      <w:r>
        <w:t>table.</w:t>
      </w:r>
    </w:p>
    <w:p w14:paraId="00B6784B" w14:textId="77777777" w:rsidR="00F02343" w:rsidRPr="00110BB5" w:rsidRDefault="00F02343" w:rsidP="00F02343">
      <w:pPr>
        <w:pStyle w:val="AlphaList2"/>
      </w:pPr>
      <w:r w:rsidRPr="006B52C5">
        <w:t xml:space="preserve">If the </w:t>
      </w:r>
      <w:proofErr w:type="gramStart"/>
      <w:r w:rsidRPr="006B52C5">
        <w:t>type</w:t>
      </w:r>
      <w:proofErr w:type="gramEnd"/>
      <w:r w:rsidRPr="006B52C5">
        <w:t xml:space="preserve"> definition is a record, add </w:t>
      </w:r>
      <w:r>
        <w:t>the</w:t>
      </w:r>
      <w:r w:rsidRPr="006B52C5">
        <w:t xml:space="preserve"> record field labels to the </w:t>
      </w:r>
      <w:proofErr w:type="spellStart"/>
      <w:r w:rsidRPr="00EB3490">
        <w:rPr>
          <w:rStyle w:val="Italic"/>
        </w:rPr>
        <w:t>FieldLabels</w:t>
      </w:r>
      <w:proofErr w:type="spellEnd"/>
      <w:r w:rsidRPr="006B52C5">
        <w:t xml:space="preserve"> table</w:t>
      </w:r>
      <w:r>
        <w:t xml:space="preserve">, unless the type has the </w:t>
      </w:r>
      <w:proofErr w:type="spellStart"/>
      <w:r w:rsidRPr="006C3668">
        <w:rPr>
          <w:rStyle w:val="CodeInline"/>
        </w:rPr>
        <w:t>RequireQualifiedAccess</w:t>
      </w:r>
      <w:proofErr w:type="spellEnd"/>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14:paraId="73317AB5" w14:textId="77777777" w:rsidR="00F02343" w:rsidRPr="00110BB5" w:rsidRDefault="00F02343" w:rsidP="00F02343">
      <w:pPr>
        <w:pStyle w:val="AlphaList2"/>
      </w:pPr>
      <w:r w:rsidRPr="00391D69">
        <w:t xml:space="preserve">If the type is a union, add </w:t>
      </w:r>
      <w:r>
        <w:t>the</w:t>
      </w:r>
      <w:r w:rsidRPr="00391D69">
        <w:t xml:space="preserve"> union cases to the </w:t>
      </w:r>
      <w:proofErr w:type="spellStart"/>
      <w:r w:rsidRPr="00EB3490">
        <w:rPr>
          <w:rStyle w:val="Italic"/>
        </w:rPr>
        <w:t>ExprItems</w:t>
      </w:r>
      <w:proofErr w:type="spellEnd"/>
      <w:r w:rsidRPr="00E42689">
        <w:t xml:space="preserve"> and </w:t>
      </w:r>
      <w:proofErr w:type="spellStart"/>
      <w:r w:rsidRPr="00EB3490">
        <w:rPr>
          <w:rStyle w:val="Italic"/>
        </w:rPr>
        <w:t>PatItems</w:t>
      </w:r>
      <w:proofErr w:type="spellEnd"/>
      <w:r w:rsidRPr="00F329AB">
        <w:t xml:space="preserve"> tables, unless the type has the </w:t>
      </w:r>
      <w:proofErr w:type="spellStart"/>
      <w:r w:rsidRPr="006C3668">
        <w:rPr>
          <w:rStyle w:val="CodeInline"/>
        </w:rPr>
        <w:t>RequireQualifiedAccess</w:t>
      </w:r>
      <w:proofErr w:type="spellEnd"/>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14:paraId="4C3D6B10" w14:textId="77777777" w:rsidR="00F02343" w:rsidRPr="00F329AB" w:rsidRDefault="00F02343" w:rsidP="00F02343">
      <w:pPr>
        <w:pStyle w:val="AlphaList2"/>
      </w:pPr>
      <w:r w:rsidRPr="00391D69">
        <w:t xml:space="preserve">Add the type to the </w:t>
      </w:r>
      <w:proofErr w:type="spellStart"/>
      <w:r w:rsidRPr="00EB3490">
        <w:rPr>
          <w:rStyle w:val="Italic"/>
        </w:rPr>
        <w:t>TypeNames</w:t>
      </w:r>
      <w:proofErr w:type="spellEnd"/>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14:paraId="6B412D2F" w14:textId="77777777" w:rsidR="00F02343" w:rsidRPr="00F115D2" w:rsidRDefault="00F02343" w:rsidP="00F02343">
      <w:pPr>
        <w:pStyle w:val="aff4"/>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14:paraId="3E6F6540" w14:textId="77777777" w:rsidR="00F02343" w:rsidRPr="00F115D2" w:rsidRDefault="00F02343" w:rsidP="00C04A93">
      <w:pPr>
        <w:pStyle w:val="AlphaList2"/>
        <w:numPr>
          <w:ilvl w:val="0"/>
          <w:numId w:val="34"/>
        </w:numPr>
      </w:pPr>
      <w:r>
        <w:t xml:space="preserve">Add the </w:t>
      </w:r>
      <w:r w:rsidRPr="006B52C5">
        <w:t xml:space="preserve">value to the </w:t>
      </w:r>
      <w:proofErr w:type="spellStart"/>
      <w:r w:rsidRPr="00EB3490">
        <w:rPr>
          <w:rStyle w:val="Italic"/>
        </w:rPr>
        <w:t>ExprItems</w:t>
      </w:r>
      <w:proofErr w:type="spellEnd"/>
      <w:r w:rsidRPr="006B52C5">
        <w:t xml:space="preserve"> table</w:t>
      </w:r>
      <w:r>
        <w:t>.</w:t>
      </w:r>
      <w:r w:rsidRPr="006B52C5">
        <w:t xml:space="preserve"> </w:t>
      </w:r>
    </w:p>
    <w:p w14:paraId="528C27C8" w14:textId="77777777"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proofErr w:type="spellStart"/>
      <w:r w:rsidRPr="00EB3490">
        <w:rPr>
          <w:rStyle w:val="Italic"/>
        </w:rPr>
        <w:t>PatItems</w:t>
      </w:r>
      <w:proofErr w:type="spellEnd"/>
      <w:r w:rsidRPr="006B52C5">
        <w:t xml:space="preserve"> table </w:t>
      </w:r>
      <w:r>
        <w:t>according to</w:t>
      </w:r>
      <w:r w:rsidRPr="00497D56">
        <w:t xml:space="preserve"> the original order of declaration.</w:t>
      </w:r>
    </w:p>
    <w:p w14:paraId="65DF1432" w14:textId="77777777"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proofErr w:type="spellStart"/>
      <w:r w:rsidRPr="00EB3490">
        <w:rPr>
          <w:rStyle w:val="Italic"/>
        </w:rPr>
        <w:t>PatItems</w:t>
      </w:r>
      <w:proofErr w:type="spellEnd"/>
      <w:r w:rsidRPr="00E42689">
        <w:t xml:space="preserve"> table.</w:t>
      </w:r>
    </w:p>
    <w:p w14:paraId="3A16BBA0" w14:textId="77777777" w:rsidR="00F02343" w:rsidRPr="00391D69" w:rsidRDefault="00F02343" w:rsidP="00F02343">
      <w:pPr>
        <w:pStyle w:val="aff4"/>
      </w:pPr>
      <w:r w:rsidRPr="007F1680">
        <w:t>4.</w:t>
      </w:r>
      <w:r>
        <w:tab/>
        <w:t>Add the</w:t>
      </w:r>
      <w:r w:rsidRPr="00E42689">
        <w:t xml:space="preserve"> member contents of each </w:t>
      </w:r>
      <w:proofErr w:type="gramStart"/>
      <w:r w:rsidRPr="00E42689">
        <w:t>type</w:t>
      </w:r>
      <w:proofErr w:type="gramEnd"/>
      <w:r w:rsidRPr="00E42689">
        <w:t xml:space="preserve"> extension in </w:t>
      </w:r>
      <w:r w:rsidRPr="00355E9F">
        <w:rPr>
          <w:rStyle w:val="CodeInlineItalic"/>
        </w:rPr>
        <w:t>F</w:t>
      </w:r>
      <w:r w:rsidRPr="00F329AB">
        <w:rPr>
          <w:rStyle w:val="CodeInline"/>
          <w:i/>
          <w:vertAlign w:val="subscript"/>
        </w:rPr>
        <w:t>i</w:t>
      </w:r>
      <w:r w:rsidRPr="00F329AB">
        <w:t xml:space="preserve"> to the </w:t>
      </w:r>
      <w:proofErr w:type="spellStart"/>
      <w:r w:rsidRPr="00EB3490">
        <w:rPr>
          <w:rStyle w:val="Italic"/>
        </w:rPr>
        <w:t>ExtensionsInScope</w:t>
      </w:r>
      <w:proofErr w:type="spellEnd"/>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1528AD76" w14:textId="77777777" w:rsidR="00F02343" w:rsidRPr="00391D69" w:rsidRDefault="00F02343" w:rsidP="00F1188C">
      <w:pPr>
        <w:pStyle w:val="aff4"/>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proofErr w:type="spellStart"/>
      <w:r w:rsidRPr="00EB3490">
        <w:rPr>
          <w:rStyle w:val="Italic"/>
        </w:rPr>
        <w:t>ModulesAndNamespaces</w:t>
      </w:r>
      <w:proofErr w:type="spellEnd"/>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54935485" w14:textId="77777777" w:rsidR="00F02343" w:rsidRPr="00F329AB" w:rsidRDefault="00F02343" w:rsidP="00F02343">
      <w:pPr>
        <w:pStyle w:val="aff4"/>
      </w:pPr>
      <w:r>
        <w:t>6.</w:t>
      </w:r>
      <w:r>
        <w:tab/>
        <w:t>Open any</w:t>
      </w:r>
      <w:r w:rsidRPr="00E42689">
        <w:t xml:space="preserve"> sub-modules </w:t>
      </w:r>
      <w:r>
        <w:t xml:space="preserve">that are </w:t>
      </w:r>
      <w:r w:rsidRPr="00E42689">
        <w:t>marked with</w:t>
      </w:r>
      <w:r>
        <w:t xml:space="preserve"> the</w:t>
      </w:r>
      <w:r w:rsidRPr="00E42689">
        <w:t xml:space="preserve"> </w:t>
      </w:r>
      <w:proofErr w:type="spellStart"/>
      <w:proofErr w:type="gramStart"/>
      <w:r w:rsidRPr="00E42689">
        <w:rPr>
          <w:rStyle w:val="CodeInline"/>
        </w:rPr>
        <w:t>FSharp.Core.AutoOpen</w:t>
      </w:r>
      <w:proofErr w:type="spellEnd"/>
      <w:proofErr w:type="gramEnd"/>
      <w:r w:rsidRPr="00E42689">
        <w:t xml:space="preserve"> </w:t>
      </w:r>
      <w:r w:rsidRPr="00F329AB">
        <w:t>attribute.</w:t>
      </w:r>
    </w:p>
    <w:p w14:paraId="331E4530" w14:textId="77777777" w:rsidR="007B6939" w:rsidRPr="00391D69" w:rsidRDefault="006B52C5" w:rsidP="006230F9">
      <w:pPr>
        <w:pStyle w:val="3"/>
      </w:pPr>
      <w:bookmarkStart w:id="5978" w:name="_Ref280795598"/>
      <w:bookmarkStart w:id="5979" w:name="_Toc439782491"/>
      <w:bookmarkStart w:id="5980" w:name="UnqualifiedNameResolution"/>
      <w:r w:rsidRPr="00391D69">
        <w:t>Name Resolution in Expressions</w:t>
      </w:r>
      <w:bookmarkEnd w:id="5973"/>
      <w:bookmarkEnd w:id="5974"/>
      <w:bookmarkEnd w:id="5975"/>
      <w:bookmarkEnd w:id="5978"/>
      <w:bookmarkEnd w:id="5979"/>
    </w:p>
    <w:bookmarkEnd w:id="5980"/>
    <w:p w14:paraId="2B51183B" w14:textId="77777777"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14:paraId="611B6872" w14:textId="77777777" w:rsidR="0023238B" w:rsidRDefault="00011421" w:rsidP="00A95C3B">
      <w:r>
        <w:t xml:space="preserve">How </w:t>
      </w:r>
      <w:r w:rsidR="0023238B" w:rsidRPr="008F04E6">
        <w:t>Name Resolution in Expressions</w:t>
      </w:r>
      <w:r w:rsidR="00A95C3B">
        <w:t xml:space="preserve"> proceeds </w:t>
      </w:r>
      <w:proofErr w:type="gramStart"/>
      <w:r>
        <w:t>depends</w:t>
      </w:r>
      <w:proofErr w:type="gramEnd"/>
      <w:r>
        <w:t xml:space="preserve"> on whether </w:t>
      </w:r>
      <w:r w:rsidRPr="00355E9F">
        <w:rPr>
          <w:rStyle w:val="CodeInlineItalic"/>
        </w:rPr>
        <w:t>long-ident</w:t>
      </w:r>
      <w:r w:rsidRPr="00F329AB">
        <w:t xml:space="preserve"> is a single identifier</w:t>
      </w:r>
      <w:r>
        <w:t xml:space="preserve"> or is composed of more than one identifier.</w:t>
      </w:r>
    </w:p>
    <w:p w14:paraId="7382D585" w14:textId="77777777"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14:paraId="7D465609" w14:textId="77777777" w:rsidR="0023238B" w:rsidRPr="00497D56" w:rsidRDefault="00011421" w:rsidP="00422553">
      <w:pPr>
        <w:pStyle w:val="aff4"/>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proofErr w:type="spellStart"/>
      <w:r w:rsidR="0023238B" w:rsidRPr="00EB3490">
        <w:rPr>
          <w:rStyle w:val="Italic"/>
        </w:rPr>
        <w:t>ExprItems</w:t>
      </w:r>
      <w:proofErr w:type="spellEnd"/>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14:paraId="0E5F87E4" w14:textId="77777777" w:rsidR="0023238B" w:rsidRPr="00391D69" w:rsidRDefault="00011421" w:rsidP="00422553">
      <w:pPr>
        <w:pStyle w:val="aff4"/>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proofErr w:type="spellStart"/>
      <w:r w:rsidR="0023238B" w:rsidRPr="00EB3490">
        <w:rPr>
          <w:rStyle w:val="Italic"/>
        </w:rPr>
        <w:t>ExprItems</w:t>
      </w:r>
      <w:proofErr w:type="spellEnd"/>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14:paraId="01ECE99C" w14:textId="77777777" w:rsidR="00A95C3B" w:rsidRDefault="00011421" w:rsidP="00422553">
      <w:pPr>
        <w:pStyle w:val="aff4"/>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proofErr w:type="spellStart"/>
      <w:r w:rsidR="007447ED" w:rsidRPr="00EB3490">
        <w:rPr>
          <w:rStyle w:val="Italic"/>
        </w:rPr>
        <w:t>ExprItems</w:t>
      </w:r>
      <w:proofErr w:type="spellEnd"/>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14:paraId="78CAA67D" w14:textId="77777777"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proofErr w:type="spellStart"/>
      <w:proofErr w:type="gramStart"/>
      <w:r w:rsidRPr="00355E9F">
        <w:rPr>
          <w:rStyle w:val="CodeInlineItalic"/>
        </w:rPr>
        <w:t>ident.rest</w:t>
      </w:r>
      <w:proofErr w:type="spellEnd"/>
      <w:proofErr w:type="gramEnd"/>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14:paraId="1161F8AF" w14:textId="77777777" w:rsidR="008F04E6" w:rsidRPr="00391D69" w:rsidRDefault="00011421" w:rsidP="00422553">
      <w:pPr>
        <w:pStyle w:val="aff4"/>
      </w:pPr>
      <w:r>
        <w:t>1.</w:t>
      </w:r>
      <w:r>
        <w:tab/>
      </w:r>
      <w:r w:rsidR="008F04E6" w:rsidRPr="00391D69">
        <w:t xml:space="preserve">If </w:t>
      </w:r>
      <w:r w:rsidR="008F04E6" w:rsidRPr="00355E9F">
        <w:rPr>
          <w:rStyle w:val="CodeInlineItalic"/>
        </w:rPr>
        <w:t>ident</w:t>
      </w:r>
      <w:r w:rsidR="008F04E6" w:rsidRPr="00E42689">
        <w:t xml:space="preserve"> exists as a value in the </w:t>
      </w:r>
      <w:proofErr w:type="spellStart"/>
      <w:r w:rsidR="008F04E6" w:rsidRPr="00EB3490">
        <w:rPr>
          <w:rStyle w:val="Italic"/>
        </w:rPr>
        <w:t>ExprItems</w:t>
      </w:r>
      <w:proofErr w:type="spellEnd"/>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14:paraId="768E11EF" w14:textId="77777777" w:rsidR="008F04E6" w:rsidRPr="00E42689" w:rsidRDefault="00011421" w:rsidP="00422553">
      <w:pPr>
        <w:pStyle w:val="aff4"/>
      </w:pPr>
      <w:r>
        <w:t>2.</w:t>
      </w:r>
      <w:r>
        <w:tab/>
        <w:t xml:space="preserve">If </w:t>
      </w:r>
      <w:r w:rsidRPr="00355E9F">
        <w:rPr>
          <w:rStyle w:val="CodeInlineItalic"/>
        </w:rPr>
        <w:t>ident</w:t>
      </w:r>
      <w:r w:rsidRPr="00E42689">
        <w:t xml:space="preserve"> </w:t>
      </w:r>
      <w:r>
        <w:t xml:space="preserve">does not </w:t>
      </w:r>
      <w:r w:rsidRPr="00E42689">
        <w:t xml:space="preserve">exist as a value in the </w:t>
      </w:r>
      <w:proofErr w:type="spellStart"/>
      <w:r w:rsidRPr="00EB3490">
        <w:rPr>
          <w:rStyle w:val="Italic"/>
        </w:rPr>
        <w:t>ExprItems</w:t>
      </w:r>
      <w:proofErr w:type="spellEnd"/>
      <w:r w:rsidRPr="00F329AB">
        <w:t xml:space="preserve"> table</w:t>
      </w:r>
      <w:r>
        <w:t>, perform a</w:t>
      </w:r>
      <w:r w:rsidR="008F04E6" w:rsidRPr="00391D69">
        <w:t xml:space="preserve"> backtracking search</w:t>
      </w:r>
      <w:r>
        <w:t xml:space="preserve"> as follows</w:t>
      </w:r>
      <w:r w:rsidR="008F04E6" w:rsidRPr="00391D69">
        <w:t>:</w:t>
      </w:r>
    </w:p>
    <w:p w14:paraId="4352FF27" w14:textId="77777777"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proofErr w:type="gramStart"/>
      <w:r w:rsidRPr="00F329AB">
        <w:t>]</w:t>
      </w:r>
      <w:r w:rsidRPr="00F329AB">
        <w:rPr>
          <w:rStyle w:val="CodeInline"/>
        </w:rPr>
        <w:t>.</w:t>
      </w:r>
      <w:r w:rsidRPr="00355E9F">
        <w:rPr>
          <w:rStyle w:val="CodeInlineItalic"/>
        </w:rPr>
        <w:t>ident</w:t>
      </w:r>
      <w:proofErr w:type="gramEnd"/>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14:paraId="6213426C" w14:textId="77777777" w:rsidR="008F04E6" w:rsidRPr="00E42689" w:rsidRDefault="008F04E6" w:rsidP="00C04A93">
      <w:pPr>
        <w:pStyle w:val="AlphaList2"/>
        <w:numPr>
          <w:ilvl w:val="0"/>
          <w:numId w:val="37"/>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14:paraId="17E81F79" w14:textId="77777777"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proofErr w:type="gramStart"/>
      <w:r w:rsidRPr="00110BB5">
        <w:t>[</w:t>
      </w:r>
      <w:r w:rsidRPr="00391D69">
        <w:rPr>
          <w:rStyle w:val="CodeInline"/>
        </w:rPr>
        <w:t>.</w:t>
      </w:r>
      <w:r w:rsidRPr="00355E9F">
        <w:rPr>
          <w:rStyle w:val="CodeInlineItalic"/>
        </w:rPr>
        <w:t>rest</w:t>
      </w:r>
      <w:proofErr w:type="gramEnd"/>
      <w:r w:rsidRPr="00E42689">
        <w:t>] in the following order. If any resolution succeeds</w:t>
      </w:r>
      <w:r>
        <w:t>, then</w:t>
      </w:r>
      <w:r w:rsidRPr="00497D56">
        <w:t xml:space="preserve"> terminate the search:</w:t>
      </w:r>
    </w:p>
    <w:p w14:paraId="3F0C308F" w14:textId="77777777"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14:paraId="51AFC25A" w14:textId="77777777"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14:paraId="5EBFDFD1" w14:textId="77777777"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14:paraId="01FA4F10" w14:textId="77777777"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14:paraId="7AB7CF22" w14:textId="77777777"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14:paraId="78923FA4" w14:textId="77777777" w:rsidR="008F04E6" w:rsidRPr="00F329AB" w:rsidRDefault="00F17042" w:rsidP="00422553">
      <w:pPr>
        <w:pStyle w:val="aff4"/>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14:paraId="1DA063E7" w14:textId="77777777"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14:paraId="2D2548FF" w14:textId="77777777"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14:paraId="0A6E1B55" w14:textId="77777777"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w:t>
      </w:r>
      <w:proofErr w:type="gramStart"/>
      <w:r w:rsidRPr="00497D56">
        <w:t>type</w:t>
      </w:r>
      <w:proofErr w:type="gramEnd"/>
      <w:r w:rsidRPr="00497D56">
        <w:t xml:space="preserv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14:paraId="3D1B444D" w14:textId="77777777"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w:t>
      </w:r>
      <w:proofErr w:type="gramStart"/>
      <w:r w:rsidRPr="00497D56">
        <w:t>type</w:t>
      </w:r>
      <w:proofErr w:type="gramEnd"/>
      <w:r w:rsidRPr="00497D56">
        <w:t xml:space="preserv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14:paraId="5A180F32" w14:textId="77777777"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14:paraId="680BC71B" w14:textId="77777777"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14:paraId="26E23DC3" w14:textId="77777777" w:rsidR="008F04E6" w:rsidRPr="00AD29D5" w:rsidRDefault="00F17042" w:rsidP="00422553">
      <w:pPr>
        <w:pStyle w:val="aff4"/>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proofErr w:type="spellStart"/>
      <w:r w:rsidR="008F04E6" w:rsidRPr="00EB3490">
        <w:rPr>
          <w:rStyle w:val="Italic"/>
        </w:rPr>
        <w:t>ExprItems</w:t>
      </w:r>
      <w:proofErr w:type="spellEnd"/>
      <w:r w:rsidR="008F04E6" w:rsidRPr="00391D69">
        <w:t xml:space="preserve"> table and return the result and residue </w:t>
      </w:r>
      <w:r w:rsidR="008F04E6" w:rsidRPr="00355E9F">
        <w:rPr>
          <w:rStyle w:val="CodeInlineItalic"/>
        </w:rPr>
        <w:t>rest</w:t>
      </w:r>
      <w:r w:rsidR="008F04E6" w:rsidRPr="00404279">
        <w:t>.</w:t>
      </w:r>
    </w:p>
    <w:p w14:paraId="50682B58" w14:textId="77777777" w:rsidR="008F04E6" w:rsidRPr="00110BB5" w:rsidRDefault="00F17042" w:rsidP="00422553">
      <w:pPr>
        <w:pStyle w:val="aff4"/>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14:paraId="4753B013" w14:textId="77777777" w:rsidR="008F04E6" w:rsidRPr="00497D56" w:rsidRDefault="00F17042" w:rsidP="00422553">
      <w:pPr>
        <w:pStyle w:val="aff4"/>
      </w:pPr>
      <w:r>
        <w:t>6.</w:t>
      </w:r>
      <w:r>
        <w:tab/>
      </w:r>
      <w:r w:rsidR="008F04E6" w:rsidRPr="00391D69">
        <w:t>Otherwise</w:t>
      </w:r>
      <w:r w:rsidR="008F04E6">
        <w:t>,</w:t>
      </w:r>
      <w:r w:rsidR="008F04E6" w:rsidRPr="00391D69">
        <w:t xml:space="preserve"> fail</w:t>
      </w:r>
      <w:r w:rsidR="008F04E6">
        <w:t>.</w:t>
      </w:r>
    </w:p>
    <w:p w14:paraId="7096B253" w14:textId="77777777" w:rsidR="00161AB6" w:rsidRPr="00A95C3B" w:rsidRDefault="00161AB6" w:rsidP="00422553">
      <w:pPr>
        <w:pStyle w:val="Le"/>
      </w:pPr>
    </w:p>
    <w:p w14:paraId="604409CB" w14:textId="77777777"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14:paraId="2D38A376" w14:textId="77777777"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 xml:space="preserve">let test2 = </w:t>
      </w:r>
      <w:proofErr w:type="spellStart"/>
      <w:r w:rsidRPr="007D6103">
        <w:rPr>
          <w:rStyle w:val="CodeInline"/>
        </w:rPr>
        <w:t>C.ToString</w:t>
      </w:r>
      <w:proofErr w:type="spellEnd"/>
      <w:r w:rsidRPr="007D6103">
        <w:rPr>
          <w:rStyle w:val="CodeInline"/>
        </w:rPr>
        <w:t xml:space="preserve">() // resolves to the value C with residue </w:t>
      </w:r>
      <w:proofErr w:type="spellStart"/>
      <w:r w:rsidRPr="007D6103">
        <w:rPr>
          <w:rStyle w:val="CodeInline"/>
        </w:rPr>
        <w:t>ToString</w:t>
      </w:r>
      <w:proofErr w:type="spellEnd"/>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 xml:space="preserve">let test4 = </w:t>
      </w:r>
      <w:proofErr w:type="spellStart"/>
      <w:r w:rsidRPr="00B62852">
        <w:rPr>
          <w:rStyle w:val="CodeInline"/>
        </w:rPr>
        <w:t>M.Data.C</w:t>
      </w:r>
      <w:proofErr w:type="spellEnd"/>
      <w:r w:rsidRPr="00B62852">
        <w:rPr>
          <w:rStyle w:val="CodeInline"/>
        </w:rPr>
        <w:t xml:space="preserve">     // resolves to the union case </w:t>
      </w:r>
      <w:proofErr w:type="spellStart"/>
      <w:r w:rsidRPr="00B62852">
        <w:rPr>
          <w:rStyle w:val="CodeInline"/>
        </w:rPr>
        <w:t>M.Data.C</w:t>
      </w:r>
      <w:proofErr w:type="spellEnd"/>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14:paraId="70E3C33A" w14:textId="77777777" w:rsidR="000476BC" w:rsidRPr="000476BC" w:rsidRDefault="000476BC" w:rsidP="000476BC">
      <w:pPr>
        <w:pStyle w:val="Le"/>
        <w:rPr>
          <w:rStyle w:val="CodeInline"/>
        </w:rPr>
      </w:pPr>
    </w:p>
    <w:p w14:paraId="6CC56E58" w14:textId="77777777"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14:paraId="6D2723EC" w14:textId="77777777"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w:t>
      </w:r>
      <w:proofErr w:type="spellStart"/>
      <w:r w:rsidRPr="00A14BC1">
        <w:rPr>
          <w:rStyle w:val="CodeInline"/>
        </w:rPr>
        <w:t>int,int</w:t>
      </w:r>
      <w:proofErr w:type="spellEnd"/>
      <w:r w:rsidRPr="00A14BC1">
        <w:rPr>
          <w:rStyle w:val="CodeInline"/>
        </w:rPr>
        <w: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14:paraId="1199FB9D" w14:textId="77777777" w:rsidR="000476BC" w:rsidRPr="005261E9" w:rsidRDefault="000476BC" w:rsidP="000476BC">
      <w:pPr>
        <w:pStyle w:val="Le"/>
        <w:rPr>
          <w:rStyle w:val="CodeInline"/>
        </w:rPr>
      </w:pPr>
    </w:p>
    <w:p w14:paraId="5B5678A5" w14:textId="77777777" w:rsidR="00862825" w:rsidRPr="00AF7CB3" w:rsidRDefault="006B52C5" w:rsidP="008F04E6">
      <w:pPr>
        <w:pStyle w:val="NormalLink"/>
      </w:pPr>
      <w:r w:rsidRPr="00AF7CB3">
        <w:t>The following example shows how the resolution behavior differs slightly if one of the types has no generic arguments.</w:t>
      </w:r>
    </w:p>
    <w:p w14:paraId="1F5F3E24" w14:textId="77777777"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14:paraId="23DFA9A5" w14:textId="77777777" w:rsidR="000476BC" w:rsidRPr="005261E9" w:rsidRDefault="000476BC" w:rsidP="000476BC">
      <w:pPr>
        <w:pStyle w:val="Le"/>
        <w:rPr>
          <w:rStyle w:val="CodeInline"/>
        </w:rPr>
      </w:pPr>
    </w:p>
    <w:p w14:paraId="567BEC1E" w14:textId="77777777"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w:t>
      </w:r>
      <w:proofErr w:type="gramStart"/>
      <w:r w:rsidR="006B52C5" w:rsidRPr="00110BB5">
        <w:rPr>
          <w:rStyle w:val="CodeInline"/>
        </w:rPr>
        <w:t>&gt;.P</w:t>
      </w:r>
      <w:r w:rsidR="006B52C5" w:rsidRPr="00110BB5">
        <w:t>.</w:t>
      </w:r>
      <w:proofErr w:type="gramEnd"/>
    </w:p>
    <w:p w14:paraId="6B1E182F" w14:textId="77777777"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w:t>
      </w:r>
      <w:proofErr w:type="gramStart"/>
      <w:r w:rsidRPr="005A2B5B">
        <w:rPr>
          <w:rStyle w:val="CodeInline"/>
        </w:rPr>
        <w:t>&gt;(</w:t>
      </w:r>
      <w:proofErr w:type="gramEnd"/>
      <w:r w:rsidRPr="005A2B5B">
        <w:rPr>
          <w:rStyle w:val="CodeInline"/>
        </w:rPr>
        <w:t xml:space="preserve">)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14:paraId="7C92A261" w14:textId="77777777"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14:paraId="206C653E" w14:textId="77777777"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14:paraId="7974B4B1" w14:textId="77777777"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proofErr w:type="spellStart"/>
      <w:r w:rsidR="00294FF8" w:rsidRPr="00B81F48">
        <w:rPr>
          <w:rStyle w:val="Italic"/>
        </w:rPr>
        <w:t>ExprItems</w:t>
      </w:r>
      <w:proofErr w:type="spellEnd"/>
      <w:r w:rsidR="00294FF8">
        <w:t xml:space="preserve"> table</w:t>
      </w:r>
      <w:r>
        <w:t>. For example, consider this case:</w:t>
      </w:r>
    </w:p>
    <w:p w14:paraId="0D44DAD9" w14:textId="77777777"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w:t>
      </w:r>
      <w:proofErr w:type="gramStart"/>
      <w:r w:rsidRPr="00432258">
        <w:rPr>
          <w:rStyle w:val="CodeInline"/>
        </w:rPr>
        <w:t>Foo(</w:t>
      </w:r>
      <w:proofErr w:type="gramEnd"/>
      <w:r w:rsidRPr="00432258">
        <w:rPr>
          <w:rStyle w:val="CodeInline"/>
        </w:rPr>
        <w:t xml:space="preserve">) = </w:t>
      </w:r>
      <w:r w:rsidR="00432258">
        <w:rPr>
          <w:rStyle w:val="CodeInline"/>
        </w:rPr>
        <w:br/>
      </w:r>
      <w:r w:rsidRPr="00432258">
        <w:rPr>
          <w:rStyle w:val="CodeInline"/>
        </w:rPr>
        <w:t xml:space="preserve">    static member ABC = 2</w:t>
      </w:r>
      <w:r w:rsidR="00432258">
        <w:rPr>
          <w:rStyle w:val="CodeInline"/>
        </w:rPr>
        <w:br/>
      </w:r>
      <w:r w:rsidRPr="00432258">
        <w:rPr>
          <w:rStyle w:val="CodeInline"/>
        </w:rPr>
        <w:t xml:space="preserve">let x1 = </w:t>
      </w:r>
      <w:proofErr w:type="spellStart"/>
      <w:r w:rsidRPr="00432258">
        <w:rPr>
          <w:rStyle w:val="CodeInline"/>
        </w:rPr>
        <w:t>Foo.ABC</w:t>
      </w:r>
      <w:proofErr w:type="spellEnd"/>
      <w:r w:rsidRPr="00432258">
        <w:rPr>
          <w:rStyle w:val="CodeInline"/>
        </w:rPr>
        <w:t xml:space="preserve">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14:paraId="258C63B7" w14:textId="77777777" w:rsidR="00B66697" w:rsidRPr="00F115D2" w:rsidRDefault="006B52C5" w:rsidP="006230F9">
      <w:pPr>
        <w:pStyle w:val="3"/>
      </w:pPr>
      <w:bookmarkStart w:id="5985" w:name="_Ref280780143"/>
      <w:bookmarkStart w:id="5986" w:name="_Toc439782492"/>
      <w:r w:rsidRPr="00404279">
        <w:t>Name Resolution for Members</w:t>
      </w:r>
      <w:bookmarkEnd w:id="5981"/>
      <w:bookmarkEnd w:id="5983"/>
      <w:bookmarkEnd w:id="5984"/>
      <w:bookmarkEnd w:id="5985"/>
      <w:bookmarkEnd w:id="5986"/>
    </w:p>
    <w:p w14:paraId="15DA35C1" w14:textId="77777777"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proofErr w:type="gramStart"/>
      <w:r w:rsidRPr="006B52C5">
        <w:t>resolv</w:t>
      </w:r>
      <w:r w:rsidR="00635320">
        <w:t>e</w:t>
      </w:r>
      <w:r w:rsidRPr="006B52C5">
        <w:t xml:space="preserve"> </w:t>
      </w:r>
      <w:r w:rsidRPr="00355E9F">
        <w:rPr>
          <w:rStyle w:val="CodeInlineItalic"/>
        </w:rPr>
        <w:t>.member</w:t>
      </w:r>
      <w:proofErr w:type="gramEnd"/>
      <w:r w:rsidRPr="00355E9F">
        <w:rPr>
          <w:rStyle w:val="CodeInlineItalic"/>
        </w:rPr>
        <w:t>-ident</w:t>
      </w:r>
      <w:r w:rsidRPr="006B52C5">
        <w:t>[</w:t>
      </w:r>
      <w:r w:rsidRPr="006B52C5">
        <w:rPr>
          <w:rStyle w:val="CodeInline"/>
        </w:rPr>
        <w:t>.</w:t>
      </w:r>
      <w:r w:rsidRPr="00355E9F">
        <w:rPr>
          <w:rStyle w:val="CodeInlineItalic"/>
        </w:rPr>
        <w:t>rest</w:t>
      </w:r>
      <w:r w:rsidRPr="006B52C5">
        <w:t xml:space="preserve">] to a member, in the context of a particular type </w:t>
      </w:r>
      <w:proofErr w:type="spellStart"/>
      <w:r w:rsidRPr="00355E9F">
        <w:rPr>
          <w:rStyle w:val="CodeInlineItalic"/>
        </w:rPr>
        <w:t>type</w:t>
      </w:r>
      <w:proofErr w:type="spellEnd"/>
      <w:r w:rsidRPr="006B52C5">
        <w:t>.</w:t>
      </w:r>
    </w:p>
    <w:p w14:paraId="6F4CF185" w14:textId="77777777" w:rsidR="00C819DE" w:rsidRDefault="00794BFC" w:rsidP="008F04E6">
      <w:pPr>
        <w:pStyle w:val="aff4"/>
      </w:pPr>
      <w:r w:rsidRPr="00B81F48">
        <w:rPr>
          <w:rStyle w:val="Italic"/>
        </w:rPr>
        <w:t>Name Resolution for Members</w:t>
      </w:r>
      <w:r w:rsidRPr="006B52C5">
        <w:t xml:space="preserve"> </w:t>
      </w:r>
      <w:r>
        <w:t>proceeds through the following steps:</w:t>
      </w:r>
    </w:p>
    <w:p w14:paraId="75DA754C" w14:textId="77777777" w:rsidR="00F81372" w:rsidRPr="00497D56" w:rsidRDefault="00635320" w:rsidP="008F04E6">
      <w:pPr>
        <w:pStyle w:val="aff4"/>
      </w:pPr>
      <w:r>
        <w:t>1.</w:t>
      </w:r>
      <w:r>
        <w:tab/>
      </w:r>
      <w:r w:rsidR="006B52C5" w:rsidRPr="006B52C5">
        <w:t xml:space="preserve">Search the hierarchy of the type from </w:t>
      </w:r>
      <w:proofErr w:type="spellStart"/>
      <w:r w:rsidR="001F7DEF" w:rsidRPr="00404279">
        <w:rPr>
          <w:rStyle w:val="CodeExampleChar"/>
        </w:rPr>
        <w:t>System.</w:t>
      </w:r>
      <w:r w:rsidR="006B52C5" w:rsidRPr="00404279">
        <w:rPr>
          <w:rStyle w:val="CodeExampleChar"/>
        </w:rPr>
        <w:t>Object</w:t>
      </w:r>
      <w:proofErr w:type="spellEnd"/>
      <w:r w:rsidR="006B52C5" w:rsidRPr="00497D56">
        <w:t xml:space="preserve"> </w:t>
      </w:r>
      <w:r w:rsidR="001F7DEF" w:rsidRPr="00110BB5">
        <w:t xml:space="preserve">to </w:t>
      </w:r>
      <w:r w:rsidR="004677C1" w:rsidRPr="00355E9F">
        <w:rPr>
          <w:rStyle w:val="CodeInlineItalic"/>
        </w:rPr>
        <w:t>type</w:t>
      </w:r>
      <w:r w:rsidR="008A40EA">
        <w:t>.</w:t>
      </w:r>
    </w:p>
    <w:p w14:paraId="58D2D9B9" w14:textId="77777777" w:rsidR="00F81372" w:rsidRPr="00391D69" w:rsidRDefault="00635320" w:rsidP="008F04E6">
      <w:pPr>
        <w:pStyle w:val="aff4"/>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14:paraId="2BF76473" w14:textId="77777777"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14:paraId="4CD56C3D" w14:textId="77777777"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14:paraId="32A63F8C" w14:textId="77777777"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14:paraId="2EE09A1A" w14:textId="77777777"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14:paraId="7984B2C8" w14:textId="77777777"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14:paraId="72CB8C9A" w14:textId="77777777"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proofErr w:type="spellStart"/>
      <w:r w:rsidR="006B52C5" w:rsidRPr="00EB3490">
        <w:rPr>
          <w:rStyle w:val="Italic"/>
        </w:rPr>
        <w:t>ExtensionsInScope</w:t>
      </w:r>
      <w:proofErr w:type="spellEnd"/>
      <w:r w:rsidR="006B52C5" w:rsidRPr="00F329AB">
        <w:t xml:space="preserve"> table.</w:t>
      </w:r>
    </w:p>
    <w:p w14:paraId="05DDEA28" w14:textId="77777777"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proofErr w:type="spellStart"/>
      <w:r w:rsidR="006B52C5" w:rsidRPr="00EB3490">
        <w:rPr>
          <w:rStyle w:val="Italic"/>
        </w:rPr>
        <w:t>ExtensionsInScope</w:t>
      </w:r>
      <w:proofErr w:type="spellEnd"/>
      <w:r w:rsidR="006B52C5" w:rsidRPr="006B52C5">
        <w:t xml:space="preserve"> table.</w:t>
      </w:r>
    </w:p>
    <w:p w14:paraId="2D6CBDE6" w14:textId="77777777" w:rsidR="00F81372" w:rsidRPr="00F329AB" w:rsidRDefault="00794BFC" w:rsidP="00E07877">
      <w:pPr>
        <w:pStyle w:val="AlphaList2"/>
      </w:pPr>
      <w:r>
        <w:t>A</w:t>
      </w:r>
      <w:r w:rsidR="006B52C5" w:rsidRPr="006B52C5">
        <w:t xml:space="preserve"> nested </w:t>
      </w:r>
      <w:proofErr w:type="gramStart"/>
      <w:r w:rsidR="006B52C5" w:rsidRPr="006B52C5">
        <w:t>type</w:t>
      </w:r>
      <w:proofErr w:type="gramEnd"/>
      <w:r w:rsidR="006B52C5" w:rsidRPr="006B52C5">
        <w:t xml:space="preserv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 xml:space="preserve">ecursively </w:t>
      </w:r>
      <w:proofErr w:type="gramStart"/>
      <w:r w:rsidR="006B52C5" w:rsidRPr="006B52C5">
        <w:t>resolv</w:t>
      </w:r>
      <w:r w:rsidR="008A40EA">
        <w:t>e</w:t>
      </w:r>
      <w:r w:rsidR="006B52C5" w:rsidRPr="00497D56">
        <w:t xml:space="preserve"> </w:t>
      </w:r>
      <w:r w:rsidR="006B52C5" w:rsidRPr="00110BB5">
        <w:rPr>
          <w:rStyle w:val="CodeInline"/>
        </w:rPr>
        <w:t>.</w:t>
      </w:r>
      <w:r w:rsidR="006B52C5" w:rsidRPr="00355E9F">
        <w:rPr>
          <w:rStyle w:val="CodeInlineItalic"/>
        </w:rPr>
        <w:t>rest</w:t>
      </w:r>
      <w:proofErr w:type="gramEnd"/>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14:paraId="3FBDF154" w14:textId="77777777" w:rsidR="00F81372" w:rsidRDefault="00635320" w:rsidP="008F04E6">
      <w:pPr>
        <w:pStyle w:val="aff4"/>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14:paraId="74DFF602" w14:textId="77777777" w:rsidR="001F7DEF" w:rsidRPr="001F7DEF" w:rsidRDefault="00635320" w:rsidP="008F04E6">
      <w:pPr>
        <w:pStyle w:val="aff4"/>
      </w:pPr>
      <w:r>
        <w:t>4.</w:t>
      </w:r>
      <w:r>
        <w:tab/>
      </w:r>
      <w:r w:rsidR="00794BFC">
        <w:t>Combine m</w:t>
      </w:r>
      <w:r w:rsidR="001F7DEF" w:rsidRPr="001F7DEF">
        <w:t>ethod groups with method groups from base types. For example</w:t>
      </w:r>
      <w:r w:rsidR="005A2B5B">
        <w:t>:</w:t>
      </w:r>
    </w:p>
    <w:p w14:paraId="4EEDAA67" w14:textId="77777777" w:rsidR="001F7DEF" w:rsidRPr="005204EF" w:rsidRDefault="001F7DEF" w:rsidP="008F04E6">
      <w:pPr>
        <w:pStyle w:val="CodeExample"/>
        <w:rPr>
          <w:rStyle w:val="CodeInline"/>
          <w:szCs w:val="22"/>
        </w:rPr>
      </w:pPr>
      <w:r w:rsidRPr="005204EF">
        <w:rPr>
          <w:rStyle w:val="CodeInline"/>
        </w:rPr>
        <w:t xml:space="preserve">type </w:t>
      </w:r>
      <w:proofErr w:type="gramStart"/>
      <w:r w:rsidRPr="005204EF">
        <w:rPr>
          <w:rStyle w:val="CodeInline"/>
        </w:rPr>
        <w:t>A(</w:t>
      </w:r>
      <w:proofErr w:type="gramEnd"/>
      <w:r w:rsidRPr="005204EF">
        <w:rPr>
          <w:rStyle w:val="CodeInline"/>
        </w:rPr>
        <w:t>) =</w:t>
      </w:r>
      <w:r w:rsidR="005204EF" w:rsidRPr="005204EF">
        <w:rPr>
          <w:rStyle w:val="CodeInline"/>
        </w:rPr>
        <w:br/>
      </w:r>
      <w:r w:rsidRPr="005204EF">
        <w:rPr>
          <w:rStyle w:val="CodeInline"/>
        </w:rPr>
        <w:t xml:space="preserve">    member </w:t>
      </w:r>
      <w:proofErr w:type="spellStart"/>
      <w:r w:rsidRPr="005204EF">
        <w:rPr>
          <w:rStyle w:val="CodeInline"/>
        </w:rPr>
        <w:t>this.Foo</w:t>
      </w:r>
      <w:proofErr w:type="spellEnd"/>
      <w:r w:rsidRPr="005204EF">
        <w:rPr>
          <w:rStyle w:val="CodeInline"/>
        </w:rPr>
        <w:t>(</w:t>
      </w:r>
      <w:proofErr w:type="spellStart"/>
      <w:r w:rsidRPr="005204EF">
        <w:rPr>
          <w:rStyle w:val="CodeInline"/>
        </w:rPr>
        <w:t>i</w:t>
      </w:r>
      <w:proofErr w:type="spellEnd"/>
      <w:r w:rsidRPr="005204EF">
        <w:rPr>
          <w:rStyle w:val="CodeInline"/>
        </w:rPr>
        <w:t xml:space="preserve">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w:t>
      </w:r>
      <w:proofErr w:type="spellStart"/>
      <w:r w:rsidRPr="005204EF">
        <w:rPr>
          <w:rStyle w:val="CodeInline"/>
        </w:rPr>
        <w:t>this.Foo</w:t>
      </w:r>
      <w:proofErr w:type="spellEnd"/>
      <w:r w:rsidRPr="005204EF">
        <w:rPr>
          <w:rStyle w:val="CodeInline"/>
        </w:rPr>
        <w:t>(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proofErr w:type="spellStart"/>
      <w:r w:rsidRPr="005204EF">
        <w:rPr>
          <w:rStyle w:val="CodeInline"/>
        </w:rPr>
        <w:t>b.Foo</w:t>
      </w:r>
      <w:proofErr w:type="spellEnd"/>
      <w:r w:rsidRPr="005204EF">
        <w:rPr>
          <w:rStyle w:val="CodeInline"/>
        </w:rPr>
        <w:t>(1)     // resolves to method in A</w:t>
      </w:r>
      <w:r w:rsidR="005204EF" w:rsidRPr="005204EF">
        <w:rPr>
          <w:rStyle w:val="CodeInline"/>
        </w:rPr>
        <w:br/>
      </w:r>
      <w:proofErr w:type="spellStart"/>
      <w:r w:rsidRPr="005204EF">
        <w:rPr>
          <w:rStyle w:val="CodeInline"/>
        </w:rPr>
        <w:t>b.Foo</w:t>
      </w:r>
      <w:proofErr w:type="spellEnd"/>
      <w:r w:rsidRPr="005204EF">
        <w:rPr>
          <w:rStyle w:val="CodeInline"/>
        </w:rPr>
        <w:t>("</w:t>
      </w:r>
      <w:proofErr w:type="spellStart"/>
      <w:r w:rsidRPr="005204EF">
        <w:rPr>
          <w:rStyle w:val="CodeInline"/>
        </w:rPr>
        <w:t>abc</w:t>
      </w:r>
      <w:proofErr w:type="spellEnd"/>
      <w:r w:rsidRPr="005204EF">
        <w:rPr>
          <w:rStyle w:val="CodeInline"/>
        </w:rPr>
        <w:t>") // resolves to method in B</w:t>
      </w:r>
    </w:p>
    <w:p w14:paraId="0EAF1F0B" w14:textId="77777777" w:rsidR="00E9773E" w:rsidRPr="00F115D2" w:rsidRDefault="006B52C5" w:rsidP="006230F9">
      <w:pPr>
        <w:pStyle w:val="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439782493"/>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14:paraId="6F469281" w14:textId="77777777"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proofErr w:type="gramStart"/>
      <w:r w:rsidRPr="00355E9F">
        <w:rPr>
          <w:rStyle w:val="CodeInlineItalic"/>
        </w:rPr>
        <w:t>long-ident</w:t>
      </w:r>
      <w:proofErr w:type="gramEnd"/>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14:paraId="016F50D5" w14:textId="77777777"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02797B">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proofErr w:type="spellStart"/>
      <w:r w:rsidR="006B52C5" w:rsidRPr="00B81F48">
        <w:rPr>
          <w:rStyle w:val="Italic"/>
        </w:rPr>
        <w:t>PatItems</w:t>
      </w:r>
      <w:proofErr w:type="spellEnd"/>
      <w:r w:rsidR="006B52C5" w:rsidRPr="00391D69">
        <w:t xml:space="preserve"> table instead of the </w:t>
      </w:r>
      <w:proofErr w:type="spellStart"/>
      <w:r w:rsidR="006B52C5" w:rsidRPr="00B81F48">
        <w:rPr>
          <w:rStyle w:val="Italic"/>
        </w:rPr>
        <w:t>ExprItems</w:t>
      </w:r>
      <w:proofErr w:type="spellEnd"/>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14:paraId="267CB97F" w14:textId="77777777"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xml:space="preserve">| C -&gt; </w:t>
      </w:r>
      <w:proofErr w:type="spellStart"/>
      <w:r w:rsidRPr="005261E9">
        <w:rPr>
          <w:rStyle w:val="CodeInline"/>
        </w:rPr>
        <w:t>sprintf</w:t>
      </w:r>
      <w:proofErr w:type="spellEnd"/>
      <w:r w:rsidRPr="005261E9">
        <w:rPr>
          <w:rStyle w:val="CodeInline"/>
        </w:rPr>
        <w:t xml:space="preserve"> "matched, C = %d" C</w:t>
      </w:r>
      <w:r w:rsidR="002133E3">
        <w:rPr>
          <w:rStyle w:val="CodeInline"/>
        </w:rPr>
        <w:br/>
      </w:r>
      <w:r w:rsidRPr="005261E9">
        <w:rPr>
          <w:rStyle w:val="CodeInline"/>
        </w:rPr>
        <w:t xml:space="preserve">| _ -&gt; </w:t>
      </w:r>
      <w:proofErr w:type="spellStart"/>
      <w:r w:rsidRPr="005261E9">
        <w:rPr>
          <w:rStyle w:val="CodeInline"/>
        </w:rPr>
        <w:t>sprintf</w:t>
      </w:r>
      <w:proofErr w:type="spellEnd"/>
      <w:r w:rsidRPr="005261E9">
        <w:rPr>
          <w:rStyle w:val="CodeInline"/>
        </w:rPr>
        <w:t xml:space="preserve"> "no match, C = %d" C </w:t>
      </w:r>
    </w:p>
    <w:p w14:paraId="19E506DF" w14:textId="77777777"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proofErr w:type="spellStart"/>
      <w:r w:rsidRPr="00C51415">
        <w:rPr>
          <w:rStyle w:val="Italic"/>
        </w:rPr>
        <w:t>PatItems</w:t>
      </w:r>
      <w:proofErr w:type="spellEnd"/>
      <w:r w:rsidRPr="00E42689">
        <w:t xml:space="preserve"> table, and hence becomes a </w:t>
      </w:r>
      <w:r w:rsidR="00C55C08">
        <w:t>value pattern</w:t>
      </w:r>
      <w:r w:rsidRPr="00E42689">
        <w:t>. In contrast,</w:t>
      </w:r>
    </w:p>
    <w:p w14:paraId="02454DCE" w14:textId="77777777"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xml:space="preserve">| C -&gt; </w:t>
      </w:r>
      <w:proofErr w:type="spellStart"/>
      <w:r w:rsidRPr="005261E9">
        <w:rPr>
          <w:rStyle w:val="CodeInline"/>
        </w:rPr>
        <w:t>sprintf</w:t>
      </w:r>
      <w:proofErr w:type="spellEnd"/>
      <w:r w:rsidRPr="005261E9">
        <w:rPr>
          <w:rStyle w:val="CodeInline"/>
        </w:rPr>
        <w:t xml:space="preserve"> "matched, C = %d" C</w:t>
      </w:r>
      <w:r w:rsidR="002133E3">
        <w:rPr>
          <w:rStyle w:val="CodeInline"/>
        </w:rPr>
        <w:br/>
      </w:r>
      <w:r w:rsidRPr="005261E9">
        <w:rPr>
          <w:rStyle w:val="CodeInline"/>
        </w:rPr>
        <w:t xml:space="preserve">| _ -&gt; </w:t>
      </w:r>
      <w:proofErr w:type="spellStart"/>
      <w:r w:rsidRPr="005261E9">
        <w:rPr>
          <w:rStyle w:val="CodeInline"/>
        </w:rPr>
        <w:t>sprintf</w:t>
      </w:r>
      <w:proofErr w:type="spellEnd"/>
      <w:r w:rsidRPr="005261E9">
        <w:rPr>
          <w:rStyle w:val="CodeInline"/>
        </w:rPr>
        <w:t xml:space="preserve"> "no match, C = %d" C </w:t>
      </w:r>
    </w:p>
    <w:p w14:paraId="37C676D2" w14:textId="77777777"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proofErr w:type="spellStart"/>
      <w:r w:rsidRPr="00C51415">
        <w:rPr>
          <w:rStyle w:val="Italic"/>
        </w:rPr>
        <w:t>PatItems</w:t>
      </w:r>
      <w:proofErr w:type="spellEnd"/>
      <w:r w:rsidRPr="00E42689">
        <w:t xml:space="preserve"> table.</w:t>
      </w:r>
    </w:p>
    <w:p w14:paraId="53C9211B" w14:textId="77777777" w:rsidR="003D6584" w:rsidRPr="00F329AB" w:rsidRDefault="006B52C5" w:rsidP="006230F9">
      <w:pPr>
        <w:pStyle w:val="3"/>
      </w:pPr>
      <w:bookmarkStart w:id="5997" w:name="_Toc207706004"/>
      <w:bookmarkStart w:id="5998" w:name="_Toc257733735"/>
      <w:bookmarkStart w:id="5999" w:name="_Toc270597630"/>
      <w:bookmarkStart w:id="6000" w:name="_Toc439782494"/>
      <w:r w:rsidRPr="00E42689">
        <w:t>Name Resolution for Types</w:t>
      </w:r>
      <w:bookmarkEnd w:id="5997"/>
      <w:bookmarkEnd w:id="5998"/>
      <w:bookmarkEnd w:id="5999"/>
      <w:bookmarkEnd w:id="6000"/>
    </w:p>
    <w:p w14:paraId="6607F48E" w14:textId="77777777"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w:t>
      </w:r>
      <w:proofErr w:type="gramStart"/>
      <w:r w:rsidRPr="006B52C5">
        <w:t>type</w:t>
      </w:r>
      <w:proofErr w:type="gramEnd"/>
      <w:r w:rsidRPr="006B52C5">
        <w:t xml:space="preserve"> definition and a possible residue </w:t>
      </w:r>
      <w:r w:rsidRPr="00355E9F">
        <w:rPr>
          <w:rStyle w:val="CodeInlineItalic"/>
        </w:rPr>
        <w:t>rest</w:t>
      </w:r>
      <w:r w:rsidRPr="006B52C5">
        <w:t>.</w:t>
      </w:r>
    </w:p>
    <w:p w14:paraId="5A3DCD11" w14:textId="77777777" w:rsidR="00794BFC" w:rsidRDefault="00794BFC" w:rsidP="00794BFC">
      <w:r w:rsidRPr="00B81F48">
        <w:rPr>
          <w:rStyle w:val="Italic"/>
        </w:rPr>
        <w:t>Name Resolution for Types</w:t>
      </w:r>
      <w:r w:rsidRPr="00F329AB">
        <w:t xml:space="preserve"> </w:t>
      </w:r>
      <w:r>
        <w:t>proceeds through the following steps:</w:t>
      </w:r>
    </w:p>
    <w:p w14:paraId="0FF0EB15" w14:textId="77777777" w:rsidR="00635320" w:rsidRDefault="006B52C5" w:rsidP="00C04A93">
      <w:pPr>
        <w:pStyle w:val="aff4"/>
        <w:numPr>
          <w:ilvl w:val="0"/>
          <w:numId w:val="11"/>
        </w:numPr>
      </w:pPr>
      <w:r w:rsidRPr="007F1680">
        <w:t>Given</w:t>
      </w:r>
      <w:r w:rsidRPr="006B52C5">
        <w:t xml:space="preserve"> </w:t>
      </w:r>
      <w:r w:rsidRPr="00355E9F">
        <w:rPr>
          <w:rStyle w:val="CodeInlineItalic"/>
        </w:rPr>
        <w:t>ident</w:t>
      </w:r>
      <w:proofErr w:type="gramStart"/>
      <w:r w:rsidRPr="006B52C5">
        <w:t>[</w:t>
      </w:r>
      <w:r w:rsidRPr="00355E9F">
        <w:rPr>
          <w:rStyle w:val="CodeInlineItalic"/>
        </w:rPr>
        <w:t>.rest</w:t>
      </w:r>
      <w:proofErr w:type="gramEnd"/>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14:paraId="2877394E" w14:textId="77777777" w:rsidR="008350FB" w:rsidRPr="00497D56" w:rsidRDefault="006B52C5" w:rsidP="00C04A93">
      <w:pPr>
        <w:pStyle w:val="aff4"/>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14:paraId="00DE336A" w14:textId="77777777"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proofErr w:type="gramStart"/>
      <w:r w:rsidR="006B52C5" w:rsidRPr="00E42689">
        <w:t>]</w:t>
      </w:r>
      <w:r w:rsidR="006B52C5" w:rsidRPr="00F329AB">
        <w:rPr>
          <w:rStyle w:val="CodeInline"/>
        </w:rPr>
        <w:t>.</w:t>
      </w:r>
      <w:r w:rsidR="006B52C5" w:rsidRPr="00355E9F">
        <w:rPr>
          <w:rStyle w:val="CodeInlineItalic"/>
        </w:rPr>
        <w:t>ident</w:t>
      </w:r>
      <w:proofErr w:type="gramEnd"/>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14:paraId="67672752" w14:textId="77777777"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02797B" w:rsidRPr="0002797B">
        <w:rPr>
          <w:rStyle w:val="Italic"/>
          <w:i w:val="0"/>
        </w:rPr>
        <w:t>14.1.2</w:t>
      </w:r>
      <w:r w:rsidR="00E460A5">
        <w:fldChar w:fldCharType="end"/>
      </w:r>
      <w:r w:rsidR="004756C3" w:rsidRPr="007F1680">
        <w:rPr>
          <w:rStyle w:val="Italic"/>
          <w:i w:val="0"/>
        </w:rPr>
        <w:t>)</w:t>
      </w:r>
      <w:r w:rsidRPr="007F1680">
        <w:t>.</w:t>
      </w:r>
      <w:r w:rsidRPr="00F329AB">
        <w:t xml:space="preserve"> </w:t>
      </w:r>
    </w:p>
    <w:p w14:paraId="7B5C6F5F" w14:textId="77777777"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proofErr w:type="gramStart"/>
      <w:r w:rsidRPr="00391D69">
        <w:t>[</w:t>
      </w:r>
      <w:r w:rsidRPr="00E42689">
        <w:rPr>
          <w:rStyle w:val="CodeInline"/>
        </w:rPr>
        <w:t>.</w:t>
      </w:r>
      <w:r w:rsidRPr="00355E9F">
        <w:rPr>
          <w:rStyle w:val="CodeInlineItalic"/>
        </w:rPr>
        <w:t>rest</w:t>
      </w:r>
      <w:proofErr w:type="gramEnd"/>
      <w:r w:rsidRPr="00E42689">
        <w:t xml:space="preserve">] in the following order. </w:t>
      </w:r>
      <w:r w:rsidR="00794BFC">
        <w:t>Terminate the search when the expression is successfully resolved.</w:t>
      </w:r>
    </w:p>
    <w:p w14:paraId="24297B1C" w14:textId="77777777"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14:paraId="6664B4B7" w14:textId="77777777"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14:paraId="4075BEA0" w14:textId="77777777" w:rsidR="00625ECE" w:rsidRPr="00391D69" w:rsidRDefault="00625ECE" w:rsidP="00625ECE">
      <w:pPr>
        <w:pStyle w:val="Le"/>
      </w:pPr>
    </w:p>
    <w:p w14:paraId="001EDA6B" w14:textId="77777777"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w:t>
      </w:r>
      <w:proofErr w:type="gramStart"/>
      <w:r w:rsidRPr="004756C3">
        <w:rPr>
          <w:rStyle w:val="CodeInline"/>
        </w:rPr>
        <w:t>_,_</w:t>
      </w:r>
      <w:proofErr w:type="gramEnd"/>
      <w:r w:rsidRPr="004756C3">
        <w:rPr>
          <w:rStyle w:val="CodeInline"/>
        </w:rPr>
        <w:t>&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14:paraId="3AADE9A1" w14:textId="77777777"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 xml:space="preserve">let </w:t>
      </w:r>
      <w:proofErr w:type="gramStart"/>
      <w:r w:rsidRPr="005261E9">
        <w:rPr>
          <w:rStyle w:val="CodeInline"/>
        </w:rPr>
        <w:t>x :</w:t>
      </w:r>
      <w:proofErr w:type="gramEnd"/>
      <w:r w:rsidRPr="005261E9">
        <w:rPr>
          <w:rStyle w:val="CodeInline"/>
        </w:rPr>
        <w:t xml:space="preserve"> C&lt;int, string&gt; = (1, 1, "</w:t>
      </w:r>
      <w:proofErr w:type="spellStart"/>
      <w:r w:rsidRPr="005261E9">
        <w:rPr>
          <w:rStyle w:val="CodeInline"/>
        </w:rPr>
        <w:t>abc</w:t>
      </w:r>
      <w:proofErr w:type="spellEnd"/>
      <w:r w:rsidRPr="005261E9">
        <w:rPr>
          <w:rStyle w:val="CodeInline"/>
        </w:rPr>
        <w:t>")</w:t>
      </w:r>
    </w:p>
    <w:p w14:paraId="3CE88627" w14:textId="77777777" w:rsidR="00ED1B0C" w:rsidRPr="00F115D2" w:rsidRDefault="006B52C5" w:rsidP="006230F9">
      <w:pPr>
        <w:pStyle w:val="3"/>
      </w:pPr>
      <w:bookmarkStart w:id="6001" w:name="_Toc207706006"/>
      <w:bookmarkStart w:id="6002" w:name="_Toc257733736"/>
      <w:bookmarkStart w:id="6003" w:name="_Toc270597631"/>
      <w:bookmarkStart w:id="6004" w:name="_Toc439782495"/>
      <w:r w:rsidRPr="00F329AB">
        <w:t>Name Resolution for Type Variabl</w:t>
      </w:r>
      <w:r w:rsidRPr="00404279">
        <w:t>es</w:t>
      </w:r>
      <w:bookmarkEnd w:id="6001"/>
      <w:bookmarkEnd w:id="6002"/>
      <w:bookmarkEnd w:id="6003"/>
      <w:bookmarkEnd w:id="6004"/>
    </w:p>
    <w:p w14:paraId="3F6F6507" w14:textId="77777777"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 xml:space="preserve">multiple uses of the same </w:t>
      </w:r>
      <w:proofErr w:type="gramStart"/>
      <w:r w:rsidRPr="00497D56">
        <w:t>type</w:t>
      </w:r>
      <w:proofErr w:type="gramEnd"/>
      <w:r w:rsidRPr="00497D56">
        <w:t xml:space="preserv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14:paraId="2F8395BC" w14:textId="77777777" w:rsidR="0044330B" w:rsidRPr="00391D69" w:rsidRDefault="006B52C5" w:rsidP="00E144E6">
      <w:pPr>
        <w:pStyle w:val="CodeExample"/>
        <w:keepNext/>
      </w:pPr>
      <w:r w:rsidRPr="00391D69">
        <w:t>let f x y = (</w:t>
      </w:r>
      <w:proofErr w:type="spellStart"/>
      <w:r w:rsidRPr="00391D69">
        <w:t>x:'T</w:t>
      </w:r>
      <w:proofErr w:type="spellEnd"/>
      <w:r w:rsidRPr="00391D69">
        <w:t>), (</w:t>
      </w:r>
      <w:proofErr w:type="spellStart"/>
      <w:r w:rsidRPr="00391D69">
        <w:t>y:'T</w:t>
      </w:r>
      <w:proofErr w:type="spellEnd"/>
      <w:r w:rsidRPr="00391D69">
        <w:t>)</w:t>
      </w:r>
    </w:p>
    <w:p w14:paraId="66141F1E" w14:textId="77777777"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w:t>
      </w:r>
      <w:proofErr w:type="gramStart"/>
      <w:r w:rsidR="006B52C5" w:rsidRPr="00497D56">
        <w:t>type</w:t>
      </w:r>
      <w:proofErr w:type="gramEnd"/>
      <w:r w:rsidR="006B52C5" w:rsidRPr="00497D56">
        <w:t xml:space="preserv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14:paraId="2CFAA93A" w14:textId="77777777" w:rsidR="0044330B" w:rsidRPr="00BA1977" w:rsidRDefault="006B52C5" w:rsidP="0044330B">
      <w:pPr>
        <w:pStyle w:val="CodeExample"/>
        <w:rPr>
          <w:lang w:val="de-DE"/>
        </w:rPr>
      </w:pPr>
      <w:r w:rsidRPr="00BA1977">
        <w:rPr>
          <w:lang w:val="de-DE"/>
        </w:rPr>
        <w:t>val f&lt;'T&gt; : 'T -&gt; 'T -&gt; 'T * 'T</w:t>
      </w:r>
    </w:p>
    <w:p w14:paraId="273ADC0E" w14:textId="77777777"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14:paraId="1818D197" w14:textId="77777777" w:rsidR="0044330B" w:rsidRPr="00391D69" w:rsidRDefault="006B52C5" w:rsidP="0044330B">
      <w:pPr>
        <w:pStyle w:val="CodeExample"/>
      </w:pPr>
      <w:r w:rsidRPr="00391D69">
        <w:t xml:space="preserve">let f () = </w:t>
      </w:r>
    </w:p>
    <w:p w14:paraId="0B2D52CB" w14:textId="77777777" w:rsidR="0044330B" w:rsidRPr="00E42689" w:rsidRDefault="006B52C5" w:rsidP="0044330B">
      <w:pPr>
        <w:pStyle w:val="CodeExample"/>
      </w:pPr>
      <w:r w:rsidRPr="00E42689">
        <w:t xml:space="preserve">    let g1 (</w:t>
      </w:r>
      <w:proofErr w:type="spellStart"/>
      <w:r w:rsidRPr="00E42689">
        <w:t>x:'T</w:t>
      </w:r>
      <w:proofErr w:type="spellEnd"/>
      <w:r w:rsidRPr="00E42689">
        <w:t>) = x</w:t>
      </w:r>
    </w:p>
    <w:p w14:paraId="64CDED6A" w14:textId="77777777" w:rsidR="0044330B" w:rsidRPr="00F329AB" w:rsidRDefault="006B52C5" w:rsidP="0044330B">
      <w:pPr>
        <w:pStyle w:val="CodeExample"/>
      </w:pPr>
      <w:r w:rsidRPr="00E42689">
        <w:t xml:space="preserve">    let g2 (</w:t>
      </w:r>
      <w:proofErr w:type="spellStart"/>
      <w:r w:rsidRPr="00E42689">
        <w:t>y:'T</w:t>
      </w:r>
      <w:proofErr w:type="spellEnd"/>
      <w:r w:rsidRPr="00E42689">
        <w:t>) = (</w:t>
      </w:r>
      <w:proofErr w:type="spellStart"/>
      <w:proofErr w:type="gramStart"/>
      <w:r w:rsidRPr="00E42689">
        <w:t>y:string</w:t>
      </w:r>
      <w:proofErr w:type="spellEnd"/>
      <w:proofErr w:type="gramEnd"/>
      <w:r w:rsidRPr="00E42689">
        <w:t>)</w:t>
      </w:r>
    </w:p>
    <w:p w14:paraId="4B19FA23" w14:textId="77777777" w:rsidR="0044330B" w:rsidRPr="00F329AB" w:rsidRDefault="006B52C5" w:rsidP="0044330B">
      <w:pPr>
        <w:pStyle w:val="CodeExample"/>
      </w:pPr>
      <w:r w:rsidRPr="00F329AB">
        <w:t xml:space="preserve">    g1 3, g1 "3", g2 "4"</w:t>
      </w:r>
    </w:p>
    <w:p w14:paraId="3E9DE981" w14:textId="77777777"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w:t>
      </w:r>
      <w:proofErr w:type="gramStart"/>
      <w:r w:rsidR="006B52C5" w:rsidRPr="00F329AB">
        <w:t>type</w:t>
      </w:r>
      <w:proofErr w:type="gramEnd"/>
      <w:r w:rsidR="006B52C5" w:rsidRPr="00F329AB">
        <w:t xml:space="preserve"> variable </w:t>
      </w:r>
      <w:r w:rsidR="006B52C5" w:rsidRPr="006B52C5">
        <w:rPr>
          <w:rStyle w:val="CodeInline"/>
        </w:rPr>
        <w:t>'T</w:t>
      </w:r>
      <w:r w:rsidR="006B52C5" w:rsidRPr="006B52C5">
        <w:t xml:space="preserve"> </w:t>
      </w:r>
      <w:r>
        <w:t xml:space="preserve">in </w:t>
      </w:r>
      <w:r w:rsidRPr="00E42689">
        <w:t>(</w:t>
      </w:r>
      <w:proofErr w:type="spellStart"/>
      <w:r w:rsidRPr="00E42689">
        <w:t>y:'T</w:t>
      </w:r>
      <w:proofErr w:type="spellEnd"/>
      <w:r w:rsidRPr="00E42689">
        <w:t xml:space="preserve">)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14:paraId="4B13DD11" w14:textId="77777777" w:rsidR="007B6939" w:rsidRPr="00E42689" w:rsidRDefault="006B52C5" w:rsidP="006230F9">
      <w:pPr>
        <w:pStyle w:val="3"/>
      </w:pPr>
      <w:bookmarkStart w:id="6005" w:name="_Toc207706007"/>
      <w:bookmarkStart w:id="6006" w:name="_Toc257733737"/>
      <w:bookmarkStart w:id="6007" w:name="_Toc270597632"/>
      <w:bookmarkStart w:id="6008" w:name="_Toc439782496"/>
      <w:r w:rsidRPr="00391D69">
        <w:t>Field Label Resolution</w:t>
      </w:r>
      <w:bookmarkEnd w:id="6005"/>
      <w:bookmarkEnd w:id="6006"/>
      <w:bookmarkEnd w:id="6007"/>
      <w:bookmarkEnd w:id="6008"/>
    </w:p>
    <w:p w14:paraId="5414C1E5" w14:textId="77777777"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proofErr w:type="gramStart"/>
      <w:r w:rsidRPr="00F329AB">
        <w:rPr>
          <w:rStyle w:val="CodeInline"/>
        </w:rPr>
        <w:t xml:space="preserve">{ </w:t>
      </w:r>
      <w:r w:rsidRPr="00355E9F">
        <w:rPr>
          <w:rStyle w:val="CodeInlineItalic"/>
        </w:rPr>
        <w:t>field</w:t>
      </w:r>
      <w:proofErr w:type="gramEnd"/>
      <w:r w:rsidRPr="00355E9F">
        <w:rPr>
          <w:rStyle w:val="CodeInlineItalic"/>
        </w:rPr>
        <w:t>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proofErr w:type="spellStart"/>
      <w:r w:rsidRPr="00355E9F">
        <w:rPr>
          <w:rStyle w:val="CodeInlineItalic"/>
        </w:rPr>
        <w:t>fieldN</w:t>
      </w:r>
      <w:proofErr w:type="spellEnd"/>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14:paraId="3B5F5D89" w14:textId="77777777" w:rsidR="00167253" w:rsidRDefault="00167253" w:rsidP="007B6939">
      <w:r w:rsidRPr="00B81F48">
        <w:rPr>
          <w:rStyle w:val="Italic"/>
        </w:rPr>
        <w:t>Field Label Resolution</w:t>
      </w:r>
      <w:r w:rsidRPr="00F329AB">
        <w:t xml:space="preserve"> </w:t>
      </w:r>
      <w:r>
        <w:t>proceeds through the following steps:</w:t>
      </w:r>
    </w:p>
    <w:p w14:paraId="54942776" w14:textId="77777777" w:rsidR="00167253" w:rsidRDefault="00167253" w:rsidP="008F04E6">
      <w:pPr>
        <w:pStyle w:val="aff4"/>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proofErr w:type="spellStart"/>
      <w:r w:rsidR="00FA54D4" w:rsidRPr="00E84CE6">
        <w:rPr>
          <w:i/>
        </w:rPr>
        <w:t>FieldLabels</w:t>
      </w:r>
      <w:proofErr w:type="spellEnd"/>
      <w:r w:rsidR="00FA54D4">
        <w:t xml:space="preserve"> table (§</w:t>
      </w:r>
      <w:r w:rsidR="00693CC1">
        <w:fldChar w:fldCharType="begin"/>
      </w:r>
      <w:r w:rsidR="00FA54D4">
        <w:instrText xml:space="preserve"> REF _Ref333584779 \r \h </w:instrText>
      </w:r>
      <w:r w:rsidR="00693CC1">
        <w:fldChar w:fldCharType="separate"/>
      </w:r>
      <w:r w:rsidR="0002797B">
        <w:t>8.4.2</w:t>
      </w:r>
      <w:r w:rsidR="00693CC1">
        <w:fldChar w:fldCharType="end"/>
      </w:r>
      <w:r w:rsidR="00FA54D4">
        <w:t>)</w:t>
      </w:r>
      <w:r>
        <w:t>.</w:t>
      </w:r>
    </w:p>
    <w:p w14:paraId="52BAB9C6" w14:textId="77777777" w:rsidR="00F02343" w:rsidRDefault="00167253" w:rsidP="008F04E6">
      <w:pPr>
        <w:pStyle w:val="aff4"/>
      </w:pPr>
      <w:r>
        <w:t>2.</w:t>
      </w:r>
      <w:r>
        <w:tab/>
        <w:t>R</w:t>
      </w:r>
      <w:r w:rsidR="006B52C5" w:rsidRPr="00110BB5">
        <w:t>eturn the set of field declarations</w:t>
      </w:r>
      <w:r w:rsidR="00625ECE">
        <w:t>.</w:t>
      </w:r>
    </w:p>
    <w:p w14:paraId="6075CDF3" w14:textId="77777777" w:rsidR="00902C40" w:rsidRPr="00E42689" w:rsidRDefault="006B52C5" w:rsidP="00422553">
      <w:pPr>
        <w:pStyle w:val="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439782497"/>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14:paraId="226AC822" w14:textId="77777777"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proofErr w:type="spellStart"/>
      <w:r w:rsidR="009079AC" w:rsidRPr="00355E9F">
        <w:rPr>
          <w:rStyle w:val="CodeInlineItalic"/>
        </w:rPr>
        <w:t>x.Y</w:t>
      </w:r>
      <w:proofErr w:type="spellEnd"/>
      <w:r w:rsidR="009079AC" w:rsidRPr="00355E9F">
        <w:rPr>
          <w:rStyle w:val="CodeInlineItalic"/>
        </w:rPr>
        <w:t>&lt;int&gt;.Z(g).</w:t>
      </w:r>
      <w:proofErr w:type="spellStart"/>
      <w:r w:rsidR="009079AC" w:rsidRPr="00355E9F">
        <w:rPr>
          <w:rStyle w:val="CodeInlineItalic"/>
        </w:rPr>
        <w:t>H.I.j</w:t>
      </w:r>
      <w:proofErr w:type="spellEnd"/>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14:paraId="758C868E" w14:textId="77777777" w:rsidR="00527847" w:rsidRPr="00391D69" w:rsidRDefault="004677C1" w:rsidP="005D1774">
      <w:r>
        <w:t>Resolution of a</w:t>
      </w:r>
      <w:r w:rsidR="005D1774">
        <w:t xml:space="preserve">pplication expressions </w:t>
      </w:r>
      <w:r>
        <w:t>proceeds as follows:</w:t>
      </w:r>
      <w:r w:rsidR="005D1774">
        <w:t xml:space="preserve"> </w:t>
      </w:r>
    </w:p>
    <w:p w14:paraId="2B12FD5C" w14:textId="77777777" w:rsidR="00364E64" w:rsidRPr="00F329AB" w:rsidRDefault="009079AC" w:rsidP="008F04E6">
      <w:pPr>
        <w:pStyle w:val="aff4"/>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proofErr w:type="spellStart"/>
      <w:r w:rsidR="006B52C5" w:rsidRPr="00E42689">
        <w:rPr>
          <w:rStyle w:val="CodeInline"/>
        </w:rPr>
        <w:t>projs</w:t>
      </w:r>
      <w:proofErr w:type="spellEnd"/>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14:paraId="128E6AFF" w14:textId="77777777" w:rsidR="009E76B0" w:rsidRPr="008F04E6" w:rsidRDefault="006B52C5" w:rsidP="008F04E6">
      <w:pPr>
        <w:pStyle w:val="BulletList2"/>
      </w:pPr>
      <w:proofErr w:type="gramStart"/>
      <w:r w:rsidRPr="00F329AB">
        <w:rPr>
          <w:rStyle w:val="CodeInline"/>
        </w:rPr>
        <w:t>.</w:t>
      </w:r>
      <w:r w:rsidRPr="00355E9F">
        <w:rPr>
          <w:rStyle w:val="CodeInlineItalic"/>
        </w:rPr>
        <w:t>long</w:t>
      </w:r>
      <w:proofErr w:type="gramEnd"/>
      <w:r w:rsidRPr="00355E9F">
        <w:rPr>
          <w:rStyle w:val="CodeInlineItalic"/>
        </w:rPr>
        <w:t>-ident-or-op</w:t>
      </w:r>
      <w:r w:rsidR="004677C1" w:rsidRPr="008F04E6">
        <w:t xml:space="preserve"> is a </w:t>
      </w:r>
      <w:r w:rsidRPr="008F04E6">
        <w:t>dot lookup projection</w:t>
      </w:r>
      <w:r w:rsidR="004677C1">
        <w:t>.</w:t>
      </w:r>
    </w:p>
    <w:p w14:paraId="7CAB716E" w14:textId="77777777"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14:paraId="582B7D06" w14:textId="77777777"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proofErr w:type="gramStart"/>
      <w:r w:rsidRPr="008F04E6">
        <w:t>type</w:t>
      </w:r>
      <w:proofErr w:type="gramEnd"/>
      <w:r w:rsidRPr="008F04E6">
        <w:t xml:space="preserve"> application projection</w:t>
      </w:r>
      <w:r w:rsidR="004677C1" w:rsidRPr="008F04E6">
        <w:t>.</w:t>
      </w:r>
    </w:p>
    <w:p w14:paraId="176836F5" w14:textId="77777777" w:rsidR="008350FB" w:rsidRPr="00F115D2" w:rsidRDefault="006B52C5" w:rsidP="008F04E6">
      <w:pPr>
        <w:pStyle w:val="aa"/>
      </w:pPr>
      <w:r w:rsidRPr="00404279">
        <w:t>For example</w:t>
      </w:r>
      <w:r w:rsidR="00CA41C4">
        <w:t>:</w:t>
      </w:r>
      <w:r w:rsidRPr="00404279">
        <w:t xml:space="preserve"> </w:t>
      </w:r>
    </w:p>
    <w:p w14:paraId="14111E70" w14:textId="77777777" w:rsidR="008350FB" w:rsidRPr="00391D69" w:rsidRDefault="006B52C5" w:rsidP="008F04E6">
      <w:pPr>
        <w:pStyle w:val="BulletList2"/>
      </w:pPr>
      <w:proofErr w:type="spellStart"/>
      <w:r w:rsidRPr="005261E9">
        <w:rPr>
          <w:rStyle w:val="CodeInline"/>
        </w:rPr>
        <w:t>x.y.Z</w:t>
      </w:r>
      <w:proofErr w:type="spellEnd"/>
      <w:r w:rsidRPr="005261E9">
        <w:rPr>
          <w:rStyle w:val="CodeInline"/>
        </w:rPr>
        <w:t>(g).</w:t>
      </w:r>
      <w:proofErr w:type="spellStart"/>
      <w:r w:rsidRPr="005261E9">
        <w:rPr>
          <w:rStyle w:val="CodeInline"/>
        </w:rPr>
        <w:t>H.</w:t>
      </w:r>
      <w:proofErr w:type="gramStart"/>
      <w:r w:rsidRPr="005261E9">
        <w:rPr>
          <w:rStyle w:val="CodeInline"/>
        </w:rPr>
        <w:t>I.j</w:t>
      </w:r>
      <w:proofErr w:type="spellEnd"/>
      <w:proofErr w:type="gramEnd"/>
      <w:r w:rsidRPr="00404279">
        <w:t xml:space="preserve"> </w:t>
      </w:r>
      <w:r w:rsidRPr="004677C1">
        <w:t>decomposes into</w:t>
      </w:r>
      <w:r w:rsidRPr="00404279">
        <w:t xml:space="preserve"> </w:t>
      </w:r>
      <w:proofErr w:type="spellStart"/>
      <w:r w:rsidRPr="00404279">
        <w:rPr>
          <w:rStyle w:val="CodeInline"/>
        </w:rPr>
        <w:t>x.y.Z</w:t>
      </w:r>
      <w:proofErr w:type="spellEnd"/>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w:t>
      </w:r>
      <w:proofErr w:type="spellStart"/>
      <w:r w:rsidRPr="00110BB5">
        <w:rPr>
          <w:rStyle w:val="CodeInline"/>
        </w:rPr>
        <w:t>H.I.j</w:t>
      </w:r>
      <w:proofErr w:type="spellEnd"/>
      <w:r w:rsidR="00527847" w:rsidRPr="00527847">
        <w:rPr>
          <w:rStyle w:val="CodeInline"/>
          <w:rFonts w:ascii="Arial" w:hAnsi="Arial"/>
          <w:color w:val="auto"/>
        </w:rPr>
        <w:t>.</w:t>
      </w:r>
    </w:p>
    <w:p w14:paraId="6FC96276" w14:textId="77777777" w:rsidR="00441EA5" w:rsidRPr="00F329AB" w:rsidRDefault="006B52C5" w:rsidP="008F04E6">
      <w:pPr>
        <w:pStyle w:val="BulletList2"/>
      </w:pPr>
      <w:proofErr w:type="spellStart"/>
      <w:r w:rsidRPr="00E42689">
        <w:rPr>
          <w:rStyle w:val="CodeInline"/>
        </w:rPr>
        <w:t>x.M</w:t>
      </w:r>
      <w:proofErr w:type="spellEnd"/>
      <w:r w:rsidRPr="00E42689">
        <w:rPr>
          <w:rStyle w:val="CodeInline"/>
        </w:rPr>
        <w:t>&lt;int&gt;(g)</w:t>
      </w:r>
      <w:r w:rsidRPr="00E42689">
        <w:t xml:space="preserve"> decomposes into </w:t>
      </w:r>
      <w:proofErr w:type="spellStart"/>
      <w:r w:rsidRPr="00F329AB">
        <w:rPr>
          <w:rStyle w:val="CodeInline"/>
        </w:rPr>
        <w:t>x.M</w:t>
      </w:r>
      <w:proofErr w:type="spellEnd"/>
      <w:r w:rsidRPr="00F329AB">
        <w:t xml:space="preserve"> and projections </w:t>
      </w:r>
      <w:r w:rsidRPr="00F329AB">
        <w:rPr>
          <w:rStyle w:val="CodeInline"/>
        </w:rPr>
        <w:t>&lt;int</w:t>
      </w:r>
      <w:proofErr w:type="gramStart"/>
      <w:r w:rsidRPr="00F329AB">
        <w:rPr>
          <w:rStyle w:val="CodeInline"/>
        </w:rPr>
        <w:t>&gt;</w:t>
      </w:r>
      <w:r w:rsidRPr="00F329AB">
        <w:t xml:space="preserve">, </w:t>
      </w:r>
      <w:r w:rsidR="00CA53B9">
        <w:rPr>
          <w:rStyle w:val="CodeInline"/>
        </w:rPr>
        <w:t xml:space="preserve"> </w:t>
      </w:r>
      <w:r w:rsidRPr="00F329AB">
        <w:rPr>
          <w:rStyle w:val="CodeInline"/>
        </w:rPr>
        <w:t>(</w:t>
      </w:r>
      <w:proofErr w:type="gramEnd"/>
      <w:r w:rsidRPr="00F329AB">
        <w:rPr>
          <w:rStyle w:val="CodeInline"/>
        </w:rPr>
        <w:t>g)</w:t>
      </w:r>
      <w:r w:rsidR="00527847" w:rsidRPr="00527847">
        <w:rPr>
          <w:rStyle w:val="CodeInline"/>
          <w:rFonts w:ascii="Arial" w:hAnsi="Arial"/>
          <w:color w:val="auto"/>
        </w:rPr>
        <w:t>.</w:t>
      </w:r>
      <w:r w:rsidRPr="00F329AB">
        <w:t xml:space="preserve"> </w:t>
      </w:r>
    </w:p>
    <w:p w14:paraId="1BD3366A" w14:textId="77777777"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14:paraId="10DB4991" w14:textId="77777777"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w:t>
      </w:r>
      <w:proofErr w:type="gramStart"/>
      <w:r w:rsidRPr="005261E9">
        <w:rPr>
          <w:rStyle w:val="CodeInlineItalic"/>
        </w:rPr>
        <w:t>).long</w:t>
      </w:r>
      <w:proofErr w:type="gramEnd"/>
      <w:r w:rsidRPr="005261E9">
        <w:rPr>
          <w:rStyle w:val="CodeInlineItalic"/>
        </w:rPr>
        <w:t>-ident&lt;types&gt;(expr)</w:t>
      </w:r>
      <w:r w:rsidRPr="00F329AB">
        <w:t xml:space="preserve">. We also write </w:t>
      </w:r>
      <w:proofErr w:type="gramStart"/>
      <w:r w:rsidRPr="005261E9">
        <w:rPr>
          <w:rStyle w:val="CodeInline"/>
        </w:rPr>
        <w:t>(</w:t>
      </w:r>
      <w:r w:rsidRPr="005261E9">
        <w:rPr>
          <w:rStyle w:val="CodeInlineItalic"/>
        </w:rPr>
        <w:t>.rest</w:t>
      </w:r>
      <w:proofErr w:type="gramEnd"/>
      <w:r w:rsidRPr="00F329AB">
        <w:t xml:space="preserve"> + </w:t>
      </w:r>
      <w:proofErr w:type="spellStart"/>
      <w:r w:rsidRPr="005261E9">
        <w:rPr>
          <w:rStyle w:val="CodeInlineItalic"/>
        </w:rPr>
        <w:t>projs</w:t>
      </w:r>
      <w:proofErr w:type="spellEnd"/>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proofErr w:type="spellStart"/>
      <w:r w:rsidRPr="00355E9F">
        <w:rPr>
          <w:rStyle w:val="CodeInlineItalic"/>
        </w:rPr>
        <w:t>projs</w:t>
      </w:r>
      <w:proofErr w:type="spellEnd"/>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proofErr w:type="spellStart"/>
      <w:r w:rsidRPr="005261E9">
        <w:rPr>
          <w:rStyle w:val="CodeInlineItalic"/>
        </w:rPr>
        <w:t>projs</w:t>
      </w:r>
      <w:proofErr w:type="spellEnd"/>
      <w:r w:rsidRPr="00404279">
        <w:t xml:space="preserve"> otherwise.</w:t>
      </w:r>
    </w:p>
    <w:p w14:paraId="47A1F6F9" w14:textId="77777777" w:rsidR="00364E64" w:rsidRPr="00F115D2" w:rsidRDefault="009079AC" w:rsidP="008F04E6">
      <w:pPr>
        <w:pStyle w:val="aff4"/>
      </w:pPr>
      <w:r>
        <w:t>2.</w:t>
      </w:r>
      <w:r>
        <w:tab/>
      </w:r>
      <w:r w:rsidR="006B52C5" w:rsidRPr="006B52C5">
        <w:t>After decomposition:</w:t>
      </w:r>
    </w:p>
    <w:p w14:paraId="2B8C8A3F" w14:textId="77777777"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02797B">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proofErr w:type="spellStart"/>
      <w:r w:rsidRPr="00355E9F">
        <w:rPr>
          <w:rStyle w:val="CodeInlineItalic"/>
        </w:rPr>
        <w:t>projs</w:t>
      </w:r>
      <w:proofErr w:type="spellEnd"/>
      <w:r w:rsidRPr="006B52C5">
        <w:t>.</w:t>
      </w:r>
    </w:p>
    <w:p w14:paraId="49A059EB" w14:textId="77777777"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proofErr w:type="spellStart"/>
      <w:r w:rsidRPr="00355E9F">
        <w:rPr>
          <w:rStyle w:val="CodeInlineItalic"/>
        </w:rPr>
        <w:t>projs</w:t>
      </w:r>
      <w:proofErr w:type="spellEnd"/>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02797B">
        <w:rPr>
          <w:rFonts w:cs="Arial"/>
        </w:rPr>
        <w:t>14.2.3</w:t>
      </w:r>
      <w:r w:rsidR="00693CC1">
        <w:fldChar w:fldCharType="end"/>
      </w:r>
      <w:r w:rsidR="009079AC">
        <w:t>)</w:t>
      </w:r>
    </w:p>
    <w:p w14:paraId="27A66DB4" w14:textId="77777777" w:rsidR="008A478B" w:rsidRPr="00F115D2" w:rsidRDefault="006B52C5" w:rsidP="006230F9">
      <w:pPr>
        <w:pStyle w:val="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439782498"/>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14:paraId="36CB6A5B" w14:textId="77777777"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proofErr w:type="spellStart"/>
      <w:r w:rsidRPr="00355E9F">
        <w:rPr>
          <w:rStyle w:val="CodeInlineItalic"/>
        </w:rPr>
        <w:t>projs</w:t>
      </w:r>
      <w:proofErr w:type="spellEnd"/>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w:t>
      </w:r>
      <w:proofErr w:type="spellStart"/>
      <w:proofErr w:type="gramStart"/>
      <w:r w:rsidRPr="00355E9F">
        <w:rPr>
          <w:rStyle w:val="CodeInlineItalic"/>
        </w:rPr>
        <w:t>ident.projs</w:t>
      </w:r>
      <w:proofErr w:type="spellEnd"/>
      <w:proofErr w:type="gramEnd"/>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w:t>
      </w:r>
      <w:proofErr w:type="spellStart"/>
      <w:proofErr w:type="gramStart"/>
      <w:r w:rsidRPr="00355E9F">
        <w:rPr>
          <w:rStyle w:val="CodeInlineItalic"/>
        </w:rPr>
        <w:t>ident.projs</w:t>
      </w:r>
      <w:proofErr w:type="spellEnd"/>
      <w:proofErr w:type="gramEnd"/>
      <w:r w:rsidRPr="006B52C5">
        <w:t xml:space="preserve">, and recursive resolutions typically use </w:t>
      </w:r>
      <w:r w:rsidRPr="00B81F48">
        <w:rPr>
          <w:rStyle w:val="Italic"/>
        </w:rPr>
        <w:t>Expression-Qualified Resolution</w:t>
      </w:r>
      <w:r w:rsidRPr="006B52C5">
        <w:t xml:space="preserve"> to resolve the remainder. </w:t>
      </w:r>
    </w:p>
    <w:p w14:paraId="34BC0857" w14:textId="77777777"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proofErr w:type="spellStart"/>
      <w:proofErr w:type="gramStart"/>
      <w:r w:rsidRPr="00642A76">
        <w:rPr>
          <w:rStyle w:val="CodeInline"/>
        </w:rPr>
        <w:t>System.Environment.GetCommandLineArgs</w:t>
      </w:r>
      <w:proofErr w:type="spellEnd"/>
      <w:proofErr w:type="gramEnd"/>
      <w:r w:rsidRPr="00642A76">
        <w:rPr>
          <w:rStyle w:val="CodeInline"/>
        </w:rPr>
        <w:t>().Length</w:t>
      </w:r>
      <w:r w:rsidRPr="00E42689">
        <w:t>.</w:t>
      </w:r>
    </w:p>
    <w:p w14:paraId="2C98BEEF" w14:textId="77777777"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14:paraId="7AE19BAE" w14:textId="77777777" w:rsidR="00016E00" w:rsidRDefault="00016E00" w:rsidP="008F04E6">
      <w:pPr>
        <w:pStyle w:val="aff4"/>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proofErr w:type="spellStart"/>
      <w:r w:rsidRPr="00355E9F">
        <w:rPr>
          <w:rStyle w:val="CodeInlineItalic"/>
        </w:rPr>
        <w:t>item</w:t>
      </w:r>
      <w:proofErr w:type="spellEnd"/>
      <w:r w:rsidRPr="006B52C5">
        <w:t xml:space="preserve"> and a </w:t>
      </w:r>
      <w:r w:rsidRPr="00B81F48">
        <w:rPr>
          <w:rStyle w:val="Italic"/>
        </w:rPr>
        <w:t xml:space="preserve">residue long identifier </w:t>
      </w:r>
      <w:r w:rsidRPr="00355E9F">
        <w:rPr>
          <w:rStyle w:val="CodeInlineItalic"/>
        </w:rPr>
        <w:t>rest</w:t>
      </w:r>
      <w:r w:rsidRPr="006B52C5">
        <w:t>.</w:t>
      </w:r>
    </w:p>
    <w:p w14:paraId="3C1E5FA4" w14:textId="77777777" w:rsidR="008A478B" w:rsidRPr="00F115D2" w:rsidRDefault="006B52C5" w:rsidP="008F04E6">
      <w:pPr>
        <w:pStyle w:val="aa"/>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proofErr w:type="spellStart"/>
      <w:r w:rsidRPr="00404279">
        <w:rPr>
          <w:rStyle w:val="CodeInline"/>
        </w:rPr>
        <w:t>v.X.Y</w:t>
      </w:r>
      <w:proofErr w:type="spellEnd"/>
      <w:r w:rsidRPr="00404279">
        <w:t xml:space="preserve"> may </w:t>
      </w:r>
      <w:r w:rsidR="00016E00">
        <w:t>be</w:t>
      </w:r>
      <w:r w:rsidRPr="00404279">
        <w:t xml:space="preserve"> a value reference </w:t>
      </w:r>
      <w:r w:rsidRPr="00404279">
        <w:rPr>
          <w:rStyle w:val="CodeInline"/>
        </w:rPr>
        <w:t>v</w:t>
      </w:r>
      <w:r w:rsidRPr="00404279">
        <w:t xml:space="preserve"> along with a residue long </w:t>
      </w:r>
      <w:proofErr w:type="gramStart"/>
      <w:r w:rsidRPr="00404279">
        <w:t xml:space="preserve">identifier </w:t>
      </w:r>
      <w:r w:rsidRPr="00404279">
        <w:rPr>
          <w:rStyle w:val="CodeInline"/>
        </w:rPr>
        <w:t>.</w:t>
      </w:r>
      <w:proofErr w:type="gramEnd"/>
      <w:r w:rsidRPr="00404279">
        <w:rPr>
          <w:rStyle w:val="CodeInline"/>
        </w:rPr>
        <w:t>X.Y</w:t>
      </w:r>
      <w:r w:rsidRPr="00404279">
        <w:t>. Likewise</w:t>
      </w:r>
      <w:r w:rsidR="00CA41C4">
        <w:t>,</w:t>
      </w:r>
      <w:r w:rsidRPr="00404279">
        <w:t xml:space="preserve"> </w:t>
      </w:r>
      <w:r w:rsidRPr="00404279">
        <w:rPr>
          <w:rStyle w:val="CodeInline"/>
        </w:rPr>
        <w:t>N.X(</w:t>
      </w:r>
      <w:proofErr w:type="spellStart"/>
      <w:r w:rsidRPr="00404279">
        <w:rPr>
          <w:rStyle w:val="CodeInline"/>
        </w:rPr>
        <w:t>args</w:t>
      </w:r>
      <w:proofErr w:type="spellEnd"/>
      <w:r w:rsidRPr="00404279">
        <w:rPr>
          <w:rStyle w:val="CodeInline"/>
        </w:rPr>
        <w:t>).Y</w:t>
      </w:r>
      <w:r w:rsidRPr="00404279">
        <w:t xml:space="preserve"> may resolve to an overloaded method </w:t>
      </w:r>
      <w:r w:rsidRPr="00404279">
        <w:rPr>
          <w:rStyle w:val="CodeInline"/>
        </w:rPr>
        <w:t>N.X</w:t>
      </w:r>
      <w:r w:rsidRPr="00404279">
        <w:t xml:space="preserve"> and a residue long </w:t>
      </w:r>
      <w:proofErr w:type="spellStart"/>
      <w:r w:rsidRPr="00404279">
        <w:t>identifier</w:t>
      </w:r>
      <w:r w:rsidRPr="00404279">
        <w:rPr>
          <w:rStyle w:val="CodeInline"/>
        </w:rPr>
        <w:t>.Y</w:t>
      </w:r>
      <w:proofErr w:type="spellEnd"/>
      <w:r w:rsidRPr="00404279">
        <w:t xml:space="preserve">. </w:t>
      </w:r>
    </w:p>
    <w:p w14:paraId="7447F31D" w14:textId="77777777" w:rsidR="008A478B" w:rsidRPr="00110BB5" w:rsidRDefault="006B52C5" w:rsidP="008F04E6">
      <w:pPr>
        <w:pStyle w:val="aa"/>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proofErr w:type="spellStart"/>
      <w:r w:rsidR="0025565C" w:rsidRPr="00355E9F">
        <w:rPr>
          <w:rStyle w:val="CodeInlineItalic"/>
        </w:rPr>
        <w:t>projs</w:t>
      </w:r>
      <w:proofErr w:type="spellEnd"/>
      <w:r w:rsidR="0025565C">
        <w:t xml:space="preserve"> is </w:t>
      </w:r>
      <w:r w:rsidR="0025565C" w:rsidRPr="0025565C">
        <w:rPr>
          <w:rStyle w:val="CodeInline"/>
        </w:rPr>
        <w:t>&lt;</w:t>
      </w:r>
      <w:proofErr w:type="spellStart"/>
      <w:r w:rsidR="0025565C" w:rsidRPr="00355E9F">
        <w:rPr>
          <w:rStyle w:val="CodeInlineItalic"/>
        </w:rPr>
        <w:t>tyargs</w:t>
      </w:r>
      <w:proofErr w:type="spellEnd"/>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14:paraId="074685E4" w14:textId="77777777" w:rsidR="008A478B" w:rsidRPr="00F329AB" w:rsidRDefault="00016E00" w:rsidP="008F04E6">
      <w:pPr>
        <w:pStyle w:val="aff4"/>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proofErr w:type="spellStart"/>
      <w:r w:rsidR="006B52C5" w:rsidRPr="00355E9F">
        <w:rPr>
          <w:rStyle w:val="CodeInlineItalic"/>
        </w:rPr>
        <w:t>projs</w:t>
      </w:r>
      <w:proofErr w:type="spellEnd"/>
      <w:r w:rsidR="006B52C5" w:rsidRPr="00F329AB">
        <w:t>).</w:t>
      </w:r>
    </w:p>
    <w:p w14:paraId="378B341A" w14:textId="77777777" w:rsidR="008A478B" w:rsidRPr="00F115D2" w:rsidRDefault="006B52C5" w:rsidP="006230F9">
      <w:pPr>
        <w:pStyle w:val="3"/>
      </w:pPr>
      <w:bookmarkStart w:id="6404" w:name="_Toc207706011"/>
      <w:bookmarkStart w:id="6405" w:name="_Toc257733741"/>
      <w:bookmarkStart w:id="6406" w:name="_Toc270597636"/>
      <w:bookmarkStart w:id="6407" w:name="_Toc439782499"/>
      <w:r w:rsidRPr="00F329AB">
        <w:t>Item-Qualified Lookup</w:t>
      </w:r>
      <w:bookmarkEnd w:id="6404"/>
      <w:bookmarkEnd w:id="6405"/>
      <w:bookmarkEnd w:id="6406"/>
      <w:bookmarkEnd w:id="6407"/>
      <w:r w:rsidRPr="00404279">
        <w:t xml:space="preserve"> </w:t>
      </w:r>
    </w:p>
    <w:p w14:paraId="725A8CBA" w14:textId="77777777" w:rsidR="00527847" w:rsidRDefault="006B52C5" w:rsidP="008F04E6">
      <w:r w:rsidRPr="006B52C5">
        <w:t xml:space="preserve">Given an input item </w:t>
      </w:r>
      <w:proofErr w:type="spellStart"/>
      <w:r w:rsidRPr="00355E9F">
        <w:rPr>
          <w:rStyle w:val="CodeInlineItalic"/>
        </w:rPr>
        <w:t>item</w:t>
      </w:r>
      <w:proofErr w:type="spellEnd"/>
      <w:r w:rsidRPr="006B52C5">
        <w:t xml:space="preserve"> and projections </w:t>
      </w:r>
      <w:proofErr w:type="spellStart"/>
      <w:r w:rsidRPr="00355E9F">
        <w:rPr>
          <w:rStyle w:val="CodeInlineItalic"/>
        </w:rPr>
        <w:t>projs</w:t>
      </w:r>
      <w:proofErr w:type="spellEnd"/>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proofErr w:type="spellStart"/>
      <w:proofErr w:type="gramStart"/>
      <w:r w:rsidRPr="00355E9F">
        <w:rPr>
          <w:rStyle w:val="CodeInlineItalic"/>
        </w:rPr>
        <w:t>item.projs</w:t>
      </w:r>
      <w:proofErr w:type="spellEnd"/>
      <w:proofErr w:type="gramEnd"/>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proofErr w:type="spellStart"/>
      <w:proofErr w:type="gramStart"/>
      <w:r w:rsidRPr="00355E9F">
        <w:rPr>
          <w:rStyle w:val="CodeInlineItalic"/>
        </w:rPr>
        <w:t>item.projs</w:t>
      </w:r>
      <w:proofErr w:type="spellEnd"/>
      <w:proofErr w:type="gramEnd"/>
      <w:r w:rsidRPr="006B52C5">
        <w:t>, and recursive resolutions resolve</w:t>
      </w:r>
      <w:r w:rsidR="00CA41C4">
        <w:t xml:space="preserve"> any</w:t>
      </w:r>
      <w:r w:rsidRPr="006B52C5">
        <w:t xml:space="preserve"> remaining projections.</w:t>
      </w:r>
    </w:p>
    <w:p w14:paraId="16D5C01F" w14:textId="77777777" w:rsidR="00527847" w:rsidRDefault="00527847" w:rsidP="008F04E6">
      <w:r w:rsidRPr="008F04E6">
        <w:rPr>
          <w:i/>
        </w:rPr>
        <w:t>Item-Qualified Lookup</w:t>
      </w:r>
      <w:r w:rsidRPr="00404279">
        <w:t xml:space="preserve"> </w:t>
      </w:r>
      <w:r>
        <w:t>proceeds as follows:</w:t>
      </w:r>
    </w:p>
    <w:p w14:paraId="2138252E" w14:textId="77777777" w:rsidR="00527847" w:rsidRPr="00F115D2" w:rsidRDefault="00527847" w:rsidP="008F04E6">
      <w:pPr>
        <w:pStyle w:val="aff4"/>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14:paraId="01F706DE" w14:textId="77777777" w:rsidR="008A478B" w:rsidRPr="00F115D2" w:rsidRDefault="006B52C5" w:rsidP="008F04E6">
      <w:pPr>
        <w:pStyle w:val="BulletList2"/>
      </w:pPr>
      <w:r w:rsidRPr="006B52C5">
        <w:t xml:space="preserve">A named value </w:t>
      </w:r>
    </w:p>
    <w:p w14:paraId="7CCF2C1D" w14:textId="77777777" w:rsidR="008A478B" w:rsidRPr="00F115D2" w:rsidRDefault="006B52C5" w:rsidP="008F04E6">
      <w:pPr>
        <w:pStyle w:val="BulletList2"/>
      </w:pPr>
      <w:r w:rsidRPr="006B52C5">
        <w:t xml:space="preserve">A union case </w:t>
      </w:r>
    </w:p>
    <w:p w14:paraId="32DC60F4" w14:textId="77777777" w:rsidR="008A478B" w:rsidRPr="00F115D2" w:rsidRDefault="006B52C5" w:rsidP="008F04E6">
      <w:pPr>
        <w:pStyle w:val="BulletList2"/>
      </w:pPr>
      <w:r w:rsidRPr="006B52C5">
        <w:t>A group of named types</w:t>
      </w:r>
    </w:p>
    <w:p w14:paraId="4B804A54" w14:textId="77777777" w:rsidR="008A478B" w:rsidRPr="00F115D2" w:rsidRDefault="006B52C5" w:rsidP="008F04E6">
      <w:pPr>
        <w:pStyle w:val="BulletList2"/>
      </w:pPr>
      <w:r w:rsidRPr="006B52C5">
        <w:t>A group of methods</w:t>
      </w:r>
    </w:p>
    <w:p w14:paraId="13B0629E" w14:textId="77777777" w:rsidR="008A478B" w:rsidRPr="00F115D2" w:rsidRDefault="006B52C5" w:rsidP="008F04E6">
      <w:pPr>
        <w:pStyle w:val="BulletList2"/>
      </w:pPr>
      <w:r w:rsidRPr="006B52C5">
        <w:t>A group of indexer getter properties</w:t>
      </w:r>
    </w:p>
    <w:p w14:paraId="70C402AA" w14:textId="77777777" w:rsidR="008A478B" w:rsidRPr="00F115D2" w:rsidRDefault="006B52C5" w:rsidP="008F04E6">
      <w:pPr>
        <w:pStyle w:val="BulletList2"/>
      </w:pPr>
      <w:r w:rsidRPr="006B52C5">
        <w:t>A single non-indexer getter property</w:t>
      </w:r>
    </w:p>
    <w:p w14:paraId="2AA72799" w14:textId="77777777" w:rsidR="008A478B" w:rsidRPr="00F115D2" w:rsidRDefault="006B52C5" w:rsidP="008F04E6">
      <w:pPr>
        <w:pStyle w:val="BulletList2"/>
      </w:pPr>
      <w:r w:rsidRPr="006B52C5">
        <w:t>A static F# field</w:t>
      </w:r>
    </w:p>
    <w:p w14:paraId="69A6EB87" w14:textId="77777777" w:rsidR="0025565C" w:rsidRPr="0025565C" w:rsidRDefault="006B52C5" w:rsidP="008F04E6">
      <w:pPr>
        <w:pStyle w:val="BulletList2"/>
      </w:pPr>
      <w:r w:rsidRPr="006B52C5">
        <w:t>A static CLI field</w:t>
      </w:r>
    </w:p>
    <w:p w14:paraId="43A676CE" w14:textId="77777777" w:rsidR="00927475" w:rsidRPr="00F115D2" w:rsidRDefault="006B52C5" w:rsidP="008F04E6">
      <w:pPr>
        <w:pStyle w:val="BulletList2"/>
      </w:pPr>
      <w:r w:rsidRPr="006B52C5">
        <w:t>An implicitly resolved symbolic operator name</w:t>
      </w:r>
    </w:p>
    <w:p w14:paraId="642891BA" w14:textId="77777777" w:rsidR="00972037" w:rsidRDefault="00527847" w:rsidP="008F04E6">
      <w:pPr>
        <w:pStyle w:val="aff4"/>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 xml:space="preserve">has a </w:t>
      </w:r>
      <w:proofErr w:type="gramStart"/>
      <w:r w:rsidR="006B52C5" w:rsidRPr="00CA53B9">
        <w:t>type</w:t>
      </w:r>
      <w:proofErr w:type="gramEnd"/>
      <w:r w:rsidR="006B52C5" w:rsidRPr="00CA53B9">
        <w:t xml:space="preserv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14:paraId="036B850F" w14:textId="77777777" w:rsidR="006B6E21" w:rsidRDefault="004979EB" w:rsidP="008F04E6">
      <w:pPr>
        <w:pStyle w:val="aff4"/>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14:paraId="68BF6695" w14:textId="77777777" w:rsidTr="008F04E6">
        <w:trPr>
          <w:cnfStyle w:val="100000000000" w:firstRow="1" w:lastRow="0" w:firstColumn="0" w:lastColumn="0" w:oddVBand="0" w:evenVBand="0" w:oddHBand="0" w:evenHBand="0" w:firstRowFirstColumn="0" w:firstRowLastColumn="0" w:lastRowFirstColumn="0" w:lastRowLastColumn="0"/>
        </w:trPr>
        <w:tc>
          <w:tcPr>
            <w:tcW w:w="1998" w:type="dxa"/>
          </w:tcPr>
          <w:p w14:paraId="4EDC46EC" w14:textId="77777777" w:rsidR="00C9535F" w:rsidRDefault="00C9535F" w:rsidP="00C9535F">
            <w:r w:rsidRPr="005043EC">
              <w:t xml:space="preserve">If </w:t>
            </w:r>
            <w:r w:rsidRPr="00355E9F">
              <w:rPr>
                <w:rStyle w:val="CodeInlineItalic"/>
              </w:rPr>
              <w:t>item</w:t>
            </w:r>
            <w:r w:rsidRPr="005043EC">
              <w:t xml:space="preserve"> is:</w:t>
            </w:r>
          </w:p>
        </w:tc>
        <w:tc>
          <w:tcPr>
            <w:tcW w:w="7244" w:type="dxa"/>
          </w:tcPr>
          <w:p w14:paraId="7399A798" w14:textId="77777777" w:rsidR="00C9535F" w:rsidRDefault="00C9535F" w:rsidP="00C9535F">
            <w:r>
              <w:t>Action</w:t>
            </w:r>
          </w:p>
        </w:tc>
      </w:tr>
      <w:tr w:rsidR="00C9535F" w14:paraId="23109AB7" w14:textId="77777777" w:rsidTr="008F04E6">
        <w:tc>
          <w:tcPr>
            <w:tcW w:w="1998" w:type="dxa"/>
          </w:tcPr>
          <w:p w14:paraId="11CF3F6B" w14:textId="77777777" w:rsidR="00C9535F" w:rsidRDefault="00C9535F" w:rsidP="00C9535F">
            <w:r>
              <w:t>A</w:t>
            </w:r>
            <w:r w:rsidRPr="00E42689">
              <w:t xml:space="preserve"> value reference </w:t>
            </w:r>
            <w:r w:rsidRPr="00F329AB">
              <w:rPr>
                <w:rStyle w:val="CodeInline"/>
              </w:rPr>
              <w:t>v</w:t>
            </w:r>
          </w:p>
        </w:tc>
        <w:tc>
          <w:tcPr>
            <w:tcW w:w="7244" w:type="dxa"/>
          </w:tcPr>
          <w:p w14:paraId="56C0A4D1" w14:textId="77777777" w:rsidR="00C9535F" w:rsidRPr="00391D69" w:rsidRDefault="00C9535F" w:rsidP="008F04E6">
            <w:pPr>
              <w:pStyle w:val="TableNumber"/>
            </w:pPr>
            <w:r w:rsidRPr="00E521A3">
              <w:t>Instantiate</w:t>
            </w:r>
            <w:r>
              <w:t xml:space="preserve"> the</w:t>
            </w:r>
            <w:r w:rsidRPr="00F329AB">
              <w:t xml:space="preserve"> </w:t>
            </w:r>
            <w:proofErr w:type="gramStart"/>
            <w:r w:rsidRPr="00F329AB">
              <w:t>type</w:t>
            </w:r>
            <w:proofErr w:type="gramEnd"/>
            <w:r w:rsidRPr="00F329AB">
              <w:t xml:space="preserv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14:paraId="377FC190" w14:textId="77777777"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w:t>
            </w:r>
            <w:proofErr w:type="gramStart"/>
            <w:r w:rsidRPr="00391D69">
              <w:t>type</w:t>
            </w:r>
            <w:proofErr w:type="gramEnd"/>
            <w:r w:rsidRPr="00391D69">
              <w:t xml:space="preserve"> scheme. </w:t>
            </w:r>
          </w:p>
          <w:p w14:paraId="3B3190C6" w14:textId="77777777"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w:t>
            </w:r>
            <w:proofErr w:type="gramStart"/>
            <w:r w:rsidRPr="00E42689">
              <w:t>type</w:t>
            </w:r>
            <w:proofErr w:type="gramEnd"/>
            <w:r w:rsidRPr="00E42689">
              <w:t xml:space="preserve"> scheme is </w:t>
            </w:r>
            <w:r w:rsidRPr="00EB3490">
              <w:rPr>
                <w:rStyle w:val="Italic"/>
              </w:rPr>
              <w:t>freshly instantiated</w:t>
            </w:r>
            <w:r w:rsidRPr="00E42689">
              <w:t>.</w:t>
            </w:r>
          </w:p>
          <w:p w14:paraId="778BBF23" w14:textId="77777777" w:rsidR="00C9535F" w:rsidRPr="00391D69" w:rsidRDefault="00C9535F" w:rsidP="008F04E6">
            <w:pPr>
              <w:pStyle w:val="TableBulletIndent"/>
            </w:pPr>
            <w:r w:rsidRPr="00F329AB">
              <w:t xml:space="preserve">If the value </w:t>
            </w:r>
            <w:r>
              <w:t>has</w:t>
            </w:r>
            <w:r w:rsidRPr="00F329AB">
              <w:t xml:space="preserve"> the </w:t>
            </w:r>
            <w:proofErr w:type="spellStart"/>
            <w:r w:rsidRPr="00F329AB">
              <w:rPr>
                <w:rStyle w:val="CodeInline"/>
              </w:rPr>
              <w:t>RequiresExplicitTypeArguments</w:t>
            </w:r>
            <w:proofErr w:type="spellEnd"/>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14:paraId="47309F4B" w14:textId="77777777" w:rsidR="00C9535F" w:rsidRPr="00110BB5" w:rsidRDefault="00C9535F" w:rsidP="008F04E6">
            <w:pPr>
              <w:pStyle w:val="TableBulletIndent"/>
            </w:pPr>
            <w:r w:rsidRPr="00E42689">
              <w:t xml:space="preserve">If the value has type </w:t>
            </w:r>
            <w:proofErr w:type="spellStart"/>
            <w:r w:rsidRPr="00E42689">
              <w:rPr>
                <w:rStyle w:val="CodeInline"/>
              </w:rPr>
              <w:t>byref</w:t>
            </w:r>
            <w:proofErr w:type="spellEnd"/>
            <w:r w:rsidRPr="00E42689">
              <w:rPr>
                <w:rStyle w:val="CodeInline"/>
              </w:rPr>
              <w:t>&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proofErr w:type="spellStart"/>
            <w:r>
              <w:t>b</w:t>
            </w:r>
            <w:r w:rsidRPr="006B52C5">
              <w:t>yref</w:t>
            </w:r>
            <w:proofErr w:type="spellEnd"/>
            <w:r>
              <w:t xml:space="preserve"> </w:t>
            </w:r>
            <w:r w:rsidRPr="00497D56">
              <w:t>dereference to the elaborated expression.</w:t>
            </w:r>
          </w:p>
          <w:p w14:paraId="2F5BEA92" w14:textId="77777777"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02797B" w:rsidRPr="0002797B">
              <w:rPr>
                <w:rFonts w:cs="Times New Roman"/>
              </w:rPr>
              <w:t>14.4.3</w:t>
            </w:r>
            <w:r w:rsidR="00E460A5">
              <w:fldChar w:fldCharType="end"/>
            </w:r>
            <w:r w:rsidRPr="006B52C5">
              <w:rPr>
                <w:rFonts w:cs="Times New Roman"/>
              </w:rPr>
              <w:t>)</w:t>
            </w:r>
            <w:r>
              <w:rPr>
                <w:rFonts w:cs="Times New Roman"/>
              </w:rPr>
              <w:t>.</w:t>
            </w:r>
          </w:p>
          <w:p w14:paraId="7442B336" w14:textId="77777777" w:rsidR="00C9535F" w:rsidRPr="00497D56" w:rsidRDefault="00C9535F" w:rsidP="008F04E6">
            <w:pPr>
              <w:pStyle w:val="Le"/>
            </w:pPr>
          </w:p>
          <w:p w14:paraId="3DE20618"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14:paraId="6AB33AB0" w14:textId="77777777" w:rsidTr="008F04E6">
        <w:tc>
          <w:tcPr>
            <w:tcW w:w="1998" w:type="dxa"/>
          </w:tcPr>
          <w:p w14:paraId="4F0C29B5" w14:textId="77777777" w:rsidR="00C9535F" w:rsidRDefault="00C9535F" w:rsidP="00C9535F">
            <w:r>
              <w:t>A</w:t>
            </w:r>
            <w:r w:rsidRPr="00F329AB">
              <w:t xml:space="preserve"> type name, where </w:t>
            </w:r>
            <w:proofErr w:type="spellStart"/>
            <w:r w:rsidRPr="00355E9F">
              <w:rPr>
                <w:rStyle w:val="CodeInlineItalic"/>
              </w:rPr>
              <w:t>projs</w:t>
            </w:r>
            <w:proofErr w:type="spellEnd"/>
            <w:r w:rsidRPr="00F329AB">
              <w:t xml:space="preserve"> begins with </w:t>
            </w:r>
            <w:r w:rsidRPr="00F329AB">
              <w:rPr>
                <w:rStyle w:val="CodeInline"/>
              </w:rPr>
              <w:t>&lt;</w:t>
            </w:r>
            <w:r w:rsidRPr="00355E9F">
              <w:rPr>
                <w:rStyle w:val="CodeInlineItalic"/>
              </w:rPr>
              <w:t>types</w:t>
            </w:r>
            <w:proofErr w:type="gramStart"/>
            <w:r w:rsidRPr="006B52C5">
              <w:rPr>
                <w:rStyle w:val="CodeInline"/>
              </w:rPr>
              <w:t>&gt;</w:t>
            </w:r>
            <w:r w:rsidRPr="00355E9F">
              <w:rPr>
                <w:rStyle w:val="CodeInlineItalic"/>
              </w:rPr>
              <w:t>.long</w:t>
            </w:r>
            <w:proofErr w:type="gramEnd"/>
            <w:r w:rsidRPr="00355E9F">
              <w:rPr>
                <w:rStyle w:val="CodeInlineItalic"/>
              </w:rPr>
              <w:t>-ident</w:t>
            </w:r>
          </w:p>
        </w:tc>
        <w:tc>
          <w:tcPr>
            <w:tcW w:w="7244" w:type="dxa"/>
          </w:tcPr>
          <w:p w14:paraId="20A8ECAF" w14:textId="77777777"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w:t>
            </w:r>
            <w:proofErr w:type="gramStart"/>
            <w:r w:rsidRPr="00110BB5">
              <w:t>type</w:t>
            </w:r>
            <w:proofErr w:type="gramEnd"/>
            <w:r w:rsidRPr="00110BB5">
              <w:t xml:space="preserve"> reference, </w:t>
            </w:r>
            <w:r>
              <w:t xml:space="preserve">thus </w:t>
            </w:r>
            <w:r w:rsidRPr="00110BB5">
              <w:t xml:space="preserve">generating a type </w:t>
            </w:r>
            <w:r w:rsidRPr="00355E9F">
              <w:rPr>
                <w:rStyle w:val="CodeInlineItalic"/>
              </w:rPr>
              <w:t>ty</w:t>
            </w:r>
            <w:r w:rsidRPr="00391D69">
              <w:t>.</w:t>
            </w:r>
          </w:p>
          <w:p w14:paraId="0B8CA695" w14:textId="77777777"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14:paraId="2DDF4DAA" w14:textId="77777777"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14:paraId="7FAC97CA" w14:textId="77777777" w:rsidTr="008F04E6">
        <w:tc>
          <w:tcPr>
            <w:tcW w:w="1998" w:type="dxa"/>
          </w:tcPr>
          <w:p w14:paraId="78DF5A29" w14:textId="77777777" w:rsidR="00C9535F" w:rsidRDefault="00C9535F" w:rsidP="00B3050B">
            <w:r>
              <w:t>A</w:t>
            </w:r>
            <w:r w:rsidRPr="006B52C5">
              <w:t xml:space="preserve"> group of type names where </w:t>
            </w:r>
            <w:proofErr w:type="spellStart"/>
            <w:r w:rsidRPr="00355E9F">
              <w:rPr>
                <w:rStyle w:val="CodeInlineItalic"/>
              </w:rPr>
              <w:t>projs</w:t>
            </w:r>
            <w:proofErr w:type="spellEnd"/>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w:t>
            </w:r>
            <w:proofErr w:type="spellStart"/>
            <w:r w:rsidR="00B3050B" w:rsidRPr="00355E9F">
              <w:rPr>
                <w:rStyle w:val="CodeInlineItalic"/>
              </w:rPr>
              <w:t>projs</w:t>
            </w:r>
            <w:proofErr w:type="spellEnd"/>
            <w:r w:rsidR="00B3050B">
              <w:t xml:space="preserve"> is empty</w:t>
            </w:r>
          </w:p>
        </w:tc>
        <w:tc>
          <w:tcPr>
            <w:tcW w:w="7244" w:type="dxa"/>
          </w:tcPr>
          <w:p w14:paraId="2B92CA23" w14:textId="77777777"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w:t>
            </w:r>
            <w:proofErr w:type="gramStart"/>
            <w:r w:rsidRPr="00391D69">
              <w:t>type</w:t>
            </w:r>
            <w:proofErr w:type="gramEnd"/>
            <w:r w:rsidRPr="00391D69">
              <w:t xml:space="preserve"> reference, </w:t>
            </w:r>
            <w:r>
              <w:t xml:space="preserve">thus </w:t>
            </w:r>
            <w:r w:rsidRPr="00391D69">
              <w:t xml:space="preserve">generating a type </w:t>
            </w:r>
            <w:r w:rsidRPr="00355E9F">
              <w:rPr>
                <w:rStyle w:val="CodeInlineItalic"/>
              </w:rPr>
              <w:t>ty</w:t>
            </w:r>
            <w:r w:rsidRPr="00E42689">
              <w:t>.</w:t>
            </w:r>
          </w:p>
          <w:p w14:paraId="39616247" w14:textId="77777777"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proofErr w:type="spellStart"/>
            <w:r w:rsidR="00B3050B">
              <w:rPr>
                <w:rStyle w:val="CodeInlineItalic"/>
              </w:rPr>
              <w:t>projs</w:t>
            </w:r>
            <w:proofErr w:type="spellEnd"/>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proofErr w:type="spellStart"/>
            <w:r w:rsidR="00B3050B" w:rsidRPr="00B3050B">
              <w:rPr>
                <w:rStyle w:val="CodeInline"/>
                <w:i/>
              </w:rPr>
              <w:t>arg</w:t>
            </w:r>
            <w:proofErr w:type="spellEnd"/>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proofErr w:type="spellStart"/>
            <w:r w:rsidR="00B3050B">
              <w:rPr>
                <w:rStyle w:val="CodeInlineItalic"/>
              </w:rPr>
              <w:t>arg</w:t>
            </w:r>
            <w:proofErr w:type="spellEnd"/>
            <w:r w:rsidR="00B3050B">
              <w:rPr>
                <w:rStyle w:val="CodeInline"/>
              </w:rPr>
              <w:t>))</w:t>
            </w:r>
            <w:r w:rsidR="00B3050B">
              <w:t>, i.e. resolve the object constructor call with no arguments.</w:t>
            </w:r>
          </w:p>
          <w:p w14:paraId="68041528" w14:textId="77777777"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14:paraId="31514928" w14:textId="77777777" w:rsidTr="008F04E6">
        <w:tc>
          <w:tcPr>
            <w:tcW w:w="1998" w:type="dxa"/>
          </w:tcPr>
          <w:p w14:paraId="1B480EAE" w14:textId="77777777" w:rsidR="00C9535F" w:rsidRDefault="00972037" w:rsidP="00C9535F">
            <w:r>
              <w:t>A</w:t>
            </w:r>
            <w:r w:rsidR="00C9535F" w:rsidRPr="00497D56">
              <w:t xml:space="preserve"> group of method references</w:t>
            </w:r>
          </w:p>
        </w:tc>
        <w:tc>
          <w:tcPr>
            <w:tcW w:w="7244" w:type="dxa"/>
          </w:tcPr>
          <w:p w14:paraId="3667EB13" w14:textId="77777777"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proofErr w:type="spellStart"/>
            <w:r w:rsidRPr="00355E9F">
              <w:rPr>
                <w:rStyle w:val="CodeInlineItalic"/>
              </w:rPr>
              <w:t>projs</w:t>
            </w:r>
            <w:proofErr w:type="spellEnd"/>
            <w:r w:rsidRPr="00391D69">
              <w:t xml:space="preserve"> begins with:</w:t>
            </w:r>
          </w:p>
          <w:p w14:paraId="4BB204C7" w14:textId="77777777"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14:paraId="076E2E13" w14:textId="77777777"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14:paraId="28EA31F8" w14:textId="77777777" w:rsidR="00C9535F" w:rsidRPr="00110BB5" w:rsidRDefault="00C9535F" w:rsidP="008F04E6">
            <w:pPr>
              <w:pStyle w:val="TableBulletIndent"/>
            </w:pPr>
            <w:r>
              <w:t>anything else,</w:t>
            </w:r>
            <w:r w:rsidRPr="00497D56">
              <w:t xml:space="preserve"> use no expression argument or type arguments.</w:t>
            </w:r>
          </w:p>
          <w:p w14:paraId="3B8BD13C" w14:textId="77777777" w:rsidR="00C9535F" w:rsidRDefault="00C9535F" w:rsidP="008F04E6">
            <w:pPr>
              <w:pStyle w:val="Le"/>
            </w:pPr>
          </w:p>
          <w:p w14:paraId="7DE6B1FA" w14:textId="77777777"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proofErr w:type="spellStart"/>
            <w:r w:rsidRPr="00391D69">
              <w:rPr>
                <w:rStyle w:val="CodeInline"/>
              </w:rPr>
              <w:t>RequiresExplicitTypeArguments</w:t>
            </w:r>
            <w:proofErr w:type="spellEnd"/>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14:paraId="1646B317" w14:textId="77777777" w:rsidR="00C9535F" w:rsidRDefault="00C9535F" w:rsidP="008F04E6">
            <w:pPr>
              <w:pStyle w:val="TableNumber"/>
            </w:pPr>
            <w:r w:rsidRPr="00110BB5">
              <w:t xml:space="preserve">Let </w:t>
            </w:r>
            <w:proofErr w:type="spellStart"/>
            <w:r w:rsidRPr="00355E9F">
              <w:rPr>
                <w:rStyle w:val="CodeInlineItalic"/>
              </w:rPr>
              <w:t>fty</w:t>
            </w:r>
            <w:proofErr w:type="spellEnd"/>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proofErr w:type="spellStart"/>
            <w:r w:rsidRPr="00355E9F">
              <w:rPr>
                <w:rStyle w:val="CodeInlineItalic"/>
              </w:rPr>
              <w:t>fty</w:t>
            </w:r>
            <w:proofErr w:type="spellEnd"/>
            <w:r w:rsidRPr="00F329AB">
              <w:t xml:space="preserve"> and any remaining projections.</w:t>
            </w:r>
          </w:p>
        </w:tc>
      </w:tr>
      <w:tr w:rsidR="00C9535F" w14:paraId="53419D39" w14:textId="77777777" w:rsidTr="008F04E6">
        <w:tc>
          <w:tcPr>
            <w:tcW w:w="1998" w:type="dxa"/>
          </w:tcPr>
          <w:p w14:paraId="1670482B" w14:textId="77777777" w:rsidR="00C9535F" w:rsidRDefault="00972037" w:rsidP="00C9535F">
            <w:r>
              <w:t>A</w:t>
            </w:r>
            <w:r w:rsidR="00C9535F" w:rsidRPr="00497D56">
              <w:t xml:space="preserve"> group of property indexer references</w:t>
            </w:r>
          </w:p>
        </w:tc>
        <w:tc>
          <w:tcPr>
            <w:tcW w:w="7244" w:type="dxa"/>
          </w:tcPr>
          <w:p w14:paraId="6C8D5BC8" w14:textId="77777777" w:rsidR="00C9535F" w:rsidRDefault="00C9535F" w:rsidP="00C04A93">
            <w:pPr>
              <w:pStyle w:val="TableNumber"/>
              <w:numPr>
                <w:ilvl w:val="0"/>
                <w:numId w:val="23"/>
              </w:numPr>
              <w:ind w:left="173" w:hanging="173"/>
            </w:pPr>
            <w:r w:rsidRPr="00110BB5">
              <w:t xml:space="preserve">Apply </w:t>
            </w:r>
            <w:r w:rsidRPr="00EB3490">
              <w:rPr>
                <w:rStyle w:val="Italic"/>
              </w:rPr>
              <w:t xml:space="preserve">Method Application </w:t>
            </w:r>
            <w:proofErr w:type="gramStart"/>
            <w:r w:rsidRPr="00EB3490">
              <w:rPr>
                <w:rStyle w:val="Italic"/>
              </w:rPr>
              <w:t>Resolution</w:t>
            </w:r>
            <w:r>
              <w:t>, and</w:t>
            </w:r>
            <w:proofErr w:type="gramEnd"/>
            <w:r>
              <w:t xml:space="preserve"> use</w:t>
            </w:r>
            <w:r w:rsidRPr="00497D56">
              <w:t xml:space="preserve"> the underlying getter indexer methods for the method group.</w:t>
            </w:r>
          </w:p>
          <w:p w14:paraId="0606F069" w14:textId="77777777"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14:paraId="729F2232" w14:textId="77777777" w:rsidTr="008F04E6">
        <w:tc>
          <w:tcPr>
            <w:tcW w:w="1998" w:type="dxa"/>
          </w:tcPr>
          <w:p w14:paraId="17396C93" w14:textId="77777777" w:rsidR="00C9535F" w:rsidRDefault="00C9535F" w:rsidP="00C9535F">
            <w:r>
              <w:t>A</w:t>
            </w:r>
            <w:r w:rsidRPr="00497D56">
              <w:t xml:space="preserve"> static field reference</w:t>
            </w:r>
          </w:p>
        </w:tc>
        <w:tc>
          <w:tcPr>
            <w:tcW w:w="7244" w:type="dxa"/>
          </w:tcPr>
          <w:p w14:paraId="11070737" w14:textId="77777777" w:rsidR="00C9535F" w:rsidRPr="00497D56" w:rsidRDefault="00C9535F" w:rsidP="00C04A93">
            <w:pPr>
              <w:pStyle w:val="TableNumber"/>
              <w:numPr>
                <w:ilvl w:val="0"/>
                <w:numId w:val="24"/>
              </w:numPr>
              <w:ind w:left="173" w:hanging="173"/>
            </w:pPr>
            <w:r w:rsidRPr="00391D69">
              <w:t>Check the field for accessibility and attributes</w:t>
            </w:r>
            <w:r>
              <w:t>.</w:t>
            </w:r>
          </w:p>
          <w:p w14:paraId="55AC8B37" w14:textId="77777777" w:rsidR="00C9535F" w:rsidRPr="00497D56" w:rsidRDefault="00C9535F" w:rsidP="008F04E6">
            <w:pPr>
              <w:pStyle w:val="TableNumber"/>
            </w:pPr>
            <w:r w:rsidRPr="00110BB5">
              <w:t xml:space="preserve">Let </w:t>
            </w:r>
            <w:proofErr w:type="spellStart"/>
            <w:r w:rsidRPr="00355E9F">
              <w:rPr>
                <w:rStyle w:val="CodeInlineItalic"/>
              </w:rPr>
              <w:t>fty</w:t>
            </w:r>
            <w:proofErr w:type="spellEnd"/>
            <w:r w:rsidRPr="00391D69">
              <w:t xml:space="preserve"> be the actual type of the field</w:t>
            </w:r>
            <w:r w:rsidR="00C574DC">
              <w:t xml:space="preserve">, </w:t>
            </w:r>
            <w:proofErr w:type="gramStart"/>
            <w:r w:rsidR="00C574DC">
              <w:t>t</w:t>
            </w:r>
            <w:r w:rsidRPr="006B52C5">
              <w:t>ak</w:t>
            </w:r>
            <w:r w:rsidR="00C574DC">
              <w:t>ing</w:t>
            </w:r>
            <w:r w:rsidRPr="006B52C5">
              <w:t xml:space="preserve"> </w:t>
            </w:r>
            <w:r w:rsidRPr="00497D56">
              <w:t>into account</w:t>
            </w:r>
            <w:proofErr w:type="gramEnd"/>
            <w:r w:rsidRPr="00497D56">
              <w:t xml:space="preserve"> the type </w:t>
            </w:r>
            <w:r w:rsidRPr="00355E9F">
              <w:rPr>
                <w:rStyle w:val="CodeInlineItalic"/>
              </w:rPr>
              <w:t>ty</w:t>
            </w:r>
            <w:r w:rsidRPr="00110BB5">
              <w:t xml:space="preserve"> via which the field was accessed</w:t>
            </w:r>
            <w:r w:rsidR="00C574DC">
              <w:t xml:space="preserve"> in the case where this is a field in a generic type.</w:t>
            </w:r>
          </w:p>
          <w:p w14:paraId="5765ACB3"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proofErr w:type="spellStart"/>
            <w:r w:rsidRPr="00355E9F">
              <w:rPr>
                <w:rStyle w:val="CodeInlineItalic"/>
              </w:rPr>
              <w:t>fty</w:t>
            </w:r>
            <w:proofErr w:type="spellEnd"/>
            <w:r w:rsidRPr="00E42689">
              <w:t xml:space="preserve"> and </w:t>
            </w:r>
            <w:proofErr w:type="spellStart"/>
            <w:r w:rsidRPr="00355E9F">
              <w:rPr>
                <w:rStyle w:val="CodeInlineItalic"/>
              </w:rPr>
              <w:t>projs</w:t>
            </w:r>
            <w:proofErr w:type="spellEnd"/>
            <w:r w:rsidRPr="00F329AB">
              <w:t>.</w:t>
            </w:r>
          </w:p>
        </w:tc>
      </w:tr>
      <w:tr w:rsidR="00C9535F" w14:paraId="0B8E2E5F" w14:textId="77777777" w:rsidTr="008F04E6">
        <w:tc>
          <w:tcPr>
            <w:tcW w:w="1998" w:type="dxa"/>
          </w:tcPr>
          <w:p w14:paraId="5DEFC9D4" w14:textId="77777777"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14:paraId="531EB8FC" w14:textId="77777777"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14:paraId="5CAB75C2" w14:textId="77777777" w:rsidR="00C9535F" w:rsidRPr="00F329AB" w:rsidRDefault="00C9535F" w:rsidP="008F04E6">
            <w:pPr>
              <w:pStyle w:val="TableNumber"/>
            </w:pPr>
            <w:r w:rsidRPr="00110BB5">
              <w:t xml:space="preserve">If </w:t>
            </w:r>
            <w:proofErr w:type="spellStart"/>
            <w:r w:rsidRPr="00355E9F">
              <w:rPr>
                <w:rStyle w:val="CodeInlineItalic"/>
              </w:rPr>
              <w:t>projs</w:t>
            </w:r>
            <w:proofErr w:type="spellEnd"/>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14:paraId="38D187FE" w14:textId="77777777"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14:paraId="595AE00E" w14:textId="77777777" w:rsidR="00C9535F" w:rsidRPr="00F329AB" w:rsidRDefault="00C9535F" w:rsidP="008F04E6">
            <w:pPr>
              <w:pStyle w:val="TableNumber"/>
            </w:pPr>
            <w:r w:rsidRPr="00391D69">
              <w:t xml:space="preserve">Let </w:t>
            </w:r>
            <w:proofErr w:type="spellStart"/>
            <w:r w:rsidRPr="00355E9F">
              <w:rPr>
                <w:rStyle w:val="CodeInlineItalic"/>
              </w:rPr>
              <w:t>fty</w:t>
            </w:r>
            <w:proofErr w:type="spellEnd"/>
            <w:r w:rsidRPr="00E42689">
              <w:t xml:space="preserve"> be the actual type of the union case</w:t>
            </w:r>
            <w:r>
              <w:t xml:space="preserve">. </w:t>
            </w:r>
          </w:p>
          <w:p w14:paraId="0E526F8D" w14:textId="77777777"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proofErr w:type="spellStart"/>
            <w:r w:rsidRPr="00355E9F">
              <w:rPr>
                <w:rStyle w:val="CodeInlineItalic"/>
              </w:rPr>
              <w:t>fty</w:t>
            </w:r>
            <w:proofErr w:type="spellEnd"/>
            <w:r w:rsidRPr="00F115D2">
              <w:t xml:space="preserve"> and</w:t>
            </w:r>
            <w:r>
              <w:t xml:space="preserve"> remaining</w:t>
            </w:r>
            <w:r w:rsidRPr="00F115D2">
              <w:t xml:space="preserve"> </w:t>
            </w:r>
            <w:proofErr w:type="spellStart"/>
            <w:r w:rsidRPr="00355E9F">
              <w:rPr>
                <w:rStyle w:val="CodeInlineItalic"/>
              </w:rPr>
              <w:t>projs</w:t>
            </w:r>
            <w:proofErr w:type="spellEnd"/>
            <w:r w:rsidRPr="00F115D2">
              <w:t>.</w:t>
            </w:r>
          </w:p>
        </w:tc>
      </w:tr>
      <w:tr w:rsidR="00C9535F" w14:paraId="0F556C65" w14:textId="77777777" w:rsidTr="008F04E6">
        <w:tc>
          <w:tcPr>
            <w:tcW w:w="1998" w:type="dxa"/>
          </w:tcPr>
          <w:p w14:paraId="6895A430" w14:textId="77777777" w:rsidR="00C9535F" w:rsidRDefault="00C9535F" w:rsidP="00C9535F">
            <w:r w:rsidRPr="006B52C5">
              <w:t>A CLI event reference</w:t>
            </w:r>
          </w:p>
        </w:tc>
        <w:tc>
          <w:tcPr>
            <w:tcW w:w="7244" w:type="dxa"/>
          </w:tcPr>
          <w:p w14:paraId="4FC8AFAF" w14:textId="77777777" w:rsidR="00C9535F" w:rsidRDefault="00C9535F" w:rsidP="00C04A93">
            <w:pPr>
              <w:pStyle w:val="TableNumber"/>
              <w:numPr>
                <w:ilvl w:val="0"/>
                <w:numId w:val="26"/>
              </w:numPr>
              <w:ind w:left="173" w:hanging="173"/>
            </w:pPr>
            <w:r>
              <w:t>Check the event for accessibility and attributes.</w:t>
            </w:r>
          </w:p>
          <w:p w14:paraId="6108BC24" w14:textId="77777777" w:rsidR="00C9535F" w:rsidRPr="00F115D2" w:rsidRDefault="00C9535F" w:rsidP="008F04E6">
            <w:pPr>
              <w:pStyle w:val="TableNumber"/>
            </w:pPr>
            <w:r w:rsidRPr="00F115D2">
              <w:t xml:space="preserve">Let </w:t>
            </w:r>
            <w:proofErr w:type="spellStart"/>
            <w:r w:rsidRPr="00355E9F">
              <w:rPr>
                <w:rStyle w:val="CodeInlineItalic"/>
              </w:rPr>
              <w:t>fty</w:t>
            </w:r>
            <w:proofErr w:type="spellEnd"/>
            <w:r w:rsidRPr="00F115D2">
              <w:t xml:space="preserve"> be the actual type of the </w:t>
            </w:r>
            <w:r>
              <w:t>event.</w:t>
            </w:r>
          </w:p>
          <w:p w14:paraId="27269CAD" w14:textId="77777777"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proofErr w:type="spellStart"/>
            <w:r w:rsidRPr="00355E9F">
              <w:rPr>
                <w:rStyle w:val="CodeInlineItalic"/>
              </w:rPr>
              <w:t>fty</w:t>
            </w:r>
            <w:proofErr w:type="spellEnd"/>
            <w:r w:rsidRPr="00F115D2">
              <w:t xml:space="preserve"> and </w:t>
            </w:r>
            <w:proofErr w:type="spellStart"/>
            <w:r w:rsidRPr="00355E9F">
              <w:rPr>
                <w:rStyle w:val="CodeInlineItalic"/>
              </w:rPr>
              <w:t>projs</w:t>
            </w:r>
            <w:proofErr w:type="spellEnd"/>
            <w:r w:rsidRPr="00F115D2">
              <w:t>.</w:t>
            </w:r>
          </w:p>
        </w:tc>
      </w:tr>
      <w:tr w:rsidR="00C9535F" w14:paraId="0AFB2E76" w14:textId="77777777" w:rsidTr="008F04E6">
        <w:tc>
          <w:tcPr>
            <w:tcW w:w="1998" w:type="dxa"/>
          </w:tcPr>
          <w:p w14:paraId="5B2C2679" w14:textId="77777777" w:rsidR="00C9535F" w:rsidRDefault="00C9535F" w:rsidP="00C9535F">
            <w:r>
              <w:t>A</w:t>
            </w:r>
            <w:r w:rsidRPr="006B52C5">
              <w:t xml:space="preserve">n implicitly resolved symbolic operator name </w:t>
            </w:r>
            <w:r w:rsidRPr="00355E9F">
              <w:rPr>
                <w:rStyle w:val="CodeInlineItalic"/>
              </w:rPr>
              <w:t>op</w:t>
            </w:r>
          </w:p>
        </w:tc>
        <w:tc>
          <w:tcPr>
            <w:tcW w:w="7244" w:type="dxa"/>
          </w:tcPr>
          <w:p w14:paraId="47CCCA3F" w14:textId="77777777"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proofErr w:type="gramStart"/>
            <w:r w:rsidRPr="006B52C5">
              <w:t>operator</w:t>
            </w:r>
            <w:r>
              <w:t xml:space="preserve"> </w:t>
            </w:r>
            <w:r w:rsidRPr="007513DD">
              <w:rPr>
                <w:rStyle w:val="CodeInline"/>
              </w:rPr>
              <w:t>?</w:t>
            </w:r>
            <w:proofErr w:type="gramEnd"/>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14:paraId="1677A802" w14:textId="77777777"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w:t>
            </w:r>
            <w:proofErr w:type="spellStart"/>
            <w:r w:rsidRPr="008F04E6">
              <w:rPr>
                <w:rStyle w:val="CodeInline"/>
                <w:sz w:val="16"/>
              </w:rPr>
              <w:t>x,y</w:t>
            </w:r>
            <w:proofErr w:type="spellEnd"/>
            <w:r w:rsidRPr="008F04E6">
              <w:rPr>
                <w:rStyle w:val="CodeInline"/>
                <w:sz w:val="16"/>
              </w:rPr>
              <w:t>))</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w:t>
            </w:r>
            <w:proofErr w:type="spellStart"/>
            <w:r w:rsidRPr="008F04E6">
              <w:rPr>
                <w:rStyle w:val="CodeInline"/>
                <w:sz w:val="16"/>
              </w:rPr>
              <w:t>x,y,z</w:t>
            </w:r>
            <w:proofErr w:type="spellEnd"/>
            <w:r w:rsidRPr="008F04E6">
              <w:rPr>
                <w:rStyle w:val="CodeInline"/>
                <w:sz w:val="16"/>
              </w:rPr>
              <w:t>))</w:t>
            </w:r>
          </w:p>
          <w:p w14:paraId="07751565" w14:textId="77777777"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02797B">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14:paraId="31C26DCD" w14:textId="77777777" w:rsidR="00C9535F" w:rsidRDefault="00C9535F" w:rsidP="008F04E6">
            <w:pPr>
              <w:pStyle w:val="TableNumber"/>
            </w:pPr>
            <w:r>
              <w:t>R</w:t>
            </w:r>
            <w:r w:rsidRPr="00404279">
              <w:t>echeck th</w:t>
            </w:r>
            <w:r>
              <w:t>e</w:t>
            </w:r>
            <w:r w:rsidRPr="00404279">
              <w:t xml:space="preserve"> entire expression with additional subsequent </w:t>
            </w:r>
            <w:proofErr w:type="gramStart"/>
            <w:r w:rsidRPr="00404279">
              <w:t>project</w:t>
            </w:r>
            <w:r>
              <w:t>ion</w:t>
            </w:r>
            <w:r w:rsidRPr="00404279">
              <w:t xml:space="preserve">s </w:t>
            </w:r>
            <w:r w:rsidRPr="00355E9F">
              <w:rPr>
                <w:rStyle w:val="CodeInlineItalic"/>
              </w:rPr>
              <w:t>.</w:t>
            </w:r>
            <w:proofErr w:type="spellStart"/>
            <w:r w:rsidRPr="00355E9F">
              <w:rPr>
                <w:rStyle w:val="CodeInlineItalic"/>
              </w:rPr>
              <w:t>projs</w:t>
            </w:r>
            <w:proofErr w:type="spellEnd"/>
            <w:proofErr w:type="gramEnd"/>
            <w:r w:rsidRPr="00497D56">
              <w:t>.</w:t>
            </w:r>
          </w:p>
        </w:tc>
      </w:tr>
    </w:tbl>
    <w:p w14:paraId="6132284D" w14:textId="77777777" w:rsidR="008A478B" w:rsidRPr="00391D69" w:rsidRDefault="006B52C5" w:rsidP="006230F9">
      <w:pPr>
        <w:pStyle w:val="3"/>
      </w:pPr>
      <w:bookmarkStart w:id="6408" w:name="_Toc207706012"/>
      <w:bookmarkStart w:id="6409" w:name="_Toc257733742"/>
      <w:bookmarkStart w:id="6410" w:name="_Toc270597637"/>
      <w:bookmarkStart w:id="6411" w:name="_Ref280797503"/>
      <w:bookmarkStart w:id="6412" w:name="_Toc439782500"/>
      <w:r w:rsidRPr="00391D69">
        <w:t>Expression-Qualified Lookup</w:t>
      </w:r>
      <w:bookmarkEnd w:id="6408"/>
      <w:bookmarkEnd w:id="6409"/>
      <w:bookmarkEnd w:id="6410"/>
      <w:bookmarkEnd w:id="6411"/>
      <w:bookmarkEnd w:id="6412"/>
    </w:p>
    <w:p w14:paraId="5C40FE18" w14:textId="77777777"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proofErr w:type="spellStart"/>
      <w:r w:rsidRPr="00355E9F">
        <w:rPr>
          <w:rStyle w:val="CodeInlineItalic"/>
        </w:rPr>
        <w:t>projs</w:t>
      </w:r>
      <w:proofErr w:type="spellEnd"/>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proofErr w:type="spellStart"/>
      <w:proofErr w:type="gramStart"/>
      <w:r w:rsidRPr="00355E9F">
        <w:rPr>
          <w:rStyle w:val="CodeInlineItalic"/>
        </w:rPr>
        <w:t>expr.projs</w:t>
      </w:r>
      <w:proofErr w:type="spellEnd"/>
      <w:proofErr w:type="gramEnd"/>
      <w:r w:rsidRPr="00404279">
        <w:t>.</w:t>
      </w:r>
    </w:p>
    <w:p w14:paraId="4460BCAE" w14:textId="77777777" w:rsidR="00527847" w:rsidRPr="00391D69" w:rsidRDefault="00527847" w:rsidP="0099564C">
      <w:pPr>
        <w:keepNext/>
      </w:pPr>
      <w:r w:rsidRPr="00391D69">
        <w:t>Expression-Qualified Lookup</w:t>
      </w:r>
      <w:r>
        <w:t xml:space="preserve"> proceeds through the following steps:</w:t>
      </w:r>
    </w:p>
    <w:p w14:paraId="4E333082" w14:textId="77777777" w:rsidR="008A478B" w:rsidRDefault="00527847" w:rsidP="0099564C">
      <w:pPr>
        <w:pStyle w:val="aff4"/>
        <w:keepNext/>
      </w:pPr>
      <w:r>
        <w:t>1.</w:t>
      </w:r>
      <w:r>
        <w:tab/>
      </w:r>
      <w:r w:rsidR="00C05923">
        <w:t xml:space="preserve">Inspect </w:t>
      </w:r>
      <w:proofErr w:type="spellStart"/>
      <w:r w:rsidR="00C05923" w:rsidRPr="00355E9F">
        <w:rPr>
          <w:rStyle w:val="CodeInlineItalic"/>
        </w:rPr>
        <w:t>projs</w:t>
      </w:r>
      <w:proofErr w:type="spellEnd"/>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21"/>
        <w:gridCol w:w="3398"/>
        <w:gridCol w:w="3407"/>
      </w:tblGrid>
      <w:tr w:rsidR="00DC7362" w14:paraId="009A3540"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1CD8C824" w14:textId="77777777" w:rsidR="00DC7362" w:rsidRDefault="00DC7362" w:rsidP="0099564C">
            <w:pPr>
              <w:keepNext/>
              <w:rPr>
                <w:b w:val="0"/>
              </w:rPr>
            </w:pPr>
            <w:proofErr w:type="spellStart"/>
            <w:r w:rsidRPr="00355E9F">
              <w:rPr>
                <w:rStyle w:val="CodeInlineItalic"/>
              </w:rPr>
              <w:t>projs</w:t>
            </w:r>
            <w:proofErr w:type="spellEnd"/>
          </w:p>
        </w:tc>
        <w:tc>
          <w:tcPr>
            <w:tcW w:w="3510" w:type="dxa"/>
          </w:tcPr>
          <w:p w14:paraId="4382C98C" w14:textId="77777777" w:rsidR="00DC7362" w:rsidRDefault="00DC7362" w:rsidP="0099564C">
            <w:pPr>
              <w:keepNext/>
              <w:rPr>
                <w:b w:val="0"/>
              </w:rPr>
            </w:pPr>
            <w:r>
              <w:t>Action</w:t>
            </w:r>
          </w:p>
        </w:tc>
        <w:tc>
          <w:tcPr>
            <w:tcW w:w="3464" w:type="dxa"/>
          </w:tcPr>
          <w:p w14:paraId="0B7AC9BE" w14:textId="77777777" w:rsidR="00DC7362" w:rsidRDefault="00DC7362" w:rsidP="0099564C">
            <w:pPr>
              <w:keepNext/>
              <w:rPr>
                <w:b w:val="0"/>
              </w:rPr>
            </w:pPr>
            <w:r>
              <w:t>Comments</w:t>
            </w:r>
          </w:p>
        </w:tc>
      </w:tr>
      <w:tr w:rsidR="00DC7362" w14:paraId="654314DC" w14:textId="77777777" w:rsidTr="008F04E6">
        <w:tc>
          <w:tcPr>
            <w:tcW w:w="2268" w:type="dxa"/>
          </w:tcPr>
          <w:p w14:paraId="36F986B5" w14:textId="77777777" w:rsidR="00DC7362" w:rsidRDefault="00DC7362" w:rsidP="0099564C">
            <w:pPr>
              <w:keepNext/>
            </w:pPr>
            <w:r>
              <w:t>E</w:t>
            </w:r>
            <w:r w:rsidRPr="00404279">
              <w:t>mpty</w:t>
            </w:r>
          </w:p>
        </w:tc>
        <w:tc>
          <w:tcPr>
            <w:tcW w:w="3510" w:type="dxa"/>
          </w:tcPr>
          <w:p w14:paraId="1DB198E9" w14:textId="77777777"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14:paraId="4143E8B4" w14:textId="77777777" w:rsidR="00DC7362" w:rsidRDefault="00DC7362" w:rsidP="0099564C">
            <w:pPr>
              <w:keepNext/>
            </w:pPr>
            <w:r>
              <w:t>C</w:t>
            </w:r>
            <w:r w:rsidRPr="00404279">
              <w:t>hecking is complete</w:t>
            </w:r>
            <w:r>
              <w:t>.</w:t>
            </w:r>
          </w:p>
        </w:tc>
      </w:tr>
      <w:tr w:rsidR="00DC7362" w14:paraId="258AC481" w14:textId="77777777" w:rsidTr="008F04E6">
        <w:tc>
          <w:tcPr>
            <w:tcW w:w="2268" w:type="dxa"/>
          </w:tcPr>
          <w:p w14:paraId="59842319" w14:textId="77777777"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14:paraId="3D43547E" w14:textId="77777777"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02797B" w:rsidRPr="0002797B">
              <w:rPr>
                <w:rFonts w:cs="Times New Roman"/>
              </w:rPr>
              <w:t>14.3</w:t>
            </w:r>
            <w:r w:rsidR="00E460A5">
              <w:fldChar w:fldCharType="end"/>
            </w:r>
            <w:r w:rsidRPr="006B52C5">
              <w:t>)</w:t>
            </w:r>
            <w:r>
              <w:t>.</w:t>
            </w:r>
          </w:p>
        </w:tc>
        <w:tc>
          <w:tcPr>
            <w:tcW w:w="3464" w:type="dxa"/>
          </w:tcPr>
          <w:p w14:paraId="5B0D3A84" w14:textId="77777777"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14:paraId="41E35FB7" w14:textId="77777777" w:rsidTr="008F04E6">
        <w:tc>
          <w:tcPr>
            <w:tcW w:w="2268" w:type="dxa"/>
          </w:tcPr>
          <w:p w14:paraId="57A14794" w14:textId="77777777"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14:paraId="6143D3E0" w14:textId="77777777" w:rsidR="00DC7362" w:rsidRDefault="00DC7362" w:rsidP="008F04E6">
            <w:r>
              <w:t>F</w:t>
            </w:r>
            <w:r w:rsidRPr="00E42689">
              <w:t>ail</w:t>
            </w:r>
            <w:r w:rsidR="006F32AF">
              <w:t>.</w:t>
            </w:r>
          </w:p>
        </w:tc>
        <w:tc>
          <w:tcPr>
            <w:tcW w:w="3464" w:type="dxa"/>
          </w:tcPr>
          <w:p w14:paraId="022433C9" w14:textId="77777777"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14:paraId="1FE94898" w14:textId="77777777" w:rsidTr="008F04E6">
        <w:tc>
          <w:tcPr>
            <w:tcW w:w="2268" w:type="dxa"/>
          </w:tcPr>
          <w:p w14:paraId="4ADBC414" w14:textId="77777777" w:rsidR="00DC7362" w:rsidRDefault="00DC7362" w:rsidP="008F04E6">
            <w:r>
              <w:t>S</w:t>
            </w:r>
            <w:r w:rsidRPr="00497D56">
              <w:t>tart</w:t>
            </w:r>
            <w:r>
              <w:t>s</w:t>
            </w:r>
            <w:r w:rsidRPr="00497D56">
              <w:t xml:space="preserve"> </w:t>
            </w:r>
            <w:proofErr w:type="gramStart"/>
            <w:r w:rsidRPr="00497D56">
              <w:t xml:space="preserve">with </w:t>
            </w:r>
            <w:r w:rsidRPr="00110BB5">
              <w:rPr>
                <w:rStyle w:val="CodeInline"/>
              </w:rPr>
              <w:t>.</w:t>
            </w:r>
            <w:r w:rsidRPr="00355E9F">
              <w:rPr>
                <w:rStyle w:val="CodeInlineItalic"/>
              </w:rPr>
              <w:t>long</w:t>
            </w:r>
            <w:proofErr w:type="gramEnd"/>
            <w:r w:rsidRPr="00355E9F">
              <w:rPr>
                <w:rStyle w:val="CodeInlineItalic"/>
              </w:rPr>
              <w:t>-ident</w:t>
            </w:r>
          </w:p>
        </w:tc>
        <w:tc>
          <w:tcPr>
            <w:tcW w:w="3510" w:type="dxa"/>
          </w:tcPr>
          <w:p w14:paraId="6BFE0084" w14:textId="77777777"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02797B">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proofErr w:type="spellStart"/>
            <w:r w:rsidRPr="00355E9F">
              <w:rPr>
                <w:rStyle w:val="CodeInlineItalic"/>
              </w:rPr>
              <w:t>item</w:t>
            </w:r>
            <w:proofErr w:type="spellEnd"/>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14:paraId="0A66AC36" w14:textId="77777777"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proofErr w:type="gramStart"/>
            <w:r w:rsidRPr="00C1063C">
              <w:rPr>
                <w:rStyle w:val="CodeInline"/>
              </w:rPr>
              <w:t>Length</w:t>
            </w:r>
            <w:r w:rsidRPr="00404279">
              <w:t xml:space="preserve"> ,</w:t>
            </w:r>
            <w:proofErr w:type="gramEnd"/>
            <w:r w:rsidRPr="00404279">
              <w:t xml:space="preserve">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proofErr w:type="spellStart"/>
            <w:r w:rsidRPr="00110BB5">
              <w:rPr>
                <w:rStyle w:val="CodeInline"/>
              </w:rPr>
              <w:t>System.String.Length</w:t>
            </w:r>
            <w:proofErr w:type="spellEnd"/>
            <w:r w:rsidRPr="00391D69">
              <w:t>.</w:t>
            </w:r>
          </w:p>
        </w:tc>
      </w:tr>
    </w:tbl>
    <w:p w14:paraId="5392B2CE" w14:textId="77777777" w:rsidR="00DC7362" w:rsidRDefault="00DC7362" w:rsidP="008F04E6">
      <w:pPr>
        <w:pStyle w:val="Le"/>
      </w:pPr>
    </w:p>
    <w:p w14:paraId="3DE25C88" w14:textId="77777777" w:rsidR="008A478B" w:rsidRPr="00F329AB" w:rsidRDefault="006F32AF" w:rsidP="008F04E6">
      <w:pPr>
        <w:pStyle w:val="aff4"/>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14:paraId="3004A320" w14:textId="77777777" w:rsidR="008A478B" w:rsidRPr="00F329AB" w:rsidRDefault="006B52C5" w:rsidP="00FC0517">
      <w:pPr>
        <w:pStyle w:val="BulletListIndent"/>
      </w:pPr>
      <w:r w:rsidRPr="00F329AB">
        <w:t>A group of methods</w:t>
      </w:r>
      <w:r w:rsidR="00891220">
        <w:t>.</w:t>
      </w:r>
    </w:p>
    <w:p w14:paraId="3CF2D4AC" w14:textId="77777777" w:rsidR="008A478B" w:rsidRPr="00F329AB" w:rsidRDefault="006B52C5" w:rsidP="00FC0517">
      <w:pPr>
        <w:pStyle w:val="BulletListIndent"/>
      </w:pPr>
      <w:r w:rsidRPr="00F329AB">
        <w:t>A group of instance getter property indexers</w:t>
      </w:r>
      <w:r w:rsidR="00891220">
        <w:t>.</w:t>
      </w:r>
    </w:p>
    <w:p w14:paraId="4AD5A05A" w14:textId="77777777" w:rsidR="008A478B" w:rsidRPr="00F115D2" w:rsidRDefault="006B52C5" w:rsidP="00FC0517">
      <w:pPr>
        <w:pStyle w:val="BulletListIndent"/>
      </w:pPr>
      <w:r w:rsidRPr="00404279">
        <w:t>A single instance, non-indexer getter property</w:t>
      </w:r>
      <w:r w:rsidR="00891220">
        <w:t>.</w:t>
      </w:r>
    </w:p>
    <w:p w14:paraId="00757CAF" w14:textId="77777777" w:rsidR="008A478B" w:rsidRPr="00F115D2" w:rsidRDefault="006B52C5" w:rsidP="00FC0517">
      <w:pPr>
        <w:pStyle w:val="BulletListIndent"/>
      </w:pPr>
      <w:r w:rsidRPr="00404279">
        <w:t>A single instance F# field</w:t>
      </w:r>
      <w:r w:rsidR="00891220">
        <w:t>.</w:t>
      </w:r>
    </w:p>
    <w:p w14:paraId="363CECD6" w14:textId="77777777" w:rsidR="008A478B" w:rsidRPr="00F115D2" w:rsidRDefault="006B52C5" w:rsidP="00FC0517">
      <w:pPr>
        <w:pStyle w:val="BulletListIndent"/>
      </w:pPr>
      <w:r w:rsidRPr="00404279">
        <w:t>A single instance CLI field</w:t>
      </w:r>
      <w:r w:rsidR="00891220">
        <w:t>.</w:t>
      </w:r>
    </w:p>
    <w:p w14:paraId="5A56AE79" w14:textId="77777777" w:rsidR="008A478B" w:rsidRDefault="006F32AF" w:rsidP="008F04E6">
      <w:pPr>
        <w:pStyle w:val="aff4"/>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14:paraId="001C0571" w14:textId="77777777" w:rsidTr="008F04E6">
        <w:trPr>
          <w:cnfStyle w:val="100000000000" w:firstRow="1" w:lastRow="0" w:firstColumn="0" w:lastColumn="0" w:oddVBand="0" w:evenVBand="0" w:oddHBand="0" w:evenHBand="0" w:firstRowFirstColumn="0" w:firstRowLastColumn="0" w:lastRowFirstColumn="0" w:lastRowLastColumn="0"/>
        </w:trPr>
        <w:tc>
          <w:tcPr>
            <w:tcW w:w="3080" w:type="dxa"/>
          </w:tcPr>
          <w:p w14:paraId="4A70505E" w14:textId="77777777"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14:paraId="51C7FC04" w14:textId="77777777" w:rsidR="00CA3F74" w:rsidRDefault="00CA3F74" w:rsidP="00CA3F74">
            <w:r>
              <w:t>Action</w:t>
            </w:r>
          </w:p>
        </w:tc>
      </w:tr>
      <w:tr w:rsidR="00CA3F74" w14:paraId="0F9743ED" w14:textId="77777777" w:rsidTr="008F04E6">
        <w:tc>
          <w:tcPr>
            <w:tcW w:w="3080" w:type="dxa"/>
          </w:tcPr>
          <w:p w14:paraId="4E096750" w14:textId="77777777" w:rsidR="00CA3F74" w:rsidRDefault="00CA3F74" w:rsidP="00CA3F74">
            <w:r>
              <w:t>G</w:t>
            </w:r>
            <w:r w:rsidRPr="00404279">
              <w:t>roup of methods</w:t>
            </w:r>
          </w:p>
        </w:tc>
        <w:tc>
          <w:tcPr>
            <w:tcW w:w="6208" w:type="dxa"/>
          </w:tcPr>
          <w:p w14:paraId="59CD48CC" w14:textId="77777777"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proofErr w:type="spellStart"/>
            <w:r w:rsidRPr="00355E9F">
              <w:rPr>
                <w:rStyle w:val="CodeInlineItalic"/>
              </w:rPr>
              <w:t>projs</w:t>
            </w:r>
            <w:proofErr w:type="spellEnd"/>
            <w:r w:rsidRPr="00E42689">
              <w:t xml:space="preserve"> begins with:</w:t>
            </w:r>
          </w:p>
          <w:p w14:paraId="336E8F14" w14:textId="77777777"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proofErr w:type="spellStart"/>
            <w:r w:rsidRPr="00355E9F">
              <w:rPr>
                <w:rStyle w:val="CodeInlineItalic"/>
              </w:rPr>
              <w:t>arg</w:t>
            </w:r>
            <w:proofErr w:type="spellEnd"/>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proofErr w:type="spellStart"/>
            <w:r w:rsidRPr="00355E9F">
              <w:rPr>
                <w:rStyle w:val="CodeInlineItalic"/>
              </w:rPr>
              <w:t>arg</w:t>
            </w:r>
            <w:proofErr w:type="spellEnd"/>
            <w:r w:rsidRPr="00404279">
              <w:t xml:space="preserve"> as the expression argument.</w:t>
            </w:r>
          </w:p>
          <w:p w14:paraId="3373CB5B" w14:textId="77777777" w:rsidR="00CA3F74" w:rsidRPr="00F115D2" w:rsidRDefault="00CA3F74" w:rsidP="008F04E6">
            <w:pPr>
              <w:pStyle w:val="TableBulletIndent"/>
            </w:pPr>
            <w:r w:rsidRPr="00404279">
              <w:rPr>
                <w:rStyle w:val="CodeInline"/>
              </w:rPr>
              <w:t>(</w:t>
            </w:r>
            <w:proofErr w:type="spellStart"/>
            <w:r w:rsidRPr="00355E9F">
              <w:rPr>
                <w:rStyle w:val="CodeInlineItalic"/>
              </w:rPr>
              <w:t>arg</w:t>
            </w:r>
            <w:proofErr w:type="spellEnd"/>
            <w:r w:rsidRPr="00404279">
              <w:rPr>
                <w:rStyle w:val="CodeInline"/>
              </w:rPr>
              <w:t>)</w:t>
            </w:r>
            <w:r w:rsidRPr="00404279">
              <w:t xml:space="preserve">, then use </w:t>
            </w:r>
            <w:proofErr w:type="spellStart"/>
            <w:r w:rsidRPr="00355E9F">
              <w:rPr>
                <w:rStyle w:val="CodeInlineItalic"/>
              </w:rPr>
              <w:t>arg</w:t>
            </w:r>
            <w:proofErr w:type="spellEnd"/>
            <w:r w:rsidRPr="00404279">
              <w:t xml:space="preserve"> as the expression argument.</w:t>
            </w:r>
          </w:p>
          <w:p w14:paraId="7C4D3AC5" w14:textId="77777777" w:rsidR="00CA3F74" w:rsidRDefault="00CA3F74" w:rsidP="008F04E6">
            <w:pPr>
              <w:pStyle w:val="TableBulletIndent"/>
            </w:pPr>
            <w:r w:rsidRPr="00404279">
              <w:t>otherwise</w:t>
            </w:r>
            <w:r>
              <w:t>,</w:t>
            </w:r>
            <w:r w:rsidRPr="00497D56">
              <w:t xml:space="preserve"> use no expression argumen</w:t>
            </w:r>
            <w:r w:rsidRPr="00110BB5">
              <w:t>t or type arguments.</w:t>
            </w:r>
          </w:p>
          <w:p w14:paraId="39D49A2B" w14:textId="77777777" w:rsidR="00C9535F" w:rsidRPr="00391D69" w:rsidRDefault="00C9535F" w:rsidP="008F04E6">
            <w:pPr>
              <w:pStyle w:val="Le"/>
            </w:pPr>
          </w:p>
          <w:p w14:paraId="2C2B2E2D" w14:textId="77777777" w:rsidR="00CA3F74" w:rsidRDefault="00CA3F74" w:rsidP="008F04E6">
            <w:pPr>
              <w:pStyle w:val="TableNumber"/>
            </w:pPr>
            <w:r w:rsidRPr="00391D69">
              <w:t xml:space="preserve">Let </w:t>
            </w:r>
            <w:proofErr w:type="spellStart"/>
            <w:r w:rsidRPr="00355E9F">
              <w:rPr>
                <w:rStyle w:val="CodeInlineItalic"/>
              </w:rPr>
              <w:t>fty</w:t>
            </w:r>
            <w:proofErr w:type="spellEnd"/>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proofErr w:type="spellStart"/>
            <w:r w:rsidRPr="00355E9F">
              <w:rPr>
                <w:rStyle w:val="CodeInlineItalic"/>
              </w:rPr>
              <w:t>fty</w:t>
            </w:r>
            <w:proofErr w:type="spellEnd"/>
            <w:r w:rsidRPr="00F329AB">
              <w:t xml:space="preserve"> and any remaining projections.</w:t>
            </w:r>
          </w:p>
        </w:tc>
      </w:tr>
      <w:tr w:rsidR="00CA3F74" w14:paraId="0D3D3256" w14:textId="77777777" w:rsidTr="008F04E6">
        <w:tc>
          <w:tcPr>
            <w:tcW w:w="3080" w:type="dxa"/>
          </w:tcPr>
          <w:p w14:paraId="39158AD4" w14:textId="77777777" w:rsidR="00CA3F74" w:rsidRDefault="00CA3F74" w:rsidP="00CA3F74">
            <w:r>
              <w:t>G</w:t>
            </w:r>
            <w:r w:rsidRPr="00404279">
              <w:t>roup of indexer properties</w:t>
            </w:r>
          </w:p>
        </w:tc>
        <w:tc>
          <w:tcPr>
            <w:tcW w:w="6208" w:type="dxa"/>
          </w:tcPr>
          <w:p w14:paraId="0A7BB58B" w14:textId="77777777"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14:paraId="46F056C2" w14:textId="77777777"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14:paraId="6F16DCE0" w14:textId="77777777" w:rsidTr="008F04E6">
        <w:tc>
          <w:tcPr>
            <w:tcW w:w="3080" w:type="dxa"/>
          </w:tcPr>
          <w:p w14:paraId="7FC0C942" w14:textId="77777777" w:rsidR="00CA3F74" w:rsidRDefault="00CA3F74" w:rsidP="00CA3F74">
            <w:r>
              <w:t>N</w:t>
            </w:r>
            <w:r w:rsidRPr="00404279">
              <w:t>on-indexer getter property</w:t>
            </w:r>
          </w:p>
        </w:tc>
        <w:tc>
          <w:tcPr>
            <w:tcW w:w="6208" w:type="dxa"/>
          </w:tcPr>
          <w:p w14:paraId="21F5D5C6" w14:textId="77777777"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14:paraId="543F4287" w14:textId="77777777" w:rsidTr="008F04E6">
        <w:tc>
          <w:tcPr>
            <w:tcW w:w="3080" w:type="dxa"/>
          </w:tcPr>
          <w:p w14:paraId="5B24764F" w14:textId="77777777"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14:paraId="20DB9522" w14:textId="77777777" w:rsidR="00CA3F74" w:rsidRPr="00F329AB" w:rsidRDefault="00CA3F74" w:rsidP="00C04A93">
            <w:pPr>
              <w:pStyle w:val="TableNumber"/>
              <w:numPr>
                <w:ilvl w:val="0"/>
                <w:numId w:val="30"/>
              </w:numPr>
              <w:ind w:left="173" w:hanging="173"/>
            </w:pPr>
            <w:r w:rsidRPr="00F329AB">
              <w:t>Check the field for accessibility and attributes</w:t>
            </w:r>
            <w:r>
              <w:t>.</w:t>
            </w:r>
          </w:p>
          <w:p w14:paraId="22F50A6D" w14:textId="77777777" w:rsidR="00CA3F74" w:rsidRPr="00F115D2" w:rsidRDefault="00CA3F74" w:rsidP="008F04E6">
            <w:pPr>
              <w:pStyle w:val="TableNumber"/>
            </w:pPr>
            <w:r w:rsidRPr="00404279">
              <w:t xml:space="preserve">Let </w:t>
            </w:r>
            <w:proofErr w:type="spellStart"/>
            <w:r w:rsidRPr="00355E9F">
              <w:rPr>
                <w:rStyle w:val="CodeInlineItalic"/>
              </w:rPr>
              <w:t>fty</w:t>
            </w:r>
            <w:proofErr w:type="spellEnd"/>
            <w:r w:rsidRPr="00404279">
              <w:t xml:space="preserve"> be the actual type of the field (</w:t>
            </w:r>
            <w:proofErr w:type="gramStart"/>
            <w:r w:rsidRPr="00404279">
              <w:t>taking into account</w:t>
            </w:r>
            <w:proofErr w:type="gramEnd"/>
            <w:r w:rsidRPr="00404279">
              <w:t xml:space="preserve"> the type </w:t>
            </w:r>
            <w:r w:rsidRPr="00355E9F">
              <w:rPr>
                <w:rStyle w:val="CodeInlineItalic"/>
              </w:rPr>
              <w:t>ty</w:t>
            </w:r>
            <w:r w:rsidRPr="00404279">
              <w:t xml:space="preserve"> </w:t>
            </w:r>
            <w:r>
              <w:t>by</w:t>
            </w:r>
            <w:r w:rsidRPr="00404279">
              <w:t xml:space="preserve"> which the field was accessed)</w:t>
            </w:r>
            <w:r>
              <w:t>.</w:t>
            </w:r>
          </w:p>
          <w:p w14:paraId="2D9DBF9B" w14:textId="77777777"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14:paraId="17CC6624" w14:textId="77777777" w:rsidR="00CA3F74" w:rsidRPr="00110BB5" w:rsidRDefault="00CA3F74" w:rsidP="008F04E6">
            <w:pPr>
              <w:pStyle w:val="TableNumber"/>
            </w:pPr>
            <w:r w:rsidRPr="00404279">
              <w:t xml:space="preserve">Produce an elaborated form for </w:t>
            </w:r>
            <w:proofErr w:type="spellStart"/>
            <w:r w:rsidRPr="00355E9F">
              <w:rPr>
                <w:rStyle w:val="CodeInlineItalic"/>
              </w:rPr>
              <w:t>expr.F</w:t>
            </w:r>
            <w:proofErr w:type="spellEnd"/>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proofErr w:type="spellStart"/>
            <w:r w:rsidRPr="00EB3490">
              <w:rPr>
                <w:rStyle w:val="Italic"/>
              </w:rPr>
              <w:t>AddressOf</w:t>
            </w:r>
            <w:proofErr w:type="spellEnd"/>
            <w:r w:rsidRPr="00404279">
              <w:t xml:space="preserve"> (</w:t>
            </w:r>
            <w:proofErr w:type="gramStart"/>
            <w:r w:rsidRPr="00355E9F">
              <w:rPr>
                <w:rStyle w:val="CodeInlineItalic"/>
              </w:rPr>
              <w:t>expr</w:t>
            </w:r>
            <w:r w:rsidRPr="00404279">
              <w:t xml:space="preserve"> ,</w:t>
            </w:r>
            <w:proofErr w:type="gramEnd"/>
            <w:r w:rsidRPr="00404279">
              <w:t xml:space="preserve"> </w:t>
            </w:r>
            <w:proofErr w:type="spellStart"/>
            <w:r w:rsidRPr="001417CF">
              <w:rPr>
                <w:rStyle w:val="CodeInline"/>
              </w:rPr>
              <w:t>NeverMutates</w:t>
            </w:r>
            <w:proofErr w:type="spellEnd"/>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14:paraId="17773BD6" w14:textId="77777777" w:rsidR="00CA3F74" w:rsidRDefault="00CA3F74" w:rsidP="008F04E6">
            <w:pPr>
              <w:pStyle w:val="TableNumber"/>
            </w:pPr>
            <w:r w:rsidRPr="00391D69">
              <w:t xml:space="preserve">Apply </w:t>
            </w:r>
            <w:r w:rsidRPr="00EB3490">
              <w:rPr>
                <w:rStyle w:val="Italic"/>
              </w:rPr>
              <w:t>Expression-Qualified Lookup</w:t>
            </w:r>
            <w:r w:rsidRPr="00E42689">
              <w:t xml:space="preserve"> to </w:t>
            </w:r>
            <w:proofErr w:type="spellStart"/>
            <w:r w:rsidRPr="00355E9F">
              <w:rPr>
                <w:rStyle w:val="CodeInlineItalic"/>
              </w:rPr>
              <w:t>fty</w:t>
            </w:r>
            <w:proofErr w:type="spellEnd"/>
            <w:r w:rsidRPr="00E42689">
              <w:t xml:space="preserve"> and </w:t>
            </w:r>
            <w:proofErr w:type="spellStart"/>
            <w:r w:rsidRPr="00355E9F">
              <w:rPr>
                <w:rStyle w:val="CodeInlineItalic"/>
              </w:rPr>
              <w:t>projs</w:t>
            </w:r>
            <w:proofErr w:type="spellEnd"/>
            <w:r w:rsidRPr="00F329AB">
              <w:t>.</w:t>
            </w:r>
          </w:p>
        </w:tc>
      </w:tr>
    </w:tbl>
    <w:p w14:paraId="19E82151" w14:textId="77777777" w:rsidR="00A26F81" w:rsidRPr="00C77CDB" w:rsidRDefault="006B52C5" w:rsidP="00E104DD">
      <w:pPr>
        <w:pStyle w:val="2"/>
      </w:pPr>
      <w:bookmarkStart w:id="6413" w:name="_Toc207706014"/>
      <w:bookmarkStart w:id="6414" w:name="_Toc257733743"/>
      <w:bookmarkStart w:id="6415" w:name="_Toc270597638"/>
      <w:bookmarkStart w:id="6416" w:name="_Toc439782501"/>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14:paraId="7952E5F5" w14:textId="77777777"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proofErr w:type="spellStart"/>
      <w:r w:rsidRPr="00355E9F">
        <w:rPr>
          <w:rStyle w:val="CodeInlineItalic"/>
        </w:rPr>
        <w:t>projs</w:t>
      </w:r>
      <w:proofErr w:type="spellEnd"/>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14:paraId="7C4CD76B" w14:textId="77777777" w:rsidR="00F81B70" w:rsidRPr="00F115D2" w:rsidRDefault="00762697" w:rsidP="008F04E6">
      <w:pPr>
        <w:pStyle w:val="aff4"/>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14:paraId="2AF127F9" w14:textId="77777777" w:rsidR="00155F67" w:rsidRDefault="00762697" w:rsidP="008F04E6">
      <w:pPr>
        <w:pStyle w:val="aff4"/>
      </w:pPr>
      <w:r>
        <w:t>2.</w:t>
      </w:r>
      <w:r>
        <w:tab/>
      </w:r>
      <w:r w:rsidR="00155F67">
        <w:t>If the assertion succeeds:</w:t>
      </w:r>
    </w:p>
    <w:p w14:paraId="009737EE" w14:textId="77777777"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14:paraId="444948FA" w14:textId="77777777" w:rsidR="00F81B70" w:rsidRPr="00F115D2" w:rsidRDefault="006B52C5" w:rsidP="008F04E6">
      <w:pPr>
        <w:pStyle w:val="AlphaList2"/>
      </w:pPr>
      <w:r w:rsidRPr="00404279">
        <w:t xml:space="preserve">Process </w:t>
      </w:r>
      <w:proofErr w:type="spellStart"/>
      <w:r w:rsidRPr="00355E9F">
        <w:rPr>
          <w:rStyle w:val="CodeInlineItalic"/>
        </w:rPr>
        <w:t>projs</w:t>
      </w:r>
      <w:proofErr w:type="spellEnd"/>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14:paraId="4A817C68" w14:textId="77777777" w:rsidR="00F81B70" w:rsidRPr="00F115D2" w:rsidRDefault="00155F67" w:rsidP="008F04E6">
      <w:pPr>
        <w:pStyle w:val="aff4"/>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proofErr w:type="gramStart"/>
      <w:r w:rsidR="006B52C5" w:rsidRPr="00404279">
        <w:rPr>
          <w:rStyle w:val="CodeInline"/>
        </w:rPr>
        <w:t xml:space="preserve">{ </w:t>
      </w:r>
      <w:r w:rsidR="006B52C5" w:rsidRPr="00355E9F">
        <w:rPr>
          <w:rStyle w:val="CodeInlineItalic"/>
        </w:rPr>
        <w:t>computation</w:t>
      </w:r>
      <w:proofErr w:type="gramEnd"/>
      <w:r w:rsidR="006B52C5" w:rsidRPr="00355E9F">
        <w:rPr>
          <w:rStyle w:val="CodeInlineItalic"/>
        </w:rPr>
        <w:t>-expr</w:t>
      </w:r>
      <w:r w:rsidR="006B52C5" w:rsidRPr="00404279">
        <w:rPr>
          <w:rStyle w:val="CodeInline"/>
        </w:rPr>
        <w:t xml:space="preserve"> }</w:t>
      </w:r>
      <w:bookmarkEnd w:id="6419"/>
      <w:r w:rsidR="00BC48C2">
        <w:t>:</w:t>
      </w:r>
      <w:r w:rsidR="006B52C5" w:rsidRPr="00404279">
        <w:t xml:space="preserve"> </w:t>
      </w:r>
    </w:p>
    <w:p w14:paraId="648E8210" w14:textId="77777777" w:rsidR="00F81B70" w:rsidRPr="00F115D2" w:rsidRDefault="006B52C5" w:rsidP="00C04A93">
      <w:pPr>
        <w:pStyle w:val="AlphaList2"/>
        <w:numPr>
          <w:ilvl w:val="0"/>
          <w:numId w:val="31"/>
        </w:numPr>
      </w:pPr>
      <w:r w:rsidRPr="00404279">
        <w:t xml:space="preserve">Check the expression as the computation expression form </w:t>
      </w:r>
      <w:proofErr w:type="spellStart"/>
      <w:r w:rsidRPr="00355E9F">
        <w:rPr>
          <w:rStyle w:val="CodeInlineItalic"/>
        </w:rPr>
        <w:t>f</w:t>
      </w:r>
      <w:proofErr w:type="spellEnd"/>
      <w:r w:rsidRPr="00404279">
        <w:rPr>
          <w:rStyle w:val="CodeInline"/>
        </w:rPr>
        <w:t xml:space="preserve"> </w:t>
      </w:r>
      <w:proofErr w:type="gramStart"/>
      <w:r w:rsidRPr="00404279">
        <w:rPr>
          <w:rStyle w:val="CodeInline"/>
        </w:rPr>
        <w:t xml:space="preserve">{ </w:t>
      </w:r>
      <w:r w:rsidRPr="00355E9F">
        <w:rPr>
          <w:rStyle w:val="CodeInlineItalic"/>
        </w:rPr>
        <w:t>computation</w:t>
      </w:r>
      <w:proofErr w:type="gramEnd"/>
      <w:r w:rsidRPr="00355E9F">
        <w:rPr>
          <w:rStyle w:val="CodeInlineItalic"/>
        </w:rPr>
        <w:t>-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14:paraId="4A208950" w14:textId="77777777" w:rsidR="00F81B70" w:rsidRPr="00F115D2" w:rsidRDefault="006B52C5" w:rsidP="008F04E6">
      <w:pPr>
        <w:pStyle w:val="AlphaList2"/>
      </w:pPr>
      <w:r w:rsidRPr="00404279">
        <w:t xml:space="preserve">Process </w:t>
      </w:r>
      <w:proofErr w:type="spellStart"/>
      <w:r w:rsidRPr="00355E9F">
        <w:rPr>
          <w:rStyle w:val="CodeInlineItalic"/>
        </w:rPr>
        <w:t>projs</w:t>
      </w:r>
      <w:proofErr w:type="spellEnd"/>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14:paraId="5D40924F" w14:textId="77777777" w:rsidR="00A26F81" w:rsidRPr="00C77CDB" w:rsidRDefault="006B52C5" w:rsidP="00E104DD">
      <w:pPr>
        <w:pStyle w:val="2"/>
      </w:pPr>
      <w:bookmarkStart w:id="6420" w:name="_Toc207706016"/>
      <w:bookmarkStart w:id="6421" w:name="_Toc257733744"/>
      <w:bookmarkStart w:id="6422" w:name="_Toc270597639"/>
      <w:bookmarkStart w:id="6423" w:name="_Toc439782502"/>
      <w:bookmarkStart w:id="6424" w:name="MethodApplicationResolution"/>
      <w:r w:rsidRPr="00404279">
        <w:t>Method Application Resolution</w:t>
      </w:r>
      <w:bookmarkEnd w:id="6420"/>
      <w:bookmarkEnd w:id="6421"/>
      <w:bookmarkEnd w:id="6422"/>
      <w:bookmarkEnd w:id="6423"/>
    </w:p>
    <w:bookmarkEnd w:id="6424"/>
    <w:p w14:paraId="1139CF26" w14:textId="77777777"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proofErr w:type="spellStart"/>
      <w:r w:rsidR="00DB46A1">
        <w:rPr>
          <w:rStyle w:val="CodeInlineItalic"/>
        </w:rPr>
        <w:t>ActualTypeArgs</w:t>
      </w:r>
      <w:proofErr w:type="spellEnd"/>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proofErr w:type="spellStart"/>
      <w:r w:rsidRPr="00404279">
        <w:rPr>
          <w:rStyle w:val="CodeInline"/>
        </w:rPr>
        <w:t>arg</w:t>
      </w:r>
      <w:proofErr w:type="spellEnd"/>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w:t>
      </w:r>
      <w:proofErr w:type="gramStart"/>
      <w:r w:rsidRPr="00404279">
        <w:t>type</w:t>
      </w:r>
      <w:proofErr w:type="gramEnd"/>
      <w:r w:rsidRPr="00404279">
        <w:t xml:space="preserve"> information </w:t>
      </w:r>
      <w:r w:rsidR="00D214C5">
        <w:t>that is</w:t>
      </w:r>
      <w:r w:rsidR="00D214C5" w:rsidRPr="00404279">
        <w:t xml:space="preserve"> </w:t>
      </w:r>
      <w:r w:rsidRPr="00404279">
        <w:t>available. It also</w:t>
      </w:r>
      <w:r w:rsidR="00BC48C2">
        <w:t>:</w:t>
      </w:r>
      <w:r w:rsidRPr="00404279">
        <w:t xml:space="preserve"> </w:t>
      </w:r>
    </w:p>
    <w:p w14:paraId="71CC8E3D" w14:textId="77777777" w:rsidR="008350FB" w:rsidRPr="00110BB5" w:rsidRDefault="00C1063C" w:rsidP="008F04E6">
      <w:pPr>
        <w:pStyle w:val="BulletList"/>
      </w:pPr>
      <w:r>
        <w:t>R</w:t>
      </w:r>
      <w:r w:rsidR="006B52C5" w:rsidRPr="00404279">
        <w:t>esolves optional and named arguments</w:t>
      </w:r>
      <w:r w:rsidR="00E63C8A">
        <w:t>.</w:t>
      </w:r>
    </w:p>
    <w:p w14:paraId="4F79A528" w14:textId="77777777"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14:paraId="08C1D80F" w14:textId="77777777" w:rsidR="00465649" w:rsidRPr="00110BB5" w:rsidRDefault="00C1063C" w:rsidP="008F04E6">
      <w:pPr>
        <w:pStyle w:val="BulletList"/>
      </w:pPr>
      <w:r>
        <w:t>R</w:t>
      </w:r>
      <w:r w:rsidR="006B52C5" w:rsidRPr="00110BB5">
        <w:t>esolves post-hoc property assignments</w:t>
      </w:r>
      <w:r w:rsidR="00E63C8A">
        <w:t>.</w:t>
      </w:r>
    </w:p>
    <w:p w14:paraId="0F8A79D7" w14:textId="77777777"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14:paraId="4E70DE08" w14:textId="77777777"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14:paraId="5B02CA32" w14:textId="77777777" w:rsidR="00972037" w:rsidRDefault="00972037" w:rsidP="008F04E6">
      <w:pPr>
        <w:pStyle w:val="Le"/>
      </w:pPr>
    </w:p>
    <w:p w14:paraId="1513D295" w14:textId="77777777"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w:t>
      </w:r>
      <w:proofErr w:type="gramStart"/>
      <w:r w:rsidR="00D214C5">
        <w:t xml:space="preserve">the  </w:t>
      </w:r>
      <w:r w:rsidRPr="00497D56">
        <w:t>method</w:t>
      </w:r>
      <w:proofErr w:type="gramEnd"/>
      <w:r w:rsidRPr="00497D56">
        <w:t xml:space="preserve"> as a first class value</w:t>
      </w:r>
      <w:r w:rsidR="00D214C5">
        <w:t>, such as</w:t>
      </w:r>
      <w:r w:rsidR="00667FD9">
        <w:t xml:space="preserve"> </w:t>
      </w:r>
      <w:r w:rsidRPr="00497D56">
        <w:t>the method call in</w:t>
      </w:r>
      <w:r w:rsidR="00D214C5">
        <w:t xml:space="preserve"> the following example:</w:t>
      </w:r>
    </w:p>
    <w:p w14:paraId="34825F9E" w14:textId="77777777" w:rsidR="00C125FA" w:rsidRPr="00391D69" w:rsidRDefault="006B52C5" w:rsidP="008F04E6">
      <w:pPr>
        <w:pStyle w:val="CodeExample"/>
      </w:pPr>
      <w:proofErr w:type="spellStart"/>
      <w:r w:rsidRPr="00110BB5">
        <w:rPr>
          <w:rStyle w:val="CodeInline"/>
        </w:rPr>
        <w:t>List.map</w:t>
      </w:r>
      <w:proofErr w:type="spellEnd"/>
      <w:r w:rsidRPr="00110BB5">
        <w:rPr>
          <w:rStyle w:val="CodeInline"/>
        </w:rPr>
        <w:t xml:space="preserve"> </w:t>
      </w:r>
      <w:proofErr w:type="spellStart"/>
      <w:proofErr w:type="gramStart"/>
      <w:r w:rsidRPr="00110BB5">
        <w:rPr>
          <w:rStyle w:val="CodeInline"/>
        </w:rPr>
        <w:t>System.Environment.GetEnvironmentVariable</w:t>
      </w:r>
      <w:proofErr w:type="spellEnd"/>
      <w:proofErr w:type="gramEnd"/>
      <w:r w:rsidRPr="00110BB5">
        <w:rPr>
          <w:rStyle w:val="CodeInline"/>
        </w:rPr>
        <w:t xml:space="preserve"> ["PATH"; "USERNAME"]</w:t>
      </w:r>
    </w:p>
    <w:p w14:paraId="089B00CD" w14:textId="77777777" w:rsidR="001C1125" w:rsidRDefault="001C1125" w:rsidP="008F04E6">
      <w:pPr>
        <w:pStyle w:val="aff4"/>
      </w:pPr>
      <w:r w:rsidRPr="00B81F48">
        <w:rPr>
          <w:rStyle w:val="Italic"/>
        </w:rPr>
        <w:t>Method Application Resolution</w:t>
      </w:r>
      <w:r w:rsidRPr="00B936DD" w:rsidDel="001C1125">
        <w:rPr>
          <w:rStyle w:val="Bold"/>
        </w:rPr>
        <w:t xml:space="preserve"> </w:t>
      </w:r>
      <w:r w:rsidRPr="008F04E6">
        <w:t>proceeds through the following steps:</w:t>
      </w:r>
    </w:p>
    <w:p w14:paraId="3D7A6821" w14:textId="77777777" w:rsidR="00BA4E68" w:rsidRPr="00F115D2" w:rsidRDefault="001C1125" w:rsidP="008F04E6">
      <w:pPr>
        <w:pStyle w:val="aff4"/>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14:paraId="1BF9818C" w14:textId="77777777" w:rsidR="005B2FAD" w:rsidRPr="00F115D2" w:rsidRDefault="001C1125" w:rsidP="008F04E6">
      <w:pPr>
        <w:pStyle w:val="aff4"/>
      </w:pPr>
      <w:r>
        <w:t>2.</w:t>
      </w:r>
      <w:r>
        <w:tab/>
      </w:r>
      <w:r w:rsidR="006B52C5" w:rsidRPr="00404279">
        <w:t xml:space="preserve">If an argument </w:t>
      </w:r>
      <w:proofErr w:type="spellStart"/>
      <w:r w:rsidR="006B52C5" w:rsidRPr="00355E9F">
        <w:rPr>
          <w:rStyle w:val="CodeInlineItalic"/>
        </w:rPr>
        <w:t>arg</w:t>
      </w:r>
      <w:proofErr w:type="spellEnd"/>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proofErr w:type="spellStart"/>
      <w:r w:rsidR="006B52C5" w:rsidRPr="00355E9F">
        <w:rPr>
          <w:rStyle w:val="CodeInlineItalic"/>
        </w:rPr>
        <w:t>UnnamedActualArgs</w:t>
      </w:r>
      <w:proofErr w:type="spellEnd"/>
      <w:r w:rsidR="006B52C5" w:rsidRPr="00404279">
        <w:t xml:space="preserve"> and </w:t>
      </w:r>
      <w:proofErr w:type="spellStart"/>
      <w:r w:rsidR="006B52C5" w:rsidRPr="00355E9F">
        <w:rPr>
          <w:rStyle w:val="CodeInlineItalic"/>
        </w:rPr>
        <w:t>NamedActualArgs</w:t>
      </w:r>
      <w:proofErr w:type="spellEnd"/>
      <w:r w:rsidR="00F54660" w:rsidRPr="007D4FA0">
        <w:t>:</w:t>
      </w:r>
    </w:p>
    <w:p w14:paraId="4DEB9D3E" w14:textId="77777777" w:rsidR="005539C8" w:rsidRPr="00F115D2" w:rsidRDefault="006B52C5" w:rsidP="00C04A93">
      <w:pPr>
        <w:pStyle w:val="AlphaList2"/>
        <w:numPr>
          <w:ilvl w:val="0"/>
          <w:numId w:val="32"/>
        </w:numPr>
      </w:pPr>
      <w:r w:rsidRPr="00404279">
        <w:t xml:space="preserve">Decompose </w:t>
      </w:r>
      <w:proofErr w:type="spellStart"/>
      <w:r w:rsidRPr="00404279">
        <w:rPr>
          <w:rStyle w:val="CodeInline"/>
        </w:rPr>
        <w:t>arg</w:t>
      </w:r>
      <w:proofErr w:type="spellEnd"/>
      <w:r w:rsidRPr="00404279">
        <w:rPr>
          <w:rStyle w:val="CodeInline"/>
        </w:rPr>
        <w:t xml:space="preserve"> </w:t>
      </w:r>
      <w:r w:rsidRPr="00404279">
        <w:t>into a list of arguments</w:t>
      </w:r>
      <w:r w:rsidR="00BC48C2">
        <w:t>:</w:t>
      </w:r>
    </w:p>
    <w:p w14:paraId="62FC3501" w14:textId="77777777" w:rsidR="00C125FA" w:rsidRPr="00110BB5" w:rsidRDefault="006B52C5" w:rsidP="008F04E6">
      <w:pPr>
        <w:pStyle w:val="bulletlist20"/>
      </w:pPr>
      <w:r w:rsidRPr="00404279">
        <w:t xml:space="preserve">If </w:t>
      </w:r>
      <w:proofErr w:type="spellStart"/>
      <w:r w:rsidRPr="00404279">
        <w:rPr>
          <w:rStyle w:val="CodeInline"/>
        </w:rPr>
        <w:t>arg</w:t>
      </w:r>
      <w:proofErr w:type="spellEnd"/>
      <w:r w:rsidRPr="00404279">
        <w:t xml:space="preserve"> is a syntactic tuple </w:t>
      </w:r>
      <w:r w:rsidRPr="00404279">
        <w:rPr>
          <w:rStyle w:val="CodeInline"/>
        </w:rPr>
        <w:t>arg1</w:t>
      </w:r>
      <w:proofErr w:type="gramStart"/>
      <w:r w:rsidRPr="00404279">
        <w:rPr>
          <w:rStyle w:val="CodeInline"/>
        </w:rPr>
        <w:t xml:space="preserve"> ,...</w:t>
      </w:r>
      <w:proofErr w:type="gramEnd"/>
      <w:r w:rsidRPr="00404279">
        <w:rPr>
          <w:rStyle w:val="CodeInline"/>
        </w:rPr>
        <w:t xml:space="preserve">, </w:t>
      </w:r>
      <w:proofErr w:type="spellStart"/>
      <w:r w:rsidRPr="00404279">
        <w:rPr>
          <w:rStyle w:val="CodeInline"/>
        </w:rPr>
        <w:t>argN</w:t>
      </w:r>
      <w:proofErr w:type="spellEnd"/>
      <w:r w:rsidR="00E63C8A" w:rsidRPr="00404279">
        <w:t>,</w:t>
      </w:r>
      <w:r w:rsidRPr="00497D56">
        <w:t xml:space="preserve"> use these arguments.</w:t>
      </w:r>
    </w:p>
    <w:p w14:paraId="008A4D45" w14:textId="77777777" w:rsidR="00C125FA" w:rsidRPr="00110BB5" w:rsidRDefault="006B52C5" w:rsidP="008F04E6">
      <w:pPr>
        <w:pStyle w:val="bulletlist20"/>
      </w:pPr>
      <w:r w:rsidRPr="00391D69">
        <w:t xml:space="preserve">If </w:t>
      </w:r>
      <w:proofErr w:type="spellStart"/>
      <w:r w:rsidRPr="00391D69">
        <w:rPr>
          <w:rStyle w:val="CodeInline"/>
        </w:rPr>
        <w:t>arg</w:t>
      </w:r>
      <w:proofErr w:type="spellEnd"/>
      <w:r w:rsidRPr="00E42689">
        <w:t xml:space="preserve"> is a syntactic unit value </w:t>
      </w:r>
      <w:r w:rsidRPr="006B52C5">
        <w:rPr>
          <w:rStyle w:val="CodeInline"/>
        </w:rPr>
        <w:t>(</w:t>
      </w:r>
      <w:proofErr w:type="gramStart"/>
      <w:r w:rsidRPr="006B52C5">
        <w:rPr>
          <w:rStyle w:val="CodeInline"/>
        </w:rPr>
        <w:t>)</w:t>
      </w:r>
      <w:r w:rsidR="00E63C8A" w:rsidRPr="00404279">
        <w:t>,</w:t>
      </w:r>
      <w:r w:rsidRPr="00497D56">
        <w:t>use</w:t>
      </w:r>
      <w:proofErr w:type="gramEnd"/>
      <w:r w:rsidRPr="00497D56">
        <w:t xml:space="preserve"> a zero-length list of arguments.</w:t>
      </w:r>
    </w:p>
    <w:p w14:paraId="54C304BD" w14:textId="77777777" w:rsidR="00C125FA" w:rsidRPr="00391D69" w:rsidRDefault="006B52C5" w:rsidP="008F04E6">
      <w:pPr>
        <w:pStyle w:val="AlphaList2"/>
      </w:pPr>
      <w:r w:rsidRPr="00391D69">
        <w:t>For each argument</w:t>
      </w:r>
      <w:r w:rsidR="00BC48C2">
        <w:t>:</w:t>
      </w:r>
    </w:p>
    <w:p w14:paraId="5899BB19" w14:textId="77777777" w:rsidR="005539C8" w:rsidRPr="00110BB5" w:rsidRDefault="006B52C5" w:rsidP="008F04E6">
      <w:pPr>
        <w:pStyle w:val="bulletlist20"/>
      </w:pPr>
      <w:r w:rsidRPr="00391D69">
        <w:t xml:space="preserve">If </w:t>
      </w:r>
      <w:proofErr w:type="spellStart"/>
      <w:r w:rsidRPr="00E42689">
        <w:rPr>
          <w:rStyle w:val="CodeInline"/>
        </w:rPr>
        <w:t>arg</w:t>
      </w:r>
      <w:proofErr w:type="spellEnd"/>
      <w:r w:rsidRPr="00E42689">
        <w:t xml:space="preserve"> is a binary expression of the form </w:t>
      </w:r>
      <w:r w:rsidRPr="00E42689">
        <w:rPr>
          <w:rStyle w:val="CodeInline"/>
        </w:rPr>
        <w:t>name=expr</w:t>
      </w:r>
      <w:r w:rsidR="00E63C8A" w:rsidRPr="00404279">
        <w:t>,</w:t>
      </w:r>
      <w:r w:rsidRPr="00497D56">
        <w:t xml:space="preserve"> it is a named actual argument.</w:t>
      </w:r>
    </w:p>
    <w:p w14:paraId="1CAB9DBA" w14:textId="77777777" w:rsidR="00C125FA" w:rsidRPr="00E42689" w:rsidRDefault="006B52C5" w:rsidP="008F04E6">
      <w:pPr>
        <w:pStyle w:val="bulletlist20"/>
      </w:pPr>
      <w:r w:rsidRPr="00391D69">
        <w:t>Otherwise</w:t>
      </w:r>
      <w:r w:rsidR="00E63C8A">
        <w:t>,</w:t>
      </w:r>
      <w:r w:rsidRPr="00497D56">
        <w:t xml:space="preserve"> </w:t>
      </w:r>
      <w:proofErr w:type="spellStart"/>
      <w:r w:rsidRPr="00110BB5">
        <w:rPr>
          <w:rStyle w:val="CodeInline"/>
        </w:rPr>
        <w:t>arg</w:t>
      </w:r>
      <w:proofErr w:type="spellEnd"/>
      <w:r w:rsidRPr="00110BB5">
        <w:t xml:space="preserve"> is an unnamed actu</w:t>
      </w:r>
      <w:r w:rsidRPr="00391D69">
        <w:t>al argument.</w:t>
      </w:r>
    </w:p>
    <w:p w14:paraId="7ECEB4C5" w14:textId="77777777" w:rsidR="007579B8" w:rsidRPr="00F329AB" w:rsidRDefault="006B52C5" w:rsidP="008F04E6">
      <w:pPr>
        <w:pStyle w:val="aa"/>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proofErr w:type="spellStart"/>
      <w:r w:rsidRPr="00355E9F">
        <w:rPr>
          <w:rStyle w:val="CodeInlineItalic"/>
        </w:rPr>
        <w:t>arg</w:t>
      </w:r>
      <w:proofErr w:type="spellEnd"/>
      <w:r w:rsidRPr="00391D69">
        <w:t xml:space="preserve"> to tuple form</w:t>
      </w:r>
      <w:r w:rsidR="001C1125">
        <w:t xml:space="preserve">. </w:t>
      </w:r>
      <w:proofErr w:type="spellStart"/>
      <w:proofErr w:type="gramStart"/>
      <w:r w:rsidR="001C1125">
        <w:t>Instead,</w:t>
      </w:r>
      <w:r w:rsidRPr="00355E9F">
        <w:rPr>
          <w:rStyle w:val="CodeInlineItalic"/>
        </w:rPr>
        <w:t>arg</w:t>
      </w:r>
      <w:proofErr w:type="spellEnd"/>
      <w:proofErr w:type="gramEnd"/>
      <w:r w:rsidRPr="00E42689">
        <w:t xml:space="preserve"> itself</w:t>
      </w:r>
      <w:r w:rsidR="001C1125">
        <w:t xml:space="preserve"> is the only named actual argument</w:t>
      </w:r>
      <w:r w:rsidRPr="00E42689">
        <w:t>.</w:t>
      </w:r>
    </w:p>
    <w:p w14:paraId="5AF9DF5A" w14:textId="77777777" w:rsidR="00C125FA" w:rsidRPr="00F329AB" w:rsidRDefault="006B52C5" w:rsidP="008F04E6">
      <w:pPr>
        <w:pStyle w:val="aa"/>
      </w:pPr>
      <w:r w:rsidRPr="00F329AB">
        <w:t xml:space="preserve">All named arguments must </w:t>
      </w:r>
      <w:r w:rsidR="00BC48C2">
        <w:t>appear</w:t>
      </w:r>
      <w:r w:rsidR="00BC48C2" w:rsidRPr="00F329AB">
        <w:t xml:space="preserve"> </w:t>
      </w:r>
      <w:r w:rsidRPr="00F329AB">
        <w:t>after all unnamed arguments</w:t>
      </w:r>
      <w:r w:rsidR="004C1965" w:rsidRPr="00F329AB">
        <w:t>.</w:t>
      </w:r>
    </w:p>
    <w:p w14:paraId="3EFA6E37" w14:textId="77777777" w:rsidR="00C125FA" w:rsidRPr="00465F49" w:rsidRDefault="006B52C5" w:rsidP="008F04E6">
      <w:pPr>
        <w:pStyle w:val="aa"/>
      </w:pPr>
      <w:r w:rsidRPr="00F329AB">
        <w:t xml:space="preserve">Examples: </w:t>
      </w:r>
    </w:p>
    <w:p w14:paraId="28630AC0" w14:textId="77777777" w:rsidR="006B6E21" w:rsidRDefault="006B52C5" w:rsidP="008F04E6">
      <w:pPr>
        <w:pStyle w:val="Listparagraphindent"/>
      </w:pPr>
      <w:proofErr w:type="spellStart"/>
      <w:r w:rsidRPr="00497D56">
        <w:rPr>
          <w:rStyle w:val="CodeInline"/>
        </w:rPr>
        <w:t>x.M</w:t>
      </w:r>
      <w:proofErr w:type="spellEnd"/>
      <w:r w:rsidRPr="00497D56">
        <w:rPr>
          <w:rStyle w:val="CodeInline"/>
        </w:rPr>
        <w:t>(1,</w:t>
      </w:r>
      <w:r w:rsidR="00E63C8A">
        <w:rPr>
          <w:rStyle w:val="CodeInline"/>
        </w:rPr>
        <w:t xml:space="preserve"> </w:t>
      </w:r>
      <w:r w:rsidRPr="00497D56">
        <w:rPr>
          <w:rStyle w:val="CodeInline"/>
        </w:rPr>
        <w:t>2)</w:t>
      </w:r>
      <w:r w:rsidRPr="00110BB5">
        <w:t xml:space="preserve"> has two unnamed actual arguments</w:t>
      </w:r>
      <w:r w:rsidR="001C1125">
        <w:t>.</w:t>
      </w:r>
    </w:p>
    <w:p w14:paraId="7AA02843" w14:textId="77777777" w:rsidR="006B6E21" w:rsidRDefault="006B52C5" w:rsidP="008F04E6">
      <w:pPr>
        <w:pStyle w:val="Listparagraphindent"/>
      </w:pPr>
      <w:proofErr w:type="spellStart"/>
      <w:r w:rsidRPr="00110BB5">
        <w:rPr>
          <w:rStyle w:val="CodeInline"/>
        </w:rPr>
        <w:t>x.M</w:t>
      </w:r>
      <w:proofErr w:type="spellEnd"/>
      <w:r w:rsidRPr="00110BB5">
        <w:rPr>
          <w:rStyle w:val="CodeInline"/>
        </w:rPr>
        <w:t>(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14:paraId="6D357B3D" w14:textId="77777777" w:rsidR="006B6E21" w:rsidRDefault="006B52C5" w:rsidP="008F04E6">
      <w:pPr>
        <w:pStyle w:val="Listparagraphindent"/>
      </w:pPr>
      <w:proofErr w:type="spellStart"/>
      <w:r w:rsidRPr="00110BB5">
        <w:rPr>
          <w:rStyle w:val="CodeInline"/>
        </w:rPr>
        <w:t>x.M</w:t>
      </w:r>
      <w:proofErr w:type="spellEnd"/>
      <w:r w:rsidRPr="00110BB5">
        <w:rPr>
          <w:rStyle w:val="CodeInline"/>
        </w:rPr>
        <w:t>(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14:paraId="37C5B864" w14:textId="77777777" w:rsidR="006B6E21" w:rsidRDefault="006B52C5" w:rsidP="008F04E6">
      <w:pPr>
        <w:pStyle w:val="Listparagraphindent"/>
      </w:pPr>
      <w:proofErr w:type="spellStart"/>
      <w:r w:rsidRPr="00497D56">
        <w:rPr>
          <w:rStyle w:val="CodeInline"/>
        </w:rPr>
        <w:t>x.M</w:t>
      </w:r>
      <w:proofErr w:type="spellEnd"/>
      <w:proofErr w:type="gramStart"/>
      <w:r w:rsidRPr="00497D56">
        <w:rPr>
          <w:rStyle w:val="CodeInline"/>
        </w:rPr>
        <w:t xml:space="preserve">( </w:t>
      </w:r>
      <w:proofErr w:type="spellStart"/>
      <w:r w:rsidRPr="00497D56">
        <w:rPr>
          <w:rStyle w:val="CodeInline"/>
        </w:rPr>
        <w:t>printfn</w:t>
      </w:r>
      <w:proofErr w:type="spellEnd"/>
      <w:proofErr w:type="gramEnd"/>
      <w:r w:rsidRPr="00497D56">
        <w:rPr>
          <w:rStyle w:val="CodeInline"/>
        </w:rPr>
        <w:t xml:space="preserve"> "hello"; ())</w:t>
      </w:r>
      <w:r w:rsidRPr="00110BB5">
        <w:t xml:space="preserve"> has one unnamed actual argument</w:t>
      </w:r>
      <w:r w:rsidR="001C1125">
        <w:t>.</w:t>
      </w:r>
    </w:p>
    <w:p w14:paraId="373F9717" w14:textId="77777777" w:rsidR="006B6E21" w:rsidRDefault="006B52C5" w:rsidP="008F04E6">
      <w:pPr>
        <w:pStyle w:val="Listparagraphindent"/>
      </w:pPr>
      <w:proofErr w:type="spellStart"/>
      <w:r w:rsidRPr="00391D69">
        <w:rPr>
          <w:rStyle w:val="CodeInline"/>
        </w:rPr>
        <w:t>x.M</w:t>
      </w:r>
      <w:proofErr w:type="spellEnd"/>
      <w:r w:rsidRPr="00391D69">
        <w:rPr>
          <w:rStyle w:val="CodeInline"/>
        </w:rPr>
        <w:t>((a,</w:t>
      </w:r>
      <w:r w:rsidR="00E63C8A">
        <w:rPr>
          <w:rStyle w:val="CodeInline"/>
        </w:rPr>
        <w:t xml:space="preserve"> </w:t>
      </w:r>
      <w:r w:rsidRPr="00497D56">
        <w:rPr>
          <w:rStyle w:val="CodeInline"/>
        </w:rPr>
        <w:t>b))</w:t>
      </w:r>
      <w:r w:rsidRPr="00110BB5">
        <w:t xml:space="preserve"> has one unnamed actual argument</w:t>
      </w:r>
      <w:r w:rsidR="001C1125">
        <w:t>.</w:t>
      </w:r>
    </w:p>
    <w:p w14:paraId="1D942121" w14:textId="77777777" w:rsidR="006B6E21" w:rsidRDefault="006B52C5" w:rsidP="008F04E6">
      <w:pPr>
        <w:pStyle w:val="Listparagraphindent"/>
      </w:pPr>
      <w:proofErr w:type="spellStart"/>
      <w:r w:rsidRPr="00497D56">
        <w:rPr>
          <w:rStyle w:val="CodeInline"/>
        </w:rPr>
        <w:t>x.M</w:t>
      </w:r>
      <w:proofErr w:type="spellEnd"/>
      <w:r w:rsidRPr="00497D56">
        <w:rPr>
          <w:rStyle w:val="CodeInline"/>
        </w:rPr>
        <w:t xml:space="preserve">(()) </w:t>
      </w:r>
      <w:r w:rsidRPr="00110BB5">
        <w:t>has one unnamed actual argument</w:t>
      </w:r>
      <w:r w:rsidR="001C1125">
        <w:t>.</w:t>
      </w:r>
      <w:r w:rsidRPr="00110BB5">
        <w:t xml:space="preserve"> </w:t>
      </w:r>
    </w:p>
    <w:p w14:paraId="56C7A54F" w14:textId="77777777" w:rsidR="006B6E21" w:rsidRDefault="001C1125" w:rsidP="008F04E6">
      <w:pPr>
        <w:pStyle w:val="aff4"/>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proofErr w:type="spellStart"/>
      <w:r w:rsidR="006B52C5" w:rsidRPr="00355E9F">
        <w:rPr>
          <w:rStyle w:val="CodeInlineItalic"/>
        </w:rPr>
        <w:t>ActualArgTypes</w:t>
      </w:r>
      <w:proofErr w:type="spellEnd"/>
      <w:r w:rsidR="006B52C5" w:rsidRPr="00E42689">
        <w:t>.</w:t>
      </w:r>
    </w:p>
    <w:p w14:paraId="441DBBFD" w14:textId="77777777" w:rsidR="00441EA5" w:rsidRPr="00110BB5" w:rsidRDefault="006B52C5" w:rsidP="008F04E6">
      <w:pPr>
        <w:pStyle w:val="BulletList2"/>
      </w:pPr>
      <w:r w:rsidRPr="00F329AB">
        <w:t xml:space="preserve">If an argument </w:t>
      </w:r>
      <w:proofErr w:type="spellStart"/>
      <w:r w:rsidRPr="00355E9F">
        <w:rPr>
          <w:rStyle w:val="CodeInlineItalic"/>
        </w:rPr>
        <w:t>arg</w:t>
      </w:r>
      <w:proofErr w:type="spellEnd"/>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14:paraId="43C1AF27" w14:textId="77777777"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proofErr w:type="spellStart"/>
      <w:r w:rsidRPr="00377EBE">
        <w:rPr>
          <w:rStyle w:val="CodeInline"/>
        </w:rPr>
        <w:t>byref</w:t>
      </w:r>
      <w:proofErr w:type="spellEnd"/>
      <w:r w:rsidRPr="00377EBE">
        <w:rPr>
          <w:rStyle w:val="CodeInline"/>
        </w:rPr>
        <w:t>&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14:paraId="786947A0" w14:textId="77777777"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proofErr w:type="spellStart"/>
      <w:r w:rsidR="00270486" w:rsidRPr="00355E9F">
        <w:rPr>
          <w:rStyle w:val="CodeInlineItalic"/>
        </w:rPr>
        <w:t>pat</w:t>
      </w:r>
      <w:r w:rsidR="00270486">
        <w:rPr>
          <w:rStyle w:val="CodeInline"/>
          <w:i/>
          <w:vertAlign w:val="subscript"/>
        </w:rPr>
        <w:t>n</w:t>
      </w:r>
      <w:proofErr w:type="spellEnd"/>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proofErr w:type="spellStart"/>
      <w:r w:rsidR="00270486" w:rsidRPr="00355E9F">
        <w:rPr>
          <w:rStyle w:val="CodeInlineItalic"/>
        </w:rPr>
        <w:t>ty</w:t>
      </w:r>
      <w:r w:rsidR="00270486">
        <w:rPr>
          <w:rStyle w:val="CodeInline"/>
          <w:i/>
          <w:vertAlign w:val="subscript"/>
        </w:rPr>
        <w:t>n</w:t>
      </w:r>
      <w:proofErr w:type="spellEnd"/>
      <w:r w:rsidR="00270486">
        <w:rPr>
          <w:rStyle w:val="CodeInline"/>
          <w:i/>
          <w:vertAlign w:val="subscript"/>
        </w:rPr>
        <w:t xml:space="preserve"> </w:t>
      </w:r>
      <w:r w:rsidR="00270486" w:rsidRPr="00377EBE">
        <w:rPr>
          <w:rStyle w:val="CodeInline"/>
        </w:rPr>
        <w:t>-&gt;</w:t>
      </w:r>
      <w:r w:rsidR="00270486" w:rsidRPr="00355E9F">
        <w:rPr>
          <w:rStyle w:val="CodeInlineItalic"/>
        </w:rPr>
        <w:t xml:space="preserve"> </w:t>
      </w:r>
      <w:proofErr w:type="spellStart"/>
      <w:r w:rsidR="00270486" w:rsidRPr="00355E9F">
        <w:rPr>
          <w:rStyle w:val="CodeInlineItalic"/>
        </w:rPr>
        <w:t>r</w:t>
      </w:r>
      <w:r w:rsidRPr="00355E9F">
        <w:rPr>
          <w:rStyle w:val="CodeInlineItalic"/>
        </w:rPr>
        <w:t>ty</w:t>
      </w:r>
      <w:proofErr w:type="spellEnd"/>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proofErr w:type="spellStart"/>
      <w:r w:rsidR="006372E0" w:rsidRPr="00355E9F">
        <w:rPr>
          <w:rStyle w:val="CodeInlineItalic"/>
        </w:rPr>
        <w:t>ty</w:t>
      </w:r>
      <w:r w:rsidR="006372E0">
        <w:rPr>
          <w:rStyle w:val="CodeInline"/>
          <w:i/>
          <w:vertAlign w:val="subscript"/>
        </w:rPr>
        <w:t>n</w:t>
      </w:r>
      <w:proofErr w:type="spellEnd"/>
      <w:r w:rsidRPr="00497D56">
        <w:t>.</w:t>
      </w:r>
    </w:p>
    <w:p w14:paraId="79EDCADE" w14:textId="77777777" w:rsidR="006F7CDA" w:rsidRPr="00E42689" w:rsidRDefault="006B52C5" w:rsidP="008F04E6">
      <w:pPr>
        <w:pStyle w:val="BulletList2"/>
      </w:pPr>
      <w:r w:rsidRPr="00391D69">
        <w:t xml:space="preserve">If no argument </w:t>
      </w:r>
      <w:proofErr w:type="spellStart"/>
      <w:r w:rsidRPr="00355E9F">
        <w:rPr>
          <w:rStyle w:val="CodeInlineItalic"/>
        </w:rPr>
        <w:t>arg</w:t>
      </w:r>
      <w:proofErr w:type="spellEnd"/>
      <w:r w:rsidRPr="00E42689">
        <w:t xml:space="preserve"> is </w:t>
      </w:r>
      <w:r w:rsidR="004B147D">
        <w:t>present</w:t>
      </w:r>
      <w:r w:rsidR="00BC48C2">
        <w:t>:</w:t>
      </w:r>
    </w:p>
    <w:p w14:paraId="328CAFB2" w14:textId="77777777"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proofErr w:type="gramStart"/>
      <w:r w:rsidRPr="00E42689">
        <w:t>-</w:t>
      </w:r>
      <w:r w:rsidR="004B147D">
        <w:t>“</w:t>
      </w:r>
      <w:proofErr w:type="gramEnd"/>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14:paraId="5A3CFBAE" w14:textId="77777777"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proofErr w:type="spellStart"/>
      <w:r w:rsidR="006B52C5" w:rsidRPr="00355E9F">
        <w:rPr>
          <w:rStyle w:val="CodeInlineItalic"/>
        </w:rPr>
        <w:t>dty</w:t>
      </w:r>
      <w:proofErr w:type="spellEnd"/>
      <w:r w:rsidR="006B52C5" w:rsidRPr="00E42689">
        <w:rPr>
          <w:rStyle w:val="CodeInline"/>
        </w:rPr>
        <w:t xml:space="preserve"> -&gt; </w:t>
      </w:r>
      <w:proofErr w:type="spellStart"/>
      <w:r w:rsidR="006B52C5" w:rsidRPr="00355E9F">
        <w:rPr>
          <w:rStyle w:val="CodeInlineItalic"/>
        </w:rPr>
        <w:t>rty</w:t>
      </w:r>
      <w:proofErr w:type="spellEnd"/>
      <w:r w:rsidR="006B52C5" w:rsidRPr="00E42689">
        <w:t xml:space="preserve">. </w:t>
      </w:r>
    </w:p>
    <w:p w14:paraId="70902F01" w14:textId="77777777" w:rsidR="004B147D" w:rsidRDefault="006B52C5" w:rsidP="004B147D">
      <w:pPr>
        <w:pStyle w:val="bulletlist3"/>
      </w:pPr>
      <w:r w:rsidRPr="00E42689">
        <w:t xml:space="preserve">If </w:t>
      </w:r>
      <w:proofErr w:type="spellStart"/>
      <w:r w:rsidRPr="00355E9F">
        <w:rPr>
          <w:rStyle w:val="CodeInlineItalic"/>
        </w:rPr>
        <w:t>dty</w:t>
      </w:r>
      <w:proofErr w:type="spellEnd"/>
      <w:r w:rsidRPr="00F329AB">
        <w:t xml:space="preserve"> is a tuple type </w:t>
      </w:r>
      <w:r w:rsidRPr="00F329AB">
        <w:rPr>
          <w:rStyle w:val="CodeInline"/>
        </w:rPr>
        <w:t>(</w:t>
      </w:r>
      <w:r w:rsidRPr="00355E9F">
        <w:rPr>
          <w:rStyle w:val="CodeInlineItalic"/>
        </w:rPr>
        <w:t>dty</w:t>
      </w:r>
      <w:r w:rsidRPr="00F329AB">
        <w:rPr>
          <w:rStyle w:val="CodeInline"/>
        </w:rPr>
        <w:t>1 *</w:t>
      </w:r>
      <w:proofErr w:type="gramStart"/>
      <w:r w:rsidRPr="00F329AB">
        <w:rPr>
          <w:rStyle w:val="CodeInline"/>
        </w:rPr>
        <w:t xml:space="preserve"> ..</w:t>
      </w:r>
      <w:proofErr w:type="gramEnd"/>
      <w:r w:rsidRPr="00F329AB">
        <w:rPr>
          <w:rStyle w:val="CodeInline"/>
        </w:rPr>
        <w:t xml:space="preserve"> * </w:t>
      </w:r>
      <w:proofErr w:type="spellStart"/>
      <w:r w:rsidRPr="00355E9F">
        <w:rPr>
          <w:rStyle w:val="CodeInlineItalic"/>
        </w:rPr>
        <w:t>dty</w:t>
      </w:r>
      <w:r w:rsidRPr="00F329AB">
        <w:rPr>
          <w:rStyle w:val="CodeInline"/>
        </w:rPr>
        <w:t>N</w:t>
      </w:r>
      <w:proofErr w:type="spellEnd"/>
      <w:r w:rsidRPr="00F329AB">
        <w:rPr>
          <w:rStyle w:val="CodeInline"/>
        </w:rPr>
        <w:t>)</w:t>
      </w:r>
      <w:r w:rsidRPr="00404279">
        <w:t xml:space="preserve">, the prospective argument types are </w:t>
      </w:r>
      <w:r w:rsidRPr="00404279">
        <w:rPr>
          <w:rStyle w:val="CodeInline"/>
        </w:rPr>
        <w:t>(</w:t>
      </w:r>
      <w:r w:rsidRPr="00355E9F">
        <w:rPr>
          <w:rStyle w:val="CodeInlineItalic"/>
        </w:rPr>
        <w:t>dty</w:t>
      </w:r>
      <w:proofErr w:type="gramStart"/>
      <w:r w:rsidRPr="00404279">
        <w:rPr>
          <w:rStyle w:val="CodeInline"/>
        </w:rPr>
        <w:t>1, ..</w:t>
      </w:r>
      <w:proofErr w:type="gramEnd"/>
      <w:r w:rsidRPr="00404279">
        <w:rPr>
          <w:rStyle w:val="CodeInline"/>
        </w:rPr>
        <w:t xml:space="preserve"> </w:t>
      </w:r>
      <w:proofErr w:type="gramStart"/>
      <w:r w:rsidRPr="00404279">
        <w:rPr>
          <w:rStyle w:val="CodeInline"/>
        </w:rPr>
        <w:t>,</w:t>
      </w:r>
      <w:proofErr w:type="spellStart"/>
      <w:r w:rsidRPr="00355E9F">
        <w:rPr>
          <w:rStyle w:val="CodeInlineItalic"/>
        </w:rPr>
        <w:t>dty</w:t>
      </w:r>
      <w:r w:rsidRPr="00404279">
        <w:rPr>
          <w:rStyle w:val="CodeInline"/>
        </w:rPr>
        <w:t>N</w:t>
      </w:r>
      <w:proofErr w:type="spellEnd"/>
      <w:proofErr w:type="gramEnd"/>
      <w:r w:rsidRPr="00404279">
        <w:rPr>
          <w:rStyle w:val="CodeInline"/>
        </w:rPr>
        <w:t>)</w:t>
      </w:r>
      <w:r w:rsidRPr="00404279">
        <w:t xml:space="preserve">. </w:t>
      </w:r>
    </w:p>
    <w:p w14:paraId="66682FAC" w14:textId="77777777" w:rsidR="004B147D" w:rsidRDefault="006B52C5" w:rsidP="004B147D">
      <w:pPr>
        <w:pStyle w:val="bulletlist3"/>
      </w:pPr>
      <w:r w:rsidRPr="00404279">
        <w:t xml:space="preserve">If </w:t>
      </w:r>
      <w:proofErr w:type="spellStart"/>
      <w:r w:rsidRPr="00355E9F">
        <w:rPr>
          <w:rStyle w:val="CodeInlineItalic"/>
        </w:rPr>
        <w:t>dty</w:t>
      </w:r>
      <w:proofErr w:type="spellEnd"/>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14:paraId="45F9D27E" w14:textId="77777777" w:rsidR="00C125FA" w:rsidRPr="00391D69" w:rsidRDefault="004B147D" w:rsidP="004B147D">
      <w:pPr>
        <w:pStyle w:val="bulletlist3"/>
      </w:pPr>
      <w:r w:rsidRPr="00404279">
        <w:t xml:space="preserve">If </w:t>
      </w:r>
      <w:proofErr w:type="spellStart"/>
      <w:r w:rsidRPr="00355E9F">
        <w:rPr>
          <w:rStyle w:val="CodeInlineItalic"/>
        </w:rPr>
        <w:t>dty</w:t>
      </w:r>
      <w:proofErr w:type="spellEnd"/>
      <w:r w:rsidRPr="00404279">
        <w:t xml:space="preserve"> is </w:t>
      </w:r>
      <w:r>
        <w:t xml:space="preserve">any other type, </w:t>
      </w:r>
      <w:r w:rsidR="006B52C5" w:rsidRPr="00497D56">
        <w:t>the prospective argument types are</w:t>
      </w:r>
      <w:r w:rsidR="00BC347D" w:rsidRPr="00110BB5">
        <w:t xml:space="preserve"> </w:t>
      </w:r>
      <w:proofErr w:type="spellStart"/>
      <w:r w:rsidR="006B52C5" w:rsidRPr="00355E9F">
        <w:rPr>
          <w:rStyle w:val="CodeInlineItalic"/>
        </w:rPr>
        <w:t>dty</w:t>
      </w:r>
      <w:proofErr w:type="spellEnd"/>
      <w:r w:rsidR="006B52C5" w:rsidRPr="00110BB5">
        <w:t xml:space="preserve"> alone.</w:t>
      </w:r>
    </w:p>
    <w:p w14:paraId="1C0D1307" w14:textId="77777777" w:rsidR="00C125FA" w:rsidRPr="00497D56" w:rsidRDefault="006B52C5" w:rsidP="008F04E6">
      <w:pPr>
        <w:pStyle w:val="AlphaList3"/>
      </w:pPr>
      <w:r w:rsidRPr="00391D69">
        <w:t>Subsequently</w:t>
      </w:r>
      <w:r w:rsidR="00BC347D">
        <w:t>:</w:t>
      </w:r>
    </w:p>
    <w:p w14:paraId="3C9FB28F" w14:textId="77777777"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14:paraId="5591E892" w14:textId="77777777"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14:paraId="599413F6" w14:textId="77777777" w:rsidR="00BA4E68" w:rsidRPr="00110BB5" w:rsidRDefault="001C1125" w:rsidP="00F1188C">
      <w:pPr>
        <w:pStyle w:val="aff4"/>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proofErr w:type="spellStart"/>
      <w:r w:rsidR="006B52C5" w:rsidRPr="00E42689">
        <w:rPr>
          <w:rStyle w:val="CodeInline"/>
        </w:rPr>
        <w:t>M</w:t>
      </w:r>
      <w:r w:rsidR="006B52C5" w:rsidRPr="002F6721">
        <w:rPr>
          <w:rStyle w:val="CodeInlineSubscript"/>
        </w:rPr>
        <w:t>possible</w:t>
      </w:r>
      <w:proofErr w:type="spellEnd"/>
      <w:r w:rsidR="006B52C5" w:rsidRPr="00F329AB">
        <w:t xml:space="preserve"> as follows</w:t>
      </w:r>
      <w:r w:rsidR="00BC347D">
        <w:t>:</w:t>
      </w:r>
    </w:p>
    <w:p w14:paraId="20CEA5ED" w14:textId="77777777"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proofErr w:type="spellStart"/>
      <w:r w:rsidRPr="00355E9F">
        <w:rPr>
          <w:rStyle w:val="CodeInlineItalic"/>
        </w:rPr>
        <w:t>FormalTypeArgs</w:t>
      </w:r>
      <w:proofErr w:type="spellEnd"/>
      <w:r w:rsidRPr="00391D69">
        <w:t xml:space="preserve"> for </w:t>
      </w:r>
      <w:proofErr w:type="spellStart"/>
      <w:r w:rsidRPr="00355E9F">
        <w:rPr>
          <w:rStyle w:val="CodeInlineItalic"/>
        </w:rPr>
        <w:t>M</w:t>
      </w:r>
      <w:r w:rsidRPr="004B147D">
        <w:rPr>
          <w:rStyle w:val="CodeInline"/>
          <w:i/>
          <w:vertAlign w:val="subscript"/>
        </w:rPr>
        <w:t>possible</w:t>
      </w:r>
      <w:proofErr w:type="spellEnd"/>
      <w:r w:rsidR="00F737AF">
        <w:t>.</w:t>
      </w:r>
    </w:p>
    <w:p w14:paraId="32C03B9B" w14:textId="77777777"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proofErr w:type="spellStart"/>
      <w:r w:rsidRPr="00355E9F">
        <w:rPr>
          <w:rStyle w:val="CodeInlineItalic"/>
        </w:rPr>
        <w:t>NamedFormalArgs</w:t>
      </w:r>
      <w:proofErr w:type="spellEnd"/>
      <w:r w:rsidRPr="00404279">
        <w:t xml:space="preserve"> and </w:t>
      </w:r>
      <w:proofErr w:type="spellStart"/>
      <w:r w:rsidRPr="00355E9F">
        <w:rPr>
          <w:rStyle w:val="CodeInlineItalic"/>
        </w:rPr>
        <w:t>UnnamedFormalArgs</w:t>
      </w:r>
      <w:proofErr w:type="spellEnd"/>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proofErr w:type="spellStart"/>
      <w:r w:rsidRPr="00355E9F">
        <w:rPr>
          <w:rStyle w:val="CodeInlineItalic"/>
        </w:rPr>
        <w:t>NamedActualArgs</w:t>
      </w:r>
      <w:proofErr w:type="spellEnd"/>
      <w:r w:rsidRPr="00404279">
        <w:t xml:space="preserve"> and </w:t>
      </w:r>
      <w:r w:rsidR="004B147D">
        <w:t>parameters</w:t>
      </w:r>
      <w:r w:rsidR="004B147D" w:rsidRPr="00404279">
        <w:t xml:space="preserve"> </w:t>
      </w:r>
      <w:r w:rsidRPr="00404279">
        <w:t>that do not.</w:t>
      </w:r>
    </w:p>
    <w:p w14:paraId="13BB803A" w14:textId="77777777" w:rsidR="00C125FA" w:rsidRPr="00F115D2" w:rsidRDefault="006B52C5" w:rsidP="008F04E6">
      <w:pPr>
        <w:pStyle w:val="AlphaList2"/>
      </w:pPr>
      <w:r w:rsidRPr="00404279">
        <w:t>If</w:t>
      </w:r>
      <w:r w:rsidR="004B147D">
        <w:t xml:space="preserve"> the number of</w:t>
      </w:r>
      <w:r w:rsidRPr="00404279">
        <w:t xml:space="preserve"> </w:t>
      </w:r>
      <w:proofErr w:type="spellStart"/>
      <w:r w:rsidRPr="00355E9F">
        <w:rPr>
          <w:rStyle w:val="CodeInlineItalic"/>
        </w:rPr>
        <w:t>UnnamedFormalArgs</w:t>
      </w:r>
      <w:proofErr w:type="spellEnd"/>
      <w:r w:rsidRPr="00EB3490">
        <w:rPr>
          <w:rStyle w:val="Italic"/>
        </w:rPr>
        <w:t xml:space="preserve"> </w:t>
      </w:r>
      <w:r w:rsidRPr="00404279">
        <w:t xml:space="preserve">exceeds </w:t>
      </w:r>
      <w:r w:rsidR="004B147D" w:rsidRPr="008F04E6">
        <w:t>the number of</w:t>
      </w:r>
      <w:r w:rsidR="004B147D">
        <w:rPr>
          <w:rStyle w:val="CodeInlineItalic"/>
        </w:rPr>
        <w:t xml:space="preserve"> </w:t>
      </w:r>
      <w:proofErr w:type="spellStart"/>
      <w:r w:rsidRPr="00355E9F">
        <w:rPr>
          <w:rStyle w:val="CodeInlineItalic"/>
        </w:rPr>
        <w:t>UnnamedActualArgs</w:t>
      </w:r>
      <w:proofErr w:type="spellEnd"/>
      <w:r w:rsidRPr="00404279">
        <w:t xml:space="preserve">, then modify </w:t>
      </w:r>
      <w:proofErr w:type="spellStart"/>
      <w:r w:rsidRPr="00355E9F">
        <w:rPr>
          <w:rStyle w:val="CodeInlineItalic"/>
        </w:rPr>
        <w:t>UnnamedFormalArgs</w:t>
      </w:r>
      <w:proofErr w:type="spellEnd"/>
      <w:r w:rsidRPr="00EB3490">
        <w:rPr>
          <w:rStyle w:val="Italic"/>
        </w:rPr>
        <w:t xml:space="preserve"> </w:t>
      </w:r>
      <w:r w:rsidRPr="00404279">
        <w:t>as follows</w:t>
      </w:r>
      <w:r w:rsidR="00F737AF">
        <w:t>:</w:t>
      </w:r>
    </w:p>
    <w:p w14:paraId="1B32FF86" w14:textId="77777777" w:rsidR="0075742F" w:rsidRDefault="0075742F" w:rsidP="008F04E6">
      <w:pPr>
        <w:pStyle w:val="bulletlist20"/>
      </w:pPr>
      <w:r>
        <w:t xml:space="preserve">Determine the suffix of </w:t>
      </w:r>
      <w:proofErr w:type="spellStart"/>
      <w:r w:rsidRPr="00355E9F">
        <w:rPr>
          <w:rStyle w:val="CodeInlineItalic"/>
        </w:rPr>
        <w:t>UnnamedFormalAr</w:t>
      </w:r>
      <w:r>
        <w:rPr>
          <w:rStyle w:val="CodeInlineItalic"/>
        </w:rPr>
        <w:t>gs</w:t>
      </w:r>
      <w:proofErr w:type="spellEnd"/>
      <w:r w:rsidRPr="0075742F">
        <w:t xml:space="preserve"> </w:t>
      </w:r>
      <w:r>
        <w:t xml:space="preserve">beyond </w:t>
      </w:r>
      <w:r w:rsidRPr="008F04E6">
        <w:t>the number of</w:t>
      </w:r>
      <w:r>
        <w:rPr>
          <w:rStyle w:val="CodeInlineItalic"/>
        </w:rPr>
        <w:t xml:space="preserve"> </w:t>
      </w:r>
      <w:proofErr w:type="spellStart"/>
      <w:r w:rsidRPr="00355E9F">
        <w:rPr>
          <w:rStyle w:val="CodeInlineItalic"/>
        </w:rPr>
        <w:t>UnnamedActualArgs</w:t>
      </w:r>
      <w:proofErr w:type="spellEnd"/>
      <w:r>
        <w:t>.</w:t>
      </w:r>
    </w:p>
    <w:p w14:paraId="0E8171FA" w14:textId="77777777"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w:t>
      </w:r>
      <w:proofErr w:type="spellStart"/>
      <w:r w:rsidRPr="00972037">
        <w:t>byref</w:t>
      </w:r>
      <w:proofErr w:type="spellEnd"/>
      <w:r w:rsidRPr="00972037">
        <w:t xml:space="preserve"> type, remove the </w:t>
      </w:r>
      <w:r w:rsidRPr="00625ECE">
        <w:t>suffix</w:t>
      </w:r>
      <w:r w:rsidRPr="00972037">
        <w:t xml:space="preserve"> </w:t>
      </w:r>
      <w:r w:rsidR="0075742F">
        <w:t xml:space="preserve">from </w:t>
      </w:r>
      <w:proofErr w:type="spellStart"/>
      <w:r w:rsidR="0075742F" w:rsidRPr="00355E9F">
        <w:rPr>
          <w:rStyle w:val="CodeInlineItalic"/>
        </w:rPr>
        <w:t>UnnamedFormalAr</w:t>
      </w:r>
      <w:r w:rsidR="0075742F">
        <w:rPr>
          <w:rStyle w:val="CodeInlineItalic"/>
        </w:rPr>
        <w:t>gs</w:t>
      </w:r>
      <w:proofErr w:type="spellEnd"/>
      <w:r w:rsidR="0075742F" w:rsidRPr="00972037">
        <w:t xml:space="preserve"> </w:t>
      </w:r>
      <w:r w:rsidRPr="00972037">
        <w:t xml:space="preserve">and call it </w:t>
      </w:r>
      <w:proofErr w:type="spellStart"/>
      <w:r w:rsidRPr="00625ECE">
        <w:rPr>
          <w:rStyle w:val="CodeInline"/>
          <w:i/>
        </w:rPr>
        <w:t>ImplicitlyReturnedFormalArgs</w:t>
      </w:r>
      <w:proofErr w:type="spellEnd"/>
      <w:r w:rsidRPr="00972037">
        <w:t>.</w:t>
      </w:r>
    </w:p>
    <w:p w14:paraId="16FE4370" w14:textId="77777777"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proofErr w:type="spellStart"/>
      <w:r w:rsidR="0075742F" w:rsidRPr="00355E9F">
        <w:rPr>
          <w:rStyle w:val="CodeInlineItalic"/>
        </w:rPr>
        <w:t>UnnamedFormalAr</w:t>
      </w:r>
      <w:r w:rsidR="0075742F">
        <w:rPr>
          <w:rStyle w:val="CodeInlineItalic"/>
        </w:rPr>
        <w:t>gs</w:t>
      </w:r>
      <w:proofErr w:type="spellEnd"/>
      <w:r w:rsidR="0075742F" w:rsidRPr="00972037">
        <w:t xml:space="preserve"> </w:t>
      </w:r>
      <w:r w:rsidRPr="00972037">
        <w:t>and call it</w:t>
      </w:r>
      <w:r w:rsidRPr="00972037">
        <w:rPr>
          <w:rStyle w:val="CodeInlineItalic"/>
          <w:rFonts w:ascii="Arial" w:hAnsi="Arial"/>
          <w:i w:val="0"/>
          <w:iCs w:val="0"/>
          <w:color w:val="auto"/>
        </w:rPr>
        <w:t xml:space="preserve"> </w:t>
      </w:r>
      <w:proofErr w:type="spellStart"/>
      <w:r w:rsidRPr="00625ECE">
        <w:rPr>
          <w:rStyle w:val="CodeInline"/>
          <w:i/>
        </w:rPr>
        <w:t>ImplicitlySuppliedFormalArgs</w:t>
      </w:r>
      <w:proofErr w:type="spellEnd"/>
      <w:r w:rsidRPr="00972037">
        <w:t>.</w:t>
      </w:r>
    </w:p>
    <w:p w14:paraId="336DDB55" w14:textId="77777777" w:rsidR="00497924" w:rsidRPr="00497D56" w:rsidRDefault="006B52C5" w:rsidP="008F04E6">
      <w:pPr>
        <w:pStyle w:val="AlphaList2"/>
      </w:pPr>
      <w:r w:rsidRPr="00E42689">
        <w:t xml:space="preserve">If the last element of </w:t>
      </w:r>
      <w:proofErr w:type="spellStart"/>
      <w:r w:rsidRPr="00355E9F">
        <w:rPr>
          <w:rStyle w:val="CodeInlineItalic"/>
        </w:rPr>
        <w:t>UnnamedFormalArgs</w:t>
      </w:r>
      <w:proofErr w:type="spellEnd"/>
      <w:r w:rsidRPr="00EB3490">
        <w:rPr>
          <w:rStyle w:val="Italic"/>
        </w:rPr>
        <w:t xml:space="preserve"> </w:t>
      </w:r>
      <w:r w:rsidRPr="00F329AB">
        <w:t xml:space="preserve">has the </w:t>
      </w:r>
      <w:proofErr w:type="spellStart"/>
      <w:r w:rsidRPr="00F329AB">
        <w:rPr>
          <w:rStyle w:val="CodeInline"/>
        </w:rPr>
        <w:t>ParamArray</w:t>
      </w:r>
      <w:proofErr w:type="spellEnd"/>
      <w:r w:rsidRPr="00F329AB">
        <w:t xml:space="preserve"> </w:t>
      </w:r>
      <w:r w:rsidR="002D0AC8" w:rsidRPr="00F329AB">
        <w:t xml:space="preserve">attribute </w:t>
      </w:r>
      <w:r w:rsidRPr="00404279">
        <w:t xml:space="preserve">and type </w:t>
      </w:r>
      <w:proofErr w:type="spellStart"/>
      <w:proofErr w:type="gramStart"/>
      <w:r w:rsidRPr="00355E9F">
        <w:rPr>
          <w:rStyle w:val="CodeInlineItalic"/>
        </w:rPr>
        <w:t>pty</w:t>
      </w:r>
      <w:proofErr w:type="spellEnd"/>
      <w:r w:rsidRPr="00404279">
        <w:rPr>
          <w:rStyle w:val="CodeInline"/>
        </w:rPr>
        <w:t>[</w:t>
      </w:r>
      <w:proofErr w:type="gramEnd"/>
      <w:r w:rsidRPr="00404279">
        <w:rPr>
          <w:rStyle w:val="CodeInline"/>
        </w:rPr>
        <w:t>]</w:t>
      </w:r>
      <w:r w:rsidRPr="00404279">
        <w:t xml:space="preserve"> for some </w:t>
      </w:r>
      <w:proofErr w:type="spellStart"/>
      <w:r w:rsidRPr="00355E9F">
        <w:rPr>
          <w:rStyle w:val="CodeInlineItalic"/>
        </w:rPr>
        <w:t>pty</w:t>
      </w:r>
      <w:proofErr w:type="spellEnd"/>
      <w:r w:rsidRPr="00404279">
        <w:t xml:space="preserve">, then modify </w:t>
      </w:r>
      <w:proofErr w:type="spellStart"/>
      <w:r w:rsidRPr="00355E9F">
        <w:rPr>
          <w:rStyle w:val="CodeInlineItalic"/>
        </w:rPr>
        <w:t>UnnamedActualArgs</w:t>
      </w:r>
      <w:proofErr w:type="spellEnd"/>
      <w:r w:rsidRPr="00404279">
        <w:t xml:space="preserve"> as follows</w:t>
      </w:r>
      <w:r w:rsidR="00BC347D">
        <w:t>:</w:t>
      </w:r>
    </w:p>
    <w:p w14:paraId="188415D6" w14:textId="77777777" w:rsidR="00C125FA" w:rsidRPr="00497D56" w:rsidRDefault="004B147D" w:rsidP="008F04E6">
      <w:pPr>
        <w:pStyle w:val="bulletlist20"/>
      </w:pPr>
      <w:r>
        <w:t>I</w:t>
      </w:r>
      <w:r w:rsidRPr="00110BB5">
        <w:t xml:space="preserve">f </w:t>
      </w:r>
      <w:r w:rsidR="00121A1F">
        <w:t>the number of</w:t>
      </w:r>
      <w:r w:rsidR="00121A1F" w:rsidRPr="00404279">
        <w:t xml:space="preserve"> </w:t>
      </w:r>
      <w:proofErr w:type="spellStart"/>
      <w:r w:rsidR="006B52C5" w:rsidRPr="00355E9F">
        <w:rPr>
          <w:rStyle w:val="CodeInlineItalic"/>
        </w:rPr>
        <w:t>UnnamedActualArgs</w:t>
      </w:r>
      <w:proofErr w:type="spellEnd"/>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proofErr w:type="spellStart"/>
      <w:r w:rsidR="00F737AF" w:rsidRPr="00355E9F">
        <w:rPr>
          <w:rStyle w:val="CodeInlineItalic"/>
        </w:rPr>
        <w:t>ParamArrayActualArgs</w:t>
      </w:r>
      <w:proofErr w:type="spellEnd"/>
      <w:r w:rsidR="00F737AF" w:rsidRPr="00E42689">
        <w:t xml:space="preserve"> </w:t>
      </w:r>
      <w:r w:rsidR="00F737AF">
        <w:t>that has</w:t>
      </w:r>
      <w:r>
        <w:t xml:space="preserve"> </w:t>
      </w:r>
      <w:r w:rsidR="006B52C5" w:rsidRPr="00E42689">
        <w:t xml:space="preserve">the excess of </w:t>
      </w:r>
      <w:proofErr w:type="spellStart"/>
      <w:r w:rsidR="006B52C5" w:rsidRPr="00355E9F">
        <w:rPr>
          <w:rStyle w:val="CodeInlineItalic"/>
        </w:rPr>
        <w:t>UnnamedActualArgs</w:t>
      </w:r>
      <w:proofErr w:type="spellEnd"/>
      <w:r w:rsidR="006B52C5" w:rsidRPr="00F329AB">
        <w:t xml:space="preserve"> removed</w:t>
      </w:r>
      <w:r w:rsidR="00BC347D" w:rsidRPr="00404279">
        <w:t>.</w:t>
      </w:r>
    </w:p>
    <w:p w14:paraId="1E4670EF" w14:textId="77777777"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proofErr w:type="spellStart"/>
      <w:r w:rsidR="006B52C5" w:rsidRPr="00355E9F">
        <w:rPr>
          <w:rStyle w:val="CodeInlineItalic"/>
        </w:rPr>
        <w:t>UnnamedActualArgs</w:t>
      </w:r>
      <w:proofErr w:type="spellEnd"/>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14:paraId="0F675186" w14:textId="77777777"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proofErr w:type="spellStart"/>
      <w:r w:rsidR="006B52C5" w:rsidRPr="00355E9F">
        <w:rPr>
          <w:rStyle w:val="CodeInlineItalic"/>
        </w:rPr>
        <w:t>ParamArrayActualArgs</w:t>
      </w:r>
      <w:proofErr w:type="spellEnd"/>
      <w:r w:rsidR="00BC347D">
        <w:t>.</w:t>
      </w:r>
    </w:p>
    <w:p w14:paraId="09AF4D36" w14:textId="77777777"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proofErr w:type="spellStart"/>
      <w:r w:rsidR="006B52C5" w:rsidRPr="00355E9F">
        <w:rPr>
          <w:rStyle w:val="CodeInlineItalic"/>
        </w:rPr>
        <w:t>ParamArrayActualArgs</w:t>
      </w:r>
      <w:proofErr w:type="spellEnd"/>
      <w:r w:rsidR="00BC347D">
        <w:t>.</w:t>
      </w:r>
    </w:p>
    <w:p w14:paraId="2531C7B1" w14:textId="77777777" w:rsidR="00C125FA" w:rsidRPr="00497D56" w:rsidRDefault="006B52C5" w:rsidP="008F04E6">
      <w:pPr>
        <w:pStyle w:val="bulletlist20"/>
      </w:pPr>
      <w:r w:rsidRPr="00391D69">
        <w:t xml:space="preserve">If </w:t>
      </w:r>
      <w:proofErr w:type="spellStart"/>
      <w:r w:rsidRPr="00355E9F">
        <w:rPr>
          <w:rStyle w:val="CodeInlineItalic"/>
        </w:rPr>
        <w:t>ParamArrayActualArgs</w:t>
      </w:r>
      <w:proofErr w:type="spellEnd"/>
      <w:r w:rsidRPr="00E42689">
        <w:t xml:space="preserve"> has been produced, then</w:t>
      </w:r>
      <w:r w:rsidRPr="00404279">
        <w:t xml:space="preserve"> </w:t>
      </w:r>
      <w:proofErr w:type="spellStart"/>
      <w:r w:rsidRPr="00497D56">
        <w:rPr>
          <w:rStyle w:val="CodeInline"/>
        </w:rPr>
        <w:t>M</w:t>
      </w:r>
      <w:r w:rsidRPr="002F6721">
        <w:rPr>
          <w:rStyle w:val="CodeInlineSubscript"/>
        </w:rPr>
        <w:t>possible</w:t>
      </w:r>
      <w:proofErr w:type="spellEnd"/>
      <w:r w:rsidRPr="00391D69">
        <w:t xml:space="preserve"> is said to </w:t>
      </w:r>
      <w:r w:rsidRPr="00EB3490">
        <w:rPr>
          <w:rStyle w:val="Italic"/>
        </w:rPr>
        <w:t xml:space="preserve">use </w:t>
      </w:r>
      <w:proofErr w:type="spellStart"/>
      <w:r w:rsidRPr="00EB3490">
        <w:rPr>
          <w:rStyle w:val="Italic"/>
        </w:rPr>
        <w:t>ParamArray</w:t>
      </w:r>
      <w:proofErr w:type="spellEnd"/>
      <w:r w:rsidRPr="00EB3490">
        <w:rPr>
          <w:rStyle w:val="Italic"/>
        </w:rPr>
        <w:t xml:space="preserve">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proofErr w:type="spellStart"/>
      <w:r w:rsidRPr="00355E9F">
        <w:rPr>
          <w:rStyle w:val="CodeInlineItalic"/>
        </w:rPr>
        <w:t>pty</w:t>
      </w:r>
      <w:r w:rsidR="00BC347D" w:rsidRPr="00404279">
        <w:t>.</w:t>
      </w:r>
      <w:proofErr w:type="spellEnd"/>
    </w:p>
    <w:p w14:paraId="01C69830" w14:textId="77777777"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proofErr w:type="spellStart"/>
      <w:r w:rsidR="006B52C5" w:rsidRPr="00355E9F">
        <w:rPr>
          <w:rStyle w:val="CodeInlineItalic"/>
        </w:rPr>
        <w:t>arg</w:t>
      </w:r>
      <w:proofErr w:type="spellEnd"/>
      <w:r w:rsidR="006B52C5" w:rsidRPr="00E42689">
        <w:t xml:space="preserve"> in </w:t>
      </w:r>
      <w:proofErr w:type="spellStart"/>
      <w:r w:rsidR="006B52C5" w:rsidRPr="00355E9F">
        <w:rPr>
          <w:rStyle w:val="CodeInlineItalic"/>
        </w:rPr>
        <w:t>NamedActualArgs</w:t>
      </w:r>
      <w:proofErr w:type="spellEnd"/>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14:paraId="3AC91678" w14:textId="77777777"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proofErr w:type="spellStart"/>
      <w:r w:rsidRPr="00355E9F">
        <w:rPr>
          <w:rStyle w:val="CodeInlineItalic"/>
        </w:rPr>
        <w:t>NamedFormalArgs</w:t>
      </w:r>
      <w:proofErr w:type="spellEnd"/>
      <w:r w:rsidRPr="00391D69">
        <w:t xml:space="preserve"> </w:t>
      </w:r>
      <w:r w:rsidR="00121A1F">
        <w:t>has</w:t>
      </w:r>
      <w:r w:rsidR="00121A1F" w:rsidRPr="00391D69">
        <w:t xml:space="preserve"> </w:t>
      </w:r>
      <w:r w:rsidRPr="00391D69">
        <w:t xml:space="preserve">name </w:t>
      </w:r>
      <w:proofErr w:type="spellStart"/>
      <w:r w:rsidRPr="00355E9F">
        <w:rPr>
          <w:rStyle w:val="CodeInlineItalic"/>
        </w:rPr>
        <w:t>name</w:t>
      </w:r>
      <w:proofErr w:type="spellEnd"/>
      <w:r w:rsidRPr="00E42689">
        <w:t>, that argument is the target</w:t>
      </w:r>
      <w:r w:rsidR="00BC347D">
        <w:t>.</w:t>
      </w:r>
    </w:p>
    <w:p w14:paraId="4F6FD9CE" w14:textId="77777777"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proofErr w:type="spellStart"/>
      <w:r w:rsidR="00DB46A1">
        <w:rPr>
          <w:rStyle w:val="CodeInlineItalic"/>
        </w:rPr>
        <w:t>ActualTypeArgs</w:t>
      </w:r>
      <w:proofErr w:type="spellEnd"/>
      <w:r w:rsidRPr="00497D56">
        <w:t xml:space="preserve">, contains a settable property </w:t>
      </w:r>
      <w:proofErr w:type="spellStart"/>
      <w:proofErr w:type="gramStart"/>
      <w:r w:rsidRPr="00355E9F">
        <w:rPr>
          <w:rStyle w:val="CodeInlineItalic"/>
        </w:rPr>
        <w:t>name</w:t>
      </w:r>
      <w:r w:rsidRPr="00391D69">
        <w:t>,</w:t>
      </w:r>
      <w:r w:rsidRPr="00E42689">
        <w:t>then</w:t>
      </w:r>
      <w:proofErr w:type="spellEnd"/>
      <w:proofErr w:type="gramEnd"/>
      <w:r w:rsidRPr="00E42689">
        <w:t xml:space="preserve">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proofErr w:type="spellStart"/>
      <w:r w:rsidR="002D3DDB" w:rsidRPr="002D3DDB">
        <w:rPr>
          <w:i/>
        </w:rPr>
        <w:t>ExtensionsInScope</w:t>
      </w:r>
      <w:proofErr w:type="spellEnd"/>
      <w:r w:rsidR="002D3DDB" w:rsidRPr="002D3DDB">
        <w:t xml:space="preserve"> table.</w:t>
      </w:r>
    </w:p>
    <w:p w14:paraId="11038702" w14:textId="77777777"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proofErr w:type="spellStart"/>
      <w:r w:rsidR="00DB46A1">
        <w:rPr>
          <w:rStyle w:val="CodeInlineItalic"/>
        </w:rPr>
        <w:t>ActualTypeArgs</w:t>
      </w:r>
      <w:proofErr w:type="spellEnd"/>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14:paraId="4F5F2307" w14:textId="77777777" w:rsidR="00497924" w:rsidRPr="00391D69" w:rsidRDefault="006B52C5" w:rsidP="008F04E6">
      <w:pPr>
        <w:pStyle w:val="AlphaList2"/>
      </w:pPr>
      <w:r w:rsidRPr="00391D69">
        <w:t>No prospective method call is generated if</w:t>
      </w:r>
      <w:r w:rsidR="000E5CFC">
        <w:t xml:space="preserve"> any of the following are true</w:t>
      </w:r>
      <w:r w:rsidR="00F737AF">
        <w:t>:</w:t>
      </w:r>
    </w:p>
    <w:p w14:paraId="0FCFB271" w14:textId="77777777" w:rsidR="00C125FA" w:rsidRPr="00497D56" w:rsidRDefault="006B52C5" w:rsidP="008F04E6">
      <w:pPr>
        <w:pStyle w:val="bulletlist20"/>
      </w:pPr>
      <w:r w:rsidRPr="00E42689">
        <w:t>A named argument cannot be associated with a target</w:t>
      </w:r>
      <w:r w:rsidR="00BC347D">
        <w:t>.</w:t>
      </w:r>
    </w:p>
    <w:p w14:paraId="2DFD45EF" w14:textId="77777777" w:rsidR="00C125FA" w:rsidRPr="00497D56" w:rsidRDefault="00121A1F" w:rsidP="008F04E6">
      <w:pPr>
        <w:pStyle w:val="bulletlist20"/>
      </w:pPr>
      <w:r w:rsidRPr="008F04E6">
        <w:t>The number of</w:t>
      </w:r>
      <w:r>
        <w:rPr>
          <w:rStyle w:val="CodeInlineItalic"/>
        </w:rPr>
        <w:t xml:space="preserve"> </w:t>
      </w:r>
      <w:proofErr w:type="spellStart"/>
      <w:r w:rsidR="006B52C5" w:rsidRPr="00355E9F">
        <w:rPr>
          <w:rStyle w:val="CodeInlineItalic"/>
        </w:rPr>
        <w:t>UnnamedActualArgs</w:t>
      </w:r>
      <w:proofErr w:type="spellEnd"/>
      <w:r w:rsidR="006B52C5" w:rsidRPr="00391D69">
        <w:t xml:space="preserve"> is less than </w:t>
      </w:r>
      <w:r w:rsidRPr="008F04E6">
        <w:t>the number of</w:t>
      </w:r>
      <w:r>
        <w:rPr>
          <w:rStyle w:val="CodeInlineItalic"/>
        </w:rPr>
        <w:t xml:space="preserve"> </w:t>
      </w:r>
      <w:proofErr w:type="spellStart"/>
      <w:r w:rsidR="006B52C5" w:rsidRPr="00355E9F">
        <w:rPr>
          <w:rStyle w:val="CodeInlineItalic"/>
        </w:rPr>
        <w:t>UnnamedFormalArgs</w:t>
      </w:r>
      <w:proofErr w:type="spellEnd"/>
      <w:r w:rsidR="006B52C5" w:rsidRPr="00E42689">
        <w:t xml:space="preserve"> after steps</w:t>
      </w:r>
      <w:r>
        <w:t xml:space="preserve"> 4 a-e</w:t>
      </w:r>
      <w:r w:rsidR="00BC347D">
        <w:t>.</w:t>
      </w:r>
    </w:p>
    <w:p w14:paraId="6870B418" w14:textId="77777777" w:rsidR="00C125FA" w:rsidRPr="00E42689" w:rsidRDefault="00121A1F" w:rsidP="008F04E6">
      <w:pPr>
        <w:pStyle w:val="bulletlist20"/>
      </w:pPr>
      <w:r w:rsidRPr="005043EC">
        <w:t>The number of</w:t>
      </w:r>
      <w:r>
        <w:rPr>
          <w:rStyle w:val="CodeInlineItalic"/>
        </w:rPr>
        <w:t xml:space="preserve"> </w:t>
      </w:r>
      <w:proofErr w:type="spellStart"/>
      <w:r w:rsidR="006B52C5" w:rsidRPr="00355E9F">
        <w:rPr>
          <w:rStyle w:val="CodeInlineItalic"/>
        </w:rPr>
        <w:t>ActualTypeArgs</w:t>
      </w:r>
      <w:proofErr w:type="spellEnd"/>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proofErr w:type="spellStart"/>
      <w:r w:rsidR="006B52C5" w:rsidRPr="00355E9F">
        <w:rPr>
          <w:rStyle w:val="CodeInlineItalic"/>
        </w:rPr>
        <w:t>FormalTypeArgs</w:t>
      </w:r>
      <w:proofErr w:type="spellEnd"/>
      <w:r w:rsidR="006B52C5" w:rsidRPr="00391D69">
        <w:t xml:space="preserve"> for </w:t>
      </w:r>
      <w:r w:rsidR="006B52C5" w:rsidRPr="00391D69">
        <w:rPr>
          <w:rStyle w:val="CodeInline"/>
        </w:rPr>
        <w:t>M</w:t>
      </w:r>
      <w:r w:rsidR="006B52C5" w:rsidRPr="00E42689">
        <w:t>.</w:t>
      </w:r>
    </w:p>
    <w:p w14:paraId="46B9E77E" w14:textId="77777777"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14:paraId="64F2A064" w14:textId="77777777" w:rsidR="00C125FA" w:rsidRPr="00391D69" w:rsidRDefault="001C1125" w:rsidP="008F04E6">
      <w:pPr>
        <w:pStyle w:val="aff4"/>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proofErr w:type="spellStart"/>
      <w:r w:rsidR="006B52C5" w:rsidRPr="00F329AB">
        <w:rPr>
          <w:rStyle w:val="CodeInline"/>
        </w:rPr>
        <w:t>M</w:t>
      </w:r>
      <w:r w:rsidR="006B52C5" w:rsidRPr="002F6721">
        <w:rPr>
          <w:rStyle w:val="CodeInlineSubscript"/>
        </w:rPr>
        <w:t>possible</w:t>
      </w:r>
      <w:proofErr w:type="spellEnd"/>
      <w:r w:rsidR="006B52C5" w:rsidRPr="00F329AB">
        <w:t xml:space="preserve"> exists, </w:t>
      </w:r>
      <w:r w:rsidR="006B52C5" w:rsidRPr="00EB3490">
        <w:rPr>
          <w:rStyle w:val="Italic"/>
        </w:rPr>
        <w:t>assert</w:t>
      </w:r>
      <w:r w:rsidR="006B52C5" w:rsidRPr="00F329AB">
        <w:t xml:space="preserve"> </w:t>
      </w:r>
      <w:proofErr w:type="spellStart"/>
      <w:r w:rsidR="006B52C5" w:rsidRPr="00497D56">
        <w:rPr>
          <w:rStyle w:val="CodeInline"/>
        </w:rPr>
        <w:t>M</w:t>
      </w:r>
      <w:r w:rsidR="006B52C5" w:rsidRPr="002F6721">
        <w:rPr>
          <w:rStyle w:val="CodeInlineSubscript"/>
        </w:rPr>
        <w:t>possible</w:t>
      </w:r>
      <w:proofErr w:type="spellEnd"/>
      <w:r w:rsidR="006B52C5" w:rsidRPr="00391D69">
        <w:t xml:space="preserve"> by performing the following steps:</w:t>
      </w:r>
    </w:p>
    <w:p w14:paraId="4B001171" w14:textId="77777777" w:rsidR="005F65A2" w:rsidRPr="00F329AB" w:rsidRDefault="00F737AF" w:rsidP="00C04A93">
      <w:pPr>
        <w:pStyle w:val="AlphaList2"/>
        <w:numPr>
          <w:ilvl w:val="0"/>
          <w:numId w:val="15"/>
        </w:numPr>
      </w:pPr>
      <w:r>
        <w:t>V</w:t>
      </w:r>
      <w:r w:rsidR="00693DD3">
        <w:t xml:space="preserve">erify that </w:t>
      </w:r>
      <w:r w:rsidR="006B52C5" w:rsidRPr="00497D56">
        <w:t xml:space="preserve">each </w:t>
      </w:r>
      <w:proofErr w:type="spellStart"/>
      <w:r w:rsidR="006B52C5" w:rsidRPr="00355E9F">
        <w:rPr>
          <w:rStyle w:val="CodeInlineItalic"/>
        </w:rPr>
        <w:t>ActualTypeArg</w:t>
      </w:r>
      <w:r w:rsidR="006B52C5" w:rsidRPr="00DD0AED">
        <w:rPr>
          <w:rStyle w:val="CodeInline"/>
          <w:i/>
          <w:vertAlign w:val="subscript"/>
        </w:rPr>
        <w:t>i</w:t>
      </w:r>
      <w:proofErr w:type="spellEnd"/>
      <w:r w:rsidR="006B52C5" w:rsidRPr="00391D69">
        <w:t xml:space="preserve"> is</w:t>
      </w:r>
      <w:r w:rsidR="006B52C5" w:rsidRPr="00E42689">
        <w:t xml:space="preserve"> equal to its corresponding </w:t>
      </w:r>
      <w:proofErr w:type="spellStart"/>
      <w:r w:rsidR="006B52C5" w:rsidRPr="00355E9F">
        <w:rPr>
          <w:rStyle w:val="CodeInlineItalic"/>
        </w:rPr>
        <w:t>FormalTypeArg</w:t>
      </w:r>
      <w:r w:rsidR="006B52C5" w:rsidRPr="00DD0AED">
        <w:rPr>
          <w:rStyle w:val="CodeInline"/>
          <w:i/>
          <w:vertAlign w:val="subscript"/>
        </w:rPr>
        <w:t>i</w:t>
      </w:r>
      <w:proofErr w:type="spellEnd"/>
      <w:r w:rsidR="00DD0AED">
        <w:t>.</w:t>
      </w:r>
    </w:p>
    <w:p w14:paraId="5CA9F238" w14:textId="77777777"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14:paraId="7EBE23D5" w14:textId="77777777" w:rsidR="00A429CB" w:rsidRPr="00391D69" w:rsidRDefault="006B52C5" w:rsidP="008F04E6">
      <w:pPr>
        <w:pStyle w:val="AlphaList2"/>
      </w:pPr>
      <w:r w:rsidRPr="00F329AB">
        <w:t xml:space="preserve">For each </w:t>
      </w:r>
      <w:proofErr w:type="spellStart"/>
      <w:r w:rsidRPr="00355E9F">
        <w:rPr>
          <w:rStyle w:val="CodeInlineItalic"/>
        </w:rPr>
        <w:t>UnnamedActualArg</w:t>
      </w:r>
      <w:r w:rsidRPr="00F329AB">
        <w:rPr>
          <w:rStyle w:val="CodeInline"/>
          <w:i/>
          <w:vertAlign w:val="subscript"/>
        </w:rPr>
        <w:t>i</w:t>
      </w:r>
      <w:proofErr w:type="spellEnd"/>
      <w:r w:rsidRPr="00F329AB">
        <w:t xml:space="preserve"> and </w:t>
      </w:r>
      <w:proofErr w:type="spellStart"/>
      <w:r w:rsidRPr="00355E9F">
        <w:rPr>
          <w:rStyle w:val="CodeInlineItalic"/>
        </w:rPr>
        <w:t>UnnamedFormalArg</w:t>
      </w:r>
      <w:r w:rsidRPr="00F329AB">
        <w:rPr>
          <w:rStyle w:val="CodeInline"/>
          <w:i/>
          <w:vertAlign w:val="subscript"/>
        </w:rPr>
        <w:t>i</w:t>
      </w:r>
      <w:proofErr w:type="spellEnd"/>
      <w:r w:rsidRPr="00404279">
        <w:t xml:space="preserve">, </w:t>
      </w:r>
      <w:r w:rsidR="00693DD3">
        <w:t xml:space="preserve">verify that </w:t>
      </w:r>
      <w:r w:rsidRPr="00497D56">
        <w:t xml:space="preserve">the corresponding </w:t>
      </w:r>
      <w:proofErr w:type="spellStart"/>
      <w:r w:rsidRPr="00355E9F">
        <w:rPr>
          <w:rStyle w:val="CodeInlineItalic"/>
        </w:rPr>
        <w:t>ActualArgType</w:t>
      </w:r>
      <w:proofErr w:type="spellEnd"/>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14:paraId="5F71AC3F" w14:textId="77777777" w:rsidR="00A429CB" w:rsidRPr="00391D69" w:rsidRDefault="006B52C5" w:rsidP="008F04E6">
      <w:pPr>
        <w:pStyle w:val="AlphaList2"/>
      </w:pPr>
      <w:r w:rsidRPr="00391D69">
        <w:t xml:space="preserve">If </w:t>
      </w:r>
      <w:proofErr w:type="spellStart"/>
      <w:r w:rsidRPr="00E42689">
        <w:rPr>
          <w:rStyle w:val="CodeInline"/>
        </w:rPr>
        <w:t>M</w:t>
      </w:r>
      <w:r w:rsidRPr="002F6721">
        <w:rPr>
          <w:rStyle w:val="CodeInlineSubscript"/>
        </w:rPr>
        <w:t>possible</w:t>
      </w:r>
      <w:proofErr w:type="spellEnd"/>
      <w:r w:rsidRPr="00E42689">
        <w:t xml:space="preserve"> uses </w:t>
      </w:r>
      <w:proofErr w:type="spellStart"/>
      <w:r w:rsidRPr="00E42689">
        <w:t>ParamArray</w:t>
      </w:r>
      <w:proofErr w:type="spellEnd"/>
      <w:r w:rsidRPr="00E42689">
        <w:t xml:space="preserve"> conversion with type </w:t>
      </w:r>
      <w:proofErr w:type="spellStart"/>
      <w:r w:rsidRPr="00355E9F">
        <w:rPr>
          <w:rStyle w:val="CodeInlineItalic"/>
        </w:rPr>
        <w:t>pty</w:t>
      </w:r>
      <w:proofErr w:type="spellEnd"/>
      <w:r w:rsidR="00DD0AED" w:rsidRPr="00DD0AED">
        <w:t>,</w:t>
      </w:r>
      <w:r w:rsidR="00DD0AED">
        <w:t xml:space="preserve"> </w:t>
      </w:r>
      <w:r w:rsidRPr="00F329AB">
        <w:t xml:space="preserve">then for each </w:t>
      </w:r>
      <w:proofErr w:type="spellStart"/>
      <w:r w:rsidRPr="00355E9F">
        <w:rPr>
          <w:rStyle w:val="CodeInlineItalic"/>
        </w:rPr>
        <w:t>ParamArrayActualArg</w:t>
      </w:r>
      <w:r w:rsidRPr="00F329AB">
        <w:rPr>
          <w:rStyle w:val="CodeInline"/>
          <w:i/>
          <w:vertAlign w:val="subscript"/>
        </w:rPr>
        <w:t>i</w:t>
      </w:r>
      <w:proofErr w:type="spellEnd"/>
      <w:r w:rsidRPr="00F329AB">
        <w:t xml:space="preserve">, </w:t>
      </w:r>
      <w:r w:rsidR="00693DD3">
        <w:t xml:space="preserve">verify that </w:t>
      </w:r>
      <w:r w:rsidRPr="00497D56">
        <w:t xml:space="preserve">the corresponding </w:t>
      </w:r>
      <w:proofErr w:type="spellStart"/>
      <w:r w:rsidRPr="00355E9F">
        <w:rPr>
          <w:rStyle w:val="CodeInlineItalic"/>
        </w:rPr>
        <w:t>ActualArgType</w:t>
      </w:r>
      <w:proofErr w:type="spellEnd"/>
      <w:r w:rsidRPr="00110BB5">
        <w:t xml:space="preserve"> </w:t>
      </w:r>
      <w:r w:rsidR="00693DD3">
        <w:t>coerces</w:t>
      </w:r>
      <w:r w:rsidRPr="00497D56">
        <w:t xml:space="preserve"> to </w:t>
      </w:r>
      <w:proofErr w:type="spellStart"/>
      <w:r w:rsidRPr="00355E9F">
        <w:rPr>
          <w:rStyle w:val="CodeInlineItalic"/>
        </w:rPr>
        <w:t>pty</w:t>
      </w:r>
      <w:r w:rsidRPr="00110BB5">
        <w:t>.</w:t>
      </w:r>
      <w:proofErr w:type="spellEnd"/>
    </w:p>
    <w:p w14:paraId="26E9CF1F" w14:textId="77777777" w:rsidR="00A429CB" w:rsidRPr="00391D69" w:rsidRDefault="006B52C5" w:rsidP="008F04E6">
      <w:pPr>
        <w:pStyle w:val="AlphaList2"/>
      </w:pPr>
      <w:r w:rsidRPr="00391D69">
        <w:t xml:space="preserve">For each </w:t>
      </w:r>
      <w:proofErr w:type="spellStart"/>
      <w:r w:rsidRPr="00355E9F">
        <w:rPr>
          <w:rStyle w:val="CodeInlineItalic"/>
        </w:rPr>
        <w:t>NamedActualArg</w:t>
      </w:r>
      <w:r w:rsidRPr="00E42689">
        <w:rPr>
          <w:rStyle w:val="CodeInline"/>
          <w:i/>
          <w:vertAlign w:val="subscript"/>
        </w:rPr>
        <w:t>i</w:t>
      </w:r>
      <w:proofErr w:type="spellEnd"/>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proofErr w:type="spellStart"/>
      <w:r w:rsidRPr="00355E9F">
        <w:rPr>
          <w:rStyle w:val="CodeInlineItalic"/>
        </w:rPr>
        <w:t>ActualArgType</w:t>
      </w:r>
      <w:proofErr w:type="spellEnd"/>
      <w:r w:rsidRPr="00110BB5">
        <w:t xml:space="preserve"> </w:t>
      </w:r>
      <w:r w:rsidR="00693DD3">
        <w:t>coerces</w:t>
      </w:r>
      <w:r w:rsidRPr="00497D56">
        <w:t xml:space="preserve"> to the type of the corresponding argument of </w:t>
      </w:r>
      <w:r w:rsidRPr="00110BB5">
        <w:rPr>
          <w:rStyle w:val="CodeInline"/>
        </w:rPr>
        <w:t>M</w:t>
      </w:r>
      <w:r w:rsidRPr="00110BB5">
        <w:t>.</w:t>
      </w:r>
    </w:p>
    <w:p w14:paraId="72BB90C1" w14:textId="77777777" w:rsidR="00A429CB" w:rsidRPr="00110BB5" w:rsidRDefault="006B52C5" w:rsidP="008F04E6">
      <w:pPr>
        <w:pStyle w:val="AlphaList2"/>
      </w:pPr>
      <w:r w:rsidRPr="00391D69">
        <w:t xml:space="preserve">For each </w:t>
      </w:r>
      <w:proofErr w:type="spellStart"/>
      <w:r w:rsidRPr="00355E9F">
        <w:rPr>
          <w:rStyle w:val="CodeInlineItalic"/>
        </w:rPr>
        <w:t>NamedActualArg</w:t>
      </w:r>
      <w:r w:rsidRPr="00E42689">
        <w:rPr>
          <w:rStyle w:val="CodeInline"/>
          <w:i/>
          <w:vertAlign w:val="subscript"/>
        </w:rPr>
        <w:t>i</w:t>
      </w:r>
      <w:proofErr w:type="spellEnd"/>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proofErr w:type="spellStart"/>
      <w:r w:rsidRPr="00355E9F">
        <w:rPr>
          <w:rStyle w:val="CodeInlineItalic"/>
        </w:rPr>
        <w:t>ActualArgType</w:t>
      </w:r>
      <w:proofErr w:type="spellEnd"/>
      <w:r w:rsidRPr="00110BB5">
        <w:t xml:space="preserve"> </w:t>
      </w:r>
      <w:r w:rsidR="00693DD3">
        <w:t>coerces</w:t>
      </w:r>
      <w:r w:rsidRPr="00497D56">
        <w:t xml:space="preserve"> to the type of the property or field.</w:t>
      </w:r>
    </w:p>
    <w:p w14:paraId="20AD3AAB" w14:textId="77777777"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proofErr w:type="spellStart"/>
      <w:r w:rsidR="006B52C5" w:rsidRPr="00355E9F">
        <w:rPr>
          <w:rStyle w:val="CodeInlineItalic"/>
        </w:rPr>
        <w:t>rty</w:t>
      </w:r>
      <w:proofErr w:type="spellEnd"/>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14:paraId="30B08405" w14:textId="77777777" w:rsidR="00C125FA" w:rsidRPr="00F115D2" w:rsidRDefault="006B52C5" w:rsidP="008F04E6">
      <w:pPr>
        <w:pStyle w:val="bulletlist20"/>
      </w:pPr>
      <w:r w:rsidRPr="00110BB5">
        <w:t xml:space="preserve">If the prospective method call contains </w:t>
      </w:r>
      <w:proofErr w:type="spellStart"/>
      <w:r w:rsidRPr="00355E9F">
        <w:rPr>
          <w:rStyle w:val="CodeInlineItalic"/>
        </w:rPr>
        <w:t>ImplicitlyReturnedFormalArgs</w:t>
      </w:r>
      <w:proofErr w:type="spellEnd"/>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proofErr w:type="spellStart"/>
      <w:r w:rsidRPr="00F329AB">
        <w:rPr>
          <w:rStyle w:val="CodeInline"/>
        </w:rPr>
        <w:t>ty</w:t>
      </w:r>
      <w:r w:rsidRPr="002F6721">
        <w:rPr>
          <w:rStyle w:val="CodeInlineSubscript"/>
        </w:rPr>
        <w:t>N</w:t>
      </w:r>
      <w:proofErr w:type="spellEnd"/>
      <w:r w:rsidRPr="00F329AB">
        <w:t xml:space="preserve">, the formal return type is </w:t>
      </w:r>
      <w:proofErr w:type="spellStart"/>
      <w:r w:rsidRPr="00355E9F">
        <w:rPr>
          <w:rStyle w:val="CodeInlineItalic"/>
        </w:rPr>
        <w:t>rty</w:t>
      </w:r>
      <w:proofErr w:type="spellEnd"/>
      <w:r w:rsidRPr="00F329AB">
        <w:rPr>
          <w:rStyle w:val="CodeInline"/>
        </w:rPr>
        <w:t xml:space="preserve"> * ty</w:t>
      </w:r>
      <w:r w:rsidRPr="002F6721">
        <w:rPr>
          <w:rStyle w:val="CodeInlineSubscript"/>
        </w:rPr>
        <w:t>1</w:t>
      </w:r>
      <w:r w:rsidRPr="00404279">
        <w:rPr>
          <w:rStyle w:val="CodeInline"/>
        </w:rPr>
        <w:t xml:space="preserve"> * ... * </w:t>
      </w:r>
      <w:proofErr w:type="spellStart"/>
      <w:r w:rsidRPr="00404279">
        <w:rPr>
          <w:rStyle w:val="CodeInline"/>
        </w:rPr>
        <w:t>ty</w:t>
      </w:r>
      <w:r w:rsidRPr="002F6721">
        <w:rPr>
          <w:rStyle w:val="CodeInlineSubscript"/>
        </w:rPr>
        <w:t>N</w:t>
      </w:r>
      <w:proofErr w:type="spellEnd"/>
      <w:r w:rsidRPr="00404279">
        <w:t xml:space="preserve">. If </w:t>
      </w:r>
      <w:proofErr w:type="spellStart"/>
      <w:r w:rsidRPr="00355E9F">
        <w:rPr>
          <w:rStyle w:val="CodeInlineItalic"/>
        </w:rPr>
        <w:t>rty</w:t>
      </w:r>
      <w:proofErr w:type="spellEnd"/>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w:t>
      </w:r>
      <w:proofErr w:type="spellStart"/>
      <w:r w:rsidRPr="00404279">
        <w:rPr>
          <w:rStyle w:val="CodeInline"/>
        </w:rPr>
        <w:t>ty</w:t>
      </w:r>
      <w:r w:rsidRPr="002F6721">
        <w:rPr>
          <w:rStyle w:val="CodeInlineSubscript"/>
        </w:rPr>
        <w:t>N</w:t>
      </w:r>
      <w:proofErr w:type="spellEnd"/>
      <w:r w:rsidR="00F737AF" w:rsidRPr="00497D56">
        <w:t>.</w:t>
      </w:r>
    </w:p>
    <w:p w14:paraId="7EC57BBE" w14:textId="77777777" w:rsidR="00C125FA" w:rsidRPr="00F115D2" w:rsidRDefault="006B52C5" w:rsidP="008F04E6">
      <w:pPr>
        <w:pStyle w:val="bulletlist20"/>
      </w:pPr>
      <w:proofErr w:type="gramStart"/>
      <w:r w:rsidRPr="00404279">
        <w:t>Otherwise</w:t>
      </w:r>
      <w:proofErr w:type="gramEnd"/>
      <w:r w:rsidRPr="00404279">
        <w:t xml:space="preserve"> the formal return type is </w:t>
      </w:r>
      <w:proofErr w:type="spellStart"/>
      <w:r w:rsidRPr="00355E9F">
        <w:rPr>
          <w:rStyle w:val="CodeInlineItalic"/>
        </w:rPr>
        <w:t>rty</w:t>
      </w:r>
      <w:proofErr w:type="spellEnd"/>
      <w:r w:rsidRPr="00404279">
        <w:t>.</w:t>
      </w:r>
    </w:p>
    <w:p w14:paraId="7929369C" w14:textId="77777777" w:rsidR="00A26F81" w:rsidRPr="00A26F81" w:rsidRDefault="001C1125" w:rsidP="008F04E6">
      <w:pPr>
        <w:pStyle w:val="aff4"/>
      </w:pPr>
      <w:r>
        <w:t>6.</w:t>
      </w:r>
      <w:r>
        <w:tab/>
      </w:r>
      <w:r w:rsidR="006B52C5" w:rsidRPr="00391D69">
        <w:t xml:space="preserve">Check and elaborate argument expressions. If </w:t>
      </w:r>
      <w:proofErr w:type="spellStart"/>
      <w:r w:rsidR="006B52C5" w:rsidRPr="00355E9F">
        <w:rPr>
          <w:rStyle w:val="CodeInlineItalic"/>
        </w:rPr>
        <w:t>arg</w:t>
      </w:r>
      <w:proofErr w:type="spellEnd"/>
      <w:r w:rsidR="006B52C5" w:rsidRPr="00E42689">
        <w:t xml:space="preserve"> is present</w:t>
      </w:r>
      <w:r w:rsidR="00714F1D">
        <w:t>:</w:t>
      </w:r>
      <w:r w:rsidR="006B52C5" w:rsidRPr="00E42689">
        <w:t xml:space="preserve"> </w:t>
      </w:r>
    </w:p>
    <w:p w14:paraId="3D20F1FD" w14:textId="77777777"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xml:space="preserve">. </w:t>
      </w:r>
      <w:proofErr w:type="gramStart"/>
      <w:r w:rsidR="00DD0AED">
        <w:t>Use</w:t>
      </w:r>
      <w:r w:rsidRPr="00F329AB">
        <w:t xml:space="preserve">  the</w:t>
      </w:r>
      <w:proofErr w:type="gramEnd"/>
      <w:r w:rsidRPr="00F329AB">
        <w:t xml:space="preserve"> corresponding type in </w:t>
      </w:r>
      <w:proofErr w:type="spellStart"/>
      <w:r w:rsidRPr="00355E9F">
        <w:rPr>
          <w:rStyle w:val="CodeInlineItalic"/>
        </w:rPr>
        <w:t>ActualArgTypes</w:t>
      </w:r>
      <w:proofErr w:type="spellEnd"/>
      <w:r w:rsidR="00DD0AED">
        <w:t xml:space="preserve"> as the initial type.</w:t>
      </w:r>
    </w:p>
    <w:p w14:paraId="33F03F5E" w14:textId="77777777"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proofErr w:type="spellStart"/>
      <w:r w:rsidRPr="00355E9F">
        <w:rPr>
          <w:rStyle w:val="CodeInlineItalic"/>
        </w:rPr>
        <w:t>ActualArgTypes</w:t>
      </w:r>
      <w:proofErr w:type="spellEnd"/>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14:paraId="22BBC56D" w14:textId="77777777" w:rsidR="005B2FAD" w:rsidRPr="00A26F81" w:rsidRDefault="001C1125" w:rsidP="008F04E6">
      <w:pPr>
        <w:pStyle w:val="aff4"/>
      </w:pPr>
      <w:r>
        <w:t>7.</w:t>
      </w:r>
      <w:r>
        <w:tab/>
      </w:r>
      <w:r w:rsidR="006B52C5" w:rsidRPr="00404279">
        <w:t xml:space="preserve">Choose a unique </w:t>
      </w:r>
      <w:proofErr w:type="spellStart"/>
      <w:r w:rsidR="006B52C5" w:rsidRPr="00404279">
        <w:rPr>
          <w:rStyle w:val="CodeInline"/>
        </w:rPr>
        <w:t>M</w:t>
      </w:r>
      <w:r w:rsidR="006B52C5" w:rsidRPr="002F6721">
        <w:rPr>
          <w:rStyle w:val="CodeInlineSubscript"/>
        </w:rPr>
        <w:t>possible</w:t>
      </w:r>
      <w:proofErr w:type="spellEnd"/>
      <w:r w:rsidR="006B52C5" w:rsidRPr="00404279">
        <w:t xml:space="preserve"> </w:t>
      </w:r>
      <w:r w:rsidR="00DD0AED">
        <w:t>according to</w:t>
      </w:r>
      <w:r w:rsidR="00DD0AED" w:rsidRPr="00404279">
        <w:t xml:space="preserve"> </w:t>
      </w:r>
      <w:r w:rsidR="006B52C5" w:rsidRPr="00404279">
        <w:t>the following rules:</w:t>
      </w:r>
    </w:p>
    <w:p w14:paraId="1891BCFE" w14:textId="77777777" w:rsidR="00C15C89" w:rsidRPr="00A26F81" w:rsidRDefault="006B52C5" w:rsidP="008F04E6">
      <w:pPr>
        <w:pStyle w:val="BulletList2"/>
      </w:pPr>
      <w:r w:rsidRPr="00404279">
        <w:t xml:space="preserve">For each </w:t>
      </w:r>
      <w:proofErr w:type="spellStart"/>
      <w:r w:rsidRPr="00404279">
        <w:rPr>
          <w:rStyle w:val="CodeInline"/>
        </w:rPr>
        <w:t>M</w:t>
      </w:r>
      <w:r w:rsidRPr="002F6721">
        <w:rPr>
          <w:rStyle w:val="CodeInlineSubscript"/>
        </w:rPr>
        <w:t>possible</w:t>
      </w:r>
      <w:proofErr w:type="spellEnd"/>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proofErr w:type="spellStart"/>
      <w:r w:rsidRPr="00404279">
        <w:rPr>
          <w:rStyle w:val="CodeInline"/>
        </w:rPr>
        <w:t>M</w:t>
      </w:r>
      <w:r w:rsidRPr="002F6721">
        <w:rPr>
          <w:rStyle w:val="CodeInlineSubscript"/>
        </w:rPr>
        <w:t>possible</w:t>
      </w:r>
      <w:proofErr w:type="spellEnd"/>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w:t>
      </w:r>
      <w:proofErr w:type="gramStart"/>
      <w:r w:rsidRPr="00497D56">
        <w:t>as a result of</w:t>
      </w:r>
      <w:proofErr w:type="gramEnd"/>
      <w:r w:rsidRPr="00497D56">
        <w:t xml:space="preserve"> determining the applicability of each </w:t>
      </w:r>
      <w:proofErr w:type="spellStart"/>
      <w:r w:rsidRPr="00110BB5">
        <w:rPr>
          <w:rStyle w:val="CodeInline"/>
        </w:rPr>
        <w:t>M</w:t>
      </w:r>
      <w:r w:rsidRPr="002F6721">
        <w:rPr>
          <w:rStyle w:val="CodeInlineSubscript"/>
        </w:rPr>
        <w:t>possible</w:t>
      </w:r>
      <w:proofErr w:type="spellEnd"/>
      <w:r w:rsidRPr="00391D69">
        <w:t>.</w:t>
      </w:r>
    </w:p>
    <w:p w14:paraId="2A0C204F" w14:textId="77777777" w:rsidR="00942C4B" w:rsidRPr="00A26F81" w:rsidRDefault="006B52C5" w:rsidP="008F04E6">
      <w:pPr>
        <w:pStyle w:val="BulletList2"/>
      </w:pPr>
      <w:r w:rsidRPr="00E42689">
        <w:t xml:space="preserve">If a unique applicable </w:t>
      </w:r>
      <w:proofErr w:type="spellStart"/>
      <w:r w:rsidRPr="00E42689">
        <w:rPr>
          <w:rStyle w:val="CodeInline"/>
        </w:rPr>
        <w:t>M</w:t>
      </w:r>
      <w:r w:rsidRPr="002F6721">
        <w:rPr>
          <w:rStyle w:val="CodeInlineSubscript"/>
        </w:rPr>
        <w:t>possible</w:t>
      </w:r>
      <w:proofErr w:type="spellEnd"/>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proofErr w:type="spellStart"/>
      <w:r w:rsidRPr="00391D69">
        <w:rPr>
          <w:rStyle w:val="CodeInline"/>
        </w:rPr>
        <w:t>M</w:t>
      </w:r>
      <w:r w:rsidRPr="002F6721">
        <w:rPr>
          <w:rStyle w:val="CodeInlineSubscript"/>
        </w:rPr>
        <w:t>possible</w:t>
      </w:r>
      <w:proofErr w:type="spellEnd"/>
      <w:r w:rsidRPr="00E42689">
        <w:t xml:space="preserve"> </w:t>
      </w:r>
      <w:r w:rsidR="0046373B">
        <w:t>by applying the following criteria, in order</w:t>
      </w:r>
      <w:r w:rsidRPr="00E42689">
        <w:t>:</w:t>
      </w:r>
    </w:p>
    <w:p w14:paraId="2E404DD8" w14:textId="77777777" w:rsidR="00B84FD0" w:rsidRPr="00F329AB" w:rsidRDefault="006B52C5" w:rsidP="008F04E6">
      <w:pPr>
        <w:pStyle w:val="Numberlist2"/>
      </w:pPr>
      <w:r w:rsidRPr="00F329AB">
        <w:t>Prefer candidates whose use does not constrain the use of a user-introduced generic type annotation to be equal to another type.</w:t>
      </w:r>
    </w:p>
    <w:p w14:paraId="73F71475" w14:textId="77777777"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w:t>
      </w:r>
      <w:proofErr w:type="spellStart"/>
      <w:r w:rsidR="006B52C5" w:rsidRPr="00497D56">
        <w:t>ParamArray</w:t>
      </w:r>
      <w:proofErr w:type="spellEnd"/>
      <w:r w:rsidR="006B52C5" w:rsidRPr="00497D56">
        <w:t xml:space="preserve"> conversion. If two candidates both use </w:t>
      </w:r>
      <w:proofErr w:type="spellStart"/>
      <w:r w:rsidR="006B52C5" w:rsidRPr="00497D56">
        <w:t>ParamArray</w:t>
      </w:r>
      <w:proofErr w:type="spellEnd"/>
      <w:r w:rsidR="006B52C5" w:rsidRPr="00497D56">
        <w:t xml:space="preserve">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14:paraId="68D8C729"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proofErr w:type="spellStart"/>
      <w:r w:rsidR="006B52C5" w:rsidRPr="00355E9F">
        <w:rPr>
          <w:rStyle w:val="CodeInlineItalic"/>
        </w:rPr>
        <w:t>ImplicitlyReturnedFormalArgs</w:t>
      </w:r>
      <w:proofErr w:type="spellEnd"/>
      <w:r w:rsidR="006B52C5" w:rsidRPr="00110BB5">
        <w:t>.</w:t>
      </w:r>
    </w:p>
    <w:p w14:paraId="5F5D5712"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proofErr w:type="spellStart"/>
      <w:r w:rsidR="006B52C5" w:rsidRPr="00355E9F">
        <w:rPr>
          <w:rStyle w:val="CodeInlineItalic"/>
        </w:rPr>
        <w:t>ImplicitlySuppliedFormalArgs</w:t>
      </w:r>
      <w:proofErr w:type="spellEnd"/>
      <w:r w:rsidR="006B52C5" w:rsidRPr="00110BB5">
        <w:t>.</w:t>
      </w:r>
    </w:p>
    <w:p w14:paraId="1AE22BF4" w14:textId="77777777"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14:paraId="71BCDE05" w14:textId="77777777"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14:paraId="759E505D" w14:textId="77777777"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proofErr w:type="spellStart"/>
      <w:r w:rsidRPr="00C03183">
        <w:rPr>
          <w:rStyle w:val="CodeInline"/>
        </w:rPr>
        <w:t>System.Func</w:t>
      </w:r>
      <w:proofErr w:type="spellEnd"/>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14:paraId="557DE503" w14:textId="77777777"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proofErr w:type="spellStart"/>
      <w:r w:rsidR="00C03183" w:rsidRPr="00C03183">
        <w:rPr>
          <w:rStyle w:val="CodeInline"/>
        </w:rPr>
        <w:t>System.Func</w:t>
      </w:r>
      <w:proofErr w:type="spellEnd"/>
      <w:r w:rsidR="00C03183" w:rsidRPr="00497D56">
        <w:t xml:space="preserve"> type to be more specific than any other delegate type.</w:t>
      </w:r>
    </w:p>
    <w:p w14:paraId="59C78D37" w14:textId="77777777"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14:paraId="57814AC0" w14:textId="77777777"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14:paraId="161D8470" w14:textId="77777777"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proofErr w:type="spellStart"/>
      <w:r w:rsidR="00A95BDE" w:rsidRPr="00355E9F">
        <w:rPr>
          <w:rStyle w:val="CodeInlineItalic"/>
        </w:rPr>
        <w:t>ActualArgTypes</w:t>
      </w:r>
      <w:proofErr w:type="spellEnd"/>
      <w:r w:rsidR="00A95BDE" w:rsidRPr="00110BB5">
        <w:t>.</w:t>
      </w:r>
    </w:p>
    <w:p w14:paraId="056E8A9E" w14:textId="77777777" w:rsidR="00A26F81" w:rsidRPr="00A26F81" w:rsidRDefault="0046373B" w:rsidP="008F04E6">
      <w:pPr>
        <w:pStyle w:val="aa"/>
      </w:pPr>
      <w:r>
        <w:t xml:space="preserve">Report an error if steps 1) through </w:t>
      </w:r>
      <w:r w:rsidR="00972037">
        <w:t>8</w:t>
      </w:r>
      <w:r>
        <w:t>) do not result in the selection of a</w:t>
      </w:r>
      <w:r w:rsidR="006B52C5" w:rsidRPr="00391D69">
        <w:t xml:space="preserve"> unique better method</w:t>
      </w:r>
      <w:r w:rsidR="00693DD3">
        <w:t>.</w:t>
      </w:r>
    </w:p>
    <w:p w14:paraId="7CC87F46" w14:textId="77777777" w:rsidR="005B2FAD" w:rsidRPr="00E42689" w:rsidRDefault="001C1125" w:rsidP="008F04E6">
      <w:pPr>
        <w:pStyle w:val="aff4"/>
      </w:pPr>
      <w:r>
        <w:t>8.</w:t>
      </w:r>
      <w:r>
        <w:tab/>
      </w:r>
      <w:r w:rsidR="006B52C5" w:rsidRPr="00110BB5">
        <w:t xml:space="preserve">Once a unique best </w:t>
      </w:r>
      <w:proofErr w:type="spellStart"/>
      <w:r w:rsidR="006B52C5" w:rsidRPr="00110BB5">
        <w:rPr>
          <w:rStyle w:val="CodeInline"/>
        </w:rPr>
        <w:t>M</w:t>
      </w:r>
      <w:r w:rsidR="006B52C5" w:rsidRPr="002F6721">
        <w:rPr>
          <w:rStyle w:val="CodeInlineSubscript"/>
        </w:rPr>
        <w:t>possible</w:t>
      </w:r>
      <w:proofErr w:type="spellEnd"/>
      <w:r w:rsidR="006B52C5" w:rsidRPr="00391D69">
        <w:t xml:space="preserve"> is chosen, commit that method.</w:t>
      </w:r>
    </w:p>
    <w:p w14:paraId="32C7A341" w14:textId="77777777" w:rsidR="00C125FA" w:rsidRPr="00497D56" w:rsidRDefault="001C1125" w:rsidP="008F04E6">
      <w:pPr>
        <w:pStyle w:val="aff4"/>
      </w:pPr>
      <w:r>
        <w:t>9.</w:t>
      </w:r>
      <w:r>
        <w:tab/>
      </w:r>
      <w:r w:rsidR="006B52C5" w:rsidRPr="00E42689">
        <w:t>Apply attribute checks</w:t>
      </w:r>
      <w:r w:rsidR="00693DD3">
        <w:t>.</w:t>
      </w:r>
    </w:p>
    <w:p w14:paraId="2FCED426" w14:textId="77777777" w:rsidR="006B6E21" w:rsidRDefault="001C1125" w:rsidP="008F04E6">
      <w:pPr>
        <w:pStyle w:val="aff4"/>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14:paraId="2CAD7FFC" w14:textId="77777777"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proofErr w:type="spellStart"/>
      <w:proofErr w:type="gramStart"/>
      <w:r w:rsidRPr="00EB3490">
        <w:rPr>
          <w:rStyle w:val="Italic"/>
        </w:rPr>
        <w:t>AddressOf</w:t>
      </w:r>
      <w:proofErr w:type="spellEnd"/>
      <w:r w:rsidR="007A6630" w:rsidRPr="00F329AB">
        <w:t>(</w:t>
      </w:r>
      <w:proofErr w:type="gramEnd"/>
      <w:r w:rsidR="007A6630" w:rsidRPr="00355E9F">
        <w:rPr>
          <w:rStyle w:val="CodeInlineItalic"/>
        </w:rPr>
        <w:t>obj</w:t>
      </w:r>
      <w:r w:rsidR="007A6630" w:rsidRPr="00404279">
        <w:t xml:space="preserve">, </w:t>
      </w:r>
      <w:proofErr w:type="spellStart"/>
      <w:r w:rsidR="001417CF" w:rsidRPr="001417CF">
        <w:rPr>
          <w:rStyle w:val="CodeInline"/>
        </w:rPr>
        <w:t>PossiblyMutates</w:t>
      </w:r>
      <w:proofErr w:type="spellEnd"/>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14:paraId="1713B9A5" w14:textId="77777777" w:rsidR="00FA6FE6" w:rsidRPr="00391D69" w:rsidRDefault="006B52C5" w:rsidP="008F04E6">
      <w:pPr>
        <w:pStyle w:val="AlphaList2"/>
      </w:pPr>
      <w:r w:rsidRPr="00391D69">
        <w:t>Build the argument list by</w:t>
      </w:r>
      <w:r w:rsidR="00714F1D">
        <w:t>:</w:t>
      </w:r>
      <w:r w:rsidRPr="00391D69">
        <w:t xml:space="preserve"> </w:t>
      </w:r>
    </w:p>
    <w:p w14:paraId="6AC5B346" w14:textId="77777777" w:rsidR="00C125FA" w:rsidRPr="00110BB5" w:rsidRDefault="006B52C5" w:rsidP="008F04E6">
      <w:pPr>
        <w:pStyle w:val="bulletlist20"/>
      </w:pPr>
      <w:r w:rsidRPr="00E42689">
        <w:t xml:space="preserve">Passing each argument corresponding to an </w:t>
      </w:r>
      <w:proofErr w:type="spellStart"/>
      <w:r w:rsidRPr="00355E9F">
        <w:rPr>
          <w:rStyle w:val="CodeInlineItalic"/>
        </w:rPr>
        <w:t>UnamedFormalArgs</w:t>
      </w:r>
      <w:proofErr w:type="spellEnd"/>
      <w:r w:rsidRPr="00E42689">
        <w:t xml:space="preserve"> where the argument is an optional argument as a </w:t>
      </w:r>
      <w:r w:rsidRPr="00F329AB">
        <w:rPr>
          <w:rStyle w:val="CodeInline"/>
        </w:rPr>
        <w:t>Some</w:t>
      </w:r>
      <w:r w:rsidR="00CA53B9">
        <w:t xml:space="preserve"> v</w:t>
      </w:r>
      <w:r w:rsidRPr="00497D56">
        <w:t>alue.</w:t>
      </w:r>
    </w:p>
    <w:p w14:paraId="3D7B7772" w14:textId="77777777" w:rsidR="00FA6FE6" w:rsidRPr="00F329AB" w:rsidRDefault="00714F1D" w:rsidP="008F04E6">
      <w:pPr>
        <w:pStyle w:val="bulletlist20"/>
      </w:pPr>
      <w:r>
        <w:t>P</w:t>
      </w:r>
      <w:r w:rsidRPr="00E42689">
        <w:t>ass</w:t>
      </w:r>
      <w:r>
        <w:t>ing</w:t>
      </w:r>
      <w:r w:rsidRPr="00E42689">
        <w:t xml:space="preserve"> a </w:t>
      </w:r>
      <w:proofErr w:type="gramStart"/>
      <w:r w:rsidRPr="00E42689">
        <w:rPr>
          <w:rStyle w:val="CodeInline"/>
        </w:rPr>
        <w:t>None</w:t>
      </w:r>
      <w:r w:rsidRPr="00F329AB">
        <w:t xml:space="preserve"> value</w:t>
      </w:r>
      <w:proofErr w:type="gramEnd"/>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proofErr w:type="spellStart"/>
      <w:r w:rsidR="006B52C5" w:rsidRPr="00355E9F">
        <w:rPr>
          <w:rStyle w:val="CodeInlineItalic"/>
        </w:rPr>
        <w:t>ImplicitlySuppliedFormalArgs</w:t>
      </w:r>
      <w:proofErr w:type="spellEnd"/>
      <w:r w:rsidR="006B52C5" w:rsidRPr="00F329AB">
        <w:t>.</w:t>
      </w:r>
    </w:p>
    <w:p w14:paraId="44A2235C" w14:textId="77777777" w:rsidR="00FA6FE6" w:rsidRPr="00F329AB" w:rsidRDefault="006B52C5" w:rsidP="008F04E6">
      <w:pPr>
        <w:pStyle w:val="bulletlist20"/>
      </w:pPr>
      <w:r w:rsidRPr="00F329AB">
        <w:t>Apply</w:t>
      </w:r>
      <w:r w:rsidR="00714F1D">
        <w:t>ing</w:t>
      </w:r>
      <w:r w:rsidRPr="00F329AB">
        <w:t xml:space="preserve"> coercion to arguments.</w:t>
      </w:r>
    </w:p>
    <w:p w14:paraId="1B335D30" w14:textId="77777777" w:rsidR="00B3399A" w:rsidRPr="00F115D2" w:rsidRDefault="006B52C5" w:rsidP="008F04E6">
      <w:pPr>
        <w:pStyle w:val="AlphaList2"/>
      </w:pPr>
      <w:r w:rsidRPr="00F329AB">
        <w:t xml:space="preserve">Bind </w:t>
      </w:r>
      <w:proofErr w:type="spellStart"/>
      <w:r w:rsidRPr="00355E9F">
        <w:rPr>
          <w:rStyle w:val="CodeInlineItalic"/>
        </w:rPr>
        <w:t>ImplicitlyReturnedFormalArgs</w:t>
      </w:r>
      <w:proofErr w:type="spellEnd"/>
      <w:r w:rsidRPr="00404279">
        <w:t xml:space="preserve"> arguments by introducing mutable temporaries for each argument, passing them as </w:t>
      </w:r>
      <w:proofErr w:type="spellStart"/>
      <w:r w:rsidRPr="00404279">
        <w:t>byref</w:t>
      </w:r>
      <w:proofErr w:type="spellEnd"/>
      <w:r w:rsidRPr="00404279">
        <w:t xml:space="preserve"> parameters</w:t>
      </w:r>
      <w:r w:rsidR="00E055FE">
        <w:t>,</w:t>
      </w:r>
      <w:r w:rsidRPr="00404279">
        <w:t xml:space="preserve"> and building a tuple from these mutable temporaries and any method return value as the overall result.</w:t>
      </w:r>
    </w:p>
    <w:p w14:paraId="1C8AA8F8" w14:textId="77777777" w:rsidR="00B3399A" w:rsidRPr="00497D56" w:rsidRDefault="006B52C5" w:rsidP="008F04E6">
      <w:pPr>
        <w:pStyle w:val="AlphaList2"/>
      </w:pPr>
      <w:r w:rsidRPr="00404279">
        <w:t xml:space="preserve">For each </w:t>
      </w:r>
      <w:proofErr w:type="spellStart"/>
      <w:r w:rsidRPr="00355E9F">
        <w:rPr>
          <w:rStyle w:val="CodeInlineItalic"/>
        </w:rPr>
        <w:t>NamedActualArgs</w:t>
      </w:r>
      <w:proofErr w:type="spellEnd"/>
      <w:r w:rsidRPr="00404279">
        <w:t xml:space="preserve"> whose target is a settable property or field, assign the value into the property</w:t>
      </w:r>
      <w:r w:rsidR="00154786">
        <w:t>.</w:t>
      </w:r>
    </w:p>
    <w:p w14:paraId="0E810438" w14:textId="77777777" w:rsidR="00C125FA" w:rsidRDefault="006B52C5" w:rsidP="008F04E6">
      <w:pPr>
        <w:pStyle w:val="AlphaList2"/>
      </w:pPr>
      <w:r w:rsidRPr="00110BB5">
        <w:t xml:space="preserve">If </w:t>
      </w:r>
      <w:proofErr w:type="spellStart"/>
      <w:r w:rsidRPr="00355E9F">
        <w:rPr>
          <w:rStyle w:val="CodeInlineItalic"/>
        </w:rPr>
        <w:t>arg</w:t>
      </w:r>
      <w:proofErr w:type="spellEnd"/>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w:t>
      </w:r>
      <w:proofErr w:type="gramStart"/>
      <w:r w:rsidRPr="00391D69">
        <w:t>first class</w:t>
      </w:r>
      <w:proofErr w:type="gramEnd"/>
      <w:r w:rsidRPr="00391D69">
        <w:t xml:space="preserve"> function value</w:t>
      </w:r>
      <w:r w:rsidRPr="00E42689">
        <w:t>.</w:t>
      </w:r>
    </w:p>
    <w:p w14:paraId="068B8ED2" w14:textId="77777777" w:rsidR="0046373B" w:rsidRPr="00E42689" w:rsidRDefault="0046373B" w:rsidP="008F04E6">
      <w:pPr>
        <w:pStyle w:val="Le"/>
      </w:pPr>
    </w:p>
    <w:p w14:paraId="32F2C3CA" w14:textId="77777777"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02797B">
        <w:t>8.13.7</w:t>
      </w:r>
      <w:r w:rsidR="00693CC1" w:rsidRPr="00F329AB">
        <w:fldChar w:fldCharType="end"/>
      </w:r>
      <w:r w:rsidR="00823CED" w:rsidRPr="00F329AB">
        <w:t xml:space="preserve"> for examples</w:t>
      </w:r>
      <w:r w:rsidR="00033666" w:rsidRPr="00F329AB">
        <w:t>)</w:t>
      </w:r>
      <w:r w:rsidR="00E055FE">
        <w:t>:</w:t>
      </w:r>
    </w:p>
    <w:p w14:paraId="264DEA63" w14:textId="77777777"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proofErr w:type="spellStart"/>
      <w:r w:rsidR="00003E33" w:rsidRPr="00355E9F">
        <w:rPr>
          <w:rStyle w:val="CodeInlineItalic"/>
        </w:rPr>
        <w:t>farg</w:t>
      </w:r>
      <w:proofErr w:type="spellEnd"/>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proofErr w:type="spellStart"/>
      <w:r w:rsidR="00003E33" w:rsidRPr="00355E9F">
        <w:rPr>
          <w:rStyle w:val="CodeInlineItalic"/>
        </w:rPr>
        <w:t>ty</w:t>
      </w:r>
      <w:r w:rsidR="00B75EF7" w:rsidRPr="00404279">
        <w:rPr>
          <w:rStyle w:val="CodeInline"/>
          <w:i/>
          <w:vertAlign w:val="subscript"/>
        </w:rPr>
        <w:t>n</w:t>
      </w:r>
      <w:proofErr w:type="spellEnd"/>
      <w:r w:rsidR="00B75EF7" w:rsidRPr="00404279">
        <w:rPr>
          <w:rStyle w:val="CodeInline"/>
        </w:rPr>
        <w:t xml:space="preserve"> -&gt; </w:t>
      </w:r>
      <w:proofErr w:type="spellStart"/>
      <w:r w:rsidR="00003E33" w:rsidRPr="00355E9F">
        <w:rPr>
          <w:rStyle w:val="CodeInlineItalic"/>
        </w:rPr>
        <w:t>rty</w:t>
      </w:r>
      <w:proofErr w:type="spellEnd"/>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14:paraId="16258ED1" w14:textId="77777777" w:rsidR="0046373B" w:rsidRDefault="006B52C5" w:rsidP="008F04E6">
      <w:pPr>
        <w:pStyle w:val="CodeExampleIndent"/>
      </w:pPr>
      <w:r w:rsidRPr="00404279">
        <w:rPr>
          <w:rStyle w:val="CodeInline"/>
        </w:rPr>
        <w:t xml:space="preserve">new </w:t>
      </w:r>
      <w:proofErr w:type="gramStart"/>
      <w:r w:rsidR="00003E33" w:rsidRPr="00355E9F">
        <w:rPr>
          <w:rStyle w:val="CodeInlineItalic"/>
        </w:rPr>
        <w:t>D</w:t>
      </w:r>
      <w:r w:rsidRPr="00404279">
        <w:rPr>
          <w:rStyle w:val="CodeInline"/>
        </w:rPr>
        <w:t>(</w:t>
      </w:r>
      <w:proofErr w:type="gramEnd"/>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proofErr w:type="spellStart"/>
      <w:r w:rsidR="00003E33" w:rsidRPr="00355E9F">
        <w:rPr>
          <w:rStyle w:val="CodeInlineItalic"/>
        </w:rPr>
        <w:t>arg</w:t>
      </w:r>
      <w:r w:rsidR="000D60E4" w:rsidRPr="00404279">
        <w:rPr>
          <w:rStyle w:val="CodeInline"/>
          <w:i/>
          <w:vertAlign w:val="subscript"/>
        </w:rPr>
        <w:t>n</w:t>
      </w:r>
      <w:proofErr w:type="spellEnd"/>
      <w:r w:rsidR="00B75EF7" w:rsidRPr="00404279">
        <w:rPr>
          <w:rStyle w:val="CodeInline"/>
        </w:rPr>
        <w:t xml:space="preserve"> -&gt; </w:t>
      </w:r>
      <w:proofErr w:type="spellStart"/>
      <w:r w:rsidR="000D60E4" w:rsidRPr="00355E9F">
        <w:rPr>
          <w:rStyle w:val="CodeInlineItalic"/>
        </w:rPr>
        <w:t>farg</w:t>
      </w:r>
      <w:proofErr w:type="spellEnd"/>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proofErr w:type="spellStart"/>
      <w:r w:rsidR="00003E33" w:rsidRPr="00355E9F">
        <w:rPr>
          <w:rStyle w:val="CodeInlineItalic"/>
        </w:rPr>
        <w:t>arg</w:t>
      </w:r>
      <w:r w:rsidR="000D60E4" w:rsidRPr="00404279">
        <w:rPr>
          <w:rStyle w:val="CodeInline"/>
          <w:i/>
          <w:vertAlign w:val="subscript"/>
        </w:rPr>
        <w:t>n</w:t>
      </w:r>
      <w:proofErr w:type="spellEnd"/>
      <w:r w:rsidRPr="00404279">
        <w:rPr>
          <w:rStyle w:val="CodeInline"/>
        </w:rPr>
        <w:t>)</w:t>
      </w:r>
      <w:r w:rsidRPr="00404279">
        <w:t>.</w:t>
      </w:r>
      <w:r w:rsidR="000801D3" w:rsidRPr="00404279">
        <w:t xml:space="preserve"> </w:t>
      </w:r>
    </w:p>
    <w:p w14:paraId="39E499E7" w14:textId="77777777" w:rsidR="00C125FA" w:rsidRPr="00E42689" w:rsidRDefault="000801D3" w:rsidP="008F04E6">
      <w:pPr>
        <w:pStyle w:val="aa"/>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14:paraId="11F112AE" w14:textId="77777777"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proofErr w:type="spellStart"/>
      <w:r w:rsidRPr="00391D69">
        <w:rPr>
          <w:rStyle w:val="CodeInline"/>
        </w:rPr>
        <w:t>byref</w:t>
      </w:r>
      <w:proofErr w:type="spellEnd"/>
      <w:r w:rsidRPr="00391D69">
        <w:rPr>
          <w:rStyle w:val="CodeInline"/>
        </w:rPr>
        <w:t>&lt;</w:t>
      </w:r>
      <w:r w:rsidRPr="00355E9F">
        <w:rPr>
          <w:rStyle w:val="CodeInlineItalic"/>
        </w:rPr>
        <w:t>ty</w:t>
      </w:r>
      <w:r w:rsidRPr="00E42689">
        <w:rPr>
          <w:rStyle w:val="CodeInline"/>
        </w:rPr>
        <w:t>&gt;</w:t>
      </w:r>
      <w:r w:rsidRPr="00E42689">
        <w:t xml:space="preserve">, and an actual argument type is not a </w:t>
      </w:r>
      <w:proofErr w:type="spellStart"/>
      <w:r w:rsidRPr="00E42689">
        <w:t>byref</w:t>
      </w:r>
      <w:proofErr w:type="spellEnd"/>
      <w:r w:rsidRPr="00E42689">
        <w:t xml:space="preserve">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proofErr w:type="spellStart"/>
      <w:r w:rsidRPr="00110BB5">
        <w:rPr>
          <w:rStyle w:val="CodeInline"/>
        </w:rPr>
        <w:t>byref</w:t>
      </w:r>
      <w:proofErr w:type="spellEnd"/>
      <w:r w:rsidRPr="00110BB5">
        <w:rPr>
          <w:rStyle w:val="CodeInline"/>
        </w:rPr>
        <w:t>&lt;</w:t>
      </w:r>
      <w:r w:rsidRPr="00355E9F">
        <w:rPr>
          <w:rStyle w:val="CodeInlineItalic"/>
        </w:rPr>
        <w:t>ty</w:t>
      </w:r>
      <w:r w:rsidRPr="00391D69">
        <w:rPr>
          <w:rStyle w:val="CodeInline"/>
        </w:rPr>
        <w:t>&gt;</w:t>
      </w:r>
      <w:r w:rsidRPr="00E42689">
        <w:t xml:space="preserve"> is expected.</w:t>
      </w:r>
    </w:p>
    <w:p w14:paraId="686655EE" w14:textId="77777777" w:rsidR="005B2FAD" w:rsidRPr="00E42689" w:rsidRDefault="005B2FAD" w:rsidP="00DE3CF7">
      <w:pPr>
        <w:pStyle w:val="Le"/>
      </w:pPr>
    </w:p>
    <w:p w14:paraId="38FB788F" w14:textId="77777777"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proofErr w:type="gramStart"/>
      <w:r w:rsidR="007B65C1" w:rsidRPr="00110BB5">
        <w:t>first class</w:t>
      </w:r>
      <w:proofErr w:type="gramEnd"/>
      <w:r w:rsidR="007B65C1" w:rsidRPr="00110BB5">
        <w:t xml:space="preserve"> function value</w:t>
      </w:r>
      <w:r w:rsidR="007B65C1" w:rsidRPr="00391D69">
        <w:t xml:space="preserve"> can resolve even if a method is overloaded and no further information is available. For example:</w:t>
      </w:r>
    </w:p>
    <w:p w14:paraId="224CCB69" w14:textId="77777777" w:rsidR="00441EA5" w:rsidRPr="006B1522" w:rsidRDefault="006B52C5" w:rsidP="008F04E6">
      <w:pPr>
        <w:pStyle w:val="CodeExample"/>
        <w:rPr>
          <w:rStyle w:val="CodeInline"/>
        </w:rPr>
      </w:pPr>
      <w:r w:rsidRPr="006B1522">
        <w:rPr>
          <w:rStyle w:val="CodeInline"/>
        </w:rPr>
        <w:t xml:space="preserve">let r = new </w:t>
      </w:r>
      <w:proofErr w:type="gramStart"/>
      <w:r w:rsidRPr="006B1522">
        <w:rPr>
          <w:rStyle w:val="CodeInline"/>
        </w:rPr>
        <w:t>Random(</w:t>
      </w:r>
      <w:proofErr w:type="gramEnd"/>
      <w:r w:rsidRPr="006B1522">
        <w:rPr>
          <w:rStyle w:val="CodeInline"/>
        </w:rPr>
        <w:t>)</w:t>
      </w:r>
      <w:r w:rsidR="006B1522">
        <w:rPr>
          <w:rStyle w:val="CodeInline"/>
        </w:rPr>
        <w:br/>
      </w:r>
      <w:r w:rsidRPr="006B1522">
        <w:rPr>
          <w:rStyle w:val="CodeInline"/>
        </w:rPr>
        <w:t xml:space="preserve">let roll = </w:t>
      </w:r>
      <w:proofErr w:type="spellStart"/>
      <w:r w:rsidRPr="006B1522">
        <w:rPr>
          <w:rStyle w:val="CodeInline"/>
        </w:rPr>
        <w:t>r.Next</w:t>
      </w:r>
      <w:proofErr w:type="spellEnd"/>
      <w:r w:rsidRPr="006B1522">
        <w:rPr>
          <w:rStyle w:val="CodeInline"/>
        </w:rPr>
        <w:t>;;</w:t>
      </w:r>
    </w:p>
    <w:p w14:paraId="77243D3A" w14:textId="77777777"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proofErr w:type="spellStart"/>
      <w:proofErr w:type="gramStart"/>
      <w:r w:rsidRPr="005261E9">
        <w:rPr>
          <w:rStyle w:val="CodeInline"/>
        </w:rPr>
        <w:t>System.Random.Next</w:t>
      </w:r>
      <w:proofErr w:type="spellEnd"/>
      <w:proofErr w:type="gramEnd"/>
      <w:r w:rsidRPr="00497D56">
        <w:t xml:space="preserve"> is overloaded</w:t>
      </w:r>
      <w:r>
        <w:t>:</w:t>
      </w:r>
    </w:p>
    <w:p w14:paraId="444DE237" w14:textId="77777777" w:rsidR="00441EA5" w:rsidRPr="006B1522" w:rsidRDefault="006B52C5" w:rsidP="008F04E6">
      <w:pPr>
        <w:pStyle w:val="CodeExample"/>
        <w:rPr>
          <w:rStyle w:val="CodeInline"/>
          <w:szCs w:val="22"/>
          <w:lang w:eastAsia="en-US"/>
        </w:rPr>
      </w:pPr>
      <w:proofErr w:type="spellStart"/>
      <w:r w:rsidRPr="006B1522">
        <w:rPr>
          <w:rStyle w:val="CodeInline"/>
        </w:rPr>
        <w:t>val</w:t>
      </w:r>
      <w:proofErr w:type="spellEnd"/>
      <w:r w:rsidRPr="006B1522">
        <w:rPr>
          <w:rStyle w:val="CodeInline"/>
        </w:rPr>
        <w:t xml:space="preserve"> </w:t>
      </w:r>
      <w:proofErr w:type="gramStart"/>
      <w:r w:rsidRPr="006B1522">
        <w:rPr>
          <w:rStyle w:val="CodeInline"/>
        </w:rPr>
        <w:t>roll :</w:t>
      </w:r>
      <w:proofErr w:type="gramEnd"/>
      <w:r w:rsidRPr="006B1522">
        <w:rPr>
          <w:rStyle w:val="CodeInline"/>
        </w:rPr>
        <w:t xml:space="preserve"> int -&gt; int</w:t>
      </w:r>
    </w:p>
    <w:p w14:paraId="7AEC3377" w14:textId="77777777"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14:paraId="527F541D" w14:textId="77777777" w:rsidR="00FF04B4" w:rsidRDefault="00FF04B4" w:rsidP="00FF04B4">
      <w:pPr>
        <w:pStyle w:val="3"/>
      </w:pPr>
      <w:bookmarkStart w:id="6426" w:name="_Toc439782503"/>
      <w:r>
        <w:t>Additional Propagation of Known Type Information in F# 3.1</w:t>
      </w:r>
      <w:bookmarkEnd w:id="6426"/>
    </w:p>
    <w:p w14:paraId="79CACE59" w14:textId="77777777" w:rsidR="00FF04B4" w:rsidRPr="00FF04B4" w:rsidRDefault="00FF04B4" w:rsidP="00FF04B4">
      <w:pPr>
        <w:spacing w:after="0" w:line="240" w:lineRule="auto"/>
        <w:rPr>
          <w:rFonts w:ascii="Calibri" w:hAnsi="Calibri"/>
          <w:lang w:val="en-GB"/>
        </w:rPr>
      </w:pPr>
      <w:r>
        <w:t xml:space="preserve">In the above </w:t>
      </w:r>
      <w:proofErr w:type="spellStart"/>
      <w:r>
        <w:t>descreiption</w:t>
      </w:r>
      <w:proofErr w:type="spellEnd"/>
      <w:r>
        <w:t xml:space="preserve"> of F# overload resolution, the argument expressions of a call to an overloaded set of methods </w:t>
      </w:r>
    </w:p>
    <w:p w14:paraId="745B2929" w14:textId="77777777" w:rsidR="00FF04B4" w:rsidRDefault="00FF04B4" w:rsidP="00FF04B4">
      <w:pPr>
        <w:pStyle w:val="aa"/>
        <w:ind w:left="1440"/>
      </w:pPr>
    </w:p>
    <w:p w14:paraId="6846FB69" w14:textId="77777777" w:rsidR="00FF04B4" w:rsidRPr="00FF04B4" w:rsidRDefault="00FF04B4" w:rsidP="00FF04B4">
      <w:pPr>
        <w:pStyle w:val="aa"/>
        <w:ind w:left="1440"/>
        <w:rPr>
          <w:rFonts w:ascii="Consolas" w:hAnsi="Consolas"/>
          <w:bCs/>
          <w:color w:val="4F81BD" w:themeColor="accent1"/>
        </w:rPr>
      </w:pPr>
      <w:proofErr w:type="spellStart"/>
      <w:r w:rsidRPr="00FF04B4">
        <w:rPr>
          <w:rStyle w:val="CodeInline"/>
          <w:i/>
        </w:rPr>
        <w:t>callerObjArgTy</w:t>
      </w:r>
      <w:r w:rsidRPr="00FF04B4">
        <w:rPr>
          <w:rStyle w:val="CodeInline"/>
        </w:rPr>
        <w:t>.Method</w:t>
      </w:r>
      <w:proofErr w:type="spellEnd"/>
      <w:r w:rsidRPr="00FF04B4">
        <w:rPr>
          <w:rStyle w:val="CodeInline"/>
        </w:rPr>
        <w:t>(</w:t>
      </w:r>
      <w:r w:rsidRPr="00FF04B4">
        <w:rPr>
          <w:rStyle w:val="CodeInline"/>
          <w:i/>
        </w:rPr>
        <w:t>callerArgExpr1</w:t>
      </w:r>
      <w:r w:rsidRPr="00FF04B4">
        <w:rPr>
          <w:rStyle w:val="CodeInline"/>
        </w:rPr>
        <w:t xml:space="preserve">, … </w:t>
      </w:r>
      <w:proofErr w:type="spellStart"/>
      <w:r w:rsidRPr="00FF04B4">
        <w:rPr>
          <w:rStyle w:val="CodeInline"/>
          <w:i/>
        </w:rPr>
        <w:t>callerArgExprN</w:t>
      </w:r>
      <w:proofErr w:type="spellEnd"/>
      <w:r w:rsidRPr="00FF04B4">
        <w:rPr>
          <w:rStyle w:val="CodeInline"/>
        </w:rPr>
        <w:t>)</w:t>
      </w:r>
    </w:p>
    <w:p w14:paraId="0627CC2E" w14:textId="77777777" w:rsidR="00FF04B4" w:rsidRDefault="00FF04B4" w:rsidP="00FF04B4">
      <w:r>
        <w:t>calling</w:t>
      </w:r>
    </w:p>
    <w:p w14:paraId="3FD0BCCE" w14:textId="77777777" w:rsidR="00FF04B4" w:rsidRPr="00FF04B4" w:rsidRDefault="00FF04B4" w:rsidP="00FF04B4">
      <w:pPr>
        <w:pStyle w:val="aa"/>
        <w:ind w:left="1440"/>
        <w:rPr>
          <w:rStyle w:val="CodeInline"/>
        </w:rPr>
      </w:pPr>
      <w:proofErr w:type="spellStart"/>
      <w:r w:rsidRPr="00FF04B4">
        <w:rPr>
          <w:rStyle w:val="CodeInline"/>
          <w:i/>
        </w:rPr>
        <w:t>calledObjArgTy</w:t>
      </w:r>
      <w:r w:rsidRPr="00FF04B4">
        <w:rPr>
          <w:rStyle w:val="CodeInline"/>
        </w:rPr>
        <w:t>.Method</w:t>
      </w:r>
      <w:proofErr w:type="spellEnd"/>
      <w:r w:rsidRPr="00FF04B4">
        <w:rPr>
          <w:rStyle w:val="CodeInline"/>
        </w:rPr>
        <w:t>(</w:t>
      </w:r>
      <w:r w:rsidRPr="00FF04B4">
        <w:rPr>
          <w:rStyle w:val="CodeInline"/>
          <w:i/>
        </w:rPr>
        <w:t>calledArgTy1</w:t>
      </w:r>
      <w:r w:rsidRPr="00FF04B4">
        <w:rPr>
          <w:rStyle w:val="CodeInline"/>
        </w:rPr>
        <w:t xml:space="preserve">, … </w:t>
      </w:r>
      <w:proofErr w:type="spellStart"/>
      <w:r w:rsidRPr="00FF04B4">
        <w:rPr>
          <w:rStyle w:val="CodeInline"/>
          <w:i/>
        </w:rPr>
        <w:t>calledArgTyN</w:t>
      </w:r>
      <w:proofErr w:type="spellEnd"/>
      <w:r w:rsidRPr="00FF04B4">
        <w:rPr>
          <w:rStyle w:val="CodeInline"/>
        </w:rPr>
        <w:t>)</w:t>
      </w:r>
    </w:p>
    <w:p w14:paraId="45E7F83D" w14:textId="77777777" w:rsidR="00FF04B4" w:rsidRDefault="00FF04B4" w:rsidP="00FF04B4">
      <w:r>
        <w:t xml:space="preserve">In F# 3.1 and subsequently, immediately prior to checking argument expressions, each argument position of the unnamed caller arguments for the method call is </w:t>
      </w:r>
      <w:proofErr w:type="spellStart"/>
      <w:r>
        <w:t>analysed</w:t>
      </w:r>
      <w:proofErr w:type="spellEnd"/>
      <w:r>
        <w:t xml:space="preserve"> to propagate type information extracted from method overloads to the expected types of lambda expressions. The new rule is applied when</w:t>
      </w:r>
    </w:p>
    <w:p w14:paraId="6F2B07FC" w14:textId="77777777" w:rsidR="00FF04B4" w:rsidRDefault="00FF04B4" w:rsidP="00FF04B4">
      <w:pPr>
        <w:pStyle w:val="BulletList"/>
      </w:pPr>
      <w:r>
        <w:t>the candidates are overloaded</w:t>
      </w:r>
    </w:p>
    <w:p w14:paraId="60DE47DB" w14:textId="77777777" w:rsidR="00FF04B4" w:rsidRDefault="00FF04B4" w:rsidP="00FF04B4">
      <w:pPr>
        <w:pStyle w:val="BulletList"/>
      </w:pPr>
      <w:r>
        <w:t>the caller argument at the given unnamed argument position is a syntactic lambda, possible parenthesized</w:t>
      </w:r>
    </w:p>
    <w:p w14:paraId="4A777965" w14:textId="77777777" w:rsidR="00FF04B4" w:rsidRDefault="00FF04B4" w:rsidP="00FF04B4">
      <w:pPr>
        <w:pStyle w:val="BulletList"/>
      </w:pPr>
      <w:r>
        <w:t xml:space="preserve">all the corresponding formal called arguments have </w:t>
      </w:r>
      <w:proofErr w:type="spellStart"/>
      <w:r w:rsidRPr="00FF04B4">
        <w:rPr>
          <w:rStyle w:val="CodeInline"/>
          <w:i/>
        </w:rPr>
        <w:t>calledArgTy</w:t>
      </w:r>
      <w:proofErr w:type="spellEnd"/>
      <w:r>
        <w:t xml:space="preserve"> either of</w:t>
      </w:r>
    </w:p>
    <w:p w14:paraId="6478F38D" w14:textId="77777777"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proofErr w:type="spellStart"/>
      <w:r w:rsidRPr="00FF04B4">
        <w:rPr>
          <w:rStyle w:val="CodeInline"/>
          <w:i/>
        </w:rPr>
        <w:t>calledArgDomainTyN</w:t>
      </w:r>
      <w:proofErr w:type="spellEnd"/>
      <w:r w:rsidRPr="00FF04B4">
        <w:rPr>
          <w:rStyle w:val="CodeInline"/>
        </w:rPr>
        <w:t xml:space="preserve"> -&gt; </w:t>
      </w:r>
      <w:proofErr w:type="spellStart"/>
      <w:proofErr w:type="gramStart"/>
      <w:r w:rsidRPr="00FF04B4">
        <w:rPr>
          <w:rStyle w:val="CodeInline"/>
          <w:i/>
        </w:rPr>
        <w:t>calledArgRangeTy</w:t>
      </w:r>
      <w:proofErr w:type="spellEnd"/>
      <w:r>
        <w:t>“ (</w:t>
      </w:r>
      <w:proofErr w:type="gramEnd"/>
      <w:r>
        <w:t>after taking into account “function to delegate” adjustments), or</w:t>
      </w:r>
    </w:p>
    <w:p w14:paraId="0F245C97" w14:textId="77777777" w:rsidR="00FF04B4" w:rsidRDefault="00FF04B4" w:rsidP="00C04A93">
      <w:pPr>
        <w:pStyle w:val="BulletList"/>
        <w:numPr>
          <w:ilvl w:val="1"/>
          <w:numId w:val="3"/>
        </w:numPr>
      </w:pPr>
      <w:r>
        <w:t>some other type which would cause an overload to be discarded</w:t>
      </w:r>
    </w:p>
    <w:p w14:paraId="0100C3B5" w14:textId="77777777" w:rsidR="00FF04B4" w:rsidRDefault="00FF04B4" w:rsidP="00FF04B4">
      <w:pPr>
        <w:pStyle w:val="BulletList"/>
      </w:pPr>
      <w:r>
        <w:t>at least one overload has enough curried lambda arguments for it corresponding expected function type</w:t>
      </w:r>
    </w:p>
    <w:p w14:paraId="1560A8BC" w14:textId="77777777" w:rsidR="00FF04B4" w:rsidRDefault="00FF04B4" w:rsidP="00FF04B4">
      <w:r>
        <w:t>In this case, for each unnamed argument position, then for each overload:</w:t>
      </w:r>
    </w:p>
    <w:p w14:paraId="3835EDB2" w14:textId="77777777" w:rsidR="00FF04B4" w:rsidRDefault="00FF04B4" w:rsidP="00FF04B4">
      <w:pPr>
        <w:pStyle w:val="BulletList"/>
      </w:pPr>
      <w:r>
        <w:t>Attempt to solve “</w:t>
      </w:r>
      <w:proofErr w:type="spellStart"/>
      <w:proofErr w:type="gramStart"/>
      <w:r w:rsidRPr="00FF04B4">
        <w:rPr>
          <w:rStyle w:val="CodeInline"/>
          <w:i/>
        </w:rPr>
        <w:t>callerObjArgTy</w:t>
      </w:r>
      <w:proofErr w:type="spellEnd"/>
      <w:r>
        <w:t xml:space="preserve">  =</w:t>
      </w:r>
      <w:proofErr w:type="gramEnd"/>
      <w:r>
        <w:t xml:space="preserve"> </w:t>
      </w:r>
      <w:proofErr w:type="spellStart"/>
      <w:r w:rsidRPr="00FF04B4">
        <w:rPr>
          <w:rStyle w:val="CodeInline"/>
          <w:i/>
        </w:rPr>
        <w:t>calledObjArgTy</w:t>
      </w:r>
      <w:proofErr w:type="spellEnd"/>
      <w:r>
        <w:t xml:space="preserve">” for the overload, if the overload is for an instance member. When making this application, only solve type inference variables present in the </w:t>
      </w:r>
      <w:proofErr w:type="spellStart"/>
      <w:r w:rsidRPr="00FF04B4">
        <w:rPr>
          <w:rStyle w:val="CodeInline"/>
          <w:i/>
        </w:rPr>
        <w:t>calledObjArgTy</w:t>
      </w:r>
      <w:proofErr w:type="spellEnd"/>
      <w:r>
        <w:t>. If any of these conversions fail, then skip the overload for the purposes of this rule</w:t>
      </w:r>
    </w:p>
    <w:p w14:paraId="07EC89E4" w14:textId="77777777" w:rsidR="00FF04B4" w:rsidRPr="00FF04B4" w:rsidRDefault="00FF04B4" w:rsidP="00FF04B4">
      <w:pPr>
        <w:pStyle w:val="BulletList"/>
      </w:pPr>
      <w:r>
        <w:t>Attempt to solve “</w:t>
      </w:r>
      <w:proofErr w:type="spellStart"/>
      <w:r w:rsidRPr="00FF04B4">
        <w:rPr>
          <w:rStyle w:val="CodeInline"/>
          <w:i/>
        </w:rPr>
        <w:t>callerArgTy</w:t>
      </w:r>
      <w:proofErr w:type="spellEnd"/>
      <w:r>
        <w:t xml:space="preserve"> = </w:t>
      </w:r>
      <w:r w:rsidRPr="00FF04B4">
        <w:rPr>
          <w:rStyle w:val="CodeInline"/>
        </w:rPr>
        <w:t>(</w:t>
      </w:r>
      <w:r w:rsidRPr="00FF04B4">
        <w:rPr>
          <w:rStyle w:val="CodeInline"/>
          <w:i/>
        </w:rPr>
        <w:t>calledArgDomainTy1</w:t>
      </w:r>
      <w:r w:rsidRPr="00FF04B4">
        <w:rPr>
          <w:rStyle w:val="CodeInline"/>
        </w:rPr>
        <w:t xml:space="preserve"> -&gt; … -&gt; </w:t>
      </w:r>
      <w:proofErr w:type="spellStart"/>
      <w:r w:rsidRPr="00FF04B4">
        <w:rPr>
          <w:rStyle w:val="CodeInline"/>
          <w:i/>
        </w:rPr>
        <w:t>calledArgDomainTyN</w:t>
      </w:r>
      <w:proofErr w:type="spellEnd"/>
      <w:r w:rsidRPr="00FF04B4">
        <w:rPr>
          <w:rStyle w:val="CodeInline"/>
        </w:rPr>
        <w:t xml:space="preserve"> -</w:t>
      </w:r>
      <w:proofErr w:type="gramStart"/>
      <w:r w:rsidRPr="00FF04B4">
        <w:rPr>
          <w:rStyle w:val="CodeInline"/>
        </w:rPr>
        <w:t>&gt; ?</w:t>
      </w:r>
      <w:proofErr w:type="gramEnd"/>
      <w:r w:rsidRPr="00FF04B4">
        <w:rPr>
          <w:rStyle w:val="CodeInline"/>
        </w:rPr>
        <w:t>)</w:t>
      </w:r>
      <w:r>
        <w:t>”. If this fails, then skip the overload for the purposes of this rule</w:t>
      </w:r>
    </w:p>
    <w:p w14:paraId="18729EE3" w14:textId="77777777" w:rsidR="00FF04B4" w:rsidRPr="00F329AB" w:rsidRDefault="00FF04B4" w:rsidP="00FF04B4">
      <w:pPr>
        <w:pStyle w:val="3"/>
      </w:pPr>
      <w:bookmarkStart w:id="6427" w:name="_Toc439782504"/>
      <w:r w:rsidRPr="00E42689">
        <w:t>Conditional Compilation of Member Calls</w:t>
      </w:r>
      <w:bookmarkEnd w:id="6427"/>
      <w:r w:rsidRPr="00F329AB">
        <w:t xml:space="preserve"> </w:t>
      </w:r>
    </w:p>
    <w:p w14:paraId="004620A4" w14:textId="77777777" w:rsidR="00142898" w:rsidRPr="00F115D2" w:rsidRDefault="00B64286" w:rsidP="00142898">
      <w:r>
        <w:t xml:space="preserve">If a member definition has the </w:t>
      </w:r>
      <w:proofErr w:type="spellStart"/>
      <w:r w:rsidR="00142898" w:rsidRPr="00F329AB">
        <w:rPr>
          <w:rStyle w:val="CodeInline"/>
        </w:rPr>
        <w:t>System.Diagnostics.Conditional</w:t>
      </w:r>
      <w:proofErr w:type="spellEnd"/>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14:paraId="1D5EF392" w14:textId="77777777"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14:paraId="5EB2E029" w14:textId="77777777"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14:paraId="0F4E6EFF" w14:textId="77777777"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14:paraId="4F04E7E8" w14:textId="77777777" w:rsidR="00142898" w:rsidRPr="00F329AB" w:rsidRDefault="00142898" w:rsidP="008F04E6">
      <w:pPr>
        <w:pStyle w:val="BulletList2"/>
      </w:pPr>
      <w:r w:rsidRPr="00391D69">
        <w:t xml:space="preserve">Static members: </w:t>
      </w:r>
      <w:proofErr w:type="spellStart"/>
      <w:r w:rsidRPr="00391D69">
        <w:rPr>
          <w:rStyle w:val="CodeInline"/>
        </w:rPr>
        <w:t>Type.M</w:t>
      </w:r>
      <w:proofErr w:type="spellEnd"/>
      <w:r w:rsidRPr="00391D69">
        <w:rPr>
          <w:rStyle w:val="CodeInline"/>
        </w:rPr>
        <w:t>(</w:t>
      </w:r>
      <w:proofErr w:type="spellStart"/>
      <w:r w:rsidRPr="00355E9F">
        <w:rPr>
          <w:rStyle w:val="CodeInlineItalic"/>
        </w:rPr>
        <w:t>args</w:t>
      </w:r>
      <w:proofErr w:type="spellEnd"/>
      <w:r w:rsidRPr="00E42689">
        <w:rPr>
          <w:rStyle w:val="CodeInline"/>
        </w:rPr>
        <w:t>)</w:t>
      </w:r>
      <w:r w:rsidRPr="00E42689">
        <w:t xml:space="preserve"> </w:t>
      </w:r>
      <w:r w:rsidRPr="00F329AB">
        <w:sym w:font="Wingdings" w:char="F0E0"/>
      </w:r>
      <w:r w:rsidRPr="00F329AB">
        <w:t xml:space="preserve"> </w:t>
      </w:r>
      <w:r w:rsidRPr="00F329AB">
        <w:rPr>
          <w:rStyle w:val="CodeInline"/>
        </w:rPr>
        <w:t>()</w:t>
      </w:r>
    </w:p>
    <w:p w14:paraId="0A417CC3" w14:textId="77777777" w:rsidR="00142898" w:rsidRPr="00F115D2" w:rsidRDefault="00142898" w:rsidP="008F04E6">
      <w:pPr>
        <w:pStyle w:val="BulletList2"/>
      </w:pPr>
      <w:r w:rsidRPr="00F329AB">
        <w:t xml:space="preserve">Instance members: </w:t>
      </w:r>
      <w:proofErr w:type="spellStart"/>
      <w:r w:rsidRPr="00F329AB">
        <w:rPr>
          <w:rStyle w:val="CodeInline"/>
        </w:rPr>
        <w:t>expr.M</w:t>
      </w:r>
      <w:proofErr w:type="spellEnd"/>
      <w:r w:rsidRPr="00F329AB">
        <w:rPr>
          <w:rStyle w:val="CodeInline"/>
        </w:rPr>
        <w:t>(</w:t>
      </w:r>
      <w:proofErr w:type="spellStart"/>
      <w:r w:rsidRPr="00355E9F">
        <w:rPr>
          <w:rStyle w:val="CodeInlineItalic"/>
        </w:rPr>
        <w:t>args</w:t>
      </w:r>
      <w:proofErr w:type="spellEnd"/>
      <w:r w:rsidRPr="00404279">
        <w:rPr>
          <w:rStyle w:val="CodeInline"/>
        </w:rPr>
        <w:t>)</w:t>
      </w:r>
      <w:r w:rsidRPr="00404279">
        <w:t xml:space="preserve"> </w:t>
      </w:r>
      <w:r w:rsidRPr="00404279">
        <w:sym w:font="Wingdings" w:char="F0E0"/>
      </w:r>
      <w:r w:rsidRPr="00404279">
        <w:t xml:space="preserve"> </w:t>
      </w:r>
      <w:r w:rsidRPr="00404279">
        <w:rPr>
          <w:rStyle w:val="CodeInline"/>
        </w:rPr>
        <w:t>()</w:t>
      </w:r>
    </w:p>
    <w:p w14:paraId="0D5BF147" w14:textId="77777777" w:rsidR="000B24E7" w:rsidRPr="00F115D2" w:rsidRDefault="006B52C5" w:rsidP="006230F9">
      <w:pPr>
        <w:pStyle w:val="3"/>
      </w:pPr>
      <w:bookmarkStart w:id="6428" w:name="_Toc198191501"/>
      <w:bookmarkStart w:id="6429" w:name="_Toc198193603"/>
      <w:bookmarkStart w:id="6430" w:name="_Toc198194145"/>
      <w:bookmarkStart w:id="6431" w:name="_Toc192842439"/>
      <w:bookmarkStart w:id="6432" w:name="_Toc192842856"/>
      <w:bookmarkStart w:id="6433" w:name="_Toc192843274"/>
      <w:bookmarkStart w:id="6434" w:name="_Toc192844848"/>
      <w:bookmarkStart w:id="6435" w:name="_Toc192860777"/>
      <w:bookmarkStart w:id="6436" w:name="MemberSignatures"/>
      <w:bookmarkStart w:id="6437" w:name="_Toc207706018"/>
      <w:bookmarkStart w:id="6438" w:name="_Toc257733746"/>
      <w:bookmarkStart w:id="6439" w:name="_Toc270597641"/>
      <w:bookmarkStart w:id="6440" w:name="_Toc439782505"/>
      <w:bookmarkStart w:id="6441" w:name="SubsumptionAtMembers"/>
      <w:bookmarkEnd w:id="6428"/>
      <w:bookmarkEnd w:id="6429"/>
      <w:bookmarkEnd w:id="6430"/>
      <w:bookmarkEnd w:id="6431"/>
      <w:bookmarkEnd w:id="6432"/>
      <w:bookmarkEnd w:id="6433"/>
      <w:bookmarkEnd w:id="6434"/>
      <w:bookmarkEnd w:id="6435"/>
      <w:r w:rsidRPr="00404279">
        <w:t xml:space="preserve">Implicit Insertion of Flexibility for Uses of </w:t>
      </w:r>
      <w:r w:rsidR="00B64286">
        <w:t xml:space="preserve">Functions </w:t>
      </w:r>
      <w:r w:rsidRPr="00404279">
        <w:t>and Members</w:t>
      </w:r>
      <w:bookmarkEnd w:id="6436"/>
      <w:bookmarkEnd w:id="6437"/>
      <w:bookmarkEnd w:id="6438"/>
      <w:bookmarkEnd w:id="6439"/>
      <w:bookmarkEnd w:id="6440"/>
    </w:p>
    <w:bookmarkEnd w:id="6441"/>
    <w:p w14:paraId="1B43D942" w14:textId="77777777"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14:paraId="14F26FC1" w14:textId="77777777"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14:paraId="33B5EA20" w14:textId="77777777"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14:paraId="64E38B24"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w:t>
      </w:r>
      <w:proofErr w:type="spellStart"/>
      <w:r w:rsidRPr="00355E9F">
        <w:rPr>
          <w:rStyle w:val="CodeInlineItalic"/>
        </w:rPr>
        <w:t>ty</w:t>
      </w:r>
      <w:r w:rsidRPr="002F6721">
        <w:rPr>
          <w:rStyle w:val="CodeInlineSubscript"/>
        </w:rPr>
        <w:t>mn</w:t>
      </w:r>
      <w:proofErr w:type="spellEnd"/>
      <w:r w:rsidRPr="002F6721">
        <w:rPr>
          <w:rStyle w:val="CodeInlineSubscript"/>
        </w:rPr>
        <w:t xml:space="preserve"> </w:t>
      </w:r>
      <w:r w:rsidRPr="00404279">
        <w:rPr>
          <w:rStyle w:val="CodeInline"/>
        </w:rPr>
        <w:t xml:space="preserve">-&gt; </w:t>
      </w:r>
      <w:proofErr w:type="spellStart"/>
      <w:r w:rsidRPr="00355E9F">
        <w:rPr>
          <w:rStyle w:val="CodeInlineItalic"/>
        </w:rPr>
        <w:t>rty</w:t>
      </w:r>
      <w:proofErr w:type="spellEnd"/>
    </w:p>
    <w:p w14:paraId="085DC2CB" w14:textId="77777777"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14:paraId="100689A4" w14:textId="77777777" w:rsidR="000B24E7" w:rsidRPr="00F115D2" w:rsidRDefault="006B52C5">
      <w:pPr>
        <w:pStyle w:val="BulletList"/>
      </w:pPr>
      <w:r w:rsidRPr="00404279">
        <w:t xml:space="preserve">The positions </w:t>
      </w:r>
      <w:proofErr w:type="spellStart"/>
      <w:r w:rsidRPr="00355E9F">
        <w:rPr>
          <w:rStyle w:val="CodeInlineItalic"/>
        </w:rPr>
        <w:t>ty</w:t>
      </w:r>
      <w:r w:rsidRPr="002F6721">
        <w:rPr>
          <w:rStyle w:val="CodeInlineSubscript"/>
        </w:rPr>
        <w:t>ij</w:t>
      </w:r>
      <w:proofErr w:type="spellEnd"/>
      <w:r w:rsidRPr="00404279">
        <w:t xml:space="preserve"> are called the “parameter positions” for the type</w:t>
      </w:r>
      <w:r w:rsidR="00E41734">
        <w:t>.</w:t>
      </w:r>
      <w:r w:rsidR="008567E7">
        <w:t xml:space="preserve"> </w:t>
      </w:r>
      <w:r w:rsidRPr="00497D56">
        <w:t xml:space="preserve">For each parameter position where </w:t>
      </w:r>
      <w:proofErr w:type="spellStart"/>
      <w:r w:rsidRPr="00355E9F">
        <w:rPr>
          <w:rStyle w:val="CodeInlineItalic"/>
        </w:rPr>
        <w:t>ty</w:t>
      </w:r>
      <w:r w:rsidRPr="002F6721">
        <w:rPr>
          <w:rStyle w:val="CodeInlineSubscript"/>
        </w:rPr>
        <w:t>ij</w:t>
      </w:r>
      <w:proofErr w:type="spellEnd"/>
      <w:r w:rsidRPr="00391D69">
        <w:t xml:space="preserve"> is </w:t>
      </w:r>
      <w:r w:rsidR="008567E7">
        <w:t xml:space="preserve">not a </w:t>
      </w:r>
      <w:r w:rsidRPr="00391D69">
        <w:t xml:space="preserve">sealed type, and is not a variable type, the type is replaced by a fresh </w:t>
      </w:r>
      <w:proofErr w:type="gramStart"/>
      <w:r w:rsidRPr="00391D69">
        <w:t>type</w:t>
      </w:r>
      <w:proofErr w:type="gramEnd"/>
      <w:r w:rsidRPr="00391D69">
        <w:t xml:space="preserve"> variable </w:t>
      </w:r>
      <w:proofErr w:type="spellStart"/>
      <w:r w:rsidRPr="00355E9F">
        <w:rPr>
          <w:rStyle w:val="CodeInlineItalic"/>
        </w:rPr>
        <w:t>ty'</w:t>
      </w:r>
      <w:r w:rsidRPr="002F6721">
        <w:rPr>
          <w:rStyle w:val="CodeInlineSubscript"/>
        </w:rPr>
        <w:t>ij</w:t>
      </w:r>
      <w:proofErr w:type="spellEnd"/>
      <w:r w:rsidRPr="00E42689">
        <w:t xml:space="preserve"> with a coercion constraint </w:t>
      </w:r>
      <w:proofErr w:type="spellStart"/>
      <w:r w:rsidRPr="00355E9F">
        <w:rPr>
          <w:rStyle w:val="CodeInlineItalic"/>
        </w:rPr>
        <w:t>ty'</w:t>
      </w:r>
      <w:r w:rsidRPr="002F6721">
        <w:rPr>
          <w:rStyle w:val="CodeInlineSubscript"/>
        </w:rPr>
        <w:t>ij</w:t>
      </w:r>
      <w:proofErr w:type="spellEnd"/>
      <w:r w:rsidRPr="00F329AB">
        <w:t xml:space="preserve"> </w:t>
      </w:r>
      <w:r w:rsidRPr="00F329AB">
        <w:rPr>
          <w:rStyle w:val="CodeInline"/>
        </w:rPr>
        <w:t xml:space="preserve">:&gt; </w:t>
      </w:r>
      <w:proofErr w:type="spellStart"/>
      <w:r w:rsidRPr="00355E9F">
        <w:rPr>
          <w:rStyle w:val="CodeInlineItalic"/>
        </w:rPr>
        <w:t>ty</w:t>
      </w:r>
      <w:r w:rsidRPr="002F6721">
        <w:rPr>
          <w:rStyle w:val="CodeInlineSubscript"/>
        </w:rPr>
        <w:t>ij</w:t>
      </w:r>
      <w:proofErr w:type="spellEnd"/>
      <w:r w:rsidRPr="00F329AB">
        <w:t xml:space="preserve">. </w:t>
      </w:r>
    </w:p>
    <w:p w14:paraId="65DB0C47" w14:textId="77777777" w:rsidR="00170CCE" w:rsidRPr="00F115D2" w:rsidRDefault="008168C2" w:rsidP="008F04E6">
      <w:pPr>
        <w:pStyle w:val="BulletList"/>
      </w:pPr>
      <w:r>
        <w:t>After the addition of flexibility, the</w:t>
      </w:r>
      <w:r w:rsidR="006B52C5" w:rsidRPr="00404279">
        <w:t xml:space="preserve"> expression elaborates to an expression of type</w:t>
      </w:r>
    </w:p>
    <w:p w14:paraId="1F72E65F"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w:t>
      </w:r>
      <w:proofErr w:type="spellStart"/>
      <w:r w:rsidRPr="00355E9F">
        <w:rPr>
          <w:rStyle w:val="CodeInlineItalic"/>
        </w:rPr>
        <w:t>ty'</w:t>
      </w:r>
      <w:r w:rsidRPr="002F6721">
        <w:rPr>
          <w:rStyle w:val="CodeInlineSubscript"/>
        </w:rPr>
        <w:t>mn</w:t>
      </w:r>
      <w:proofErr w:type="spellEnd"/>
      <w:r w:rsidRPr="002F6721">
        <w:rPr>
          <w:rStyle w:val="CodeInlineSubscript"/>
        </w:rPr>
        <w:t xml:space="preserve"> </w:t>
      </w:r>
      <w:r w:rsidRPr="00404279">
        <w:rPr>
          <w:rStyle w:val="CodeInline"/>
        </w:rPr>
        <w:t xml:space="preserve">-&gt; </w:t>
      </w:r>
      <w:proofErr w:type="spellStart"/>
      <w:r w:rsidRPr="00355E9F">
        <w:rPr>
          <w:rStyle w:val="CodeInlineItalic"/>
        </w:rPr>
        <w:t>rty</w:t>
      </w:r>
      <w:proofErr w:type="spellEnd"/>
    </w:p>
    <w:p w14:paraId="15FC978A" w14:textId="77777777" w:rsidR="006B6E21" w:rsidRDefault="006B52C5" w:rsidP="008F04E6">
      <w:pPr>
        <w:pStyle w:val="aa"/>
      </w:pPr>
      <w:r w:rsidRPr="00404279">
        <w:t xml:space="preserve">but </w:t>
      </w:r>
      <w:proofErr w:type="gramStart"/>
      <w:r w:rsidRPr="00404279">
        <w:t>otherwise</w:t>
      </w:r>
      <w:proofErr w:type="gramEnd"/>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w:t>
      </w:r>
      <w:proofErr w:type="spellStart"/>
      <w:r w:rsidR="008567E7">
        <w:t>appropariate</w:t>
      </w:r>
      <w:proofErr w:type="spellEnd"/>
      <w:r w:rsidR="008567E7">
        <w:t xml:space="preserve"> coercions on arguments where necessary.</w:t>
      </w:r>
    </w:p>
    <w:p w14:paraId="164E587C" w14:textId="77777777" w:rsidR="00972037" w:rsidRDefault="00972037" w:rsidP="008F04E6">
      <w:pPr>
        <w:pStyle w:val="Le"/>
      </w:pPr>
    </w:p>
    <w:p w14:paraId="56A54E3C" w14:textId="77777777"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14:paraId="1EB72EB0" w14:textId="77777777" w:rsidR="00170CCE" w:rsidRPr="00E42689" w:rsidRDefault="006B52C5" w:rsidP="00170CCE">
      <w:pPr>
        <w:pStyle w:val="CodeExample"/>
      </w:pPr>
      <w:r w:rsidRPr="00E42689">
        <w:t xml:space="preserve">type </w:t>
      </w:r>
      <w:proofErr w:type="gramStart"/>
      <w:r w:rsidRPr="00E42689">
        <w:t>Base(</w:t>
      </w:r>
      <w:proofErr w:type="gramEnd"/>
      <w:r w:rsidRPr="00E42689">
        <w:t xml:space="preserve">) = </w:t>
      </w:r>
    </w:p>
    <w:p w14:paraId="7486D613" w14:textId="77777777" w:rsidR="00170CCE" w:rsidRPr="00F329AB" w:rsidRDefault="006B52C5" w:rsidP="00170CCE">
      <w:pPr>
        <w:pStyle w:val="CodeExample"/>
      </w:pPr>
      <w:r w:rsidRPr="00F329AB">
        <w:t xml:space="preserve">    member </w:t>
      </w:r>
      <w:proofErr w:type="spellStart"/>
      <w:r w:rsidRPr="00F329AB">
        <w:t>b.X</w:t>
      </w:r>
      <w:proofErr w:type="spellEnd"/>
      <w:r w:rsidRPr="00F329AB">
        <w:t xml:space="preserve"> = 1</w:t>
      </w:r>
    </w:p>
    <w:p w14:paraId="73CF8352" w14:textId="77777777" w:rsidR="00170CCE" w:rsidRPr="00F329AB" w:rsidRDefault="00170CCE" w:rsidP="00170CCE">
      <w:pPr>
        <w:pStyle w:val="CodeExample"/>
      </w:pPr>
    </w:p>
    <w:p w14:paraId="7AEDDAB2" w14:textId="77777777" w:rsidR="00170CCE" w:rsidRPr="00F329AB" w:rsidRDefault="006B52C5" w:rsidP="00170CCE">
      <w:pPr>
        <w:pStyle w:val="CodeExample"/>
      </w:pPr>
      <w:r w:rsidRPr="00F329AB">
        <w:t xml:space="preserve">type </w:t>
      </w:r>
      <w:proofErr w:type="gramStart"/>
      <w:r w:rsidRPr="00F329AB">
        <w:t>Derived(</w:t>
      </w:r>
      <w:proofErr w:type="spellStart"/>
      <w:proofErr w:type="gramEnd"/>
      <w:r w:rsidRPr="00F329AB">
        <w:t>i</w:t>
      </w:r>
      <w:proofErr w:type="spellEnd"/>
      <w:r w:rsidRPr="00F329AB">
        <w:t xml:space="preserve"> : int) =</w:t>
      </w:r>
    </w:p>
    <w:p w14:paraId="11EBCCE3" w14:textId="77777777" w:rsidR="00170CCE" w:rsidRPr="00F115D2" w:rsidRDefault="006B52C5" w:rsidP="00170CCE">
      <w:pPr>
        <w:pStyle w:val="CodeExample"/>
      </w:pPr>
      <w:r w:rsidRPr="00F329AB">
        <w:t xml:space="preserve">    inherit </w:t>
      </w:r>
      <w:proofErr w:type="gramStart"/>
      <w:r w:rsidRPr="00F329AB">
        <w:t>Base(</w:t>
      </w:r>
      <w:proofErr w:type="gramEnd"/>
      <w:r w:rsidRPr="00F329AB">
        <w:t>)</w:t>
      </w:r>
    </w:p>
    <w:p w14:paraId="1E1FDB70" w14:textId="77777777" w:rsidR="00170CCE" w:rsidRPr="00F115D2" w:rsidRDefault="006B52C5" w:rsidP="00170CCE">
      <w:pPr>
        <w:pStyle w:val="CodeExample"/>
      </w:pPr>
      <w:r w:rsidRPr="00404279">
        <w:t xml:space="preserve">    member </w:t>
      </w:r>
      <w:proofErr w:type="spellStart"/>
      <w:r w:rsidRPr="00404279">
        <w:t>d.Y</w:t>
      </w:r>
      <w:proofErr w:type="spellEnd"/>
      <w:r w:rsidRPr="00404279">
        <w:t xml:space="preserve"> = </w:t>
      </w:r>
      <w:proofErr w:type="spellStart"/>
      <w:r w:rsidRPr="00404279">
        <w:t>i</w:t>
      </w:r>
      <w:proofErr w:type="spellEnd"/>
    </w:p>
    <w:p w14:paraId="4732094A" w14:textId="77777777" w:rsidR="00170CCE" w:rsidRPr="00F115D2" w:rsidRDefault="00170CCE" w:rsidP="00170CCE">
      <w:pPr>
        <w:pStyle w:val="CodeExample"/>
      </w:pPr>
    </w:p>
    <w:p w14:paraId="659B3F29" w14:textId="77777777" w:rsidR="00170CCE" w:rsidRPr="00F115D2" w:rsidRDefault="006B52C5" w:rsidP="00170CCE">
      <w:pPr>
        <w:pStyle w:val="CodeExample"/>
      </w:pPr>
      <w:r w:rsidRPr="00404279">
        <w:t xml:space="preserve">let d = new </w:t>
      </w:r>
      <w:proofErr w:type="gramStart"/>
      <w:r w:rsidRPr="00404279">
        <w:t>Derived(</w:t>
      </w:r>
      <w:proofErr w:type="gramEnd"/>
      <w:r w:rsidRPr="00404279">
        <w:t>7)</w:t>
      </w:r>
    </w:p>
    <w:p w14:paraId="0FD2FB96" w14:textId="77777777" w:rsidR="00170CCE" w:rsidRPr="00F115D2" w:rsidRDefault="00170CCE" w:rsidP="00170CCE">
      <w:pPr>
        <w:pStyle w:val="CodeExample"/>
      </w:pPr>
    </w:p>
    <w:p w14:paraId="2C0A6E5A" w14:textId="77777777" w:rsidR="00170CCE" w:rsidRPr="00F115D2" w:rsidRDefault="006B52C5" w:rsidP="00170CCE">
      <w:pPr>
        <w:pStyle w:val="CodeExample"/>
      </w:pPr>
      <w:r w:rsidRPr="00404279">
        <w:t>let f (</w:t>
      </w:r>
      <w:proofErr w:type="gramStart"/>
      <w:r w:rsidRPr="00404279">
        <w:t>b :</w:t>
      </w:r>
      <w:proofErr w:type="gramEnd"/>
      <w:r w:rsidRPr="00404279">
        <w:t xml:space="preserve"> Base) = </w:t>
      </w:r>
      <w:proofErr w:type="spellStart"/>
      <w:r w:rsidRPr="00404279">
        <w:t>b.X</w:t>
      </w:r>
      <w:proofErr w:type="spellEnd"/>
    </w:p>
    <w:p w14:paraId="273849C4" w14:textId="77777777" w:rsidR="00170CCE" w:rsidRPr="00F115D2" w:rsidRDefault="00170CCE" w:rsidP="00170CCE">
      <w:pPr>
        <w:pStyle w:val="CodeExample"/>
      </w:pPr>
    </w:p>
    <w:p w14:paraId="35729A3A" w14:textId="77777777" w:rsidR="00170CCE" w:rsidRPr="00F115D2" w:rsidRDefault="006B52C5" w:rsidP="00170CCE">
      <w:pPr>
        <w:pStyle w:val="CodeExample"/>
      </w:pPr>
      <w:r w:rsidRPr="00404279">
        <w:t>// Call f: Base -&gt; int with an instance of type Derived</w:t>
      </w:r>
    </w:p>
    <w:p w14:paraId="08937B7D" w14:textId="77777777" w:rsidR="00170CCE" w:rsidRPr="00F115D2" w:rsidRDefault="006B52C5" w:rsidP="00170CCE">
      <w:pPr>
        <w:pStyle w:val="CodeExample"/>
      </w:pPr>
      <w:r w:rsidRPr="00404279">
        <w:t xml:space="preserve">let res = f d    </w:t>
      </w:r>
    </w:p>
    <w:p w14:paraId="1CF52AC7" w14:textId="77777777" w:rsidR="00170CCE" w:rsidRPr="00F115D2" w:rsidRDefault="00170CCE" w:rsidP="00170CCE">
      <w:pPr>
        <w:pStyle w:val="CodeExample"/>
      </w:pPr>
    </w:p>
    <w:p w14:paraId="0476C8E6" w14:textId="77777777" w:rsidR="00170CCE" w:rsidRPr="00F115D2" w:rsidRDefault="006B52C5" w:rsidP="00CB0A95">
      <w:pPr>
        <w:pStyle w:val="CodeExample"/>
      </w:pPr>
      <w:r w:rsidRPr="00404279">
        <w:t xml:space="preserve">// Use f as a first-class function value of </w:t>
      </w:r>
      <w:proofErr w:type="gramStart"/>
      <w:r w:rsidRPr="00404279">
        <w:t>type :</w:t>
      </w:r>
      <w:proofErr w:type="gramEnd"/>
      <w:r w:rsidRPr="00404279">
        <w:t xml:space="preserve"> Derived -&gt; int </w:t>
      </w:r>
    </w:p>
    <w:p w14:paraId="5C05C04C" w14:textId="77777777" w:rsidR="00A01D13" w:rsidRDefault="006B52C5" w:rsidP="00CB0A95">
      <w:pPr>
        <w:pStyle w:val="CodeExample"/>
      </w:pPr>
      <w:r w:rsidRPr="00404279">
        <w:t>let res2 = (</w:t>
      </w:r>
      <w:proofErr w:type="gramStart"/>
      <w:r w:rsidRPr="00404279">
        <w:t>f :</w:t>
      </w:r>
      <w:proofErr w:type="gramEnd"/>
      <w:r w:rsidRPr="00404279">
        <w:t xml:space="preserve"> Derived -&gt; int)</w:t>
      </w:r>
    </w:p>
    <w:p w14:paraId="63AF0BE8" w14:textId="77777777"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14:paraId="4D68BD7D" w14:textId="77777777" w:rsidR="00A01D13" w:rsidRPr="00A01D13" w:rsidRDefault="00A01D13" w:rsidP="00A01D13">
      <w:pPr>
        <w:pStyle w:val="CodeExample"/>
      </w:pPr>
      <w:r w:rsidRPr="00A01D13">
        <w:t>let M&lt;'b</w:t>
      </w:r>
      <w:proofErr w:type="gramStart"/>
      <w:r w:rsidRPr="00A01D13">
        <w:t>&gt;(</w:t>
      </w:r>
      <w:proofErr w:type="gramEnd"/>
      <w:r w:rsidRPr="00A01D13">
        <w:t>c</w:t>
      </w:r>
      <w:r w:rsidR="00E41734">
        <w:t xml:space="preserve"> </w:t>
      </w:r>
      <w:r w:rsidRPr="00A01D13">
        <w:t>:'b, d</w:t>
      </w:r>
      <w:r w:rsidR="00E41734">
        <w:t xml:space="preserve"> </w:t>
      </w:r>
      <w:r w:rsidRPr="00A01D13">
        <w:t>:'b) = 1</w:t>
      </w:r>
    </w:p>
    <w:p w14:paraId="463A4811" w14:textId="77777777" w:rsidR="00A01D13" w:rsidRPr="00A01D13" w:rsidRDefault="00A01D13" w:rsidP="00A01D13">
      <w:pPr>
        <w:pStyle w:val="CodeExample"/>
      </w:pPr>
      <w:r w:rsidRPr="00A01D13">
        <w:t xml:space="preserve">let obj = new </w:t>
      </w:r>
      <w:proofErr w:type="gramStart"/>
      <w:r w:rsidRPr="00A01D13">
        <w:t>obj(</w:t>
      </w:r>
      <w:proofErr w:type="gramEnd"/>
      <w:r w:rsidRPr="00A01D13">
        <w:t>)</w:t>
      </w:r>
    </w:p>
    <w:p w14:paraId="44EB7DFB" w14:textId="77777777" w:rsidR="00A01D13" w:rsidRDefault="00A01D13" w:rsidP="00A01D13">
      <w:pPr>
        <w:pStyle w:val="CodeExample"/>
      </w:pPr>
      <w:r w:rsidRPr="00A01D13">
        <w:t>let str = ""</w:t>
      </w:r>
    </w:p>
    <w:p w14:paraId="194CDCCE" w14:textId="77777777"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14:paraId="34BF7D6A" w14:textId="77777777" w:rsidR="00A01D13" w:rsidRPr="00A01D13" w:rsidRDefault="00A01D13" w:rsidP="00A01D13">
      <w:pPr>
        <w:pStyle w:val="CodeExample"/>
      </w:pPr>
      <w:r w:rsidRPr="00A01D13">
        <w:t>M&lt;obj</w:t>
      </w:r>
      <w:proofErr w:type="gramStart"/>
      <w:r w:rsidRPr="00A01D13">
        <w:t>&gt;(</w:t>
      </w:r>
      <w:proofErr w:type="gramEnd"/>
      <w:r w:rsidRPr="00A01D13">
        <w:t>obj,</w:t>
      </w:r>
      <w:r w:rsidR="00E41734">
        <w:t xml:space="preserve"> </w:t>
      </w:r>
      <w:r w:rsidRPr="00A01D13">
        <w:t xml:space="preserve">str)  </w:t>
      </w:r>
    </w:p>
    <w:p w14:paraId="313B164A" w14:textId="77777777" w:rsidR="00A01D13" w:rsidRPr="00A01D13" w:rsidRDefault="00A01D13" w:rsidP="00A01D13">
      <w:pPr>
        <w:pStyle w:val="CodeExample"/>
      </w:pPr>
      <w:r w:rsidRPr="00A01D13">
        <w:t>M&lt;obj</w:t>
      </w:r>
      <w:proofErr w:type="gramStart"/>
      <w:r w:rsidRPr="00A01D13">
        <w:t>&gt;(</w:t>
      </w:r>
      <w:proofErr w:type="gramEnd"/>
      <w:r w:rsidRPr="00A01D13">
        <w:t>str,</w:t>
      </w:r>
      <w:r w:rsidR="00E41734">
        <w:t xml:space="preserve"> </w:t>
      </w:r>
      <w:r w:rsidRPr="00A01D13">
        <w:t>obj)</w:t>
      </w:r>
    </w:p>
    <w:p w14:paraId="42D2D300" w14:textId="77777777" w:rsidR="00A01D13" w:rsidRPr="00A01D13" w:rsidRDefault="00A01D13" w:rsidP="00A01D13">
      <w:pPr>
        <w:pStyle w:val="CodeExample"/>
      </w:pPr>
      <w:r w:rsidRPr="00A01D13">
        <w:t>M&lt;obj</w:t>
      </w:r>
      <w:proofErr w:type="gramStart"/>
      <w:r w:rsidRPr="00A01D13">
        <w:t>&gt;(</w:t>
      </w:r>
      <w:proofErr w:type="gramEnd"/>
      <w:r w:rsidRPr="00A01D13">
        <w:t>obj,</w:t>
      </w:r>
      <w:r w:rsidR="00E41734">
        <w:t xml:space="preserve"> </w:t>
      </w:r>
      <w:r w:rsidRPr="00A01D13">
        <w:t>obj)</w:t>
      </w:r>
    </w:p>
    <w:p w14:paraId="2CF570BB" w14:textId="77777777" w:rsidR="00A01D13" w:rsidRPr="00A01D13" w:rsidRDefault="00A01D13" w:rsidP="00A01D13">
      <w:pPr>
        <w:pStyle w:val="CodeExample"/>
      </w:pPr>
      <w:r w:rsidRPr="00A01D13">
        <w:t>M&lt;obj</w:t>
      </w:r>
      <w:proofErr w:type="gramStart"/>
      <w:r w:rsidRPr="00A01D13">
        <w:t>&gt;(</w:t>
      </w:r>
      <w:proofErr w:type="gramEnd"/>
      <w:r w:rsidRPr="00A01D13">
        <w:t>str,</w:t>
      </w:r>
      <w:r w:rsidR="00E41734">
        <w:t xml:space="preserve"> </w:t>
      </w:r>
      <w:r w:rsidRPr="00A01D13">
        <w:t>str)</w:t>
      </w:r>
    </w:p>
    <w:p w14:paraId="5EF28595" w14:textId="77777777" w:rsidR="00A01D13" w:rsidRPr="00A01D13" w:rsidRDefault="00A01D13" w:rsidP="00A01D13">
      <w:pPr>
        <w:pStyle w:val="CodeExample"/>
      </w:pPr>
      <w:proofErr w:type="gramStart"/>
      <w:r w:rsidRPr="00A01D13">
        <w:t>M(</w:t>
      </w:r>
      <w:proofErr w:type="gramEnd"/>
      <w:r w:rsidRPr="00A01D13">
        <w:t>obj,</w:t>
      </w:r>
      <w:r w:rsidR="00E41734">
        <w:t xml:space="preserve"> </w:t>
      </w:r>
      <w:r w:rsidRPr="00A01D13">
        <w:t>obj)</w:t>
      </w:r>
    </w:p>
    <w:p w14:paraId="18FB8231" w14:textId="77777777" w:rsidR="00A01D13" w:rsidRPr="00A01D13" w:rsidRDefault="00A01D13" w:rsidP="00A01D13">
      <w:pPr>
        <w:pStyle w:val="CodeExample"/>
      </w:pPr>
      <w:proofErr w:type="gramStart"/>
      <w:r w:rsidRPr="00A01D13">
        <w:t>M(</w:t>
      </w:r>
      <w:proofErr w:type="gramEnd"/>
      <w:r w:rsidRPr="00A01D13">
        <w:t>str,</w:t>
      </w:r>
      <w:r w:rsidR="00E41734">
        <w:t xml:space="preserve"> </w:t>
      </w:r>
      <w:r w:rsidRPr="00A01D13">
        <w:t>str)</w:t>
      </w:r>
    </w:p>
    <w:p w14:paraId="03BE5C35" w14:textId="77777777"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14:paraId="38E41EE4" w14:textId="77777777" w:rsidR="00A01D13" w:rsidRPr="00A01D13" w:rsidRDefault="00A01D13" w:rsidP="00A01D13">
      <w:pPr>
        <w:pStyle w:val="CodeExample"/>
      </w:pPr>
      <w:proofErr w:type="gramStart"/>
      <w:r w:rsidRPr="00A01D13">
        <w:t>M(</w:t>
      </w:r>
      <w:proofErr w:type="gramEnd"/>
      <w:r w:rsidRPr="00A01D13">
        <w:t>obj,</w:t>
      </w:r>
      <w:r w:rsidR="00E41734">
        <w:t xml:space="preserve"> </w:t>
      </w:r>
      <w:r w:rsidRPr="00A01D13">
        <w:t>str)</w:t>
      </w:r>
    </w:p>
    <w:p w14:paraId="2281EF2A" w14:textId="77777777" w:rsidR="00A01D13" w:rsidRPr="00A01D13" w:rsidRDefault="00A01D13" w:rsidP="00A01D13">
      <w:pPr>
        <w:pStyle w:val="CodeExample"/>
      </w:pPr>
      <w:proofErr w:type="gramStart"/>
      <w:r w:rsidRPr="00A01D13">
        <w:t>M(</w:t>
      </w:r>
      <w:proofErr w:type="gramEnd"/>
      <w:r w:rsidRPr="00A01D13">
        <w:t>str,</w:t>
      </w:r>
      <w:r w:rsidR="00E41734">
        <w:t xml:space="preserve"> </w:t>
      </w:r>
      <w:r w:rsidRPr="00A01D13">
        <w:t>obj)</w:t>
      </w:r>
    </w:p>
    <w:p w14:paraId="6DC0EC08" w14:textId="77777777" w:rsidR="00A26F81" w:rsidRPr="00C77CDB" w:rsidRDefault="006B52C5" w:rsidP="00E104DD">
      <w:pPr>
        <w:pStyle w:val="2"/>
      </w:pPr>
      <w:bookmarkStart w:id="6442" w:name="_Ref204763096"/>
      <w:bookmarkStart w:id="6443" w:name="_Toc207706020"/>
      <w:bookmarkStart w:id="6444" w:name="_Toc257733747"/>
      <w:bookmarkStart w:id="6445" w:name="_Toc270597642"/>
      <w:bookmarkStart w:id="6446" w:name="_Toc439782506"/>
      <w:bookmarkStart w:id="6447" w:name="ConstrainntSolving"/>
      <w:bookmarkStart w:id="6448" w:name="TypeInference"/>
      <w:bookmarkStart w:id="6449" w:name="ConstraintSolving"/>
      <w:r w:rsidRPr="00497D56">
        <w:t>Constraint Solving</w:t>
      </w:r>
      <w:bookmarkEnd w:id="6442"/>
      <w:bookmarkEnd w:id="6443"/>
      <w:bookmarkEnd w:id="6444"/>
      <w:bookmarkEnd w:id="6445"/>
      <w:bookmarkEnd w:id="6446"/>
      <w:r w:rsidRPr="00497D56">
        <w:t xml:space="preserve"> </w:t>
      </w:r>
    </w:p>
    <w:bookmarkEnd w:id="6447"/>
    <w:bookmarkEnd w:id="6448"/>
    <w:bookmarkEnd w:id="6449"/>
    <w:p w14:paraId="1D2BDD94" w14:textId="77777777"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14:paraId="36E0352F" w14:textId="77777777" w:rsidR="008E66E5" w:rsidRPr="00F329AB" w:rsidRDefault="006B52C5">
      <w:r w:rsidRPr="00F329AB">
        <w:t xml:space="preserve">Given a </w:t>
      </w:r>
      <w:proofErr w:type="gramStart"/>
      <w:r w:rsidR="003F1F0E">
        <w:t>type</w:t>
      </w:r>
      <w:proofErr w:type="gramEnd"/>
      <w:r w:rsidR="003F1F0E">
        <w:t xml:space="preserve"> inference environment</w:t>
      </w:r>
      <w:r w:rsidRPr="00F329AB">
        <w:t xml:space="preserve">, the </w:t>
      </w:r>
      <w:r w:rsidRPr="00B81F48">
        <w:rPr>
          <w:rStyle w:val="Italic"/>
        </w:rPr>
        <w:t>normalized form</w:t>
      </w:r>
      <w:r w:rsidRPr="00F329AB">
        <w:t xml:space="preserve"> of constraints is a list of the following primitive constraints where </w:t>
      </w:r>
      <w:proofErr w:type="spellStart"/>
      <w:r w:rsidRPr="00355E9F">
        <w:rPr>
          <w:rStyle w:val="CodeInlineItalic"/>
        </w:rPr>
        <w:t>typar</w:t>
      </w:r>
      <w:proofErr w:type="spellEnd"/>
      <w:r w:rsidRPr="00F329AB">
        <w:t xml:space="preserve"> is a type inference variable:</w:t>
      </w:r>
    </w:p>
    <w:p w14:paraId="52650B50" w14:textId="77777777" w:rsidR="008350FB" w:rsidRPr="00F115D2" w:rsidRDefault="006B52C5" w:rsidP="008F04E6">
      <w:pPr>
        <w:pStyle w:val="CodeExample"/>
      </w:pPr>
      <w:proofErr w:type="spellStart"/>
      <w:r w:rsidRPr="00355E9F">
        <w:rPr>
          <w:rStyle w:val="CodeInlineItalic"/>
        </w:rPr>
        <w:t>typar</w:t>
      </w:r>
      <w:proofErr w:type="spellEnd"/>
      <w:r w:rsidRPr="00404279">
        <w:rPr>
          <w:rStyle w:val="CodeInline"/>
        </w:rPr>
        <w:t xml:space="preserve"> :&gt; </w:t>
      </w:r>
      <w:r w:rsidRPr="00355E9F">
        <w:rPr>
          <w:rStyle w:val="CodeInlineItalic"/>
        </w:rPr>
        <w:t>type</w:t>
      </w:r>
    </w:p>
    <w:p w14:paraId="096FE198" w14:textId="77777777" w:rsidR="008350FB" w:rsidRPr="00F115D2" w:rsidRDefault="006B52C5"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null</w:t>
      </w:r>
      <w:r w:rsidRPr="00404279">
        <w:t xml:space="preserve"> </w:t>
      </w:r>
    </w:p>
    <w:p w14:paraId="242E3C6B" w14:textId="77777777"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proofErr w:type="gramStart"/>
      <w:r w:rsidRPr="00404279">
        <w:rPr>
          <w:rStyle w:val="CodeInline"/>
        </w:rPr>
        <w:t>)</w:t>
      </w:r>
      <w:r w:rsidR="006B52C5" w:rsidRPr="00404279">
        <w:rPr>
          <w:rStyle w:val="CodeInline"/>
        </w:rPr>
        <w:t xml:space="preserve"> :</w:t>
      </w:r>
      <w:proofErr w:type="gramEnd"/>
      <w:r w:rsidR="006B52C5" w:rsidRPr="00404279">
        <w:rPr>
          <w:rStyle w:val="CodeInline"/>
        </w:rPr>
        <w:t xml:space="preserve"> (</w:t>
      </w:r>
      <w:r w:rsidR="00764CB8">
        <w:rPr>
          <w:rStyle w:val="CodeInlineItalic"/>
        </w:rPr>
        <w:t>member-sig</w:t>
      </w:r>
      <w:r w:rsidR="006B52C5" w:rsidRPr="00404279">
        <w:rPr>
          <w:rStyle w:val="CodeInline"/>
        </w:rPr>
        <w:t>)</w:t>
      </w:r>
      <w:r w:rsidR="006B52C5" w:rsidRPr="00404279">
        <w:t xml:space="preserve"> </w:t>
      </w:r>
    </w:p>
    <w:p w14:paraId="1CD09131" w14:textId="77777777" w:rsidR="00DD25FB" w:rsidRPr="00F115D2" w:rsidRDefault="006B52C5"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new : unit -&gt; 'T)</w:t>
      </w:r>
    </w:p>
    <w:p w14:paraId="085EC0BF" w14:textId="77777777" w:rsidR="00DD25FB" w:rsidRPr="00F115D2" w:rsidRDefault="006B52C5"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struct</w:t>
      </w:r>
    </w:p>
    <w:p w14:paraId="36151EDA" w14:textId="77777777" w:rsidR="00CA53B9" w:rsidRPr="00F115D2" w:rsidRDefault="00CA53B9"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w:t>
      </w:r>
      <w:r>
        <w:rPr>
          <w:rStyle w:val="CodeInline"/>
        </w:rPr>
        <w:t>unmanaged</w:t>
      </w:r>
    </w:p>
    <w:p w14:paraId="634D6543" w14:textId="77777777" w:rsidR="00CA53B9" w:rsidRPr="00F115D2" w:rsidRDefault="00CA53B9"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w:t>
      </w:r>
      <w:r>
        <w:rPr>
          <w:rStyle w:val="CodeInline"/>
        </w:rPr>
        <w:t>comparison</w:t>
      </w:r>
    </w:p>
    <w:p w14:paraId="2B32B3E7" w14:textId="77777777" w:rsidR="00CA53B9" w:rsidRPr="00F115D2" w:rsidRDefault="00CA53B9"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w:t>
      </w:r>
      <w:r>
        <w:rPr>
          <w:rStyle w:val="CodeInline"/>
        </w:rPr>
        <w:t>equality</w:t>
      </w:r>
    </w:p>
    <w:p w14:paraId="532C625C" w14:textId="77777777" w:rsidR="00DD25FB" w:rsidRPr="00F115D2" w:rsidRDefault="006B52C5" w:rsidP="008F04E6">
      <w:pPr>
        <w:pStyle w:val="CodeExample"/>
        <w:rPr>
          <w:rStyle w:val="CodeInline"/>
        </w:rPr>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not struct</w:t>
      </w:r>
    </w:p>
    <w:p w14:paraId="68C63B29" w14:textId="77777777" w:rsidR="00324BD1" w:rsidRPr="00F115D2" w:rsidRDefault="006B52C5"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w:t>
      </w:r>
      <w:proofErr w:type="spellStart"/>
      <w:r w:rsidRPr="00404279">
        <w:rPr>
          <w:rStyle w:val="CodeInline"/>
        </w:rPr>
        <w:t>enum</w:t>
      </w:r>
      <w:proofErr w:type="spellEnd"/>
      <w:r w:rsidRPr="00404279">
        <w:rPr>
          <w:rStyle w:val="CodeInline"/>
        </w:rPr>
        <w:t>&lt;</w:t>
      </w:r>
      <w:r w:rsidRPr="00355E9F">
        <w:rPr>
          <w:rStyle w:val="CodeInlineItalic"/>
        </w:rPr>
        <w:t>type</w:t>
      </w:r>
      <w:r w:rsidRPr="00404279">
        <w:rPr>
          <w:rStyle w:val="CodeInline"/>
        </w:rPr>
        <w:t>&gt;</w:t>
      </w:r>
    </w:p>
    <w:p w14:paraId="17D888A3" w14:textId="77777777" w:rsidR="00324BD1" w:rsidRPr="00497D56" w:rsidRDefault="006B52C5" w:rsidP="008F04E6">
      <w:pPr>
        <w:pStyle w:val="CodeExample"/>
      </w:pPr>
      <w:proofErr w:type="spellStart"/>
      <w:proofErr w:type="gramStart"/>
      <w:r w:rsidRPr="00355E9F">
        <w:rPr>
          <w:rStyle w:val="CodeInlineItalic"/>
        </w:rPr>
        <w:t>typar</w:t>
      </w:r>
      <w:proofErr w:type="spellEnd"/>
      <w:r w:rsidRPr="00404279">
        <w:rPr>
          <w:rStyle w:val="CodeInline"/>
        </w:rPr>
        <w:t xml:space="preserve"> :</w:t>
      </w:r>
      <w:proofErr w:type="gramEnd"/>
      <w:r w:rsidRPr="00404279">
        <w:rPr>
          <w:rStyle w:val="CodeInline"/>
        </w:rPr>
        <w:t xml:space="preserve"> delegate&lt;</w:t>
      </w:r>
      <w:r w:rsidRPr="00355E9F">
        <w:rPr>
          <w:rStyle w:val="CodeInlineItalic"/>
        </w:rPr>
        <w:t>type, type</w:t>
      </w:r>
      <w:r w:rsidRPr="00404279">
        <w:rPr>
          <w:rStyle w:val="CodeInline"/>
        </w:rPr>
        <w:t>&gt;</w:t>
      </w:r>
    </w:p>
    <w:p w14:paraId="68FE888A" w14:textId="77777777"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14:paraId="07C9003C" w14:textId="77777777" w:rsidR="00F56265" w:rsidRPr="00E42689" w:rsidRDefault="006B52C5" w:rsidP="006230F9">
      <w:pPr>
        <w:pStyle w:val="3"/>
      </w:pPr>
      <w:bookmarkStart w:id="6450" w:name="_Toc207706021"/>
      <w:bookmarkStart w:id="6451" w:name="_Toc257733748"/>
      <w:bookmarkStart w:id="6452" w:name="_Toc270597643"/>
      <w:bookmarkStart w:id="6453" w:name="_Toc439782507"/>
      <w:r w:rsidRPr="00391D69">
        <w:t>Solving Equational Constraints</w:t>
      </w:r>
      <w:bookmarkEnd w:id="6450"/>
      <w:bookmarkEnd w:id="6451"/>
      <w:bookmarkEnd w:id="6452"/>
      <w:bookmarkEnd w:id="6453"/>
    </w:p>
    <w:p w14:paraId="451AB911" w14:textId="77777777"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proofErr w:type="spellStart"/>
      <w:r w:rsidRPr="00355E9F">
        <w:rPr>
          <w:rStyle w:val="CodeInlineItalic"/>
        </w:rPr>
        <w:t>typar</w:t>
      </w:r>
      <w:proofErr w:type="spellEnd"/>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proofErr w:type="spellStart"/>
      <w:r w:rsidRPr="00355E9F">
        <w:rPr>
          <w:rStyle w:val="CodeInlineItalic"/>
        </w:rPr>
        <w:t>typar</w:t>
      </w:r>
      <w:proofErr w:type="spellEnd"/>
      <w:r w:rsidR="00AA492B" w:rsidRPr="008F04E6">
        <w:t>,</w:t>
      </w:r>
      <w:r w:rsidRPr="00404279">
        <w:rPr>
          <w:rStyle w:val="CodeInline"/>
        </w:rPr>
        <w:t xml:space="preserve"> </w:t>
      </w:r>
      <w:r w:rsidRPr="00404279">
        <w:t xml:space="preserve">where </w:t>
      </w:r>
      <w:proofErr w:type="spellStart"/>
      <w:r w:rsidRPr="00355E9F">
        <w:rPr>
          <w:rStyle w:val="CodeInlineItalic"/>
        </w:rPr>
        <w:t>typar</w:t>
      </w:r>
      <w:proofErr w:type="spellEnd"/>
      <w:r w:rsidRPr="00404279">
        <w:t xml:space="preserve"> is a </w:t>
      </w:r>
      <w:proofErr w:type="gramStart"/>
      <w:r w:rsidRPr="00404279">
        <w:t>type</w:t>
      </w:r>
      <w:proofErr w:type="gramEnd"/>
      <w:r w:rsidRPr="00404279">
        <w:t xml:space="preserve"> inference variable</w:t>
      </w:r>
      <w:r w:rsidR="00AA492B">
        <w:t>,</w:t>
      </w:r>
      <w:r w:rsidRPr="00404279">
        <w:t xml:space="preserve"> cause </w:t>
      </w:r>
      <w:r w:rsidRPr="00355E9F">
        <w:rPr>
          <w:rStyle w:val="CodeInlineItalic"/>
        </w:rPr>
        <w:t>type</w:t>
      </w:r>
      <w:r w:rsidR="00AA492B">
        <w:t xml:space="preserve"> to replace </w:t>
      </w:r>
      <w:proofErr w:type="spellStart"/>
      <w:r w:rsidR="00AA492B" w:rsidRPr="00355E9F">
        <w:rPr>
          <w:rStyle w:val="CodeInlineItalic"/>
        </w:rPr>
        <w:t>typar</w:t>
      </w:r>
      <w:proofErr w:type="spellEnd"/>
      <w:r w:rsidR="00AA492B" w:rsidRPr="00404279">
        <w:t xml:space="preserve"> </w:t>
      </w:r>
      <w:r w:rsidR="00AA492B">
        <w:t>in</w:t>
      </w:r>
      <w:r w:rsidR="00AA492B" w:rsidRPr="00404279">
        <w:t xml:space="preserve"> the constraint problem</w:t>
      </w:r>
      <w:r w:rsidR="00AA492B">
        <w:t xml:space="preserve">; </w:t>
      </w:r>
      <w:proofErr w:type="spellStart"/>
      <w:r w:rsidR="00AA492B" w:rsidRPr="00355E9F">
        <w:rPr>
          <w:rStyle w:val="CodeInlineItalic"/>
        </w:rPr>
        <w:t>typar</w:t>
      </w:r>
      <w:proofErr w:type="spellEnd"/>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proofErr w:type="spellStart"/>
      <w:r w:rsidRPr="00355E9F">
        <w:rPr>
          <w:rStyle w:val="CodeInlineItalic"/>
        </w:rPr>
        <w:t>typar</w:t>
      </w:r>
      <w:proofErr w:type="spellEnd"/>
      <w:r w:rsidRPr="00404279">
        <w:t xml:space="preserve"> are then no longer primitive and are solved</w:t>
      </w:r>
      <w:r w:rsidR="009B5E1A">
        <w:t xml:space="preserve"> again</w:t>
      </w:r>
      <w:r w:rsidRPr="00404279">
        <w:t>.</w:t>
      </w:r>
    </w:p>
    <w:p w14:paraId="2D3A8EA7" w14:textId="77777777"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proofErr w:type="gramStart"/>
      <w:r w:rsidRPr="00404279">
        <w:rPr>
          <w:rStyle w:val="CodeInline"/>
          <w:i/>
          <w:vertAlign w:val="subscript"/>
        </w:rPr>
        <w:t>11</w:t>
      </w:r>
      <w:r w:rsidRPr="00404279">
        <w:rPr>
          <w:rStyle w:val="CodeInline"/>
        </w:rPr>
        <w:t>,...</w:t>
      </w:r>
      <w:proofErr w:type="gramEnd"/>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14:paraId="3A7F6F77" w14:textId="77777777" w:rsidR="00F56265" w:rsidRPr="00F115D2" w:rsidRDefault="006B52C5" w:rsidP="006230F9">
      <w:pPr>
        <w:pStyle w:val="3"/>
      </w:pPr>
      <w:bookmarkStart w:id="6454" w:name="_Toc194259422"/>
      <w:bookmarkStart w:id="6455" w:name="_Toc194259423"/>
      <w:bookmarkStart w:id="6456" w:name="_Toc194259424"/>
      <w:bookmarkStart w:id="6457" w:name="_Toc194259425"/>
      <w:bookmarkStart w:id="6458" w:name="_Toc194259426"/>
      <w:bookmarkStart w:id="6459" w:name="_Toc194259427"/>
      <w:bookmarkStart w:id="6460" w:name="_Toc194259428"/>
      <w:bookmarkStart w:id="6461" w:name="_Toc194259429"/>
      <w:bookmarkStart w:id="6462" w:name="_Toc207706022"/>
      <w:bookmarkStart w:id="6463" w:name="_Toc257733749"/>
      <w:bookmarkStart w:id="6464" w:name="_Toc270597644"/>
      <w:bookmarkStart w:id="6465" w:name="_Toc439782508"/>
      <w:bookmarkEnd w:id="6454"/>
      <w:bookmarkEnd w:id="6455"/>
      <w:bookmarkEnd w:id="6456"/>
      <w:bookmarkEnd w:id="6457"/>
      <w:bookmarkEnd w:id="6458"/>
      <w:bookmarkEnd w:id="6459"/>
      <w:bookmarkEnd w:id="6460"/>
      <w:bookmarkEnd w:id="6461"/>
      <w:r w:rsidRPr="00404279">
        <w:t>Solving Subtype Constraints</w:t>
      </w:r>
      <w:bookmarkEnd w:id="6462"/>
      <w:bookmarkEnd w:id="6463"/>
      <w:bookmarkEnd w:id="6464"/>
      <w:bookmarkEnd w:id="6465"/>
    </w:p>
    <w:p w14:paraId="45E3F70E" w14:textId="77777777"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proofErr w:type="spellStart"/>
      <w:r w:rsidRPr="00355E9F">
        <w:rPr>
          <w:rStyle w:val="CodeInlineItalic"/>
        </w:rPr>
        <w:t>typar</w:t>
      </w:r>
      <w:proofErr w:type="spellEnd"/>
      <w:r w:rsidRPr="00404279">
        <w:rPr>
          <w:rStyle w:val="CodeInline"/>
        </w:rPr>
        <w:t xml:space="preserve"> :&gt; obj</w:t>
      </w:r>
      <w:r w:rsidRPr="00404279">
        <w:t xml:space="preserve"> are discarded.</w:t>
      </w:r>
    </w:p>
    <w:p w14:paraId="5589B139" w14:textId="77777777"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14:paraId="1E60A915" w14:textId="77777777"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14:paraId="7D434824" w14:textId="77777777"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proofErr w:type="gramStart"/>
      <w:r w:rsidRPr="00404279">
        <w:rPr>
          <w:rStyle w:val="CodeInline"/>
          <w:i/>
          <w:vertAlign w:val="subscript"/>
        </w:rPr>
        <w:t>11</w:t>
      </w:r>
      <w:r w:rsidRPr="00404279">
        <w:rPr>
          <w:rStyle w:val="CodeInline"/>
        </w:rPr>
        <w:t>,...</w:t>
      </w:r>
      <w:proofErr w:type="gramEnd"/>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19339227" w14:textId="77777777"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proofErr w:type="gramStart"/>
      <w:r w:rsidRPr="00404279">
        <w:rPr>
          <w:rStyle w:val="CodeInline"/>
          <w:i/>
          <w:vertAlign w:val="subscript"/>
        </w:rPr>
        <w:t>11</w:t>
      </w:r>
      <w:r w:rsidRPr="00404279">
        <w:rPr>
          <w:rStyle w:val="CodeInline"/>
        </w:rPr>
        <w:t>,...</w:t>
      </w:r>
      <w:proofErr w:type="gramEnd"/>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6A7AAC6B" w14:textId="77777777"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14:paraId="7F35854B" w14:textId="77777777"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proofErr w:type="gramStart"/>
      <w:r w:rsidRPr="00F329AB">
        <w:rPr>
          <w:rStyle w:val="CodeInline"/>
          <w:i/>
          <w:vertAlign w:val="subscript"/>
        </w:rPr>
        <w:t>11</w:t>
      </w:r>
      <w:r w:rsidRPr="00F329AB">
        <w:rPr>
          <w:rStyle w:val="CodeInline"/>
        </w:rPr>
        <w:t>,...</w:t>
      </w:r>
      <w:proofErr w:type="gramEnd"/>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14:paraId="43479B30" w14:textId="77777777" w:rsidR="00F56265" w:rsidRPr="00E42689" w:rsidRDefault="006B52C5" w:rsidP="008F04E6">
      <w:r w:rsidRPr="00391D69">
        <w:t xml:space="preserve">For example, if </w:t>
      </w:r>
      <w:proofErr w:type="spellStart"/>
      <w:r w:rsidRPr="005261E9">
        <w:rPr>
          <w:rStyle w:val="CodeInline"/>
        </w:rPr>
        <w:t>MySubClass</w:t>
      </w:r>
      <w:proofErr w:type="spellEnd"/>
      <w:r w:rsidRPr="005261E9">
        <w:rPr>
          <w:rStyle w:val="CodeInline"/>
        </w:rPr>
        <w:t>&lt;'T&gt;</w:t>
      </w:r>
      <w:r w:rsidRPr="00E42689">
        <w:t xml:space="preserve"> is derived from </w:t>
      </w:r>
      <w:r w:rsidRPr="005261E9">
        <w:rPr>
          <w:rStyle w:val="CodeInline"/>
        </w:rPr>
        <w:t>MyBaseClass&lt;list&lt;'T&gt;&gt;</w:t>
      </w:r>
      <w:r w:rsidRPr="005261E9">
        <w:t>,</w:t>
      </w:r>
      <w:r w:rsidRPr="00E42689">
        <w:t xml:space="preserve"> then the constraint </w:t>
      </w:r>
    </w:p>
    <w:p w14:paraId="2D194D8A" w14:textId="77777777" w:rsidR="00F56265" w:rsidRPr="000D3EEC" w:rsidRDefault="006B52C5" w:rsidP="008F04E6">
      <w:pPr>
        <w:pStyle w:val="CodeExample"/>
      </w:pPr>
      <w:proofErr w:type="spellStart"/>
      <w:r w:rsidRPr="00F329AB">
        <w:rPr>
          <w:rStyle w:val="CodeInline"/>
        </w:rPr>
        <w:t>MySubClass</w:t>
      </w:r>
      <w:proofErr w:type="spellEnd"/>
      <w:r w:rsidRPr="00F329AB">
        <w:rPr>
          <w:rStyle w:val="CodeInline"/>
        </w:rPr>
        <w:t>&lt;'T&gt; :&gt; MyBaseClass&lt;int&gt;</w:t>
      </w:r>
    </w:p>
    <w:p w14:paraId="3EC07D73" w14:textId="77777777" w:rsidR="00F56265" w:rsidRPr="00F329AB" w:rsidRDefault="006B52C5" w:rsidP="008F04E6">
      <w:r w:rsidRPr="00F329AB">
        <w:t xml:space="preserve">is reduced to the constraint </w:t>
      </w:r>
    </w:p>
    <w:p w14:paraId="79998834" w14:textId="77777777" w:rsidR="00F56265" w:rsidRPr="000D3EEC" w:rsidRDefault="006B52C5" w:rsidP="008F04E6">
      <w:pPr>
        <w:pStyle w:val="CodeExample"/>
      </w:pPr>
      <w:r w:rsidRPr="00F329AB">
        <w:rPr>
          <w:rStyle w:val="CodeInline"/>
        </w:rPr>
        <w:t>MyBaseClass&lt;list&lt;'T&gt;&gt; :&gt; MyBaseClass&lt;list&lt;int&gt;&gt;</w:t>
      </w:r>
    </w:p>
    <w:p w14:paraId="120B3485" w14:textId="77777777"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14:paraId="52EA8F15" w14:textId="77777777"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proofErr w:type="gramStart"/>
      <w:r w:rsidR="006B52C5" w:rsidRPr="00110BB5">
        <w:rPr>
          <w:rStyle w:val="CodeInline"/>
        </w:rPr>
        <w:t>ty[</w:t>
      </w:r>
      <w:proofErr w:type="gramEnd"/>
      <w:r w:rsidR="006B52C5" w:rsidRPr="00110BB5">
        <w:rPr>
          <w:rStyle w:val="CodeInline"/>
        </w:rPr>
        <w:t>]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proofErr w:type="spellStart"/>
      <w:r w:rsidR="006B52C5" w:rsidRPr="00391D69">
        <w:rPr>
          <w:rStyle w:val="CodeInline"/>
        </w:rPr>
        <w:t>System.Array</w:t>
      </w:r>
      <w:proofErr w:type="spellEnd"/>
      <w:r w:rsidR="006B52C5" w:rsidRPr="00E42689">
        <w:t xml:space="preserve">, </w:t>
      </w:r>
      <w:proofErr w:type="spellStart"/>
      <w:r w:rsidR="006B52C5" w:rsidRPr="00E42689">
        <w:rPr>
          <w:rStyle w:val="CodeInline"/>
        </w:rPr>
        <w:t>System.Collections.Generic.IList</w:t>
      </w:r>
      <w:proofErr w:type="spellEnd"/>
      <w:r w:rsidR="006B52C5" w:rsidRPr="00E42689">
        <w:rPr>
          <w:rStyle w:val="CodeInline"/>
        </w:rPr>
        <w:t>&lt;'T&gt;</w:t>
      </w:r>
      <w:r w:rsidR="006B52C5" w:rsidRPr="00E42689">
        <w:t xml:space="preserve">, </w:t>
      </w:r>
      <w:proofErr w:type="spellStart"/>
      <w:r w:rsidR="006B52C5" w:rsidRPr="00F329AB">
        <w:rPr>
          <w:rStyle w:val="CodeInline"/>
        </w:rPr>
        <w:t>System.Collections.Generic.ICollection</w:t>
      </w:r>
      <w:proofErr w:type="spellEnd"/>
      <w:r w:rsidR="006B52C5" w:rsidRPr="00F329AB">
        <w:rPr>
          <w:rStyle w:val="CodeInline"/>
        </w:rPr>
        <w:t>&lt;'T&gt;</w:t>
      </w:r>
      <w:r w:rsidR="00AA492B" w:rsidRPr="006B52C5">
        <w:t>,</w:t>
      </w:r>
      <w:r w:rsidR="006B52C5" w:rsidRPr="00F329AB">
        <w:t xml:space="preserve"> and </w:t>
      </w:r>
      <w:proofErr w:type="spellStart"/>
      <w:r w:rsidR="006B52C5" w:rsidRPr="00F329AB">
        <w:rPr>
          <w:rStyle w:val="CodeInline"/>
        </w:rPr>
        <w:t>System.Collections.Generic.IEnumerable</w:t>
      </w:r>
      <w:proofErr w:type="spellEnd"/>
      <w:r w:rsidR="006B52C5" w:rsidRPr="00F329AB">
        <w:rPr>
          <w:rStyle w:val="CodeInline"/>
        </w:rPr>
        <w:t>&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proofErr w:type="gramStart"/>
      <w:r w:rsidR="006B52C5" w:rsidRPr="00F329AB">
        <w:rPr>
          <w:rStyle w:val="CodeInline"/>
        </w:rPr>
        <w:t>[</w:t>
      </w:r>
      <w:r w:rsidR="004B0AF3">
        <w:rPr>
          <w:rStyle w:val="CodeInline"/>
        </w:rPr>
        <w:t>,…</w:t>
      </w:r>
      <w:proofErr w:type="gramEnd"/>
      <w:r w:rsidR="004B0AF3">
        <w:rPr>
          <w:rStyle w:val="CodeInline"/>
        </w:rPr>
        <w:t>,</w:t>
      </w:r>
      <w:r w:rsidR="006B52C5" w:rsidRPr="00F329AB">
        <w:rPr>
          <w:rStyle w:val="CodeInline"/>
        </w:rPr>
        <w:t xml:space="preserve">] </w:t>
      </w:r>
      <w:r w:rsidR="006B52C5" w:rsidRPr="00F329AB">
        <w:t xml:space="preserve">are also subtypes of </w:t>
      </w:r>
      <w:proofErr w:type="spellStart"/>
      <w:r w:rsidR="006B52C5" w:rsidRPr="006B52C5">
        <w:rPr>
          <w:rStyle w:val="CodeInline"/>
        </w:rPr>
        <w:t>System.Array</w:t>
      </w:r>
      <w:proofErr w:type="spellEnd"/>
      <w:r w:rsidR="006B52C5" w:rsidRPr="006B52C5">
        <w:t xml:space="preserve">. </w:t>
      </w:r>
    </w:p>
    <w:p w14:paraId="0B7FFE63" w14:textId="77777777"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proofErr w:type="gramStart"/>
      <w:r w:rsidR="006B52C5" w:rsidRPr="00110BB5">
        <w:rPr>
          <w:rStyle w:val="CodeInline"/>
        </w:rPr>
        <w:t>C :</w:t>
      </w:r>
      <w:proofErr w:type="gramEnd"/>
      <w:r w:rsidR="006B52C5" w:rsidRPr="00110BB5">
        <w:rPr>
          <w:rStyle w:val="CodeInline"/>
        </w:rPr>
        <w:t xml:space="preserve">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14:paraId="484EC2B4" w14:textId="77777777" w:rsidR="00EF6AD2" w:rsidRDefault="00AA492B" w:rsidP="006255FF">
      <w:pPr>
        <w:pStyle w:val="Note"/>
      </w:pPr>
      <w:r>
        <w:t xml:space="preserve">The F# compiler ignores </w:t>
      </w:r>
      <w:r w:rsidR="006B52C5" w:rsidRPr="00E42689">
        <w:t>CLI variance type annotations on interfaces.</w:t>
      </w:r>
    </w:p>
    <w:p w14:paraId="109049B6" w14:textId="77777777" w:rsidR="006255FF" w:rsidRPr="00E42689" w:rsidRDefault="006255FF" w:rsidP="006255FF">
      <w:pPr>
        <w:pStyle w:val="Le"/>
      </w:pPr>
    </w:p>
    <w:p w14:paraId="0A688830" w14:textId="77777777"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14:paraId="673D4E56" w14:textId="77777777"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w:t>
      </w:r>
      <w:proofErr w:type="gramStart"/>
      <w:r w:rsidR="006B52C5" w:rsidRPr="00110BB5">
        <w:rPr>
          <w:rStyle w:val="CodeInline"/>
        </w:rPr>
        <w:t>&gt;(</w:t>
      </w:r>
      <w:proofErr w:type="gramEnd"/>
      <w:r w:rsidR="006B52C5" w:rsidRPr="00110BB5">
        <w:rPr>
          <w:rStyle w:val="CodeInline"/>
        </w:rPr>
        <w:t>T x, T y)</w:t>
      </w:r>
      <w:r w:rsidR="006B52C5" w:rsidRPr="00110BB5">
        <w:t xml:space="preserve">. </w:t>
      </w:r>
    </w:p>
    <w:p w14:paraId="35F31C39" w14:textId="77777777" w:rsidR="008E66E5" w:rsidRPr="00110BB5" w:rsidRDefault="006B52C5" w:rsidP="006230F9">
      <w:pPr>
        <w:pStyle w:val="3"/>
      </w:pPr>
      <w:bookmarkStart w:id="6466" w:name="_Toc207706023"/>
      <w:bookmarkStart w:id="6467" w:name="_Toc257733750"/>
      <w:bookmarkStart w:id="6468" w:name="_Toc270597645"/>
      <w:bookmarkStart w:id="6469" w:name="_Toc439782509"/>
      <w:r w:rsidRPr="00391D69">
        <w:t xml:space="preserve">Solving </w:t>
      </w:r>
      <w:proofErr w:type="spellStart"/>
      <w:r w:rsidRPr="00391D69">
        <w:t>Nullness</w:t>
      </w:r>
      <w:proofErr w:type="spellEnd"/>
      <w:r w:rsidRPr="00391D69">
        <w:t>,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6"/>
      <w:bookmarkEnd w:id="6467"/>
      <w:bookmarkEnd w:id="6468"/>
      <w:bookmarkEnd w:id="6469"/>
    </w:p>
    <w:p w14:paraId="4A8E8E86" w14:textId="77777777"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14:paraId="59FE8006" w14:textId="77777777" w:rsidR="00324BD1" w:rsidRPr="00E42689" w:rsidRDefault="006B52C5" w:rsidP="008F04E6">
      <w:pPr>
        <w:pStyle w:val="CodeExample"/>
      </w:pPr>
      <w:proofErr w:type="gramStart"/>
      <w:r w:rsidRPr="00355E9F">
        <w:rPr>
          <w:rStyle w:val="CodeInlineItalic"/>
        </w:rPr>
        <w:t>type</w:t>
      </w:r>
      <w:r w:rsidRPr="00E42689">
        <w:rPr>
          <w:rStyle w:val="CodeInline"/>
        </w:rPr>
        <w:t xml:space="preserve"> :</w:t>
      </w:r>
      <w:proofErr w:type="gramEnd"/>
      <w:r w:rsidRPr="00E42689">
        <w:rPr>
          <w:rStyle w:val="CodeInline"/>
        </w:rPr>
        <w:t xml:space="preserve"> null</w:t>
      </w:r>
      <w:r w:rsidRPr="00E42689">
        <w:t xml:space="preserve"> </w:t>
      </w:r>
    </w:p>
    <w:p w14:paraId="13823BC0" w14:textId="77777777" w:rsidR="006B6E21" w:rsidRDefault="006B52C5" w:rsidP="008F04E6">
      <w:pPr>
        <w:pStyle w:val="CodeExample"/>
      </w:pPr>
      <w:proofErr w:type="gramStart"/>
      <w:r w:rsidRPr="00355E9F">
        <w:rPr>
          <w:rStyle w:val="CodeInlineItalic"/>
        </w:rPr>
        <w:t>type</w:t>
      </w:r>
      <w:r w:rsidRPr="00F329AB">
        <w:rPr>
          <w:rStyle w:val="CodeInline"/>
        </w:rPr>
        <w:t xml:space="preserve"> :</w:t>
      </w:r>
      <w:proofErr w:type="gramEnd"/>
      <w:r w:rsidRPr="00F329AB">
        <w:rPr>
          <w:rStyle w:val="CodeInline"/>
        </w:rPr>
        <w:t xml:space="preserve"> (new : unit -&gt; 'T)</w:t>
      </w:r>
    </w:p>
    <w:p w14:paraId="063AF8DD" w14:textId="77777777" w:rsidR="00324BD1" w:rsidRPr="00F115D2" w:rsidRDefault="006B52C5" w:rsidP="008F04E6">
      <w:pPr>
        <w:pStyle w:val="CodeExample"/>
      </w:pPr>
      <w:proofErr w:type="gramStart"/>
      <w:r w:rsidRPr="00355E9F">
        <w:rPr>
          <w:rStyle w:val="CodeInlineItalic"/>
        </w:rPr>
        <w:t>type</w:t>
      </w:r>
      <w:r w:rsidRPr="00F329AB">
        <w:rPr>
          <w:rStyle w:val="CodeInline"/>
        </w:rPr>
        <w:t xml:space="preserve"> :</w:t>
      </w:r>
      <w:proofErr w:type="gramEnd"/>
      <w:r w:rsidRPr="00F329AB">
        <w:rPr>
          <w:rStyle w:val="CodeInline"/>
        </w:rPr>
        <w:t xml:space="preserve"> struct</w:t>
      </w:r>
    </w:p>
    <w:p w14:paraId="1F69EE09" w14:textId="77777777" w:rsidR="00324BD1" w:rsidRPr="00F115D2" w:rsidRDefault="006B52C5" w:rsidP="008F04E6">
      <w:pPr>
        <w:pStyle w:val="CodeExample"/>
        <w:rPr>
          <w:rStyle w:val="CodeInline"/>
        </w:rPr>
      </w:pPr>
      <w:proofErr w:type="gramStart"/>
      <w:r w:rsidRPr="00355E9F">
        <w:rPr>
          <w:rStyle w:val="CodeInlineItalic"/>
        </w:rPr>
        <w:t>type</w:t>
      </w:r>
      <w:r w:rsidRPr="00404279">
        <w:rPr>
          <w:rStyle w:val="CodeInline"/>
        </w:rPr>
        <w:t xml:space="preserve"> :</w:t>
      </w:r>
      <w:proofErr w:type="gramEnd"/>
      <w:r w:rsidRPr="00404279">
        <w:rPr>
          <w:rStyle w:val="CodeInline"/>
        </w:rPr>
        <w:t xml:space="preserve"> not struct</w:t>
      </w:r>
    </w:p>
    <w:p w14:paraId="3DDD8824" w14:textId="77777777" w:rsidR="00324BD1" w:rsidRPr="00F115D2" w:rsidRDefault="006B52C5" w:rsidP="008F04E6">
      <w:pPr>
        <w:pStyle w:val="CodeExample"/>
      </w:pPr>
      <w:proofErr w:type="gramStart"/>
      <w:r w:rsidRPr="00355E9F">
        <w:rPr>
          <w:rStyle w:val="CodeInlineItalic"/>
        </w:rPr>
        <w:t>type</w:t>
      </w:r>
      <w:r w:rsidRPr="00404279">
        <w:rPr>
          <w:rStyle w:val="CodeInline"/>
        </w:rPr>
        <w:t xml:space="preserve"> :</w:t>
      </w:r>
      <w:proofErr w:type="gramEnd"/>
      <w:r w:rsidRPr="00404279">
        <w:rPr>
          <w:rStyle w:val="CodeInline"/>
        </w:rPr>
        <w:t xml:space="preserve"> </w:t>
      </w:r>
      <w:proofErr w:type="spellStart"/>
      <w:r w:rsidRPr="00404279">
        <w:rPr>
          <w:rStyle w:val="CodeInline"/>
        </w:rPr>
        <w:t>enum</w:t>
      </w:r>
      <w:proofErr w:type="spellEnd"/>
      <w:r w:rsidRPr="00404279">
        <w:rPr>
          <w:rStyle w:val="CodeInline"/>
        </w:rPr>
        <w:t>&lt;</w:t>
      </w:r>
      <w:r w:rsidRPr="00355E9F">
        <w:rPr>
          <w:rStyle w:val="CodeInlineItalic"/>
        </w:rPr>
        <w:t>type</w:t>
      </w:r>
      <w:r w:rsidRPr="00404279">
        <w:rPr>
          <w:rStyle w:val="CodeInline"/>
        </w:rPr>
        <w:t>&gt;</w:t>
      </w:r>
    </w:p>
    <w:p w14:paraId="76BCA1BE" w14:textId="77777777" w:rsidR="00324BD1" w:rsidRPr="00F115D2" w:rsidRDefault="006B52C5" w:rsidP="008F04E6">
      <w:pPr>
        <w:pStyle w:val="CodeExample"/>
        <w:rPr>
          <w:rStyle w:val="CodeInline"/>
        </w:rPr>
      </w:pPr>
      <w:proofErr w:type="gramStart"/>
      <w:r w:rsidRPr="00355E9F">
        <w:rPr>
          <w:rStyle w:val="CodeInlineItalic"/>
        </w:rPr>
        <w:t>type</w:t>
      </w:r>
      <w:r w:rsidRPr="00404279">
        <w:rPr>
          <w:rStyle w:val="CodeInline"/>
        </w:rPr>
        <w:t xml:space="preserve"> :</w:t>
      </w:r>
      <w:proofErr w:type="gramEnd"/>
      <w:r w:rsidRPr="00404279">
        <w:rPr>
          <w:rStyle w:val="CodeInline"/>
        </w:rPr>
        <w:t xml:space="preserve"> delegate&lt;</w:t>
      </w:r>
      <w:r w:rsidRPr="00355E9F">
        <w:rPr>
          <w:rStyle w:val="CodeInlineItalic"/>
        </w:rPr>
        <w:t>type, type</w:t>
      </w:r>
      <w:r w:rsidRPr="00404279">
        <w:rPr>
          <w:rStyle w:val="CodeInline"/>
        </w:rPr>
        <w:t>&gt;</w:t>
      </w:r>
    </w:p>
    <w:p w14:paraId="3D95FFF8" w14:textId="77777777" w:rsidR="000060F6" w:rsidRPr="00F115D2" w:rsidRDefault="006B52C5" w:rsidP="008F04E6">
      <w:pPr>
        <w:pStyle w:val="CodeExample"/>
      </w:pPr>
      <w:proofErr w:type="gramStart"/>
      <w:r w:rsidRPr="00355E9F">
        <w:rPr>
          <w:rStyle w:val="CodeInlineItalic"/>
        </w:rPr>
        <w:t>type</w:t>
      </w:r>
      <w:r w:rsidRPr="00404279">
        <w:rPr>
          <w:rStyle w:val="CodeInline"/>
        </w:rPr>
        <w:t xml:space="preserve"> :</w:t>
      </w:r>
      <w:proofErr w:type="gramEnd"/>
      <w:r w:rsidRPr="00404279">
        <w:rPr>
          <w:rStyle w:val="CodeInline"/>
        </w:rPr>
        <w:t xml:space="preserve"> unmanaged</w:t>
      </w:r>
    </w:p>
    <w:p w14:paraId="3E899001" w14:textId="77777777"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02797B">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02797B">
        <w:t>5.4.8</w:t>
      </w:r>
      <w:r w:rsidR="00693CC1" w:rsidRPr="00F329AB">
        <w:fldChar w:fldCharType="end"/>
      </w:r>
      <w:r w:rsidR="006B52C5" w:rsidRPr="00F329AB">
        <w:t>.</w:t>
      </w:r>
    </w:p>
    <w:p w14:paraId="3E665812" w14:textId="77777777" w:rsidR="008E66E5" w:rsidRPr="00F115D2" w:rsidRDefault="006B52C5" w:rsidP="006230F9">
      <w:pPr>
        <w:pStyle w:val="3"/>
      </w:pPr>
      <w:bookmarkStart w:id="6470" w:name="_Toc207706024"/>
      <w:bookmarkStart w:id="6471" w:name="_Toc257733751"/>
      <w:bookmarkStart w:id="6472" w:name="_Toc270597646"/>
      <w:bookmarkStart w:id="6473" w:name="_Ref277687486"/>
      <w:bookmarkStart w:id="6474" w:name="_Toc439782510"/>
      <w:bookmarkStart w:id="6475" w:name="SolvingMemberConstraints"/>
      <w:r w:rsidRPr="00404279">
        <w:t>Solving Member Constraints</w:t>
      </w:r>
      <w:bookmarkEnd w:id="6470"/>
      <w:bookmarkEnd w:id="6471"/>
      <w:bookmarkEnd w:id="6472"/>
      <w:bookmarkEnd w:id="6473"/>
      <w:bookmarkEnd w:id="6474"/>
    </w:p>
    <w:bookmarkEnd w:id="6475"/>
    <w:p w14:paraId="774D7EFB" w14:textId="77777777"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proofErr w:type="gramStart"/>
      <w:r w:rsidRPr="00404279">
        <w:t>form</w:t>
      </w:r>
      <w:r w:rsidR="0084547D">
        <w:t xml:space="preserve"> </w:t>
      </w:r>
      <w:r w:rsidR="0084547D" w:rsidRPr="00F329AB">
        <w:rPr>
          <w:rStyle w:val="CodeInline"/>
        </w:rPr>
        <w:t>)</w:t>
      </w:r>
      <w:proofErr w:type="gramEnd"/>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02797B">
        <w:t>5.2.3</w:t>
      </w:r>
      <w:r w:rsidR="00693CC1" w:rsidRPr="00E42689">
        <w:fldChar w:fldCharType="end"/>
      </w:r>
      <w:r w:rsidR="0084547D">
        <w:t>):</w:t>
      </w:r>
    </w:p>
    <w:p w14:paraId="730D5838" w14:textId="77777777"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i w:val="0"/>
          <w:iCs w:val="0"/>
        </w:rPr>
        <w:t xml:space="preserve"> </w:t>
      </w:r>
      <w:proofErr w:type="spellStart"/>
      <w:r w:rsidR="00667BD0" w:rsidRPr="00C80CCC">
        <w:rPr>
          <w:rStyle w:val="CodeInlineItalic"/>
          <w:i w:val="0"/>
          <w:iCs w:val="0"/>
        </w:rPr>
        <w:t>type</w:t>
      </w:r>
      <w:r w:rsidR="00667BD0" w:rsidRPr="008F04E6">
        <w:rPr>
          <w:rStyle w:val="CodeInline"/>
          <w:bCs w:val="0"/>
        </w:rPr>
        <w:t>n</w:t>
      </w:r>
      <w:proofErr w:type="spellEnd"/>
      <w:proofErr w:type="gramStart"/>
      <w:r w:rsidRPr="00C80CCC">
        <w:rPr>
          <w:rStyle w:val="CodeInline"/>
          <w:bCs w:val="0"/>
        </w:rPr>
        <w:t>) :</w:t>
      </w:r>
      <w:proofErr w:type="gramEnd"/>
      <w:r w:rsidRPr="00C80CCC">
        <w:rPr>
          <w:rStyle w:val="CodeInline"/>
          <w:bCs w:val="0"/>
        </w:rPr>
        <w:t xml:space="preserve"> (</w:t>
      </w:r>
      <w:r w:rsidR="00764CB8">
        <w:rPr>
          <w:rStyle w:val="CodeInlineItalic"/>
          <w:i w:val="0"/>
          <w:iCs w:val="0"/>
        </w:rPr>
        <w:t>member-sig</w:t>
      </w:r>
      <w:r w:rsidRPr="00C80CCC">
        <w:rPr>
          <w:rStyle w:val="CodeInline"/>
          <w:bCs w:val="0"/>
        </w:rPr>
        <w:t>)</w:t>
      </w:r>
    </w:p>
    <w:p w14:paraId="61FE520E" w14:textId="77777777"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proofErr w:type="spellStart"/>
      <w:r w:rsidRPr="00355E9F">
        <w:rPr>
          <w:rStyle w:val="CodeInlineItalic"/>
        </w:rPr>
        <w:t>type</w:t>
      </w:r>
      <w:r w:rsidRPr="00391D69">
        <w:rPr>
          <w:rStyle w:val="CodeInline"/>
          <w:i/>
          <w:vertAlign w:val="subscript"/>
        </w:rPr>
        <w:t>n</w:t>
      </w:r>
      <w:proofErr w:type="spellEnd"/>
      <w:r w:rsidRPr="00E42689">
        <w:t xml:space="preserve"> satisfies the member constraint. </w:t>
      </w:r>
      <w:r w:rsidR="006B52C5" w:rsidRPr="00E42689">
        <w:t xml:space="preserve">A static type </w:t>
      </w:r>
      <w:proofErr w:type="spellStart"/>
      <w:r w:rsidRPr="00355E9F">
        <w:rPr>
          <w:rStyle w:val="CodeInlineItalic"/>
        </w:rPr>
        <w:t>type</w:t>
      </w:r>
      <w:proofErr w:type="spellEnd"/>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w:t>
      </w:r>
      <w:proofErr w:type="spellStart"/>
      <w:r w:rsidR="003A1B58" w:rsidRPr="00497D56">
        <w:rPr>
          <w:rStyle w:val="CodeInline"/>
        </w:rPr>
        <w:t>static</w:t>
      </w:r>
      <w:r w:rsidR="003A1B58" w:rsidRPr="002F6721">
        <w:rPr>
          <w:rStyle w:val="CodeInlineSubscript"/>
        </w:rPr>
        <w:t>opt</w:t>
      </w:r>
      <w:proofErr w:type="spellEnd"/>
      <w:r w:rsidR="006B52C5" w:rsidRPr="00110BB5">
        <w:rPr>
          <w:rStyle w:val="CodeInline"/>
        </w:rPr>
        <w:t xml:space="preserve"> member </w:t>
      </w:r>
      <w:proofErr w:type="gramStart"/>
      <w:r w:rsidR="006B52C5" w:rsidRPr="00355E9F">
        <w:rPr>
          <w:rStyle w:val="CodeInlineItalic"/>
        </w:rPr>
        <w:t xml:space="preserve">ident </w:t>
      </w:r>
      <w:r w:rsidR="006B52C5" w:rsidRPr="00391D69">
        <w:rPr>
          <w:rStyle w:val="CodeInline"/>
        </w:rPr>
        <w:t>:</w:t>
      </w:r>
      <w:proofErr w:type="gramEnd"/>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proofErr w:type="spellStart"/>
      <w:r w:rsidR="006B52C5" w:rsidRPr="00355E9F">
        <w:rPr>
          <w:rStyle w:val="CodeInlineItalic"/>
        </w:rPr>
        <w:t>arg-type</w:t>
      </w:r>
      <w:r w:rsidR="006B52C5" w:rsidRPr="002F6721">
        <w:rPr>
          <w:rStyle w:val="CodeInlineSubscript"/>
        </w:rPr>
        <w:t>n</w:t>
      </w:r>
      <w:proofErr w:type="spellEnd"/>
      <w:r w:rsidR="006B52C5" w:rsidRPr="002F6721">
        <w:rPr>
          <w:rStyle w:val="CodeInlineSubscript"/>
        </w:rPr>
        <w:t xml:space="preserve">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14:paraId="749ECAB5" w14:textId="77777777"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w:t>
      </w:r>
      <w:proofErr w:type="gramStart"/>
      <w:r w:rsidR="006B52C5" w:rsidRPr="00404279">
        <w:t>type</w:t>
      </w:r>
      <w:proofErr w:type="gramEnd"/>
      <w:r w:rsidR="006B52C5" w:rsidRPr="00404279">
        <w:t xml:space="preserv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14:paraId="0AD389FA" w14:textId="77777777" w:rsidR="008567E7" w:rsidRDefault="008567E7" w:rsidP="00625ECE">
      <w:pPr>
        <w:pStyle w:val="BulletList"/>
        <w:numPr>
          <w:ilvl w:val="0"/>
          <w:numId w:val="0"/>
        </w:numPr>
        <w:ind w:left="360"/>
      </w:pPr>
      <w:r>
        <w:rPr>
          <w:rStyle w:val="CodeInlineItalic"/>
        </w:rPr>
        <w:tab/>
      </w:r>
      <w:proofErr w:type="spellStart"/>
      <w:r w:rsidR="006B52C5" w:rsidRPr="00404279">
        <w:rPr>
          <w:rStyle w:val="CodeInline"/>
        </w:rPr>
        <w:t>static</w:t>
      </w:r>
      <w:r w:rsidRPr="002F6721">
        <w:rPr>
          <w:rStyle w:val="CodeInlineSubscript"/>
        </w:rPr>
        <w:t>opt</w:t>
      </w:r>
      <w:proofErr w:type="spellEnd"/>
      <w:r w:rsidR="006B52C5" w:rsidRPr="00404279">
        <w:rPr>
          <w:rStyle w:val="CodeInline"/>
        </w:rPr>
        <w:t xml:space="preserve"> member </w:t>
      </w:r>
      <w:proofErr w:type="gramStart"/>
      <w:r w:rsidR="006B52C5" w:rsidRPr="00355E9F">
        <w:rPr>
          <w:rStyle w:val="CodeInlineItalic"/>
        </w:rPr>
        <w:t>ident</w:t>
      </w:r>
      <w:r w:rsidR="006B52C5" w:rsidRPr="00404279">
        <w:rPr>
          <w:rStyle w:val="CodeInline"/>
        </w:rPr>
        <w:t xml:space="preserve"> :</w:t>
      </w:r>
      <w:proofErr w:type="gramEnd"/>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w:t>
      </w:r>
      <w:proofErr w:type="spellStart"/>
      <w:r w:rsidR="006B52C5" w:rsidRPr="00355E9F">
        <w:rPr>
          <w:rStyle w:val="CodeInlineItalic"/>
        </w:rPr>
        <w:t>arg</w:t>
      </w:r>
      <w:proofErr w:type="spellEnd"/>
      <w:r w:rsidR="006B52C5" w:rsidRPr="00355E9F">
        <w:rPr>
          <w:rStyle w:val="CodeInlineItalic"/>
        </w:rPr>
        <w:t>-</w:t>
      </w:r>
      <w:proofErr w:type="spellStart"/>
      <w:r w:rsidR="006B52C5" w:rsidRPr="00355E9F">
        <w:rPr>
          <w:rStyle w:val="CodeInlineItalic"/>
        </w:rPr>
        <w:t>type</w:t>
      </w:r>
      <w:r w:rsidR="006B52C5" w:rsidRPr="002F6721">
        <w:rPr>
          <w:rStyle w:val="CodeInlineSubscript"/>
        </w:rPr>
        <w:t>n</w:t>
      </w:r>
      <w:proofErr w:type="spellEnd"/>
      <w:r w:rsidR="006B52C5" w:rsidRPr="002F6721">
        <w:rPr>
          <w:rStyle w:val="CodeInlineSubscript"/>
        </w:rPr>
        <w:t xml:space="preserve"> </w:t>
      </w:r>
      <w:r w:rsidR="006B52C5" w:rsidRPr="00355E9F">
        <w:rPr>
          <w:rStyle w:val="CodeInlineItalic"/>
        </w:rPr>
        <w:t>-&gt; ret-type</w:t>
      </w:r>
      <w:r w:rsidR="006B52C5" w:rsidRPr="00497D56">
        <w:t xml:space="preserve"> </w:t>
      </w:r>
    </w:p>
    <w:p w14:paraId="7060F7FC" w14:textId="77777777"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proofErr w:type="gramStart"/>
      <w:r w:rsidRPr="00110BB5">
        <w:rPr>
          <w:rStyle w:val="CodeInline"/>
        </w:rPr>
        <w:t>static</w:t>
      </w:r>
      <w:r w:rsidRPr="00391D69">
        <w:t xml:space="preserve"> </w:t>
      </w:r>
      <w:r w:rsidR="004E61D8">
        <w:t>.</w:t>
      </w:r>
      <w:proofErr w:type="gramEnd"/>
    </w:p>
    <w:p w14:paraId="53167947" w14:textId="77777777"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w:t>
      </w:r>
      <w:proofErr w:type="gramStart"/>
      <w:r w:rsidR="006B52C5" w:rsidRPr="00110BB5">
        <w:t>type</w:t>
      </w:r>
      <w:proofErr w:type="gramEnd"/>
      <w:r w:rsidR="006B52C5" w:rsidRPr="00110BB5">
        <w:t xml:space="preserve"> inference error</w:t>
      </w:r>
      <w:r w:rsidR="00533C2A" w:rsidRPr="00391D69">
        <w:t>.</w:t>
      </w:r>
    </w:p>
    <w:p w14:paraId="20378704" w14:textId="77777777" w:rsidR="00C80CCC" w:rsidRDefault="00C80CCC" w:rsidP="008F04E6">
      <w:pPr>
        <w:pStyle w:val="Le"/>
      </w:pPr>
    </w:p>
    <w:p w14:paraId="0D435F5A" w14:textId="77777777"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02797B">
        <w:t>5.2.3</w:t>
      </w:r>
      <w:r w:rsidR="00693CC1" w:rsidRPr="00F329AB">
        <w:fldChar w:fldCharType="end"/>
      </w:r>
      <w:r w:rsidRPr="00E42689">
        <w:t xml:space="preserve">, a </w:t>
      </w:r>
      <w:proofErr w:type="gramStart"/>
      <w:r w:rsidRPr="00E42689">
        <w:t>type</w:t>
      </w:r>
      <w:proofErr w:type="gramEnd"/>
      <w:r w:rsidRPr="00E42689">
        <w:t xml:space="preserv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 xml:space="preserve">the same name, </w:t>
      </w:r>
      <w:proofErr w:type="spellStart"/>
      <w:r w:rsidRPr="00391D69">
        <w:t>staticness</w:t>
      </w:r>
      <w:proofErr w:type="spellEnd"/>
      <w:r w:rsidRPr="00497D56">
        <w:t>, argument arity</w:t>
      </w:r>
      <w:r w:rsidR="0056587C">
        <w:t>,</w:t>
      </w:r>
      <w:r w:rsidRPr="00497D56">
        <w:t xml:space="preserve"> and </w:t>
      </w:r>
      <w:r w:rsidRPr="00110BB5">
        <w:t>support set</w:t>
      </w:r>
      <w:r w:rsidR="0084547D">
        <w:t>. I</w:t>
      </w:r>
      <w:r w:rsidRPr="00E42689">
        <w:t xml:space="preserve">f </w:t>
      </w:r>
      <w:r w:rsidR="0084547D">
        <w:t xml:space="preserve">a </w:t>
      </w:r>
      <w:proofErr w:type="gramStart"/>
      <w:r w:rsidR="0084547D">
        <w:t>type</w:t>
      </w:r>
      <w:proofErr w:type="gramEnd"/>
      <w:r w:rsidR="0084547D">
        <w:t xml:space="preserve"> variable is in the support set of more than one such constraint,</w:t>
      </w:r>
      <w:r w:rsidRPr="00E42689">
        <w:t xml:space="preserve"> the argument and return types are themselves constrained to be equal.</w:t>
      </w:r>
    </w:p>
    <w:p w14:paraId="6CADAA54" w14:textId="77777777" w:rsidR="00B267FB" w:rsidRPr="00F115D2" w:rsidRDefault="006B52C5" w:rsidP="00EC2BEA">
      <w:pPr>
        <w:pStyle w:val="4"/>
      </w:pPr>
      <w:r w:rsidRPr="006B52C5">
        <w:t>Simulation of Solutions for Member Constraints</w:t>
      </w:r>
    </w:p>
    <w:p w14:paraId="5D6C3FEA" w14:textId="77777777"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507"/>
        <w:gridCol w:w="4519"/>
      </w:tblGrid>
      <w:tr w:rsidR="0084547D" w14:paraId="4A970414"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1CDCE753" w14:textId="77777777" w:rsidR="0084547D" w:rsidRDefault="0084547D" w:rsidP="0084547D">
            <w:r>
              <w:t>Type</w:t>
            </w:r>
          </w:p>
        </w:tc>
        <w:tc>
          <w:tcPr>
            <w:tcW w:w="4621" w:type="dxa"/>
          </w:tcPr>
          <w:p w14:paraId="61A32388" w14:textId="77777777" w:rsidR="0084547D" w:rsidRDefault="0084547D" w:rsidP="0084547D">
            <w:r>
              <w:t>Implicitly defined static members</w:t>
            </w:r>
          </w:p>
        </w:tc>
      </w:tr>
      <w:tr w:rsidR="0084547D" w14:paraId="39E4B110" w14:textId="77777777" w:rsidTr="008F04E6">
        <w:tc>
          <w:tcPr>
            <w:tcW w:w="4621" w:type="dxa"/>
          </w:tcPr>
          <w:p w14:paraId="1E844DC8" w14:textId="77777777"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proofErr w:type="spellStart"/>
            <w:r w:rsidRPr="00E42689">
              <w:rPr>
                <w:rStyle w:val="CodeInline"/>
              </w:rPr>
              <w:t>sbyte</w:t>
            </w:r>
            <w:proofErr w:type="spellEnd"/>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proofErr w:type="spellStart"/>
            <w:r w:rsidRPr="00404279">
              <w:rPr>
                <w:rStyle w:val="CodeInline"/>
              </w:rPr>
              <w:t>nativeint</w:t>
            </w:r>
            <w:proofErr w:type="spellEnd"/>
            <w:r w:rsidRPr="00404279">
              <w:t xml:space="preserve">, </w:t>
            </w:r>
            <w:proofErr w:type="spellStart"/>
            <w:r w:rsidRPr="00404279">
              <w:rPr>
                <w:rStyle w:val="CodeInline"/>
              </w:rPr>
              <w:t>unativeint</w:t>
            </w:r>
            <w:proofErr w:type="spellEnd"/>
          </w:p>
        </w:tc>
        <w:tc>
          <w:tcPr>
            <w:tcW w:w="4621" w:type="dxa"/>
          </w:tcPr>
          <w:p w14:paraId="54A8B551" w14:textId="77777777" w:rsidR="0084547D" w:rsidRDefault="0084547D" w:rsidP="0084547D">
            <w:pPr>
              <w:rPr>
                <w:rStyle w:val="CodeInline"/>
              </w:rPr>
            </w:pPr>
            <w:proofErr w:type="spellStart"/>
            <w:r w:rsidRPr="00EB3490">
              <w:rPr>
                <w:rStyle w:val="CodeInline"/>
              </w:rPr>
              <w:t>op_BitwiseAnd</w:t>
            </w:r>
            <w:proofErr w:type="spellEnd"/>
            <w:r w:rsidRPr="00E42689">
              <w:t xml:space="preserve">, </w:t>
            </w:r>
            <w:proofErr w:type="spellStart"/>
            <w:r w:rsidRPr="00EB3490">
              <w:rPr>
                <w:rStyle w:val="CodeInline"/>
              </w:rPr>
              <w:t>op_BitwiseOr</w:t>
            </w:r>
            <w:proofErr w:type="spellEnd"/>
            <w:r w:rsidRPr="00F329AB">
              <w:t xml:space="preserve">, </w:t>
            </w:r>
            <w:proofErr w:type="spellStart"/>
            <w:r w:rsidRPr="00EB3490">
              <w:rPr>
                <w:rStyle w:val="CodeInline"/>
              </w:rPr>
              <w:t>op_ExclusiveOr</w:t>
            </w:r>
            <w:proofErr w:type="spellEnd"/>
            <w:r w:rsidRPr="00F329AB">
              <w:t xml:space="preserve">, </w:t>
            </w:r>
            <w:proofErr w:type="spellStart"/>
            <w:r w:rsidRPr="00EB3490">
              <w:rPr>
                <w:rStyle w:val="CodeInline"/>
              </w:rPr>
              <w:t>op_LeftShift</w:t>
            </w:r>
            <w:proofErr w:type="spellEnd"/>
            <w:r w:rsidRPr="00F329AB">
              <w:t xml:space="preserve">, </w:t>
            </w:r>
            <w:proofErr w:type="spellStart"/>
            <w:r w:rsidRPr="00EB3490">
              <w:rPr>
                <w:rStyle w:val="CodeInline"/>
              </w:rPr>
              <w:t>op_RightShift</w:t>
            </w:r>
            <w:proofErr w:type="spellEnd"/>
            <w:r w:rsidRPr="00404279">
              <w:t xml:space="preserve">, </w:t>
            </w:r>
            <w:proofErr w:type="spellStart"/>
            <w:r w:rsidRPr="00EB3490">
              <w:rPr>
                <w:rStyle w:val="CodeInline"/>
              </w:rPr>
              <w:t>op_UnaryPlus</w:t>
            </w:r>
            <w:proofErr w:type="spellEnd"/>
            <w:r w:rsidRPr="00404279">
              <w:t xml:space="preserve">, </w:t>
            </w:r>
            <w:proofErr w:type="spellStart"/>
            <w:r w:rsidRPr="00EB3490">
              <w:rPr>
                <w:rStyle w:val="CodeInline"/>
              </w:rPr>
              <w:t>op_UnaryNegation</w:t>
            </w:r>
            <w:proofErr w:type="spellEnd"/>
            <w:r w:rsidRPr="00404279">
              <w:t xml:space="preserve">, </w:t>
            </w:r>
            <w:proofErr w:type="spellStart"/>
            <w:r w:rsidRPr="00EB3490">
              <w:rPr>
                <w:rStyle w:val="CodeInline"/>
              </w:rPr>
              <w:t>op_Increment</w:t>
            </w:r>
            <w:proofErr w:type="spellEnd"/>
            <w:r w:rsidRPr="00404279">
              <w:t xml:space="preserve">, </w:t>
            </w:r>
            <w:proofErr w:type="spellStart"/>
            <w:r w:rsidRPr="00EB3490">
              <w:rPr>
                <w:rStyle w:val="CodeInline"/>
              </w:rPr>
              <w:t>op_Decrement</w:t>
            </w:r>
            <w:proofErr w:type="spellEnd"/>
            <w:r w:rsidRPr="00404279">
              <w:t xml:space="preserve">, </w:t>
            </w:r>
            <w:proofErr w:type="spellStart"/>
            <w:r w:rsidRPr="00EB3490">
              <w:rPr>
                <w:rStyle w:val="CodeInline"/>
              </w:rPr>
              <w:t>op_LogicalNot</w:t>
            </w:r>
            <w:proofErr w:type="spellEnd"/>
            <w:r>
              <w:t xml:space="preserve">, </w:t>
            </w:r>
            <w:proofErr w:type="spellStart"/>
            <w:r w:rsidRPr="00EB3490">
              <w:rPr>
                <w:rStyle w:val="CodeInline"/>
              </w:rPr>
              <w:t>op_OnesComplement</w:t>
            </w:r>
            <w:proofErr w:type="spellEnd"/>
          </w:p>
          <w:p w14:paraId="6740BF16" w14:textId="77777777" w:rsidR="0084547D" w:rsidRDefault="0084547D" w:rsidP="0084547D">
            <w:proofErr w:type="spellStart"/>
            <w:r w:rsidRPr="00404279">
              <w:rPr>
                <w:rStyle w:val="CodeInline"/>
              </w:rPr>
              <w:t>op_Addition</w:t>
            </w:r>
            <w:proofErr w:type="spellEnd"/>
            <w:r w:rsidRPr="00404279">
              <w:t>,</w:t>
            </w:r>
            <w:r w:rsidRPr="00404279">
              <w:rPr>
                <w:rStyle w:val="CodeInline"/>
              </w:rPr>
              <w:t xml:space="preserve"> </w:t>
            </w:r>
            <w:proofErr w:type="spellStart"/>
            <w:r w:rsidRPr="00EB3490">
              <w:rPr>
                <w:rStyle w:val="CodeInline"/>
              </w:rPr>
              <w:t>op_Subtraction</w:t>
            </w:r>
            <w:proofErr w:type="spellEnd"/>
            <w:r w:rsidRPr="00404279">
              <w:t xml:space="preserve">, </w:t>
            </w:r>
            <w:proofErr w:type="spellStart"/>
            <w:r w:rsidRPr="00EB3490">
              <w:rPr>
                <w:rStyle w:val="CodeInline"/>
              </w:rPr>
              <w:t>op_Multiply</w:t>
            </w:r>
            <w:proofErr w:type="spellEnd"/>
            <w:r w:rsidRPr="00404279">
              <w:t xml:space="preserve">, </w:t>
            </w:r>
            <w:proofErr w:type="spellStart"/>
            <w:r w:rsidRPr="00EB3490">
              <w:rPr>
                <w:rStyle w:val="CodeInline"/>
              </w:rPr>
              <w:t>op_Division</w:t>
            </w:r>
            <w:proofErr w:type="spellEnd"/>
            <w:r w:rsidRPr="00404279">
              <w:t xml:space="preserve">, </w:t>
            </w:r>
            <w:proofErr w:type="spellStart"/>
            <w:r w:rsidRPr="00EB3490">
              <w:rPr>
                <w:rStyle w:val="CodeInline"/>
              </w:rPr>
              <w:t>op_Modulus</w:t>
            </w:r>
            <w:proofErr w:type="spellEnd"/>
            <w:r w:rsidRPr="00404279">
              <w:t xml:space="preserve">, </w:t>
            </w:r>
            <w:proofErr w:type="spellStart"/>
            <w:r w:rsidRPr="00EB3490">
              <w:rPr>
                <w:rStyle w:val="CodeInline"/>
              </w:rPr>
              <w:t>op_UnaryPlus</w:t>
            </w:r>
            <w:proofErr w:type="spellEnd"/>
          </w:p>
          <w:p w14:paraId="39EFA6F4" w14:textId="77777777" w:rsidR="0084547D" w:rsidRDefault="0084547D" w:rsidP="00C80CCC">
            <w:proofErr w:type="spellStart"/>
            <w:r w:rsidRPr="00404279">
              <w:rPr>
                <w:rStyle w:val="CodeInline"/>
              </w:rPr>
              <w:t>op_Explicit</w:t>
            </w:r>
            <w:proofErr w:type="spellEnd"/>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proofErr w:type="spellStart"/>
            <w:r w:rsidRPr="00110BB5">
              <w:rPr>
                <w:rStyle w:val="CodeInline"/>
              </w:rPr>
              <w:t>sb</w:t>
            </w:r>
            <w:r w:rsidRPr="00391D69">
              <w:rPr>
                <w:rStyle w:val="CodeInline"/>
              </w:rPr>
              <w:t>yte</w:t>
            </w:r>
            <w:proofErr w:type="spellEnd"/>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xml:space="preserve">, </w:t>
            </w:r>
            <w:proofErr w:type="spellStart"/>
            <w:r w:rsidR="00625ECE">
              <w:rPr>
                <w:rStyle w:val="CodeInline"/>
              </w:rPr>
              <w:t>nativeint</w:t>
            </w:r>
            <w:proofErr w:type="spellEnd"/>
            <w:r w:rsidR="00625ECE" w:rsidRPr="00F329AB">
              <w:t>,</w:t>
            </w:r>
            <w:r w:rsidR="00625ECE">
              <w:rPr>
                <w:rStyle w:val="CodeInline"/>
              </w:rPr>
              <w:t xml:space="preserve"> </w:t>
            </w:r>
            <w:r w:rsidR="00625ECE">
              <w:t>or</w:t>
            </w:r>
            <w:r w:rsidR="00625ECE" w:rsidRPr="00497D56">
              <w:t xml:space="preserve"> </w:t>
            </w:r>
            <w:proofErr w:type="spellStart"/>
            <w:r w:rsidR="00625ECE" w:rsidRPr="00110BB5">
              <w:rPr>
                <w:rStyle w:val="CodeInline"/>
              </w:rPr>
              <w:t>unativeint</w:t>
            </w:r>
            <w:proofErr w:type="spellEnd"/>
          </w:p>
        </w:tc>
      </w:tr>
      <w:tr w:rsidR="0084547D" w14:paraId="0CA33324" w14:textId="77777777" w:rsidTr="008F04E6">
        <w:tc>
          <w:tcPr>
            <w:tcW w:w="4621" w:type="dxa"/>
          </w:tcPr>
          <w:p w14:paraId="15698529" w14:textId="77777777" w:rsidR="0084547D" w:rsidRDefault="0084547D" w:rsidP="0084547D">
            <w:r>
              <w:t>S</w:t>
            </w:r>
            <w:r w:rsidRPr="00F54660">
              <w:t>igned</w:t>
            </w:r>
            <w:r w:rsidRPr="0056587C">
              <w:t xml:space="preserve"> </w:t>
            </w:r>
            <w:r w:rsidRPr="00F54660">
              <w:t>integral</w:t>
            </w:r>
            <w:r w:rsidRPr="00E42689">
              <w:t xml:space="preserve"> CLI types</w:t>
            </w:r>
            <w:r>
              <w:t>:</w:t>
            </w:r>
            <w:r>
              <w:br/>
            </w:r>
            <w:proofErr w:type="spellStart"/>
            <w:r w:rsidRPr="00E42689">
              <w:rPr>
                <w:rStyle w:val="CodeInline"/>
              </w:rPr>
              <w:t>sbyte</w:t>
            </w:r>
            <w:proofErr w:type="spellEnd"/>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proofErr w:type="spellStart"/>
            <w:r w:rsidRPr="00404279">
              <w:rPr>
                <w:rStyle w:val="CodeInline"/>
              </w:rPr>
              <w:t>nativeint</w:t>
            </w:r>
            <w:proofErr w:type="spellEnd"/>
          </w:p>
        </w:tc>
        <w:tc>
          <w:tcPr>
            <w:tcW w:w="4621" w:type="dxa"/>
          </w:tcPr>
          <w:p w14:paraId="0C264147" w14:textId="77777777" w:rsidR="0084547D" w:rsidRDefault="0084547D" w:rsidP="0084547D">
            <w:pPr>
              <w:rPr>
                <w:rStyle w:val="CodeInline"/>
              </w:rPr>
            </w:pPr>
            <w:proofErr w:type="spellStart"/>
            <w:r w:rsidRPr="00EB3490">
              <w:rPr>
                <w:rStyle w:val="CodeInline"/>
              </w:rPr>
              <w:t>op_UnaryNegation</w:t>
            </w:r>
            <w:proofErr w:type="spellEnd"/>
          </w:p>
          <w:p w14:paraId="32A2E9EE" w14:textId="77777777" w:rsidR="0084547D" w:rsidRDefault="0084547D" w:rsidP="0084547D">
            <w:pPr>
              <w:rPr>
                <w:rStyle w:val="CodeInline"/>
              </w:rPr>
            </w:pPr>
            <w:r w:rsidRPr="00EB3490">
              <w:rPr>
                <w:rStyle w:val="CodeInline"/>
              </w:rPr>
              <w:t>Sign</w:t>
            </w:r>
          </w:p>
          <w:p w14:paraId="2EF51E96" w14:textId="77777777" w:rsidR="0084547D" w:rsidRDefault="0084547D" w:rsidP="0084547D">
            <w:r w:rsidRPr="00EB3490">
              <w:rPr>
                <w:rStyle w:val="CodeInline"/>
              </w:rPr>
              <w:t>Abs</w:t>
            </w:r>
          </w:p>
        </w:tc>
      </w:tr>
      <w:tr w:rsidR="0084547D" w14:paraId="520D0203" w14:textId="77777777" w:rsidTr="008F04E6">
        <w:tc>
          <w:tcPr>
            <w:tcW w:w="4621" w:type="dxa"/>
          </w:tcPr>
          <w:p w14:paraId="6BEDACF7" w14:textId="77777777"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14:paraId="1811651C" w14:textId="77777777"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proofErr w:type="spellStart"/>
            <w:r w:rsidRPr="00EB3490">
              <w:rPr>
                <w:rStyle w:val="CodeInline"/>
              </w:rPr>
              <w:t>Cosh</w:t>
            </w:r>
            <w:proofErr w:type="spellEnd"/>
            <w:r w:rsidRPr="00404279">
              <w:t xml:space="preserve">, </w:t>
            </w:r>
            <w:r w:rsidRPr="00EB3490">
              <w:rPr>
                <w:rStyle w:val="CodeInline"/>
              </w:rPr>
              <w:t>Tanh</w:t>
            </w:r>
            <w:r w:rsidRPr="00404279">
              <w:t xml:space="preserve">, </w:t>
            </w:r>
            <w:r w:rsidRPr="00EB3490">
              <w:rPr>
                <w:rStyle w:val="CodeInline"/>
              </w:rPr>
              <w:t>Atan</w:t>
            </w:r>
            <w:r w:rsidRPr="00404279">
              <w:t xml:space="preserve">, </w:t>
            </w:r>
            <w:proofErr w:type="spellStart"/>
            <w:r w:rsidRPr="00EB3490">
              <w:rPr>
                <w:rStyle w:val="CodeInline"/>
              </w:rPr>
              <w:t>Acos</w:t>
            </w:r>
            <w:proofErr w:type="spellEnd"/>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14:paraId="6E60B3DE" w14:textId="77777777" w:rsidR="0084547D" w:rsidRDefault="0084547D" w:rsidP="0084547D">
            <w:pPr>
              <w:rPr>
                <w:rStyle w:val="CodeInline"/>
              </w:rPr>
            </w:pPr>
            <w:proofErr w:type="spellStart"/>
            <w:r w:rsidRPr="00404279">
              <w:rPr>
                <w:rStyle w:val="CodeInline"/>
              </w:rPr>
              <w:t>op_Addition</w:t>
            </w:r>
            <w:proofErr w:type="spellEnd"/>
            <w:r w:rsidRPr="00404279">
              <w:t>,</w:t>
            </w:r>
            <w:r w:rsidRPr="00404279">
              <w:rPr>
                <w:rStyle w:val="CodeInline"/>
              </w:rPr>
              <w:t xml:space="preserve"> </w:t>
            </w:r>
            <w:proofErr w:type="spellStart"/>
            <w:r w:rsidRPr="00EB3490">
              <w:rPr>
                <w:rStyle w:val="CodeInline"/>
              </w:rPr>
              <w:t>op_Subtraction</w:t>
            </w:r>
            <w:proofErr w:type="spellEnd"/>
            <w:r w:rsidRPr="00404279">
              <w:t xml:space="preserve">, </w:t>
            </w:r>
            <w:proofErr w:type="spellStart"/>
            <w:r w:rsidRPr="00EB3490">
              <w:rPr>
                <w:rStyle w:val="CodeInline"/>
              </w:rPr>
              <w:t>op_Multiply</w:t>
            </w:r>
            <w:proofErr w:type="spellEnd"/>
            <w:r w:rsidRPr="00404279">
              <w:t xml:space="preserve">, </w:t>
            </w:r>
            <w:proofErr w:type="spellStart"/>
            <w:r w:rsidRPr="00EB3490">
              <w:rPr>
                <w:rStyle w:val="CodeInline"/>
              </w:rPr>
              <w:t>op_Division</w:t>
            </w:r>
            <w:proofErr w:type="spellEnd"/>
            <w:r w:rsidRPr="00404279">
              <w:t xml:space="preserve">, </w:t>
            </w:r>
            <w:proofErr w:type="spellStart"/>
            <w:r w:rsidRPr="00EB3490">
              <w:rPr>
                <w:rStyle w:val="CodeInline"/>
              </w:rPr>
              <w:t>op_Modulus</w:t>
            </w:r>
            <w:proofErr w:type="spellEnd"/>
            <w:r w:rsidRPr="00404279">
              <w:t xml:space="preserve">, </w:t>
            </w:r>
            <w:proofErr w:type="spellStart"/>
            <w:r w:rsidRPr="00EB3490">
              <w:rPr>
                <w:rStyle w:val="CodeInline"/>
              </w:rPr>
              <w:t>op_UnaryPlus</w:t>
            </w:r>
            <w:proofErr w:type="spellEnd"/>
          </w:p>
          <w:p w14:paraId="0EE13D8B" w14:textId="77777777" w:rsidR="0084547D" w:rsidRDefault="0084547D" w:rsidP="0084547D">
            <w:proofErr w:type="spellStart"/>
            <w:r w:rsidRPr="00EB3490">
              <w:rPr>
                <w:rStyle w:val="CodeInline"/>
              </w:rPr>
              <w:t>op_UnaryNegation</w:t>
            </w:r>
            <w:proofErr w:type="spellEnd"/>
          </w:p>
          <w:p w14:paraId="7202B491" w14:textId="77777777" w:rsidR="0084547D" w:rsidRDefault="0084547D" w:rsidP="0084547D">
            <w:pPr>
              <w:rPr>
                <w:rStyle w:val="CodeInline"/>
              </w:rPr>
            </w:pPr>
            <w:r w:rsidRPr="00EB3490">
              <w:rPr>
                <w:rStyle w:val="CodeInline"/>
              </w:rPr>
              <w:t>Sign</w:t>
            </w:r>
          </w:p>
          <w:p w14:paraId="6CD60BEB" w14:textId="77777777" w:rsidR="0084547D" w:rsidRDefault="0084547D" w:rsidP="0084547D">
            <w:pPr>
              <w:rPr>
                <w:rStyle w:val="CodeInline"/>
              </w:rPr>
            </w:pPr>
            <w:r w:rsidRPr="00EB3490">
              <w:rPr>
                <w:rStyle w:val="CodeInline"/>
              </w:rPr>
              <w:t>Abs</w:t>
            </w:r>
          </w:p>
          <w:p w14:paraId="6A943047" w14:textId="77777777" w:rsidR="0084547D" w:rsidRDefault="003F29C7" w:rsidP="00C80CCC">
            <w:proofErr w:type="spellStart"/>
            <w:r w:rsidRPr="00404279">
              <w:rPr>
                <w:rStyle w:val="CodeInline"/>
              </w:rPr>
              <w:t>op_Explicit</w:t>
            </w:r>
            <w:proofErr w:type="spellEnd"/>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proofErr w:type="spellStart"/>
            <w:r w:rsidRPr="00110BB5">
              <w:rPr>
                <w:rStyle w:val="CodeInline"/>
              </w:rPr>
              <w:t>sb</w:t>
            </w:r>
            <w:r w:rsidRPr="00391D69">
              <w:rPr>
                <w:rStyle w:val="CodeInline"/>
              </w:rPr>
              <w:t>yte</w:t>
            </w:r>
            <w:proofErr w:type="spellEnd"/>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xml:space="preserve">, </w:t>
            </w:r>
            <w:proofErr w:type="spellStart"/>
            <w:r>
              <w:rPr>
                <w:rStyle w:val="CodeInline"/>
              </w:rPr>
              <w:t>nativeint</w:t>
            </w:r>
            <w:proofErr w:type="spellEnd"/>
            <w:r w:rsidRPr="00F329AB">
              <w:t>,</w:t>
            </w:r>
            <w:r>
              <w:rPr>
                <w:rStyle w:val="CodeInline"/>
              </w:rPr>
              <w:t xml:space="preserve"> </w:t>
            </w:r>
            <w:r>
              <w:t>or</w:t>
            </w:r>
            <w:r w:rsidRPr="00497D56">
              <w:t xml:space="preserve"> </w:t>
            </w:r>
            <w:proofErr w:type="spellStart"/>
            <w:r w:rsidRPr="00110BB5">
              <w:rPr>
                <w:rStyle w:val="CodeInline"/>
              </w:rPr>
              <w:t>unativeint</w:t>
            </w:r>
            <w:proofErr w:type="spellEnd"/>
          </w:p>
        </w:tc>
      </w:tr>
      <w:tr w:rsidR="0084547D" w14:paraId="10A35253" w14:textId="77777777" w:rsidTr="008F04E6">
        <w:tc>
          <w:tcPr>
            <w:tcW w:w="4621" w:type="dxa"/>
          </w:tcPr>
          <w:p w14:paraId="58130E58" w14:textId="77777777" w:rsidR="0084547D" w:rsidRDefault="0084547D" w:rsidP="0084547D">
            <w:r w:rsidRPr="00EB3490">
              <w:rPr>
                <w:rStyle w:val="CodeInline"/>
              </w:rPr>
              <w:t>decimal</w:t>
            </w:r>
            <w:r w:rsidRPr="00404279">
              <w:t xml:space="preserve"> type</w:t>
            </w:r>
          </w:p>
          <w:p w14:paraId="6E1A3D54" w14:textId="77777777"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proofErr w:type="spellStart"/>
            <w:r w:rsidRPr="00110BB5">
              <w:rPr>
                <w:rStyle w:val="CodeInline"/>
              </w:rPr>
              <w:t>System.Decimal</w:t>
            </w:r>
            <w:proofErr w:type="spellEnd"/>
            <w:r w:rsidRPr="00391D69">
              <w:t xml:space="preserve"> includes the definition of static members such as </w:t>
            </w:r>
            <w:proofErr w:type="spellStart"/>
            <w:r w:rsidRPr="00391D69">
              <w:rPr>
                <w:rStyle w:val="CodeInline"/>
              </w:rPr>
              <w:t>op_Addition</w:t>
            </w:r>
            <w:proofErr w:type="spellEnd"/>
            <w:r w:rsidRPr="00E42689">
              <w:t xml:space="preserve"> and the </w:t>
            </w:r>
            <w:r>
              <w:t xml:space="preserve">F# compiler does not need to simulate the </w:t>
            </w:r>
            <w:r w:rsidRPr="00E42689">
              <w:t xml:space="preserve">existence of these methods. </w:t>
            </w:r>
          </w:p>
        </w:tc>
        <w:tc>
          <w:tcPr>
            <w:tcW w:w="4621" w:type="dxa"/>
          </w:tcPr>
          <w:p w14:paraId="7FAFA6EA" w14:textId="77777777" w:rsidR="0084547D" w:rsidRDefault="0084547D" w:rsidP="0084547D">
            <w:r w:rsidRPr="00EB3490">
              <w:rPr>
                <w:rStyle w:val="CodeInline"/>
              </w:rPr>
              <w:t>Sign</w:t>
            </w:r>
          </w:p>
        </w:tc>
      </w:tr>
      <w:tr w:rsidR="0084547D" w14:paraId="11FF6086" w14:textId="77777777" w:rsidTr="008F04E6">
        <w:tc>
          <w:tcPr>
            <w:tcW w:w="4621" w:type="dxa"/>
          </w:tcPr>
          <w:p w14:paraId="649A029B" w14:textId="77777777" w:rsidR="0084547D" w:rsidRDefault="0084547D" w:rsidP="0084547D">
            <w:r>
              <w:t>S</w:t>
            </w:r>
            <w:r w:rsidRPr="00F54660">
              <w:t>tring</w:t>
            </w:r>
            <w:r w:rsidRPr="00404279">
              <w:t xml:space="preserve"> type </w:t>
            </w:r>
            <w:r w:rsidRPr="00404279">
              <w:rPr>
                <w:rStyle w:val="CodeInline"/>
              </w:rPr>
              <w:t>string</w:t>
            </w:r>
          </w:p>
        </w:tc>
        <w:tc>
          <w:tcPr>
            <w:tcW w:w="4621" w:type="dxa"/>
          </w:tcPr>
          <w:p w14:paraId="0362E6F4" w14:textId="77777777" w:rsidR="00577D1C" w:rsidRDefault="00577D1C" w:rsidP="00C80CCC">
            <w:pPr>
              <w:rPr>
                <w:rStyle w:val="CodeInline"/>
              </w:rPr>
            </w:pPr>
            <w:proofErr w:type="spellStart"/>
            <w:r w:rsidRPr="00404279">
              <w:rPr>
                <w:rStyle w:val="CodeInline"/>
              </w:rPr>
              <w:t>op_Addition</w:t>
            </w:r>
            <w:proofErr w:type="spellEnd"/>
          </w:p>
          <w:p w14:paraId="0442CEAC" w14:textId="77777777" w:rsidR="0084547D" w:rsidRDefault="0084547D" w:rsidP="00C80CCC">
            <w:proofErr w:type="spellStart"/>
            <w:r w:rsidRPr="00404279">
              <w:rPr>
                <w:rStyle w:val="CodeInline"/>
              </w:rPr>
              <w:t>op_Explicit</w:t>
            </w:r>
            <w:proofErr w:type="spellEnd"/>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proofErr w:type="spellStart"/>
            <w:r w:rsidRPr="00110BB5">
              <w:rPr>
                <w:rStyle w:val="CodeInline"/>
              </w:rPr>
              <w:t>sb</w:t>
            </w:r>
            <w:r w:rsidRPr="00391D69">
              <w:rPr>
                <w:rStyle w:val="CodeInline"/>
              </w:rPr>
              <w:t>yte</w:t>
            </w:r>
            <w:proofErr w:type="spellEnd"/>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14:paraId="0D26A576" w14:textId="77777777" w:rsidR="0084547D" w:rsidRPr="00F115D2" w:rsidRDefault="0084547D" w:rsidP="00F56265"/>
    <w:p w14:paraId="1EA65CDC" w14:textId="77777777" w:rsidR="007C6004" w:rsidRPr="00F115D2" w:rsidRDefault="00CF7BC3" w:rsidP="006230F9">
      <w:pPr>
        <w:pStyle w:val="3"/>
      </w:pPr>
      <w:bookmarkStart w:id="6476" w:name="_Toc207706025"/>
      <w:bookmarkStart w:id="6477" w:name="_Toc257733752"/>
      <w:bookmarkStart w:id="6478" w:name="_Toc270597647"/>
      <w:bookmarkStart w:id="6479" w:name="_Toc439782511"/>
      <w:r w:rsidRPr="00404279">
        <w:t>Over-constrained User Type A</w:t>
      </w:r>
      <w:r w:rsidR="006B52C5" w:rsidRPr="00404279">
        <w:t>nnotations</w:t>
      </w:r>
      <w:bookmarkEnd w:id="6476"/>
      <w:bookmarkEnd w:id="6477"/>
      <w:bookmarkEnd w:id="6478"/>
      <w:bookmarkEnd w:id="6479"/>
    </w:p>
    <w:p w14:paraId="6F453837" w14:textId="77777777" w:rsidR="0056587C" w:rsidRPr="00F329AB" w:rsidRDefault="006B52C5" w:rsidP="0056587C">
      <w:r w:rsidRPr="00404279">
        <w:t xml:space="preserve">An implementation of F# </w:t>
      </w:r>
      <w:r w:rsidR="00B84C88" w:rsidRPr="00404279">
        <w:t>must</w:t>
      </w:r>
      <w:r w:rsidRPr="00404279">
        <w:t xml:space="preserve"> give a warning if a </w:t>
      </w:r>
      <w:proofErr w:type="gramStart"/>
      <w:r w:rsidRPr="00404279">
        <w:t>type</w:t>
      </w:r>
      <w:proofErr w:type="gramEnd"/>
      <w:r w:rsidRPr="00404279">
        <w:t xml:space="preserv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14:paraId="4D8A7D15" w14:textId="77777777" w:rsidR="00370A7E" w:rsidRPr="00391D69" w:rsidRDefault="006B52C5" w:rsidP="00370A7E">
      <w:pPr>
        <w:pStyle w:val="CodeExample"/>
      </w:pPr>
      <w:r w:rsidRPr="00391D69">
        <w:t>let f (</w:t>
      </w:r>
      <w:proofErr w:type="spellStart"/>
      <w:r w:rsidRPr="00391D69">
        <w:t>x:'T</w:t>
      </w:r>
      <w:proofErr w:type="spellEnd"/>
      <w:r w:rsidRPr="00391D69">
        <w:t>) = (</w:t>
      </w:r>
      <w:proofErr w:type="spellStart"/>
      <w:proofErr w:type="gramStart"/>
      <w:r w:rsidRPr="00391D69">
        <w:t>x:string</w:t>
      </w:r>
      <w:proofErr w:type="spellEnd"/>
      <w:proofErr w:type="gramEnd"/>
      <w:r w:rsidRPr="00391D69">
        <w:t>)</w:t>
      </w:r>
    </w:p>
    <w:p w14:paraId="54ED6612" w14:textId="77777777"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14:paraId="32719968" w14:textId="77777777" w:rsidR="00A26F81" w:rsidRPr="00C77CDB" w:rsidRDefault="00CE36EA" w:rsidP="00E104DD">
      <w:pPr>
        <w:pStyle w:val="2"/>
      </w:pPr>
      <w:bookmarkStart w:id="6480" w:name="_Toc257733753"/>
      <w:bookmarkStart w:id="6481" w:name="_Toc270597648"/>
      <w:bookmarkStart w:id="6482" w:name="_Toc439782512"/>
      <w:bookmarkStart w:id="6483" w:name="CheckingLetBindings"/>
      <w:r w:rsidRPr="00391D69">
        <w:t xml:space="preserve">Checking and Elaborating </w:t>
      </w:r>
      <w:bookmarkEnd w:id="6480"/>
      <w:bookmarkEnd w:id="6481"/>
      <w:r w:rsidR="00C37458">
        <w:t>Function, Value</w:t>
      </w:r>
      <w:r w:rsidR="003F29C7">
        <w:t>,</w:t>
      </w:r>
      <w:r w:rsidR="00C37458">
        <w:t xml:space="preserve"> and Member Definition</w:t>
      </w:r>
      <w:r w:rsidR="00C37458" w:rsidRPr="00E42689">
        <w:t>s</w:t>
      </w:r>
      <w:bookmarkEnd w:id="6482"/>
    </w:p>
    <w:bookmarkEnd w:id="6483"/>
    <w:p w14:paraId="4B16EE97" w14:textId="77777777"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14:paraId="49CBFF75" w14:textId="77777777" w:rsidR="00CE36EA" w:rsidRPr="00391D69" w:rsidRDefault="00787414" w:rsidP="008F04E6">
      <w:pPr>
        <w:pStyle w:val="BulletList"/>
      </w:pPr>
      <w:r>
        <w:t>M</w:t>
      </w:r>
      <w:r w:rsidR="00CE36EA" w:rsidRPr="00391D69">
        <w:t>odule declarations</w:t>
      </w:r>
    </w:p>
    <w:p w14:paraId="3213F4DC" w14:textId="77777777" w:rsidR="00CE36EA" w:rsidRPr="00391D69" w:rsidRDefault="00787414" w:rsidP="008F04E6">
      <w:pPr>
        <w:pStyle w:val="BulletList"/>
      </w:pPr>
      <w:r>
        <w:t>C</w:t>
      </w:r>
      <w:r w:rsidR="00CE36EA" w:rsidRPr="00391D69">
        <w:t>lass type declarations</w:t>
      </w:r>
    </w:p>
    <w:p w14:paraId="42A56F18" w14:textId="77777777" w:rsidR="00CE36EA" w:rsidRPr="00E42689" w:rsidRDefault="00787414" w:rsidP="0099564C">
      <w:pPr>
        <w:pStyle w:val="BulletList"/>
        <w:keepNext/>
      </w:pPr>
      <w:r>
        <w:t>E</w:t>
      </w:r>
      <w:r w:rsidR="00CE36EA" w:rsidRPr="00E42689">
        <w:t>xpressions</w:t>
      </w:r>
    </w:p>
    <w:p w14:paraId="5FA3B705" w14:textId="77777777" w:rsidR="00C80CCC" w:rsidRDefault="00787414" w:rsidP="009A2B92">
      <w:pPr>
        <w:pStyle w:val="BulletList"/>
      </w:pPr>
      <w:r>
        <w:t>C</w:t>
      </w:r>
      <w:r w:rsidR="00CE36EA" w:rsidRPr="00E42689">
        <w:t>omputation expressions</w:t>
      </w:r>
    </w:p>
    <w:p w14:paraId="26B129B6" w14:textId="77777777" w:rsidR="00171F7A" w:rsidRDefault="00171F7A" w:rsidP="00E521A3">
      <w:pPr>
        <w:pStyle w:val="Le"/>
      </w:pPr>
    </w:p>
    <w:p w14:paraId="7599FE5C" w14:textId="77777777"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14:paraId="2FC0080F" w14:textId="77777777"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14:paraId="7501EC01" w14:textId="77777777"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14:paraId="65C7EA48" w14:textId="77777777" w:rsidR="00CE36EA" w:rsidRPr="00F115D2" w:rsidRDefault="00CE36EA" w:rsidP="00CE36EA">
      <w:pPr>
        <w:pStyle w:val="CodeExplanation"/>
      </w:pPr>
      <w:proofErr w:type="spellStart"/>
      <w:r w:rsidRPr="00F329AB">
        <w:t>inline</w:t>
      </w:r>
      <w:r w:rsidRPr="00F329AB">
        <w:rPr>
          <w:rStyle w:val="CodeInline"/>
          <w:i/>
          <w:vertAlign w:val="subscript"/>
        </w:rPr>
        <w:t>opt</w:t>
      </w:r>
      <w:proofErr w:type="spellEnd"/>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proofErr w:type="spellStart"/>
      <w:proofErr w:type="gramStart"/>
      <w:r w:rsidRPr="00355E9F">
        <w:rPr>
          <w:rStyle w:val="CodeInlineItalic"/>
        </w:rPr>
        <w:t>pat</w:t>
      </w:r>
      <w:r w:rsidRPr="00C1063C">
        <w:rPr>
          <w:rStyle w:val="CodeInline"/>
          <w:i/>
          <w:vertAlign w:val="subscript"/>
        </w:rPr>
        <w:t>n</w:t>
      </w:r>
      <w:proofErr w:type="spellEnd"/>
      <w:r w:rsidRPr="00C1063C">
        <w:rPr>
          <w:rStyle w:val="CodeInline"/>
        </w:rPr>
        <w:t xml:space="preserve"> :</w:t>
      </w:r>
      <w:r w:rsidRPr="00C1063C">
        <w:rPr>
          <w:rStyle w:val="CodeInline"/>
          <w:i/>
          <w:vertAlign w:val="subscript"/>
        </w:rPr>
        <w:t>opt</w:t>
      </w:r>
      <w:proofErr w:type="gramEnd"/>
      <w:r w:rsidRPr="00C1063C">
        <w:rPr>
          <w:rStyle w:val="CodeInline"/>
        </w:rPr>
        <w:t xml:space="preserve"> </w:t>
      </w:r>
      <w:r w:rsidRPr="00355E9F">
        <w:rPr>
          <w:rStyle w:val="CodeInlineItalic"/>
        </w:rPr>
        <w:t>return-</w:t>
      </w:r>
      <w:proofErr w:type="spellStart"/>
      <w:r w:rsidRPr="00355E9F">
        <w:rPr>
          <w:rStyle w:val="CodeInlineItalic"/>
        </w:rPr>
        <w:t>type</w:t>
      </w:r>
      <w:r w:rsidRPr="00787414">
        <w:rPr>
          <w:rStyle w:val="CodeInline"/>
          <w:i/>
          <w:vertAlign w:val="subscript"/>
        </w:rPr>
        <w:t>opt</w:t>
      </w:r>
      <w:proofErr w:type="spellEnd"/>
      <w:r w:rsidRPr="00787414">
        <w:rPr>
          <w:rStyle w:val="CodeInline"/>
        </w:rPr>
        <w:t xml:space="preserve"> = </w:t>
      </w:r>
      <w:proofErr w:type="spellStart"/>
      <w:r w:rsidRPr="00355E9F">
        <w:rPr>
          <w:rStyle w:val="CodeInlineItalic"/>
        </w:rPr>
        <w:t>rhs</w:t>
      </w:r>
      <w:proofErr w:type="spellEnd"/>
      <w:r w:rsidRPr="00355E9F">
        <w:rPr>
          <w:rStyle w:val="CodeInlineItalic"/>
        </w:rPr>
        <w:t>-expr</w:t>
      </w:r>
    </w:p>
    <w:p w14:paraId="4173B92D" w14:textId="77777777"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14:paraId="0F93D834" w14:textId="77777777" w:rsidR="00CE36EA" w:rsidRPr="00F115D2" w:rsidRDefault="00CE36EA" w:rsidP="00CE36EA">
      <w:pPr>
        <w:pStyle w:val="CodeExplanation"/>
      </w:pPr>
      <w:proofErr w:type="spellStart"/>
      <w:r w:rsidRPr="00404279">
        <w:t>mutable</w:t>
      </w:r>
      <w:r w:rsidRPr="00C1063C">
        <w:rPr>
          <w:rStyle w:val="CodeInline"/>
          <w:i/>
          <w:vertAlign w:val="subscript"/>
        </w:rPr>
        <w:t>opt</w:t>
      </w:r>
      <w:proofErr w:type="spellEnd"/>
      <w:r w:rsidRPr="00404279">
        <w:t xml:space="preserve"> </w:t>
      </w:r>
      <w:proofErr w:type="gramStart"/>
      <w:r w:rsidRPr="00355E9F">
        <w:rPr>
          <w:rStyle w:val="CodeInlineItalic"/>
        </w:rPr>
        <w:t>pat</w:t>
      </w:r>
      <w:r w:rsidRPr="00C1063C">
        <w:rPr>
          <w:rStyle w:val="CodeInline"/>
        </w:rPr>
        <w:t xml:space="preserve"> :</w:t>
      </w:r>
      <w:r w:rsidRPr="00C1063C">
        <w:rPr>
          <w:rStyle w:val="CodeInline"/>
          <w:i/>
          <w:vertAlign w:val="subscript"/>
        </w:rPr>
        <w:t>opt</w:t>
      </w:r>
      <w:proofErr w:type="gramEnd"/>
      <w:r w:rsidRPr="00C1063C">
        <w:rPr>
          <w:rStyle w:val="CodeInline"/>
        </w:rPr>
        <w:t xml:space="preserve"> </w:t>
      </w:r>
      <w:proofErr w:type="spellStart"/>
      <w:r w:rsidRPr="00355E9F">
        <w:rPr>
          <w:rStyle w:val="CodeInlineItalic"/>
        </w:rPr>
        <w:t>type</w:t>
      </w:r>
      <w:r w:rsidRPr="00C1063C">
        <w:rPr>
          <w:rStyle w:val="CodeInline"/>
          <w:i/>
          <w:vertAlign w:val="subscript"/>
        </w:rPr>
        <w:t>opt</w:t>
      </w:r>
      <w:proofErr w:type="spellEnd"/>
      <w:r w:rsidRPr="00C1063C">
        <w:rPr>
          <w:rStyle w:val="CodeInline"/>
        </w:rPr>
        <w:t xml:space="preserve"> = </w:t>
      </w:r>
      <w:proofErr w:type="spellStart"/>
      <w:r w:rsidRPr="00355E9F">
        <w:rPr>
          <w:rStyle w:val="CodeInlineItalic"/>
        </w:rPr>
        <w:t>rhs</w:t>
      </w:r>
      <w:proofErr w:type="spellEnd"/>
      <w:r w:rsidRPr="00355E9F">
        <w:rPr>
          <w:rStyle w:val="CodeInlineItalic"/>
        </w:rPr>
        <w:t>-expr</w:t>
      </w:r>
    </w:p>
    <w:p w14:paraId="35DA0919" w14:textId="77777777"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14:paraId="089BE57E" w14:textId="77777777" w:rsidR="00B84C88" w:rsidRDefault="00CE36EA" w:rsidP="00B84C88">
      <w:pPr>
        <w:pStyle w:val="CodeExample"/>
      </w:pPr>
      <w:proofErr w:type="spellStart"/>
      <w:r w:rsidRPr="00C1063C">
        <w:rPr>
          <w:rStyle w:val="CodeInline"/>
        </w:rPr>
        <w:t>static</w:t>
      </w:r>
      <w:r w:rsidRPr="00C1063C">
        <w:rPr>
          <w:rStyle w:val="CodeInline"/>
          <w:i/>
          <w:vertAlign w:val="subscript"/>
        </w:rPr>
        <w:t>opt</w:t>
      </w:r>
      <w:proofErr w:type="spellEnd"/>
      <w:r w:rsidRPr="00C1063C">
        <w:rPr>
          <w:rStyle w:val="CodeInline"/>
        </w:rPr>
        <w:t xml:space="preserve"> member </w:t>
      </w:r>
      <w:proofErr w:type="spellStart"/>
      <w:r w:rsidRPr="00355E9F">
        <w:rPr>
          <w:rStyle w:val="CodeInlineItalic"/>
        </w:rPr>
        <w:t>ident</w:t>
      </w:r>
      <w:r w:rsidRPr="00C1063C">
        <w:rPr>
          <w:rStyle w:val="CodeInline"/>
          <w:i/>
          <w:vertAlign w:val="subscript"/>
        </w:rPr>
        <w:t>opt</w:t>
      </w:r>
      <w:proofErr w:type="spellEnd"/>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proofErr w:type="spellStart"/>
      <w:r w:rsidRPr="00355E9F">
        <w:rPr>
          <w:rStyle w:val="CodeInlineItalic"/>
        </w:rPr>
        <w:t>pat</w:t>
      </w:r>
      <w:r w:rsidRPr="00787414">
        <w:rPr>
          <w:rStyle w:val="CodeInline"/>
          <w:i/>
          <w:vertAlign w:val="subscript"/>
        </w:rPr>
        <w:t>n</w:t>
      </w:r>
      <w:proofErr w:type="spellEnd"/>
      <w:r w:rsidRPr="00787414">
        <w:rPr>
          <w:rStyle w:val="CodeInline"/>
        </w:rPr>
        <w:t xml:space="preserve"> = </w:t>
      </w:r>
      <w:r w:rsidRPr="00355E9F">
        <w:rPr>
          <w:rStyle w:val="CodeInlineItalic"/>
        </w:rPr>
        <w:t>expr</w:t>
      </w:r>
    </w:p>
    <w:p w14:paraId="5FBFCB58" w14:textId="77777777" w:rsidR="00C37458" w:rsidRPr="00110BB5" w:rsidRDefault="00C37458" w:rsidP="00C37458">
      <w:bookmarkStart w:id="6484"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14:paraId="5BE8CE20" w14:textId="77777777" w:rsidR="00C37458" w:rsidRPr="00391D69" w:rsidRDefault="00C37458" w:rsidP="00C37458">
      <w:pPr>
        <w:pStyle w:val="aff4"/>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14:paraId="0D3895B1" w14:textId="77777777"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14:paraId="4ED368A3" w14:textId="77777777"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14:paraId="1F621E0B" w14:textId="77777777" w:rsidR="00C37458" w:rsidRPr="00391D69" w:rsidRDefault="00C37458" w:rsidP="00C37458">
      <w:pPr>
        <w:pStyle w:val="aff4"/>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w:t>
      </w:r>
      <w:proofErr w:type="spellStart"/>
      <w:r w:rsidR="00C55C08">
        <w:t>defeinition</w:t>
      </w:r>
      <w:proofErr w:type="spellEnd"/>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14:paraId="122743E5" w14:textId="77777777" w:rsidR="006B6E21" w:rsidRDefault="00435B94" w:rsidP="006230F9">
      <w:pPr>
        <w:pStyle w:val="3"/>
      </w:pPr>
      <w:bookmarkStart w:id="6485" w:name="_Toc439782513"/>
      <w:r>
        <w:t xml:space="preserve">Ambiguities in </w:t>
      </w:r>
      <w:bookmarkEnd w:id="6484"/>
      <w:r w:rsidR="00C37458">
        <w:t>Function and Value Definitions</w:t>
      </w:r>
      <w:bookmarkEnd w:id="6485"/>
    </w:p>
    <w:p w14:paraId="07646F01" w14:textId="77777777"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xml:space="preserve">. </w:t>
      </w:r>
      <w:proofErr w:type="gramStart"/>
      <w:r w:rsidR="00435B94" w:rsidRPr="00110BB5">
        <w:t>In particular</w:t>
      </w:r>
      <w:r w:rsidR="00C526F2">
        <w:t xml:space="preserve">, </w:t>
      </w:r>
      <w:r w:rsidR="00435B94" w:rsidRPr="00355E9F">
        <w:rPr>
          <w:rStyle w:val="CodeInlineItalic"/>
        </w:rPr>
        <w:t>ident</w:t>
      </w:r>
      <w:proofErr w:type="gramEnd"/>
      <w:r w:rsidR="00435B94" w:rsidRPr="00355E9F">
        <w:rPr>
          <w:rStyle w:val="CodeInlineItalic"/>
        </w:rPr>
        <w:t xml:space="preserve">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14:paraId="33031F6E" w14:textId="77777777" w:rsidR="005B3808" w:rsidRPr="00F329AB" w:rsidRDefault="005B3808" w:rsidP="005B3808">
      <w:pPr>
        <w:pStyle w:val="CodeExample"/>
        <w:rPr>
          <w:rStyle w:val="CodeInline"/>
        </w:rPr>
      </w:pPr>
      <w:r w:rsidRPr="00F329AB">
        <w:rPr>
          <w:rStyle w:val="CodeInline"/>
        </w:rPr>
        <w:t xml:space="preserve">type </w:t>
      </w:r>
      <w:proofErr w:type="spellStart"/>
      <w:r w:rsidR="00C37458">
        <w:rPr>
          <w:rStyle w:val="CodeInline"/>
        </w:rPr>
        <w:t>OneInteger</w:t>
      </w:r>
      <w:proofErr w:type="spellEnd"/>
      <w:r w:rsidRPr="00F329AB">
        <w:rPr>
          <w:rStyle w:val="CodeInline"/>
        </w:rPr>
        <w:t xml:space="preserve"> = Id of int</w:t>
      </w:r>
    </w:p>
    <w:p w14:paraId="19D97CEE" w14:textId="77777777" w:rsidR="005B3808" w:rsidRPr="00F329AB" w:rsidRDefault="005B3808" w:rsidP="005B3808">
      <w:pPr>
        <w:pStyle w:val="CodeExample"/>
      </w:pPr>
      <w:r w:rsidRPr="00F329AB">
        <w:rPr>
          <w:rStyle w:val="CodeInline"/>
        </w:rPr>
        <w:t>let Id x = x</w:t>
      </w:r>
    </w:p>
    <w:p w14:paraId="479A7241" w14:textId="77777777"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proofErr w:type="spellStart"/>
      <w:r w:rsidR="00C37458">
        <w:rPr>
          <w:rStyle w:val="CodeInline"/>
        </w:rPr>
        <w:t>OneInteger</w:t>
      </w:r>
      <w:proofErr w:type="spellEnd"/>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14:paraId="0B1DFF82" w14:textId="77777777"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14:paraId="18DFD42D" w14:textId="77777777" w:rsidR="005B3808" w:rsidRPr="00E42689" w:rsidRDefault="005B3808" w:rsidP="00B40CDF">
      <w:pPr>
        <w:pStyle w:val="CodeExample"/>
      </w:pPr>
      <w:r w:rsidRPr="00391D69">
        <w:rPr>
          <w:rStyle w:val="CodeInline"/>
        </w:rPr>
        <w:t>let (Id answer) = v</w:t>
      </w:r>
    </w:p>
    <w:p w14:paraId="5DDB93CB" w14:textId="77777777" w:rsidR="006B6E21" w:rsidRDefault="00435B94" w:rsidP="006230F9">
      <w:pPr>
        <w:pStyle w:val="3"/>
      </w:pPr>
      <w:bookmarkStart w:id="6486" w:name="_Toc270597650"/>
      <w:bookmarkStart w:id="6487" w:name="_Toc439782514"/>
      <w:r w:rsidRPr="006B52C5">
        <w:t xml:space="preserve">Mutable </w:t>
      </w:r>
      <w:bookmarkEnd w:id="6486"/>
      <w:r w:rsidR="00C37458">
        <w:t>Value Definitions</w:t>
      </w:r>
      <w:bookmarkEnd w:id="6487"/>
    </w:p>
    <w:p w14:paraId="4BC1BD98" w14:textId="77777777"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14:paraId="62934ACE" w14:textId="77777777" w:rsidR="00435B94" w:rsidRPr="00E42689" w:rsidRDefault="00435B94" w:rsidP="00435B94">
      <w:pPr>
        <w:pStyle w:val="CodeExplanation"/>
        <w:rPr>
          <w:rStyle w:val="CodeInline"/>
        </w:rPr>
      </w:pPr>
      <w:r w:rsidRPr="00E42689">
        <w:rPr>
          <w:rStyle w:val="CodeInline"/>
        </w:rPr>
        <w:t>let mutable v = 0</w:t>
      </w:r>
    </w:p>
    <w:p w14:paraId="47A9B1D4" w14:textId="77777777" w:rsidR="00435B94" w:rsidRPr="00F329AB" w:rsidRDefault="00435B94" w:rsidP="00435B94">
      <w:pPr>
        <w:pStyle w:val="CodeExplanation"/>
        <w:rPr>
          <w:rStyle w:val="CodeInline"/>
        </w:rPr>
      </w:pPr>
      <w:r w:rsidRPr="00E42689">
        <w:rPr>
          <w:rStyle w:val="CodeInline"/>
        </w:rPr>
        <w:t>while v &lt; 10 do</w:t>
      </w:r>
    </w:p>
    <w:p w14:paraId="5417E88F" w14:textId="77777777" w:rsidR="00435B94" w:rsidRPr="00F329AB" w:rsidRDefault="00435B94" w:rsidP="00435B94">
      <w:pPr>
        <w:pStyle w:val="CodeExplanation"/>
        <w:rPr>
          <w:rStyle w:val="CodeInline"/>
        </w:rPr>
      </w:pPr>
      <w:r w:rsidRPr="00F329AB">
        <w:rPr>
          <w:rStyle w:val="CodeInline"/>
        </w:rPr>
        <w:t xml:space="preserve">    v &lt;- v + 1</w:t>
      </w:r>
    </w:p>
    <w:p w14:paraId="344187EC" w14:textId="77777777" w:rsidR="00435B94" w:rsidRPr="00F329AB" w:rsidRDefault="00435B94" w:rsidP="00435B94">
      <w:pPr>
        <w:pStyle w:val="CodeExplanation"/>
        <w:rPr>
          <w:rStyle w:val="CodeInline"/>
        </w:rPr>
      </w:pPr>
      <w:r w:rsidRPr="00F329AB">
        <w:rPr>
          <w:rStyle w:val="CodeInline"/>
        </w:rPr>
        <w:t xml:space="preserve">    </w:t>
      </w:r>
      <w:proofErr w:type="spellStart"/>
      <w:r w:rsidRPr="00F329AB">
        <w:rPr>
          <w:rStyle w:val="CodeInline"/>
        </w:rPr>
        <w:t>printfn</w:t>
      </w:r>
      <w:proofErr w:type="spellEnd"/>
      <w:r w:rsidRPr="00F329AB">
        <w:rPr>
          <w:rStyle w:val="CodeInline"/>
        </w:rPr>
        <w:t xml:space="preserve"> "v = %d" v</w:t>
      </w:r>
    </w:p>
    <w:p w14:paraId="510837A2" w14:textId="77777777" w:rsidR="00435B94" w:rsidRDefault="00435B94" w:rsidP="00435B94">
      <w:r w:rsidRPr="006B52C5">
        <w:t>These variables are implicitly dereferenced</w:t>
      </w:r>
      <w:r w:rsidR="00F81C5E">
        <w:t xml:space="preserve"> when used</w:t>
      </w:r>
      <w:r w:rsidRPr="006B52C5">
        <w:t>.</w:t>
      </w:r>
    </w:p>
    <w:p w14:paraId="434B25F5" w14:textId="77777777" w:rsidR="00435B94" w:rsidRPr="00435B94" w:rsidRDefault="00CF7BC3" w:rsidP="006230F9">
      <w:pPr>
        <w:pStyle w:val="3"/>
      </w:pPr>
      <w:bookmarkStart w:id="6488" w:name="_Toc257733754"/>
      <w:bookmarkStart w:id="6489" w:name="_Toc270597651"/>
      <w:bookmarkStart w:id="6490" w:name="_Toc439782515"/>
      <w:r>
        <w:t>Processing Value D</w:t>
      </w:r>
      <w:r w:rsidR="00435B94">
        <w:t>efinitions</w:t>
      </w:r>
      <w:bookmarkEnd w:id="6488"/>
      <w:bookmarkEnd w:id="6489"/>
      <w:bookmarkEnd w:id="6490"/>
    </w:p>
    <w:p w14:paraId="34FBF542" w14:textId="77777777"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proofErr w:type="spellStart"/>
      <w:r w:rsidRPr="00355E9F">
        <w:rPr>
          <w:rStyle w:val="CodeInlineItalic"/>
        </w:rPr>
        <w:t>rhs</w:t>
      </w:r>
      <w:proofErr w:type="spellEnd"/>
      <w:r w:rsidRPr="00355E9F">
        <w:rPr>
          <w:rStyle w:val="CodeInlineItalic"/>
        </w:rPr>
        <w:t>-expr</w:t>
      </w:r>
      <w:r w:rsidRPr="00E42689">
        <w:t xml:space="preserve"> </w:t>
      </w:r>
      <w:r w:rsidR="004E1D9C">
        <w:t xml:space="preserve">with optional pattern type </w:t>
      </w:r>
      <w:proofErr w:type="spellStart"/>
      <w:r w:rsidR="004E1D9C" w:rsidRPr="00355E9F">
        <w:rPr>
          <w:rStyle w:val="CodeInlineItalic"/>
        </w:rPr>
        <w:t>type</w:t>
      </w:r>
      <w:proofErr w:type="spellEnd"/>
      <w:r w:rsidR="004E1D9C" w:rsidRPr="006B52C5">
        <w:t xml:space="preserve"> </w:t>
      </w:r>
      <w:r w:rsidRPr="00E42689">
        <w:t>is process</w:t>
      </w:r>
      <w:r w:rsidRPr="00F329AB">
        <w:t>ed as follows:</w:t>
      </w:r>
    </w:p>
    <w:p w14:paraId="40FCA2DE" w14:textId="77777777" w:rsidR="00CE36EA" w:rsidRPr="00F115D2" w:rsidRDefault="00337CD2" w:rsidP="008F04E6">
      <w:pPr>
        <w:pStyle w:val="aff4"/>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w:t>
      </w:r>
      <w:proofErr w:type="spellStart"/>
      <w:r w:rsidR="00CE36EA" w:rsidRPr="00355E9F">
        <w:rPr>
          <w:rStyle w:val="CodeInlineItalic"/>
        </w:rPr>
        <w:t>ident</w:t>
      </w:r>
      <w:r w:rsidR="00CE36EA" w:rsidRPr="006B52C5">
        <w:rPr>
          <w:rStyle w:val="CodeInline"/>
          <w:i/>
          <w:vertAlign w:val="subscript"/>
        </w:rPr>
        <w:t>m</w:t>
      </w:r>
      <w:proofErr w:type="spellEnd"/>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w:t>
      </w:r>
      <w:proofErr w:type="spellStart"/>
      <w:r w:rsidR="00CE36EA" w:rsidRPr="00355E9F">
        <w:rPr>
          <w:rStyle w:val="CodeInlineItalic"/>
        </w:rPr>
        <w:t>ty</w:t>
      </w:r>
      <w:r w:rsidR="00CE36EA" w:rsidRPr="006B52C5">
        <w:rPr>
          <w:rStyle w:val="CodeInline"/>
          <w:i/>
          <w:vertAlign w:val="subscript"/>
        </w:rPr>
        <w:t>m</w:t>
      </w:r>
      <w:proofErr w:type="spellEnd"/>
      <w:r w:rsidR="00CE36EA" w:rsidRPr="006B52C5">
        <w:t>.</w:t>
      </w:r>
    </w:p>
    <w:p w14:paraId="3700F9D6" w14:textId="77777777" w:rsidR="00CE36EA" w:rsidRDefault="00337CD2" w:rsidP="008F04E6">
      <w:pPr>
        <w:pStyle w:val="aff4"/>
      </w:pPr>
      <w:r>
        <w:t>2.</w:t>
      </w:r>
      <w:r>
        <w:tab/>
      </w:r>
      <w:r w:rsidR="00CE36EA" w:rsidRPr="006B52C5">
        <w:t xml:space="preserve">The expression </w:t>
      </w:r>
      <w:proofErr w:type="spellStart"/>
      <w:r w:rsidR="00CE36EA" w:rsidRPr="00355E9F">
        <w:rPr>
          <w:rStyle w:val="CodeInlineItalic"/>
        </w:rPr>
        <w:t>rhs</w:t>
      </w:r>
      <w:proofErr w:type="spellEnd"/>
      <w:r w:rsidR="00CE36EA" w:rsidRPr="00355E9F">
        <w:rPr>
          <w:rStyle w:val="CodeInlineItalic"/>
        </w:rPr>
        <w:t>-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14:paraId="3B7D62C1" w14:textId="77777777" w:rsidR="00CE36EA" w:rsidRPr="00E42689" w:rsidRDefault="00337CD2" w:rsidP="008F04E6">
      <w:pPr>
        <w:pStyle w:val="aff4"/>
      </w:pPr>
      <w:r>
        <w:t>3.</w:t>
      </w:r>
      <w:r>
        <w:tab/>
      </w:r>
      <w:r w:rsidR="00CE36EA" w:rsidRPr="00B71611">
        <w:t xml:space="preserve">Each </w:t>
      </w:r>
      <w:proofErr w:type="spellStart"/>
      <w:r w:rsidR="00CE36EA" w:rsidRPr="00355E9F">
        <w:rPr>
          <w:rStyle w:val="CodeInlineItalic"/>
        </w:rPr>
        <w:t>ident</w:t>
      </w:r>
      <w:r w:rsidR="00CE36EA" w:rsidRPr="00B71611">
        <w:rPr>
          <w:rStyle w:val="CodeInline"/>
          <w:i/>
          <w:vertAlign w:val="subscript"/>
        </w:rPr>
        <w:t>i</w:t>
      </w:r>
      <w:proofErr w:type="spellEnd"/>
      <w:r w:rsidR="00CE36EA" w:rsidRPr="00404279">
        <w:t xml:space="preserve"> </w:t>
      </w:r>
      <w:r w:rsidR="00CE36EA" w:rsidRPr="00497D56">
        <w:t xml:space="preserve">(of type </w:t>
      </w:r>
      <w:proofErr w:type="spellStart"/>
      <w:r w:rsidR="00CE36EA" w:rsidRPr="00355E9F">
        <w:rPr>
          <w:rStyle w:val="CodeInlineItalic"/>
        </w:rPr>
        <w:t>ty</w:t>
      </w:r>
      <w:r w:rsidR="00CE36EA" w:rsidRPr="00110BB5">
        <w:rPr>
          <w:rStyle w:val="CodeInline"/>
          <w:i/>
          <w:vertAlign w:val="subscript"/>
        </w:rPr>
        <w:t>i</w:t>
      </w:r>
      <w:proofErr w:type="spellEnd"/>
      <w:r w:rsidR="00CE36EA" w:rsidRPr="00391D69">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proofErr w:type="spellStart"/>
      <w:r w:rsidR="00CE36EA" w:rsidRPr="00355E9F">
        <w:rPr>
          <w:rStyle w:val="CodeInlineItalic"/>
        </w:rPr>
        <w:t>typars</w:t>
      </w:r>
      <w:r w:rsidR="00CE36EA" w:rsidRPr="00391D69">
        <w:rPr>
          <w:rStyle w:val="CodeInline"/>
          <w:i/>
          <w:vertAlign w:val="subscript"/>
        </w:rPr>
        <w:t>j</w:t>
      </w:r>
      <w:proofErr w:type="spellEnd"/>
      <w:r w:rsidR="00CE36EA" w:rsidRPr="00391D69">
        <w:rPr>
          <w:rStyle w:val="CodeInline"/>
        </w:rPr>
        <w:t>&gt;</w:t>
      </w:r>
      <w:r w:rsidR="00CE36EA" w:rsidRPr="00E42689">
        <w:t>.</w:t>
      </w:r>
      <w:r w:rsidR="00171F7A">
        <w:t xml:space="preserve"> </w:t>
      </w:r>
    </w:p>
    <w:p w14:paraId="5442620D" w14:textId="77777777" w:rsidR="006B6E21" w:rsidRDefault="00337CD2" w:rsidP="008F04E6">
      <w:pPr>
        <w:pStyle w:val="aff4"/>
      </w:pPr>
      <w:r>
        <w:t>4.</w:t>
      </w:r>
      <w:r>
        <w:tab/>
      </w:r>
      <w:r w:rsidR="00C574DC">
        <w:t>T</w:t>
      </w:r>
      <w:r>
        <w:t xml:space="preserve">he following rules </w:t>
      </w:r>
      <w:r w:rsidR="00C574DC">
        <w:t>are checked</w:t>
      </w:r>
      <w:r w:rsidR="0056587C">
        <w:t>:</w:t>
      </w:r>
    </w:p>
    <w:p w14:paraId="11B861B2" w14:textId="77777777" w:rsidR="00CE36EA" w:rsidRPr="00F329AB" w:rsidRDefault="00CE36EA" w:rsidP="008F04E6">
      <w:pPr>
        <w:pStyle w:val="BulletList2"/>
      </w:pPr>
      <w:r w:rsidRPr="00E42689">
        <w:t xml:space="preserve">All </w:t>
      </w:r>
      <w:proofErr w:type="spellStart"/>
      <w:r w:rsidRPr="00355E9F">
        <w:rPr>
          <w:rStyle w:val="CodeInlineItalic"/>
        </w:rPr>
        <w:t>ident</w:t>
      </w:r>
      <w:r w:rsidRPr="00F329AB">
        <w:rPr>
          <w:rStyle w:val="CodeInline"/>
          <w:i/>
          <w:vertAlign w:val="subscript"/>
        </w:rPr>
        <w:t>j</w:t>
      </w:r>
      <w:proofErr w:type="spellEnd"/>
      <w:r w:rsidRPr="00F329AB">
        <w:t xml:space="preserve"> must be distinct</w:t>
      </w:r>
      <w:r w:rsidR="0056587C">
        <w:t>.</w:t>
      </w:r>
    </w:p>
    <w:p w14:paraId="69889C63" w14:textId="77777777" w:rsidR="00CE36EA" w:rsidRDefault="00CE36EA" w:rsidP="008F04E6">
      <w:pPr>
        <w:pStyle w:val="BulletList2"/>
      </w:pPr>
      <w:r w:rsidRPr="00F329AB">
        <w:t xml:space="preserve">Value definitions may not be </w:t>
      </w:r>
      <w:r w:rsidRPr="00F329AB">
        <w:rPr>
          <w:rStyle w:val="CodeInline"/>
        </w:rPr>
        <w:t>inline</w:t>
      </w:r>
      <w:r w:rsidRPr="006B52C5">
        <w:t>.</w:t>
      </w:r>
    </w:p>
    <w:p w14:paraId="38E4810B" w14:textId="77777777" w:rsidR="00CE36EA" w:rsidRPr="00B71611" w:rsidRDefault="00337CD2" w:rsidP="008F04E6">
      <w:pPr>
        <w:pStyle w:val="aff4"/>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14:paraId="31375F3C" w14:textId="77777777"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344D4B47" w14:textId="77777777" w:rsidR="00CE36EA" w:rsidRPr="007A4BDB" w:rsidRDefault="00CE36EA" w:rsidP="008F04E6">
      <w:pPr>
        <w:pStyle w:val="CodeExample"/>
      </w:pPr>
      <w:r w:rsidRPr="00B71611">
        <w:rPr>
          <w:rStyle w:val="CodeInline"/>
          <w:i/>
          <w:u w:val="dotted"/>
        </w:rPr>
        <w:t>body-expr</w:t>
      </w:r>
    </w:p>
    <w:p w14:paraId="144DAB67" w14:textId="77777777" w:rsidR="00CE36EA" w:rsidRPr="00B71611" w:rsidRDefault="00337CD2" w:rsidP="008F04E6">
      <w:pPr>
        <w:pStyle w:val="aff4"/>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proofErr w:type="spellStart"/>
      <w:r w:rsidR="0056587C">
        <w:rPr>
          <w:rStyle w:val="CodeInline"/>
          <w:i/>
          <w:u w:val="dotted"/>
        </w:rPr>
        <w:t>tmp</w:t>
      </w:r>
      <w:proofErr w:type="spellEnd"/>
      <w:r w:rsidR="0056587C" w:rsidRPr="00B71611">
        <w:t xml:space="preserve"> </w:t>
      </w:r>
      <w:r w:rsidR="0056587C">
        <w:t xml:space="preserve">is a fresh identifier and </w:t>
      </w:r>
      <w:r w:rsidR="0056587C" w:rsidRPr="00B71611">
        <w:t xml:space="preserve">each </w:t>
      </w:r>
      <w:proofErr w:type="spellStart"/>
      <w:r w:rsidR="0056587C" w:rsidRPr="00355E9F">
        <w:rPr>
          <w:rStyle w:val="CodeInlineItalic"/>
        </w:rPr>
        <w:t>expr</w:t>
      </w:r>
      <w:r w:rsidR="0056587C" w:rsidRPr="00B71611">
        <w:rPr>
          <w:rStyle w:val="CodeInline"/>
          <w:i/>
          <w:vertAlign w:val="subscript"/>
        </w:rPr>
        <w:t>i</w:t>
      </w:r>
      <w:proofErr w:type="spellEnd"/>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02797B">
        <w:t>7</w:t>
      </w:r>
      <w:r w:rsidR="00693CC1" w:rsidRPr="00110BB5">
        <w:fldChar w:fldCharType="end"/>
      </w:r>
      <w:r w:rsidR="0056587C" w:rsidRPr="00497D56">
        <w:t xml:space="preserve">) against input </w:t>
      </w:r>
      <w:proofErr w:type="spellStart"/>
      <w:r w:rsidR="0056587C" w:rsidRPr="00110BB5">
        <w:rPr>
          <w:rStyle w:val="CodeInline"/>
          <w:i/>
          <w:u w:val="dotted"/>
        </w:rPr>
        <w:t>tmp</w:t>
      </w:r>
      <w:proofErr w:type="spellEnd"/>
      <w:r w:rsidR="0056587C" w:rsidRPr="00110BB5">
        <w:t>.</w:t>
      </w:r>
    </w:p>
    <w:p w14:paraId="02B54246" w14:textId="77777777" w:rsidR="00CE36EA" w:rsidRPr="00EB66DD" w:rsidRDefault="00CE36EA" w:rsidP="008F04E6">
      <w:pPr>
        <w:pStyle w:val="CodeExample"/>
      </w:pPr>
      <w:proofErr w:type="spellStart"/>
      <w:r>
        <w:rPr>
          <w:rStyle w:val="CodeInline"/>
          <w:i/>
          <w:u w:val="dotted"/>
        </w:rPr>
        <w:t>tmp</w:t>
      </w:r>
      <w:proofErr w:type="spellEnd"/>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w:t>
      </w:r>
      <w:proofErr w:type="spellStart"/>
      <w:r w:rsidRPr="00B71611">
        <w:rPr>
          <w:rStyle w:val="CodeInline"/>
          <w:i/>
          <w:u w:val="dotted"/>
        </w:rPr>
        <w:t>typars</w:t>
      </w:r>
      <w:r w:rsidRPr="00B71611">
        <w:rPr>
          <w:rStyle w:val="CodeInline"/>
          <w:u w:val="dotted"/>
          <w:vertAlign w:val="subscript"/>
        </w:rPr>
        <w:t>n</w:t>
      </w:r>
      <w:proofErr w:type="spellEnd"/>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7EBC1F37"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14:paraId="12066C22" w14:textId="77777777" w:rsidR="00CE36EA" w:rsidRPr="00EB66DD" w:rsidRDefault="00CE36EA" w:rsidP="008F04E6">
      <w:pPr>
        <w:pStyle w:val="CodeExample"/>
      </w:pPr>
      <w:r w:rsidRPr="00B71611">
        <w:rPr>
          <w:rStyle w:val="CodeInline"/>
          <w:u w:val="dotted"/>
        </w:rPr>
        <w:t>…</w:t>
      </w:r>
    </w:p>
    <w:p w14:paraId="1B6F152B" w14:textId="77777777" w:rsidR="00CE36EA" w:rsidRPr="00EB66DD" w:rsidRDefault="00CE36EA" w:rsidP="008F04E6">
      <w:pPr>
        <w:pStyle w:val="CodeExample"/>
      </w:pPr>
      <w:proofErr w:type="spellStart"/>
      <w:r w:rsidRPr="00B71611">
        <w:rPr>
          <w:rStyle w:val="CodeInline"/>
          <w:i/>
          <w:u w:val="dotted"/>
        </w:rPr>
        <w:t>ident</w:t>
      </w:r>
      <w:r w:rsidRPr="00B71611">
        <w:rPr>
          <w:rStyle w:val="CodeInline"/>
          <w:i/>
          <w:u w:val="dotted"/>
          <w:vertAlign w:val="subscript"/>
        </w:rPr>
        <w:t>n</w:t>
      </w:r>
      <w:proofErr w:type="spellEnd"/>
      <w:r w:rsidRPr="00EB66DD">
        <w:rPr>
          <w:u w:val="single"/>
        </w:rPr>
        <w:t xml:space="preserve"> </w:t>
      </w:r>
      <w:r w:rsidRPr="00B71611">
        <w:rPr>
          <w:rStyle w:val="CodeInline"/>
          <w:u w:val="dotted"/>
        </w:rPr>
        <w:t>&lt;</w:t>
      </w:r>
      <w:proofErr w:type="spellStart"/>
      <w:r w:rsidRPr="00B71611">
        <w:rPr>
          <w:rStyle w:val="CodeInline"/>
          <w:i/>
          <w:u w:val="dotted"/>
        </w:rPr>
        <w:t>typars</w:t>
      </w:r>
      <w:r w:rsidRPr="00B71611">
        <w:rPr>
          <w:rStyle w:val="CodeInline"/>
          <w:u w:val="dotted"/>
          <w:vertAlign w:val="subscript"/>
        </w:rPr>
        <w:t>n</w:t>
      </w:r>
      <w:proofErr w:type="spellEnd"/>
      <w:r w:rsidRPr="00B71611">
        <w:rPr>
          <w:rStyle w:val="CodeInline"/>
          <w:u w:val="dotted"/>
        </w:rPr>
        <w:t xml:space="preserve">&gt; = </w:t>
      </w:r>
      <w:proofErr w:type="spellStart"/>
      <w:r w:rsidRPr="00B71611">
        <w:rPr>
          <w:rStyle w:val="CodeInline"/>
          <w:i/>
          <w:u w:val="dotted"/>
        </w:rPr>
        <w:t>expr</w:t>
      </w:r>
      <w:r w:rsidRPr="00B71611">
        <w:rPr>
          <w:rStyle w:val="CodeInline"/>
          <w:i/>
          <w:u w:val="dotted"/>
          <w:vertAlign w:val="subscript"/>
        </w:rPr>
        <w:t>n</w:t>
      </w:r>
      <w:proofErr w:type="spellEnd"/>
    </w:p>
    <w:p w14:paraId="0F8BCAAC" w14:textId="77777777" w:rsidR="00435B94" w:rsidRPr="00F115D2" w:rsidRDefault="00CF7BC3" w:rsidP="006230F9">
      <w:pPr>
        <w:pStyle w:val="3"/>
      </w:pPr>
      <w:bookmarkStart w:id="6491" w:name="_Toc257733755"/>
      <w:bookmarkStart w:id="6492" w:name="_Toc270597652"/>
      <w:bookmarkStart w:id="6493" w:name="_Toc439782516"/>
      <w:r>
        <w:t>Processing Function D</w:t>
      </w:r>
      <w:r w:rsidR="00435B94">
        <w:t>efinitions</w:t>
      </w:r>
      <w:bookmarkEnd w:id="6491"/>
      <w:bookmarkEnd w:id="6492"/>
      <w:bookmarkEnd w:id="6493"/>
    </w:p>
    <w:p w14:paraId="00EAD6DF" w14:textId="77777777"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proofErr w:type="spellStart"/>
      <w:r w:rsidRPr="00355E9F">
        <w:rPr>
          <w:rStyle w:val="CodeInlineItalic"/>
        </w:rPr>
        <w:t>pat</w:t>
      </w:r>
      <w:r w:rsidRPr="00F329AB">
        <w:rPr>
          <w:rStyle w:val="CodeInline"/>
          <w:i/>
          <w:vertAlign w:val="subscript"/>
        </w:rPr>
        <w:t>n</w:t>
      </w:r>
      <w:proofErr w:type="spellEnd"/>
      <w:r w:rsidRPr="00F329AB">
        <w:rPr>
          <w:rStyle w:val="CodeInline"/>
        </w:rPr>
        <w:t xml:space="preserve"> = </w:t>
      </w:r>
      <w:proofErr w:type="spellStart"/>
      <w:r w:rsidRPr="00355E9F">
        <w:rPr>
          <w:rStyle w:val="CodeInlineItalic"/>
        </w:rPr>
        <w:t>rhs</w:t>
      </w:r>
      <w:proofErr w:type="spellEnd"/>
      <w:r w:rsidRPr="00355E9F">
        <w:rPr>
          <w:rStyle w:val="CodeInlineItalic"/>
        </w:rPr>
        <w:t>-expr</w:t>
      </w:r>
      <w:r w:rsidRPr="00F329AB">
        <w:t xml:space="preserve"> is processed as follows:</w:t>
      </w:r>
    </w:p>
    <w:p w14:paraId="4C41C6D5" w14:textId="77777777" w:rsidR="00CE36EA" w:rsidRPr="00110BB5" w:rsidRDefault="00BB7294" w:rsidP="008F04E6">
      <w:pPr>
        <w:pStyle w:val="aff4"/>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02797B">
        <w:t>10.2.4</w:t>
      </w:r>
      <w:r w:rsidR="00E460A5">
        <w:fldChar w:fldCharType="end"/>
      </w:r>
      <w:r w:rsidR="00CE36EA" w:rsidRPr="00497D56">
        <w:t>)</w:t>
      </w:r>
      <w:r w:rsidR="0056587C">
        <w:t>.</w:t>
      </w:r>
    </w:p>
    <w:p w14:paraId="1275BE76" w14:textId="77777777" w:rsidR="00CE36EA" w:rsidRDefault="00BB7294" w:rsidP="008F04E6">
      <w:pPr>
        <w:pStyle w:val="aff4"/>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proofErr w:type="spellStart"/>
      <w:proofErr w:type="gramStart"/>
      <w:r w:rsidR="00CE36EA" w:rsidRPr="00355E9F">
        <w:rPr>
          <w:rStyle w:val="CodeInlineItalic"/>
        </w:rPr>
        <w:t>pat</w:t>
      </w:r>
      <w:r w:rsidR="00CE36EA" w:rsidRPr="00F329AB">
        <w:rPr>
          <w:rStyle w:val="CodeInline"/>
          <w:i/>
          <w:vertAlign w:val="subscript"/>
        </w:rPr>
        <w:t>n</w:t>
      </w:r>
      <w:proofErr w:type="spellEnd"/>
      <w:r w:rsidR="00CE36EA" w:rsidRPr="00F329AB">
        <w:rPr>
          <w:rStyle w:val="CodeInline"/>
        </w:rPr>
        <w:t xml:space="preserve"> :</w:t>
      </w:r>
      <w:proofErr w:type="gramEnd"/>
      <w:r w:rsidR="00CE36EA" w:rsidRPr="00F329AB">
        <w:rPr>
          <w:rStyle w:val="CodeInline"/>
        </w:rPr>
        <w:t xml:space="preserve">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proofErr w:type="spellStart"/>
      <w:r w:rsidR="00CE36EA" w:rsidRPr="00355E9F">
        <w:rPr>
          <w:rStyle w:val="CodeInlineItalic"/>
        </w:rPr>
        <w:t>rhs</w:t>
      </w:r>
      <w:proofErr w:type="spellEnd"/>
      <w:r w:rsidR="00CE36EA" w:rsidRPr="00355E9F">
        <w:rPr>
          <w:rStyle w:val="CodeInlineItalic"/>
        </w:rPr>
        <w:t>-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14:paraId="4A187515" w14:textId="77777777" w:rsidR="00CE36EA" w:rsidRPr="00E42689" w:rsidRDefault="00BB7294" w:rsidP="008F04E6">
      <w:pPr>
        <w:pStyle w:val="aff4"/>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14:paraId="275073A8" w14:textId="77777777" w:rsidR="00CE36EA" w:rsidRPr="00E42689" w:rsidRDefault="00BB7294" w:rsidP="008F04E6">
      <w:pPr>
        <w:pStyle w:val="aff4"/>
      </w:pPr>
      <w:r>
        <w:t>4.</w:t>
      </w:r>
      <w:r>
        <w:tab/>
      </w:r>
      <w:r w:rsidR="00C574DC">
        <w:t>The following rules are checked</w:t>
      </w:r>
      <w:r w:rsidR="0056587C">
        <w:t>:</w:t>
      </w:r>
    </w:p>
    <w:p w14:paraId="5471C361" w14:textId="77777777"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 xml:space="preserve">let mutable f = (fun </w:t>
      </w:r>
      <w:proofErr w:type="spellStart"/>
      <w:r w:rsidRPr="00F329AB">
        <w:rPr>
          <w:rStyle w:val="CodeInline"/>
        </w:rPr>
        <w:t>args</w:t>
      </w:r>
      <w:proofErr w:type="spellEnd"/>
      <w:r w:rsidRPr="00F329AB">
        <w:rPr>
          <w:rStyle w:val="CodeInline"/>
        </w:rPr>
        <w:t xml:space="preserve"> -&gt; ...)</w:t>
      </w:r>
    </w:p>
    <w:p w14:paraId="2B6147CA" w14:textId="77777777"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02797B">
        <w:t>8.13.6</w:t>
      </w:r>
      <w:r w:rsidR="00E460A5">
        <w:fldChar w:fldCharType="end"/>
      </w:r>
      <w:r w:rsidRPr="00497D56">
        <w:t>).</w:t>
      </w:r>
    </w:p>
    <w:p w14:paraId="4E0BEB45" w14:textId="77777777" w:rsidR="00CE36EA" w:rsidRPr="00E42689" w:rsidRDefault="00BB7294" w:rsidP="008F04E6">
      <w:pPr>
        <w:pStyle w:val="aff4"/>
      </w:pPr>
      <w:r>
        <w:t>5.</w:t>
      </w:r>
      <w:r>
        <w:tab/>
      </w:r>
      <w:r w:rsidR="00CE36EA" w:rsidRPr="00391D69">
        <w:t xml:space="preserve">The resulting elaborated </w:t>
      </w:r>
      <w:r w:rsidR="00C526F2">
        <w:t>definition</w:t>
      </w:r>
      <w:r w:rsidR="00C526F2" w:rsidRPr="00E42689">
        <w:t xml:space="preserve"> </w:t>
      </w:r>
      <w:r w:rsidR="002E0343" w:rsidRPr="00E42689">
        <w:t>is</w:t>
      </w:r>
      <w:r>
        <w:t>:</w:t>
      </w:r>
    </w:p>
    <w:p w14:paraId="3A4D9C92" w14:textId="77777777"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14:paraId="4E7C5319" w14:textId="77777777" w:rsidR="00435B94" w:rsidRPr="00F115D2" w:rsidRDefault="00CF7BC3" w:rsidP="006230F9">
      <w:pPr>
        <w:pStyle w:val="3"/>
      </w:pPr>
      <w:bookmarkStart w:id="6494" w:name="_Toc285707734"/>
      <w:bookmarkStart w:id="6495" w:name="_Toc285708312"/>
      <w:bookmarkStart w:id="6496" w:name="_Toc285724748"/>
      <w:bookmarkStart w:id="6497" w:name="_Toc285707735"/>
      <w:bookmarkStart w:id="6498" w:name="_Toc285708313"/>
      <w:bookmarkStart w:id="6499" w:name="_Toc285724749"/>
      <w:bookmarkStart w:id="6500" w:name="_Toc285707737"/>
      <w:bookmarkStart w:id="6501" w:name="_Toc285708315"/>
      <w:bookmarkStart w:id="6502" w:name="_Toc285724751"/>
      <w:bookmarkStart w:id="6503" w:name="_Toc285707738"/>
      <w:bookmarkStart w:id="6504" w:name="_Toc285708316"/>
      <w:bookmarkStart w:id="6505" w:name="_Toc285724752"/>
      <w:bookmarkStart w:id="6506" w:name="_Toc285707739"/>
      <w:bookmarkStart w:id="6507" w:name="_Toc285708317"/>
      <w:bookmarkStart w:id="6508" w:name="_Toc285724753"/>
      <w:bookmarkStart w:id="6509" w:name="_Toc257733757"/>
      <w:bookmarkStart w:id="6510" w:name="_Toc270597654"/>
      <w:bookmarkStart w:id="6511" w:name="_Toc439782517"/>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r>
        <w:t>Processing R</w:t>
      </w:r>
      <w:r w:rsidR="00435B94">
        <w:t xml:space="preserve">ecursive </w:t>
      </w:r>
      <w:r>
        <w:t xml:space="preserve">Groups of </w:t>
      </w:r>
      <w:bookmarkEnd w:id="6509"/>
      <w:bookmarkEnd w:id="6510"/>
      <w:r w:rsidR="00C37458">
        <w:t>Definitions</w:t>
      </w:r>
      <w:bookmarkEnd w:id="6511"/>
    </w:p>
    <w:p w14:paraId="128CB98E" w14:textId="77777777"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w:t>
      </w:r>
      <w:proofErr w:type="gramStart"/>
      <w:r w:rsidRPr="00391D69">
        <w:t>t</w:t>
      </w:r>
      <w:r w:rsidR="005B3808" w:rsidRPr="00E42689">
        <w:t>hrough the use of</w:t>
      </w:r>
      <w:proofErr w:type="gramEnd"/>
      <w:r w:rsidR="005B3808" w:rsidRPr="00E42689">
        <w:t xml:space="preserve">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14:paraId="3BB73D66" w14:textId="77777777" w:rsidR="00435B94" w:rsidRDefault="005B3808" w:rsidP="00435B94">
      <w:r w:rsidRPr="00F329AB">
        <w:t>For example</w:t>
      </w:r>
      <w:r w:rsidR="00C37458">
        <w:t>:</w:t>
      </w:r>
      <w:r w:rsidR="00435B94">
        <w:t xml:space="preserve"> </w:t>
      </w:r>
    </w:p>
    <w:p w14:paraId="7FBB5076" w14:textId="77777777" w:rsidR="00435B94" w:rsidRDefault="00435B94" w:rsidP="00435B94">
      <w:pPr>
        <w:pStyle w:val="CodeExample"/>
      </w:pPr>
      <w:r w:rsidRPr="00404279">
        <w:t xml:space="preserve">let rec </w:t>
      </w:r>
      <w:proofErr w:type="spellStart"/>
      <w:r w:rsidRPr="00404279">
        <w:t>twoForward</w:t>
      </w:r>
      <w:proofErr w:type="spellEnd"/>
      <w:r w:rsidRPr="00404279">
        <w:t xml:space="preserve"> count = </w:t>
      </w:r>
    </w:p>
    <w:p w14:paraId="500AB9F9" w14:textId="77777777" w:rsidR="00435B94" w:rsidRDefault="00435B94" w:rsidP="00435B94">
      <w:pPr>
        <w:pStyle w:val="CodeExample"/>
      </w:pPr>
      <w:r w:rsidRPr="00404279">
        <w:t xml:space="preserve">    </w:t>
      </w:r>
      <w:proofErr w:type="spellStart"/>
      <w:r w:rsidRPr="00404279">
        <w:t>printfn</w:t>
      </w:r>
      <w:proofErr w:type="spellEnd"/>
      <w:r w:rsidRPr="00404279">
        <w:t xml:space="preserve"> "at %d, taking two steps forward" count</w:t>
      </w:r>
    </w:p>
    <w:p w14:paraId="468D7014" w14:textId="77777777" w:rsidR="00435B94" w:rsidRDefault="00435B94" w:rsidP="00435B94">
      <w:pPr>
        <w:pStyle w:val="CodeExample"/>
      </w:pPr>
      <w:r w:rsidRPr="00404279">
        <w:t xml:space="preserve">    if count = 1000 then "got there!"</w:t>
      </w:r>
    </w:p>
    <w:p w14:paraId="3B119B50" w14:textId="77777777" w:rsidR="00435B94" w:rsidRPr="00F115D2" w:rsidRDefault="00435B94" w:rsidP="00435B94">
      <w:pPr>
        <w:pStyle w:val="CodeExample"/>
      </w:pPr>
      <w:r w:rsidRPr="00404279">
        <w:t xml:space="preserve">    else </w:t>
      </w:r>
      <w:proofErr w:type="spellStart"/>
      <w:r w:rsidRPr="00404279">
        <w:t>oneBack</w:t>
      </w:r>
      <w:proofErr w:type="spellEnd"/>
      <w:r w:rsidRPr="00404279">
        <w:t xml:space="preserve"> (count + 2)</w:t>
      </w:r>
    </w:p>
    <w:p w14:paraId="2D80230E" w14:textId="77777777" w:rsidR="00435B94" w:rsidRDefault="00435B94" w:rsidP="00435B94">
      <w:pPr>
        <w:pStyle w:val="CodeExample"/>
      </w:pPr>
      <w:r w:rsidRPr="00404279">
        <w:t xml:space="preserve">and </w:t>
      </w:r>
      <w:proofErr w:type="spellStart"/>
      <w:r w:rsidRPr="00404279">
        <w:t>oneBack</w:t>
      </w:r>
      <w:proofErr w:type="spellEnd"/>
      <w:r w:rsidRPr="00404279">
        <w:t xml:space="preserve"> count = </w:t>
      </w:r>
    </w:p>
    <w:p w14:paraId="27CDA582" w14:textId="77777777" w:rsidR="00435B94" w:rsidRDefault="00435B94" w:rsidP="00435B94">
      <w:pPr>
        <w:pStyle w:val="CodeExample"/>
      </w:pPr>
      <w:r w:rsidRPr="00404279">
        <w:t xml:space="preserve">    </w:t>
      </w:r>
      <w:proofErr w:type="spellStart"/>
      <w:r w:rsidRPr="00404279">
        <w:t>printfn</w:t>
      </w:r>
      <w:proofErr w:type="spellEnd"/>
      <w:r w:rsidRPr="00404279">
        <w:t xml:space="preserve"> "at %d, taking one step back " count</w:t>
      </w:r>
    </w:p>
    <w:p w14:paraId="17532267" w14:textId="77777777" w:rsidR="00435B94" w:rsidRPr="00F115D2" w:rsidRDefault="00435B94" w:rsidP="00435B94">
      <w:pPr>
        <w:pStyle w:val="CodeExample"/>
      </w:pPr>
      <w:r w:rsidRPr="00404279">
        <w:t xml:space="preserve">    </w:t>
      </w:r>
      <w:proofErr w:type="spellStart"/>
      <w:r w:rsidRPr="00404279">
        <w:t>twoForward</w:t>
      </w:r>
      <w:proofErr w:type="spellEnd"/>
      <w:r w:rsidRPr="00404279">
        <w:t xml:space="preserve"> (count – 1)</w:t>
      </w:r>
    </w:p>
    <w:p w14:paraId="6B5B8968" w14:textId="77777777"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02797B">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14:paraId="31B33944" w14:textId="77777777"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02797B">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w:t>
      </w:r>
      <w:proofErr w:type="spellStart"/>
      <w:r>
        <w:t>ungeneralized</w:t>
      </w:r>
      <w:proofErr w:type="spellEnd"/>
      <w:r>
        <w:t xml:space="preserve">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14:paraId="43A8C17E" w14:textId="77777777" w:rsidR="00435B94" w:rsidRPr="00F115D2" w:rsidRDefault="00435B94" w:rsidP="00435B94">
      <w:pPr>
        <w:pStyle w:val="CodeExample"/>
      </w:pPr>
      <w:r w:rsidRPr="00404279">
        <w:t xml:space="preserve">let rec </w:t>
      </w:r>
      <w:proofErr w:type="spellStart"/>
      <w:r w:rsidRPr="00404279">
        <w:t>countDown</w:t>
      </w:r>
      <w:proofErr w:type="spellEnd"/>
      <w:r w:rsidRPr="00404279">
        <w:t xml:space="preserve"> count x = </w:t>
      </w:r>
    </w:p>
    <w:p w14:paraId="3C13C5CE" w14:textId="77777777" w:rsidR="00435B94" w:rsidRDefault="00435B94" w:rsidP="00435B94">
      <w:pPr>
        <w:pStyle w:val="CodeExample"/>
      </w:pPr>
      <w:r w:rsidRPr="00404279">
        <w:t xml:space="preserve">    if count &gt; 0 then </w:t>
      </w:r>
    </w:p>
    <w:p w14:paraId="5D98512B" w14:textId="77777777" w:rsidR="00435B94" w:rsidRPr="00F115D2" w:rsidRDefault="00435B94" w:rsidP="00435B94">
      <w:pPr>
        <w:pStyle w:val="CodeExample"/>
      </w:pPr>
      <w:r w:rsidRPr="00404279">
        <w:t xml:space="preserve">        let a = </w:t>
      </w:r>
      <w:proofErr w:type="spellStart"/>
      <w:r w:rsidRPr="00404279">
        <w:t>countDown</w:t>
      </w:r>
      <w:proofErr w:type="spellEnd"/>
      <w:r w:rsidRPr="00404279">
        <w:t xml:space="preserve"> (count - 1) 1        // constrains "x" to be </w:t>
      </w:r>
      <w:r w:rsidR="008C3BDD" w:rsidRPr="00404279">
        <w:t xml:space="preserve">of </w:t>
      </w:r>
      <w:r w:rsidRPr="00404279">
        <w:t>type int</w:t>
      </w:r>
    </w:p>
    <w:p w14:paraId="376EB696" w14:textId="77777777" w:rsidR="00435B94" w:rsidRPr="00F115D2" w:rsidRDefault="00435B94" w:rsidP="00435B94">
      <w:pPr>
        <w:pStyle w:val="CodeExample"/>
      </w:pPr>
      <w:r w:rsidRPr="00404279">
        <w:t xml:space="preserve">        let b = </w:t>
      </w:r>
      <w:proofErr w:type="spellStart"/>
      <w:r w:rsidRPr="00404279">
        <w:t>countDown</w:t>
      </w:r>
      <w:proofErr w:type="spellEnd"/>
      <w:r w:rsidRPr="00404279">
        <w:t xml:space="preserve"> (count – 1) "Hello</w:t>
      </w:r>
      <w:proofErr w:type="gramStart"/>
      <w:r w:rsidRPr="00404279">
        <w:t>"  /</w:t>
      </w:r>
      <w:proofErr w:type="gramEnd"/>
      <w:r w:rsidRPr="00404279">
        <w:t xml:space="preserve">/ constrains "x" to be </w:t>
      </w:r>
      <w:r w:rsidR="008C3BDD" w:rsidRPr="00404279">
        <w:t xml:space="preserve">of </w:t>
      </w:r>
      <w:r w:rsidRPr="00404279">
        <w:t>type string</w:t>
      </w:r>
    </w:p>
    <w:p w14:paraId="2D5F7BC6" w14:textId="77777777" w:rsidR="00435B94" w:rsidRDefault="00435B94" w:rsidP="00435B94">
      <w:pPr>
        <w:pStyle w:val="CodeExample"/>
      </w:pPr>
      <w:r w:rsidRPr="00404279">
        <w:t xml:space="preserve">        a + b</w:t>
      </w:r>
    </w:p>
    <w:p w14:paraId="431C2841" w14:textId="77777777" w:rsidR="00435B94" w:rsidRDefault="00435B94" w:rsidP="00435B94">
      <w:pPr>
        <w:pStyle w:val="CodeExample"/>
      </w:pPr>
      <w:r w:rsidRPr="00404279">
        <w:t xml:space="preserve">    else</w:t>
      </w:r>
    </w:p>
    <w:p w14:paraId="2A4130D6" w14:textId="77777777" w:rsidR="00435B94" w:rsidRPr="00F115D2" w:rsidRDefault="00435B94" w:rsidP="00435B94">
      <w:pPr>
        <w:pStyle w:val="CodeExample"/>
      </w:pPr>
      <w:r w:rsidRPr="00404279">
        <w:t xml:space="preserve">        1        </w:t>
      </w:r>
    </w:p>
    <w:p w14:paraId="21FB58D0" w14:textId="77777777" w:rsidR="00435B94" w:rsidRPr="00F115D2" w:rsidRDefault="00316EA7" w:rsidP="00435B94">
      <w:r>
        <w:t xml:space="preserve">In this example, the definition </w:t>
      </w:r>
      <w:r w:rsidR="00435B94" w:rsidRPr="006B52C5">
        <w:t xml:space="preserve">is not valid because the recursive uses </w:t>
      </w:r>
      <w:proofErr w:type="spellStart"/>
      <w:r w:rsidR="00435B94" w:rsidRPr="006B52C5">
        <w:t xml:space="preserve">of </w:t>
      </w:r>
      <w:r w:rsidR="00435B94" w:rsidRPr="006B52C5">
        <w:rPr>
          <w:rStyle w:val="CodeInline"/>
        </w:rPr>
        <w:t>f</w:t>
      </w:r>
      <w:proofErr w:type="spellEnd"/>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14:paraId="428AD996" w14:textId="77777777"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02797B">
        <w:t>14.6.7</w:t>
      </w:r>
      <w:r w:rsidR="00693CC1" w:rsidRPr="00C1063C">
        <w:fldChar w:fldCharType="end"/>
      </w:r>
      <w:r w:rsidR="005B3808" w:rsidRPr="00435B94">
        <w:t>)</w:t>
      </w:r>
      <w:r w:rsidR="005B3808">
        <w:t>.</w:t>
      </w:r>
      <w:r w:rsidRPr="006B52C5">
        <w:t xml:space="preserve"> For example:</w:t>
      </w:r>
    </w:p>
    <w:p w14:paraId="63CA27E8" w14:textId="77777777" w:rsidR="00B53BE0" w:rsidRDefault="00435B94" w:rsidP="00435B94">
      <w:pPr>
        <w:pStyle w:val="CodeExplanation"/>
        <w:rPr>
          <w:rStyle w:val="CodeInline"/>
          <w:bCs w:val="0"/>
        </w:rPr>
      </w:pPr>
      <w:r w:rsidRPr="00404279">
        <w:rPr>
          <w:rStyle w:val="CodeInline"/>
        </w:rPr>
        <w:t>module M =</w:t>
      </w:r>
    </w:p>
    <w:p w14:paraId="5D69D602" w14:textId="77777777" w:rsidR="00B53BE0" w:rsidRDefault="00435B94" w:rsidP="00435B94">
      <w:pPr>
        <w:pStyle w:val="CodeExplanation"/>
        <w:rPr>
          <w:rStyle w:val="CodeInline"/>
          <w:bCs w:val="0"/>
        </w:rPr>
      </w:pPr>
      <w:r w:rsidRPr="00497D56">
        <w:rPr>
          <w:rStyle w:val="CodeInline"/>
        </w:rPr>
        <w:t xml:space="preserve">    let rec f&lt;'T&gt; (</w:t>
      </w:r>
      <w:proofErr w:type="spellStart"/>
      <w:r w:rsidRPr="00497D56">
        <w:rPr>
          <w:rStyle w:val="CodeInline"/>
        </w:rPr>
        <w:t>x:'T</w:t>
      </w:r>
      <w:proofErr w:type="spellEnd"/>
      <w:proofErr w:type="gramStart"/>
      <w:r w:rsidRPr="00497D56">
        <w:rPr>
          <w:rStyle w:val="CodeInline"/>
        </w:rPr>
        <w:t>) :</w:t>
      </w:r>
      <w:proofErr w:type="gramEnd"/>
      <w:r w:rsidRPr="00497D56">
        <w:rPr>
          <w:rStyle w:val="CodeInline"/>
        </w:rPr>
        <w:t xml:space="preserve"> 'T = </w:t>
      </w:r>
    </w:p>
    <w:p w14:paraId="4043E5B1" w14:textId="77777777" w:rsidR="00435B94" w:rsidRPr="00391D69" w:rsidRDefault="00435B94" w:rsidP="00435B94">
      <w:pPr>
        <w:pStyle w:val="CodeExplanation"/>
        <w:rPr>
          <w:rStyle w:val="CodeInline"/>
        </w:rPr>
      </w:pPr>
      <w:r w:rsidRPr="00497D56">
        <w:rPr>
          <w:rStyle w:val="CodeInline"/>
        </w:rPr>
        <w:t xml:space="preserve">        let a = f 1</w:t>
      </w:r>
    </w:p>
    <w:p w14:paraId="07CF7E69" w14:textId="77777777" w:rsidR="00435B94" w:rsidRPr="00E42689" w:rsidRDefault="00435B94" w:rsidP="00435B94">
      <w:pPr>
        <w:pStyle w:val="CodeExplanation"/>
        <w:rPr>
          <w:rStyle w:val="CodeInline"/>
        </w:rPr>
      </w:pPr>
      <w:r w:rsidRPr="00391D69">
        <w:rPr>
          <w:rStyle w:val="CodeInline"/>
        </w:rPr>
        <w:t xml:space="preserve">        let b = f "Hello"</w:t>
      </w:r>
    </w:p>
    <w:p w14:paraId="3E314415" w14:textId="77777777" w:rsidR="00435B94" w:rsidRPr="00E42689" w:rsidRDefault="00435B94" w:rsidP="00435B94">
      <w:pPr>
        <w:pStyle w:val="CodeExplanation"/>
      </w:pPr>
      <w:r w:rsidRPr="00E42689">
        <w:rPr>
          <w:rStyle w:val="CodeInline"/>
        </w:rPr>
        <w:t xml:space="preserve">        x</w:t>
      </w:r>
    </w:p>
    <w:p w14:paraId="030DAD7A" w14:textId="77777777" w:rsidR="00316EA7" w:rsidRPr="00F115D2" w:rsidRDefault="00316EA7" w:rsidP="00316EA7">
      <w:bookmarkStart w:id="6512" w:name="_Toc257733758"/>
      <w:bookmarkStart w:id="6513"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w:t>
      </w:r>
      <w:proofErr w:type="spellStart"/>
      <w:r w:rsidRPr="006B52C5">
        <w:t xml:space="preserve">of </w:t>
      </w:r>
      <w:r w:rsidRPr="006B52C5">
        <w:rPr>
          <w:rStyle w:val="CodeInline"/>
        </w:rPr>
        <w:t>f</w:t>
      </w:r>
      <w:proofErr w:type="spellEnd"/>
      <w:r w:rsidRPr="006B52C5">
        <w:t xml:space="preserve"> </w:t>
      </w:r>
      <w:r>
        <w:t>do not result in</w:t>
      </w:r>
      <w:r w:rsidRPr="006B52C5">
        <w:t xml:space="preserve"> inconsistent constraints on </w:t>
      </w:r>
      <w:r w:rsidRPr="006B52C5">
        <w:rPr>
          <w:rStyle w:val="CodeInline"/>
        </w:rPr>
        <w:t>x</w:t>
      </w:r>
      <w:r w:rsidRPr="006B52C5">
        <w:t>.</w:t>
      </w:r>
    </w:p>
    <w:p w14:paraId="3EC4DE9D" w14:textId="77777777" w:rsidR="00CE36EA" w:rsidRPr="00F329AB" w:rsidRDefault="00CE36EA" w:rsidP="006230F9">
      <w:pPr>
        <w:pStyle w:val="3"/>
      </w:pPr>
      <w:bookmarkStart w:id="6514" w:name="_Toc439782518"/>
      <w:bookmarkStart w:id="6515" w:name="RecursiveSafetyAnalysis"/>
      <w:r w:rsidRPr="00F329AB">
        <w:t>Recursive Safety Analysis</w:t>
      </w:r>
      <w:bookmarkEnd w:id="6512"/>
      <w:bookmarkEnd w:id="6513"/>
      <w:bookmarkEnd w:id="6514"/>
    </w:p>
    <w:bookmarkEnd w:id="6515"/>
    <w:p w14:paraId="219CF6D8" w14:textId="77777777"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14:paraId="1DB683BA" w14:textId="77777777" w:rsidR="00CE36EA" w:rsidRPr="00391D69" w:rsidRDefault="00CE36EA" w:rsidP="00CE36EA">
      <w:pPr>
        <w:pStyle w:val="CodeExample"/>
        <w:rPr>
          <w:rStyle w:val="CodeInline"/>
        </w:rPr>
      </w:pPr>
      <w:r w:rsidRPr="00110BB5">
        <w:rPr>
          <w:rStyle w:val="CodeInline"/>
        </w:rPr>
        <w:t>type Reactor = React of (int -&gt; React) * int</w:t>
      </w:r>
    </w:p>
    <w:p w14:paraId="7DE84671" w14:textId="77777777" w:rsidR="00CE36EA" w:rsidRPr="00391D69" w:rsidRDefault="00CE36EA" w:rsidP="00CE36EA">
      <w:pPr>
        <w:pStyle w:val="CodeExample"/>
        <w:rPr>
          <w:rStyle w:val="CodeInline"/>
        </w:rPr>
      </w:pPr>
    </w:p>
    <w:p w14:paraId="52E34F04" w14:textId="77777777" w:rsidR="00CE36EA" w:rsidRPr="00E42689" w:rsidRDefault="00CE36EA" w:rsidP="00CE36EA">
      <w:pPr>
        <w:pStyle w:val="CodeExample"/>
        <w:rPr>
          <w:rStyle w:val="CodeInline"/>
        </w:rPr>
      </w:pPr>
      <w:r w:rsidRPr="00E42689">
        <w:rPr>
          <w:rStyle w:val="CodeInline"/>
        </w:rPr>
        <w:t xml:space="preserve">let rec zero = </w:t>
      </w:r>
      <w:proofErr w:type="gramStart"/>
      <w:r w:rsidRPr="00E42689">
        <w:rPr>
          <w:rStyle w:val="CodeInline"/>
        </w:rPr>
        <w:t>React(</w:t>
      </w:r>
      <w:proofErr w:type="gramEnd"/>
      <w:r w:rsidRPr="00E42689">
        <w:rPr>
          <w:rStyle w:val="CodeInline"/>
        </w:rPr>
        <w:t>(fun c  -&gt; zero), 0)</w:t>
      </w:r>
    </w:p>
    <w:p w14:paraId="755B30EE" w14:textId="77777777" w:rsidR="00CE36EA" w:rsidRPr="00E42689" w:rsidRDefault="00CE36EA" w:rsidP="00CE36EA">
      <w:pPr>
        <w:pStyle w:val="CodeExample"/>
        <w:rPr>
          <w:rStyle w:val="CodeInline"/>
        </w:rPr>
      </w:pPr>
    </w:p>
    <w:p w14:paraId="46710A8E" w14:textId="77777777" w:rsidR="00CE36EA" w:rsidRPr="00F329AB" w:rsidRDefault="00CE36EA" w:rsidP="00CE36EA">
      <w:pPr>
        <w:pStyle w:val="CodeExample"/>
        <w:rPr>
          <w:rStyle w:val="CodeInline"/>
        </w:rPr>
      </w:pPr>
      <w:r w:rsidRPr="00F329AB">
        <w:rPr>
          <w:rStyle w:val="CodeInline"/>
        </w:rPr>
        <w:t xml:space="preserve">let const n = </w:t>
      </w:r>
    </w:p>
    <w:p w14:paraId="79AEB93B" w14:textId="77777777" w:rsidR="00CE36EA" w:rsidRPr="00F329AB" w:rsidRDefault="00CE36EA" w:rsidP="00CE36EA">
      <w:pPr>
        <w:pStyle w:val="CodeExample"/>
        <w:rPr>
          <w:rStyle w:val="CodeInline"/>
        </w:rPr>
      </w:pPr>
      <w:r w:rsidRPr="00F329AB">
        <w:rPr>
          <w:rStyle w:val="CodeInline"/>
        </w:rPr>
        <w:t xml:space="preserve">    let rec r = </w:t>
      </w:r>
      <w:proofErr w:type="gramStart"/>
      <w:r w:rsidRPr="00F329AB">
        <w:rPr>
          <w:rStyle w:val="CodeInline"/>
        </w:rPr>
        <w:t>React(</w:t>
      </w:r>
      <w:proofErr w:type="gramEnd"/>
      <w:r w:rsidRPr="00F329AB">
        <w:rPr>
          <w:rStyle w:val="CodeInline"/>
        </w:rPr>
        <w:t xml:space="preserve">(fun c  -&gt; r), n) </w:t>
      </w:r>
    </w:p>
    <w:p w14:paraId="3F050FDC" w14:textId="77777777" w:rsidR="00CE36EA" w:rsidRPr="00F115D2" w:rsidRDefault="00CE36EA" w:rsidP="00CE36EA">
      <w:pPr>
        <w:pStyle w:val="CodeExample"/>
        <w:rPr>
          <w:rStyle w:val="CodeInline"/>
        </w:rPr>
      </w:pPr>
      <w:r w:rsidRPr="00F329AB">
        <w:rPr>
          <w:rStyle w:val="CodeInline"/>
        </w:rPr>
        <w:t xml:space="preserve">    r</w:t>
      </w:r>
    </w:p>
    <w:p w14:paraId="403E357A" w14:textId="77777777"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14:paraId="2D9658E5" w14:textId="77777777" w:rsidR="00CE36EA" w:rsidRPr="00391D69" w:rsidRDefault="00CE36EA" w:rsidP="00CE36EA">
      <w:pPr>
        <w:pStyle w:val="CodeExample"/>
      </w:pPr>
      <w:r w:rsidRPr="00110BB5">
        <w:t>let rec x = x + 1</w:t>
      </w:r>
    </w:p>
    <w:p w14:paraId="7BDD1F48" w14:textId="77777777"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 xml:space="preserve">and convert </w:t>
      </w:r>
      <w:proofErr w:type="spellStart"/>
      <w:r w:rsidR="00CE36EA" w:rsidRPr="00E42689">
        <w:t>them</w:t>
      </w:r>
      <w:r w:rsidR="00BC7921">
        <w:t>s</w:t>
      </w:r>
      <w:proofErr w:type="spellEnd"/>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14:paraId="6D06020B" w14:textId="77777777"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14:paraId="1A8947A0" w14:textId="77777777"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14:paraId="1F8D80B2" w14:textId="77777777"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14:paraId="128EEFA7" w14:textId="77777777"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14:paraId="108C9BFC" w14:textId="77777777"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14:paraId="7D48BC81" w14:textId="77777777"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14:paraId="6A749646" w14:textId="77777777"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14:paraId="15B5ED8C" w14:textId="77777777"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14:paraId="7F66DFD5" w14:textId="77777777"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14:paraId="28A5F5A0" w14:textId="77777777"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14:paraId="01CCCFB9" w14:textId="77777777"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14:paraId="2949A275" w14:textId="77777777" w:rsidR="00C80CCC" w:rsidRDefault="00C80CCC" w:rsidP="008F04E6">
      <w:pPr>
        <w:pStyle w:val="Le"/>
      </w:pPr>
    </w:p>
    <w:p w14:paraId="08EA2978" w14:textId="77777777"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14:paraId="1A45853C" w14:textId="77777777"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14:paraId="781521D0" w14:textId="77777777"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14:paraId="5DBF32A7" w14:textId="77777777"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14:paraId="0B0727E2" w14:textId="77777777"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proofErr w:type="spellStart"/>
      <w:r w:rsidRPr="006B52C5">
        <w:rPr>
          <w:rStyle w:val="CodeInline"/>
        </w:rPr>
        <w:t>Lazy.force</w:t>
      </w:r>
      <w:proofErr w:type="spellEnd"/>
      <w:r w:rsidRPr="006B52C5">
        <w:rPr>
          <w:rStyle w:val="CodeInline"/>
        </w:rPr>
        <w:t xml:space="preserve"> </w:t>
      </w:r>
      <w:r w:rsidRPr="00355E9F">
        <w:rPr>
          <w:rStyle w:val="CodeInlineItalic"/>
        </w:rPr>
        <w:t>v</w:t>
      </w:r>
      <w:r w:rsidRPr="006B52C5">
        <w:t xml:space="preserve">. The following </w:t>
      </w:r>
      <w:r w:rsidR="00316EA7">
        <w:t>definition is then added at the end of the definition list:</w:t>
      </w:r>
    </w:p>
    <w:p w14:paraId="2C91BC34" w14:textId="77777777" w:rsidR="00CE36EA" w:rsidRPr="00F115D2" w:rsidRDefault="00CE36EA" w:rsidP="00CE36EA">
      <w:pPr>
        <w:pStyle w:val="CodeExplanation"/>
      </w:pPr>
      <w:r w:rsidRPr="00404279">
        <w:rPr>
          <w:rStyle w:val="CodeInline"/>
        </w:rPr>
        <w:t xml:space="preserve">u = </w:t>
      </w:r>
      <w:proofErr w:type="spellStart"/>
      <w:proofErr w:type="gramStart"/>
      <w:r w:rsidR="00316EA7">
        <w:rPr>
          <w:rStyle w:val="CodeInlineItalic"/>
        </w:rPr>
        <w:t>v</w:t>
      </w:r>
      <w:r w:rsidRPr="00404279">
        <w:rPr>
          <w:rStyle w:val="CodeInline"/>
        </w:rPr>
        <w:t>.Force</w:t>
      </w:r>
      <w:proofErr w:type="spellEnd"/>
      <w:proofErr w:type="gramEnd"/>
      <w:r w:rsidRPr="00404279">
        <w:rPr>
          <w:rStyle w:val="CodeInline"/>
        </w:rPr>
        <w:t>()</w:t>
      </w:r>
    </w:p>
    <w:p w14:paraId="6DEDEC15" w14:textId="77777777"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proofErr w:type="gramStart"/>
      <w:r w:rsidR="00CE36EA" w:rsidRPr="00497D56">
        <w:t xml:space="preserve">actually </w:t>
      </w:r>
      <w:r w:rsidR="00BC7921">
        <w:t>execute</w:t>
      </w:r>
      <w:proofErr w:type="gramEnd"/>
      <w:r w:rsidR="00BC7921">
        <w:t xml:space="preserv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w:t>
      </w:r>
      <w:proofErr w:type="gramStart"/>
      <w:r w:rsidR="00CE36EA" w:rsidRPr="00110BB5">
        <w:t>occur</w:t>
      </w:r>
      <w:proofErr w:type="gramEnd"/>
      <w:r w:rsidR="00CE36EA" w:rsidRPr="00110BB5">
        <w:t xml:space="preserve"> then an exception will be raised. </w:t>
      </w:r>
    </w:p>
    <w:p w14:paraId="5B86CF9F" w14:textId="77777777"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14:paraId="5DD7F97A" w14:textId="77777777" w:rsidR="00CE36EA" w:rsidRPr="00F115D2" w:rsidRDefault="00CE36EA" w:rsidP="00CE36EA">
      <w:pPr>
        <w:pStyle w:val="Note"/>
        <w:rPr>
          <w:rStyle w:val="CodeInline"/>
        </w:rPr>
      </w:pPr>
      <w:r w:rsidRPr="00F329AB">
        <w:rPr>
          <w:rStyle w:val="CodeInline"/>
        </w:rPr>
        <w:t xml:space="preserve">open </w:t>
      </w:r>
      <w:proofErr w:type="spellStart"/>
      <w:proofErr w:type="gramStart"/>
      <w:r w:rsidRPr="00F329AB">
        <w:rPr>
          <w:rStyle w:val="CodeInline"/>
        </w:rPr>
        <w:t>System.Windows.Form</w:t>
      </w:r>
      <w:proofErr w:type="spellEnd"/>
      <w:proofErr w:type="gramEnd"/>
      <w:r w:rsidRPr="00F329AB">
        <w:rPr>
          <w:rStyle w:val="CodeInline"/>
        </w:rPr>
        <w:br/>
        <w:t xml:space="preserve">let rec </w:t>
      </w:r>
      <w:proofErr w:type="spellStart"/>
      <w:r w:rsidRPr="00F329AB">
        <w:rPr>
          <w:rStyle w:val="CodeInline"/>
        </w:rPr>
        <w:t>menuItem</w:t>
      </w:r>
      <w:proofErr w:type="spellEnd"/>
      <w:r w:rsidRPr="00F329AB">
        <w:rPr>
          <w:rStyle w:val="CodeInline"/>
        </w:rPr>
        <w:t xml:space="preserve"> : </w:t>
      </w:r>
      <w:proofErr w:type="spellStart"/>
      <w:r w:rsidRPr="00F329AB">
        <w:rPr>
          <w:rStyle w:val="CodeInline"/>
        </w:rPr>
        <w:t>MenuItem</w:t>
      </w:r>
      <w:proofErr w:type="spellEnd"/>
      <w:r w:rsidRPr="00F329AB">
        <w:rPr>
          <w:rStyle w:val="CodeInline"/>
        </w:rPr>
        <w:t xml:space="preserve"> = </w:t>
      </w:r>
      <w:r w:rsidRPr="00F329AB">
        <w:rPr>
          <w:rStyle w:val="CodeInline"/>
        </w:rPr>
        <w:br/>
        <w:t xml:space="preserve">    new </w:t>
      </w:r>
      <w:proofErr w:type="spellStart"/>
      <w:r w:rsidRPr="00F329AB">
        <w:rPr>
          <w:rStyle w:val="CodeInline"/>
        </w:rPr>
        <w:t>MenuItem</w:t>
      </w:r>
      <w:proofErr w:type="spellEnd"/>
      <w:r w:rsidRPr="00F329AB">
        <w:rPr>
          <w:rStyle w:val="CodeInline"/>
        </w:rPr>
        <w:t xml:space="preserve">("&amp;Say Hello", </w:t>
      </w:r>
      <w:r w:rsidRPr="00F329AB">
        <w:rPr>
          <w:rStyle w:val="CodeInline"/>
        </w:rPr>
        <w:br/>
        <w:t xml:space="preserve">                 new </w:t>
      </w:r>
      <w:proofErr w:type="spellStart"/>
      <w:r w:rsidRPr="00F329AB">
        <w:rPr>
          <w:rStyle w:val="CodeInline"/>
        </w:rPr>
        <w:t>EventHandler</w:t>
      </w:r>
      <w:proofErr w:type="spellEnd"/>
      <w:r w:rsidRPr="00F329AB">
        <w:rPr>
          <w:rStyle w:val="CodeInline"/>
        </w:rPr>
        <w:t>(fun sender e -&gt;</w:t>
      </w:r>
      <w:r w:rsidRPr="00F329AB">
        <w:rPr>
          <w:rStyle w:val="CodeInline"/>
        </w:rPr>
        <w:br/>
        <w:t xml:space="preserve">                      </w:t>
      </w:r>
      <w:proofErr w:type="spellStart"/>
      <w:r w:rsidRPr="00F329AB">
        <w:rPr>
          <w:rStyle w:val="CodeInline"/>
        </w:rPr>
        <w:t>printf</w:t>
      </w:r>
      <w:r w:rsidR="00862B9A" w:rsidRPr="00F329AB">
        <w:rPr>
          <w:rStyle w:val="CodeInline"/>
        </w:rPr>
        <w:t>n</w:t>
      </w:r>
      <w:proofErr w:type="spellEnd"/>
      <w:r w:rsidRPr="00F329AB">
        <w:rPr>
          <w:rStyle w:val="CodeInline"/>
        </w:rPr>
        <w:t xml:space="preserve"> "Text </w:t>
      </w:r>
      <w:r w:rsidR="00862B9A" w:rsidRPr="00404279">
        <w:rPr>
          <w:rStyle w:val="CodeInline"/>
        </w:rPr>
        <w:t>= %s</w:t>
      </w:r>
      <w:r w:rsidRPr="00404279">
        <w:rPr>
          <w:rStyle w:val="CodeInline"/>
        </w:rPr>
        <w:t xml:space="preserve">" </w:t>
      </w:r>
      <w:proofErr w:type="spellStart"/>
      <w:r w:rsidRPr="00404279">
        <w:rPr>
          <w:rStyle w:val="CodeInline"/>
        </w:rPr>
        <w:t>menuItem.Text</w:t>
      </w:r>
      <w:proofErr w:type="spellEnd"/>
      <w:r w:rsidRPr="00404279">
        <w:rPr>
          <w:rStyle w:val="CodeInline"/>
        </w:rPr>
        <w:t xml:space="preserve">), </w:t>
      </w:r>
      <w:r w:rsidRPr="00404279">
        <w:rPr>
          <w:rStyle w:val="CodeInline"/>
        </w:rPr>
        <w:br/>
        <w:t xml:space="preserve">                 </w:t>
      </w:r>
      <w:proofErr w:type="spellStart"/>
      <w:r w:rsidRPr="00404279">
        <w:rPr>
          <w:rStyle w:val="CodeInline"/>
        </w:rPr>
        <w:t>Shortcut.CtrlH</w:t>
      </w:r>
      <w:proofErr w:type="spellEnd"/>
      <w:r w:rsidRPr="00404279">
        <w:rPr>
          <w:rStyle w:val="CodeInline"/>
        </w:rPr>
        <w:t>)</w:t>
      </w:r>
    </w:p>
    <w:p w14:paraId="418A9AAE" w14:textId="77777777"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 xml:space="preserve">new </w:t>
      </w:r>
      <w:proofErr w:type="spellStart"/>
      <w:r w:rsidR="00CE36EA" w:rsidRPr="00404279">
        <w:rPr>
          <w:rStyle w:val="CodeInline"/>
        </w:rPr>
        <w:t>MenuItem</w:t>
      </w:r>
      <w:proofErr w:type="spellEnd"/>
      <w:r w:rsidR="00CE36EA" w:rsidRPr="00404279">
        <w:rPr>
          <w:rStyle w:val="CodeInline"/>
        </w:rPr>
        <w:t>(...)</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proofErr w:type="spellStart"/>
      <w:proofErr w:type="gramStart"/>
      <w:r w:rsidR="00CE36EA" w:rsidRPr="006B52C5">
        <w:rPr>
          <w:rStyle w:val="CodeInline"/>
        </w:rPr>
        <w:t>System.Windows.Forms</w:t>
      </w:r>
      <w:proofErr w:type="spellEnd"/>
      <w:proofErr w:type="gramEnd"/>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14:paraId="7D5CEB7C" w14:textId="77777777"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14:paraId="70C2F1EC" w14:textId="77777777" w:rsidR="00B127E8" w:rsidRDefault="00B127E8" w:rsidP="00B127E8">
      <w:pPr>
        <w:pStyle w:val="CodeExample"/>
      </w:pPr>
      <w:r>
        <w:t xml:space="preserve">let rec A = </w:t>
      </w:r>
      <w:proofErr w:type="gramStart"/>
      <w:r>
        <w:t>B  +</w:t>
      </w:r>
      <w:proofErr w:type="gramEnd"/>
      <w:r>
        <w:t xml:space="preserve"> 1</w:t>
      </w:r>
    </w:p>
    <w:p w14:paraId="01C7F0EF" w14:textId="77777777" w:rsidR="00B127E8" w:rsidRDefault="00B127E8" w:rsidP="00B127E8">
      <w:pPr>
        <w:pStyle w:val="CodeExample"/>
      </w:pPr>
      <w:r>
        <w:t>and B = A + 1</w:t>
      </w:r>
    </w:p>
    <w:p w14:paraId="6E72C096" w14:textId="77777777"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14:paraId="43532A70" w14:textId="77777777"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w:t>
      </w:r>
      <w:proofErr w:type="gramStart"/>
      <w:r>
        <w:t>immediately, but</w:t>
      </w:r>
      <w:proofErr w:type="gramEnd"/>
      <w:r>
        <w:t xml:space="preserve">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14:paraId="688FE37A" w14:textId="77777777"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14:paraId="7316A286" w14:textId="77777777" w:rsidR="000A54D3" w:rsidRDefault="00B127E8" w:rsidP="00F1188C">
      <w:pPr>
        <w:pStyle w:val="Note"/>
        <w:keepNext/>
        <w:ind w:left="562" w:right="518"/>
      </w:pPr>
      <w:r>
        <w:t>In compiled code they are represented as a pair of generic methods, as if the code had been written as follows:</w:t>
      </w:r>
    </w:p>
    <w:p w14:paraId="4665DB67" w14:textId="77777777"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lt;'T</w:t>
      </w:r>
      <w:proofErr w:type="gramStart"/>
      <w:r w:rsidRPr="005261E9">
        <w:rPr>
          <w:rStyle w:val="CodeInline"/>
        </w:rPr>
        <w:t>&gt;(</w:t>
      </w:r>
      <w:proofErr w:type="gramEnd"/>
      <w:r w:rsidRPr="005261E9">
        <w:rPr>
          <w:rStyle w:val="CodeInline"/>
        </w:rPr>
        <w:t xml:space="preserve">)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14:paraId="4C9EC779" w14:textId="77777777"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14:paraId="02574A9F" w14:textId="77777777" w:rsidR="000A54D3" w:rsidRPr="005261E9" w:rsidRDefault="00B127E8" w:rsidP="00F1188C">
      <w:pPr>
        <w:pStyle w:val="Note"/>
        <w:keepNext/>
        <w:ind w:left="562" w:right="518"/>
        <w:rPr>
          <w:rStyle w:val="CodeInline"/>
        </w:rPr>
      </w:pPr>
      <w:r w:rsidRPr="005261E9">
        <w:rPr>
          <w:rStyle w:val="CodeInline"/>
        </w:rPr>
        <w:t xml:space="preserve">let rec </w:t>
      </w:r>
      <w:proofErr w:type="gramStart"/>
      <w:r w:rsidR="00316EA7">
        <w:rPr>
          <w:rStyle w:val="CodeInline"/>
        </w:rPr>
        <w:t>a</w:t>
      </w:r>
      <w:r w:rsidR="00316EA7" w:rsidRPr="005261E9">
        <w:rPr>
          <w:rStyle w:val="CodeInline"/>
        </w:rPr>
        <w:t xml:space="preserve"> </w:t>
      </w:r>
      <w:r w:rsidRPr="005261E9">
        <w:rPr>
          <w:rStyle w:val="CodeInline"/>
        </w:rPr>
        <w:t>:</w:t>
      </w:r>
      <w:proofErr w:type="gramEnd"/>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14:paraId="69D66B2F" w14:textId="77777777"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14:paraId="61DAD778" w14:textId="77777777"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 xml:space="preserve">let rec parent = </w:t>
      </w:r>
      <w:proofErr w:type="gramStart"/>
      <w:r w:rsidRPr="00432258">
        <w:rPr>
          <w:rStyle w:val="CodeInline"/>
        </w:rPr>
        <w:t>{ x</w:t>
      </w:r>
      <w:proofErr w:type="gramEnd"/>
      <w:r w:rsidRPr="00432258">
        <w:rPr>
          <w:rStyle w:val="CodeInline"/>
        </w:rPr>
        <w:t xml:space="preserve">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proofErr w:type="spellStart"/>
      <w:r w:rsidRPr="00432258">
        <w:rPr>
          <w:rStyle w:val="CodeInline"/>
        </w:rPr>
        <w:t>printf</w:t>
      </w:r>
      <w:proofErr w:type="spellEnd"/>
      <w:r w:rsidRPr="00432258">
        <w:rPr>
          <w:rStyle w:val="CodeInline"/>
        </w:rPr>
        <w:t xml:space="preserve"> "%A" parent</w:t>
      </w:r>
    </w:p>
    <w:p w14:paraId="23890EEE" w14:textId="77777777"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14:paraId="5C0E8F5C" w14:textId="77777777" w:rsidR="00370A7E" w:rsidRPr="00110BB5" w:rsidRDefault="006B52C5" w:rsidP="006230F9">
      <w:pPr>
        <w:pStyle w:val="3"/>
      </w:pPr>
      <w:bookmarkStart w:id="6516" w:name="_Toc194259433"/>
      <w:bookmarkStart w:id="6517" w:name="_Ref204763551"/>
      <w:bookmarkStart w:id="6518" w:name="_Toc207706026"/>
      <w:bookmarkStart w:id="6519" w:name="_Toc257733759"/>
      <w:bookmarkStart w:id="6520" w:name="_Toc270597656"/>
      <w:bookmarkStart w:id="6521" w:name="_Toc439782519"/>
      <w:bookmarkStart w:id="6522" w:name="Generalization"/>
      <w:bookmarkEnd w:id="6516"/>
      <w:r w:rsidRPr="00497D56">
        <w:t>Generalization</w:t>
      </w:r>
      <w:bookmarkEnd w:id="6517"/>
      <w:bookmarkEnd w:id="6518"/>
      <w:bookmarkEnd w:id="6519"/>
      <w:bookmarkEnd w:id="6520"/>
      <w:bookmarkEnd w:id="6521"/>
    </w:p>
    <w:bookmarkEnd w:id="6522"/>
    <w:p w14:paraId="359EA087" w14:textId="77777777"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 xml:space="preserve">except </w:t>
      </w:r>
      <w:proofErr w:type="gramStart"/>
      <w:r w:rsidR="00316EA7">
        <w:t>where</w:t>
      </w:r>
      <w:proofErr w:type="gramEnd"/>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14:paraId="2181284C" w14:textId="77777777"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14:paraId="72F3A97F" w14:textId="77777777" w:rsidR="006B6E21" w:rsidRDefault="006B52C5">
      <w:pPr>
        <w:keepNext/>
      </w:pPr>
      <w:r w:rsidRPr="00F329AB">
        <w:t xml:space="preserve">Generalization takes a set of </w:t>
      </w:r>
      <w:proofErr w:type="spellStart"/>
      <w:r w:rsidR="00CF194B" w:rsidRPr="00F329AB">
        <w:t>un</w:t>
      </w:r>
      <w:r w:rsidR="00CF194B">
        <w:t>generalized</w:t>
      </w:r>
      <w:proofErr w:type="spellEnd"/>
      <w:r w:rsidR="008567E7">
        <w:t xml:space="preserve"> but type-</w:t>
      </w:r>
      <w:r w:rsidR="00CF194B">
        <w:t xml:space="preserve">checked </w:t>
      </w:r>
      <w:r w:rsidR="00316EA7">
        <w:t>definitions</w:t>
      </w:r>
      <w:r w:rsidR="004E489C">
        <w:t xml:space="preserve"> </w:t>
      </w:r>
      <w:r w:rsidR="004E489C">
        <w:rPr>
          <w:rStyle w:val="CodeInlineItalic"/>
        </w:rPr>
        <w:t>checked-</w:t>
      </w:r>
      <w:proofErr w:type="spellStart"/>
      <w:r w:rsidR="004E489C">
        <w:rPr>
          <w:rStyle w:val="CodeInlineItalic"/>
        </w:rPr>
        <w:t>defns</w:t>
      </w:r>
      <w:proofErr w:type="spellEnd"/>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w:t>
      </w:r>
      <w:proofErr w:type="spellStart"/>
      <w:r w:rsidR="004E489C">
        <w:rPr>
          <w:rStyle w:val="CodeInlineItalic"/>
        </w:rPr>
        <w:t>defns</w:t>
      </w:r>
      <w:proofErr w:type="spellEnd"/>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14:paraId="08BA6EB1" w14:textId="77777777" w:rsidR="006B6E21" w:rsidRDefault="00B82F88" w:rsidP="008F04E6">
      <w:pPr>
        <w:pStyle w:val="aff4"/>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w:t>
      </w:r>
      <w:proofErr w:type="spellStart"/>
      <w:r w:rsidR="004E489C">
        <w:rPr>
          <w:rStyle w:val="CodeInlineItalic"/>
        </w:rPr>
        <w:t>defns</w:t>
      </w:r>
      <w:proofErr w:type="spellEnd"/>
      <w:r w:rsidR="004E489C">
        <w:t xml:space="preserve"> </w:t>
      </w:r>
      <w:r w:rsidR="00CF194B" w:rsidRPr="00F329AB">
        <w:t>of</w:t>
      </w:r>
      <w:r w:rsidR="004E489C">
        <w:t xml:space="preserve"> </w:t>
      </w:r>
      <w:r w:rsidR="004E489C">
        <w:rPr>
          <w:rStyle w:val="CodeInlineItalic"/>
        </w:rPr>
        <w:t>checked-</w:t>
      </w:r>
      <w:proofErr w:type="spellStart"/>
      <w:r w:rsidR="004E489C">
        <w:rPr>
          <w:rStyle w:val="CodeInlineItalic"/>
        </w:rPr>
        <w:t>defns</w:t>
      </w:r>
      <w:proofErr w:type="spellEnd"/>
      <w:r w:rsidR="004E489C">
        <w:t xml:space="preserve"> to </w:t>
      </w:r>
      <w:r w:rsidR="00CF194B" w:rsidRPr="00F329AB">
        <w:t>generalize.</w:t>
      </w:r>
    </w:p>
    <w:p w14:paraId="73353206" w14:textId="77777777" w:rsidR="006B6E21" w:rsidRDefault="00CF194B" w:rsidP="008F04E6">
      <w:pPr>
        <w:pStyle w:val="aa"/>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w:t>
      </w:r>
      <w:proofErr w:type="spellStart"/>
      <w:r w:rsidR="004E489C">
        <w:rPr>
          <w:rStyle w:val="CodeInlineItalic"/>
        </w:rPr>
        <w:t>defns</w:t>
      </w:r>
      <w:proofErr w:type="spellEnd"/>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w:t>
      </w:r>
      <w:proofErr w:type="spellStart"/>
      <w:r w:rsidR="004E489C">
        <w:rPr>
          <w:rStyle w:val="CodeInlineItalic"/>
        </w:rPr>
        <w:t>defns</w:t>
      </w:r>
      <w:proofErr w:type="spellEnd"/>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14:paraId="5ACCF315" w14:textId="77777777" w:rsidR="00370A7E" w:rsidRPr="00F329AB" w:rsidRDefault="00B82F88" w:rsidP="0099564C">
      <w:pPr>
        <w:pStyle w:val="aff4"/>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14:paraId="039663D8" w14:textId="77777777"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w:t>
      </w:r>
      <w:proofErr w:type="spellStart"/>
      <w:r w:rsidR="004E489C">
        <w:rPr>
          <w:rStyle w:val="CodeInlineItalic"/>
        </w:rPr>
        <w:t>defns</w:t>
      </w:r>
      <w:proofErr w:type="spellEnd"/>
      <w:r>
        <w:t>.</w:t>
      </w:r>
    </w:p>
    <w:p w14:paraId="3B810892" w14:textId="77777777" w:rsidR="00874FB4" w:rsidRDefault="00B40CDF" w:rsidP="008F04E6">
      <w:pPr>
        <w:pStyle w:val="BulletList2"/>
      </w:pPr>
      <w:r>
        <w:t xml:space="preserve">The variable is </w:t>
      </w:r>
      <w:r w:rsidR="008C3BDD" w:rsidRPr="00110BB5">
        <w:t xml:space="preserve">a </w:t>
      </w:r>
      <w:proofErr w:type="gramStart"/>
      <w:r w:rsidR="008C3BDD" w:rsidRPr="00110BB5">
        <w:t>type</w:t>
      </w:r>
      <w:proofErr w:type="gramEnd"/>
      <w:r w:rsidR="008C3BDD" w:rsidRPr="00110BB5">
        <w:t xml:space="preserv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14:paraId="60329E3B" w14:textId="77777777"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14:paraId="10ED2B6E" w14:textId="77777777" w:rsidR="008350FB" w:rsidRPr="00E42689" w:rsidRDefault="00B82F88" w:rsidP="008350FB">
      <w:r>
        <w:t xml:space="preserve">The following </w:t>
      </w:r>
      <w:proofErr w:type="gramStart"/>
      <w:r>
        <w:t>type</w:t>
      </w:r>
      <w:proofErr w:type="gramEnd"/>
      <w:r>
        <w:t xml:space="preserve"> inference variables cannot be generalized</w:t>
      </w:r>
      <w:r w:rsidR="006B52C5" w:rsidRPr="00E42689">
        <w:t>:</w:t>
      </w:r>
    </w:p>
    <w:p w14:paraId="75A7E74F" w14:textId="77777777" w:rsidR="00BF201F" w:rsidRPr="00391D69" w:rsidRDefault="006B52C5" w:rsidP="00D212CF">
      <w:pPr>
        <w:pStyle w:val="BulletListIndent"/>
      </w:pPr>
      <w:r w:rsidRPr="00E42689">
        <w:t xml:space="preserve">A </w:t>
      </w:r>
      <w:proofErr w:type="gramStart"/>
      <w:r w:rsidRPr="00E42689">
        <w:t>type</w:t>
      </w:r>
      <w:proofErr w:type="gramEnd"/>
      <w:r w:rsidRPr="00E42689">
        <w:t xml:space="preserve"> inference variable </w:t>
      </w:r>
      <w:r w:rsidRPr="00355E9F">
        <w:rPr>
          <w:rStyle w:val="CodeInlineItalic"/>
        </w:rPr>
        <w:t>^</w:t>
      </w:r>
      <w:proofErr w:type="spellStart"/>
      <w:r w:rsidRPr="00355E9F">
        <w:rPr>
          <w:rStyle w:val="CodeInlineItalic"/>
        </w:rPr>
        <w:t>typar</w:t>
      </w:r>
      <w:proofErr w:type="spellEnd"/>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14:paraId="4561C56C" w14:textId="77777777" w:rsidR="008350FB" w:rsidRPr="00F115D2" w:rsidRDefault="006B52C5" w:rsidP="00D212CF">
      <w:pPr>
        <w:pStyle w:val="BulletListIndent"/>
      </w:pPr>
      <w:r w:rsidRPr="00E42689">
        <w:t xml:space="preserve">A </w:t>
      </w:r>
      <w:proofErr w:type="gramStart"/>
      <w:r w:rsidRPr="00E42689">
        <w:t>type</w:t>
      </w:r>
      <w:proofErr w:type="gramEnd"/>
      <w:r w:rsidRPr="00E42689">
        <w:t xml:space="preserve"> inference variable in an inferred type in the </w:t>
      </w:r>
      <w:proofErr w:type="spellStart"/>
      <w:r w:rsidRPr="00EB3490">
        <w:rPr>
          <w:rStyle w:val="Italic"/>
        </w:rPr>
        <w:t>ExprItems</w:t>
      </w:r>
      <w:proofErr w:type="spellEnd"/>
      <w:r w:rsidRPr="00E42689">
        <w:t xml:space="preserve"> or </w:t>
      </w:r>
      <w:proofErr w:type="spellStart"/>
      <w:r w:rsidRPr="00EB3490">
        <w:rPr>
          <w:rStyle w:val="Italic"/>
        </w:rPr>
        <w:t>PatItems</w:t>
      </w:r>
      <w:proofErr w:type="spellEnd"/>
      <w:r w:rsidRPr="00F329AB">
        <w:t xml:space="preserve"> tables of </w:t>
      </w:r>
      <w:r w:rsidRPr="00355E9F">
        <w:rPr>
          <w:rStyle w:val="CodeInlineItalic"/>
        </w:rPr>
        <w:t>env</w:t>
      </w:r>
      <w:r w:rsidRPr="00F329AB">
        <w:t xml:space="preserve">, or in an inferred type of a module in the </w:t>
      </w:r>
      <w:proofErr w:type="spellStart"/>
      <w:r w:rsidRPr="00EB3490">
        <w:rPr>
          <w:rStyle w:val="Italic"/>
        </w:rPr>
        <w:t>ModulesAndNamespaces</w:t>
      </w:r>
      <w:proofErr w:type="spellEnd"/>
      <w:r w:rsidRPr="006B52C5">
        <w:t xml:space="preserve"> table in </w:t>
      </w:r>
      <w:r w:rsidRPr="00355E9F">
        <w:rPr>
          <w:rStyle w:val="CodeInlineItalic"/>
        </w:rPr>
        <w:t>env</w:t>
      </w:r>
      <w:r w:rsidRPr="006B52C5">
        <w:t>.</w:t>
      </w:r>
    </w:p>
    <w:p w14:paraId="52DFA6A9" w14:textId="77777777" w:rsidR="00DC3BE2" w:rsidRDefault="006B52C5" w:rsidP="00D212CF">
      <w:pPr>
        <w:pStyle w:val="BulletListIndent"/>
      </w:pPr>
      <w:r w:rsidRPr="006B52C5">
        <w:t xml:space="preserve">A </w:t>
      </w:r>
      <w:proofErr w:type="gramStart"/>
      <w:r w:rsidRPr="006B52C5">
        <w:t>type</w:t>
      </w:r>
      <w:proofErr w:type="gramEnd"/>
      <w:r w:rsidRPr="006B52C5">
        <w:t xml:space="preserv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14:paraId="690986D8" w14:textId="77777777" w:rsidR="008350FB" w:rsidRDefault="006B52C5" w:rsidP="00D212CF">
      <w:pPr>
        <w:pStyle w:val="BulletListIndent"/>
      </w:pPr>
      <w:r w:rsidRPr="006B52C5">
        <w:t xml:space="preserve">A </w:t>
      </w:r>
      <w:proofErr w:type="gramStart"/>
      <w:r w:rsidRPr="006B52C5">
        <w:t>type</w:t>
      </w:r>
      <w:proofErr w:type="gramEnd"/>
      <w:r w:rsidRPr="006B52C5">
        <w:t xml:space="preserv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14:paraId="2D870A6D" w14:textId="77777777" w:rsidR="006B6E21" w:rsidRDefault="004E489C" w:rsidP="008F04E6">
      <w:bookmarkStart w:id="6523"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3"/>
      <w:r w:rsidR="00874FB4">
        <w:t>:</w:t>
      </w:r>
      <w:r w:rsidR="006B52C5" w:rsidRPr="00497D56">
        <w:t xml:space="preserve"> </w:t>
      </w:r>
    </w:p>
    <w:p w14:paraId="30A7B80A" w14:textId="77777777" w:rsidR="006B6E21" w:rsidRPr="006255FF" w:rsidRDefault="006B52C5" w:rsidP="008F04E6">
      <w:pPr>
        <w:pStyle w:val="aff4"/>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14:paraId="2D4C1334" w14:textId="77777777" w:rsidR="006B6E21" w:rsidRPr="006255FF" w:rsidRDefault="006B52C5" w:rsidP="008F04E6">
      <w:pPr>
        <w:pStyle w:val="aff4"/>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14:paraId="5A8974E0" w14:textId="77777777" w:rsidR="006B6E21" w:rsidRPr="006255FF" w:rsidRDefault="006B52C5" w:rsidP="008F04E6">
      <w:pPr>
        <w:pStyle w:val="aff4"/>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14:paraId="66559E0C" w14:textId="77777777" w:rsidR="006B6E21" w:rsidRPr="006255FF" w:rsidRDefault="006B52C5" w:rsidP="008F04E6">
      <w:pPr>
        <w:pStyle w:val="aff4"/>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w:t>
      </w:r>
      <w:proofErr w:type="gramStart"/>
      <w:r w:rsidR="008679DF">
        <w:t xml:space="preserve">have </w:t>
      </w:r>
      <w:r w:rsidRPr="006255FF">
        <w:t xml:space="preserve"> a</w:t>
      </w:r>
      <w:proofErr w:type="gramEnd"/>
      <w:r w:rsidRPr="006255FF">
        <w:t xml:space="preserve">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14:paraId="7D9D290B" w14:textId="77777777" w:rsidR="006B6E21" w:rsidRDefault="006B52C5" w:rsidP="008F04E6">
      <w:pPr>
        <w:pStyle w:val="aff4"/>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14:paraId="113C8069" w14:textId="77777777" w:rsidR="006255FF" w:rsidRPr="006255FF" w:rsidRDefault="006255FF" w:rsidP="006255FF">
      <w:pPr>
        <w:pStyle w:val="Le"/>
      </w:pPr>
    </w:p>
    <w:p w14:paraId="591707E5" w14:textId="77777777"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14:paraId="6396CE88" w14:textId="77777777" w:rsidR="006B6E21" w:rsidRDefault="00DC3BE2" w:rsidP="008F04E6">
      <w:pPr>
        <w:pStyle w:val="BulletList"/>
      </w:pPr>
      <w:r w:rsidRPr="00DC3BE2">
        <w:t>A function expression</w:t>
      </w:r>
    </w:p>
    <w:p w14:paraId="2B7E184A" w14:textId="77777777"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14:paraId="1F76A367" w14:textId="77777777" w:rsidR="006B6E21" w:rsidRDefault="00DC3BE2" w:rsidP="008F04E6">
      <w:pPr>
        <w:pStyle w:val="BulletList"/>
      </w:pPr>
      <w:r w:rsidRPr="00DC3BE2">
        <w:t>A delegate expression</w:t>
      </w:r>
    </w:p>
    <w:p w14:paraId="25677C10" w14:textId="77777777"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14:paraId="0E0F3CE5" w14:textId="77777777"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14:paraId="799FD0D0" w14:textId="77777777" w:rsidR="006B6E21" w:rsidRDefault="00DC3BE2" w:rsidP="008F04E6">
      <w:pPr>
        <w:pStyle w:val="BulletList"/>
      </w:pPr>
      <w:r w:rsidRPr="00DC3BE2">
        <w:t xml:space="preserve">A tuple expression, </w:t>
      </w:r>
      <w:proofErr w:type="gramStart"/>
      <w:r w:rsidRPr="00DC3BE2">
        <w:t>all of</w:t>
      </w:r>
      <w:proofErr w:type="gramEnd"/>
      <w:r w:rsidRPr="00DC3BE2">
        <w:t xml:space="preserve"> whose elements are generalizable</w:t>
      </w:r>
    </w:p>
    <w:p w14:paraId="031AC18A" w14:textId="77777777" w:rsidR="006B6E21" w:rsidRDefault="00DC3BE2" w:rsidP="008F04E6">
      <w:pPr>
        <w:pStyle w:val="BulletList"/>
      </w:pPr>
      <w:r w:rsidRPr="00DC3BE2">
        <w:t xml:space="preserve">A record expression, </w:t>
      </w:r>
      <w:proofErr w:type="gramStart"/>
      <w:r w:rsidRPr="00DC3BE2">
        <w:t>all of</w:t>
      </w:r>
      <w:proofErr w:type="gramEnd"/>
      <w:r w:rsidRPr="00DC3BE2">
        <w:t xml:space="preserve"> whose elements are generalizable, where the record contains no mutable fields</w:t>
      </w:r>
    </w:p>
    <w:p w14:paraId="347F75EB" w14:textId="77777777" w:rsidR="006B6E21" w:rsidRDefault="00DC3BE2" w:rsidP="008F04E6">
      <w:pPr>
        <w:pStyle w:val="BulletList"/>
      </w:pPr>
      <w:r w:rsidRPr="00DC3BE2">
        <w:t xml:space="preserve">A union case expression, </w:t>
      </w:r>
      <w:proofErr w:type="gramStart"/>
      <w:r w:rsidRPr="00DC3BE2">
        <w:t>all of</w:t>
      </w:r>
      <w:proofErr w:type="gramEnd"/>
      <w:r w:rsidRPr="00DC3BE2">
        <w:t xml:space="preserve"> whose arguments are generalizable</w:t>
      </w:r>
    </w:p>
    <w:p w14:paraId="18DB875A" w14:textId="77777777" w:rsidR="006B6E21" w:rsidRDefault="00DC3BE2" w:rsidP="008F04E6">
      <w:pPr>
        <w:pStyle w:val="BulletList"/>
      </w:pPr>
      <w:r w:rsidRPr="00DC3BE2">
        <w:t xml:space="preserve">An exception expression, </w:t>
      </w:r>
      <w:proofErr w:type="gramStart"/>
      <w:r w:rsidRPr="00DC3BE2">
        <w:t>all of</w:t>
      </w:r>
      <w:proofErr w:type="gramEnd"/>
      <w:r w:rsidRPr="00DC3BE2">
        <w:t xml:space="preserve"> whose arguments are generalizable</w:t>
      </w:r>
    </w:p>
    <w:p w14:paraId="38E43D0C" w14:textId="77777777" w:rsidR="006B6E21" w:rsidRDefault="00DC3BE2" w:rsidP="008F04E6">
      <w:pPr>
        <w:pStyle w:val="BulletList"/>
      </w:pPr>
      <w:r w:rsidRPr="00DC3BE2">
        <w:t>An empty array expression</w:t>
      </w:r>
    </w:p>
    <w:p w14:paraId="2706B56D" w14:textId="77777777" w:rsidR="006B6E21" w:rsidRDefault="00DC3BE2" w:rsidP="008F04E6">
      <w:pPr>
        <w:pStyle w:val="BulletList"/>
      </w:pPr>
      <w:r w:rsidRPr="00DC3BE2">
        <w:t xml:space="preserve">A </w:t>
      </w:r>
      <w:r w:rsidR="00514E58">
        <w:t xml:space="preserve">simple </w:t>
      </w:r>
      <w:r w:rsidRPr="00DC3BE2">
        <w:t>constant expression</w:t>
      </w:r>
    </w:p>
    <w:p w14:paraId="476AD5B0" w14:textId="77777777" w:rsidR="006B6E21" w:rsidRDefault="00DC3BE2" w:rsidP="008F04E6">
      <w:pPr>
        <w:pStyle w:val="BulletList"/>
      </w:pPr>
      <w:r w:rsidRPr="00DC3BE2">
        <w:t xml:space="preserve">An application of a </w:t>
      </w:r>
      <w:proofErr w:type="gramStart"/>
      <w:r w:rsidRPr="00DC3BE2">
        <w:t>type</w:t>
      </w:r>
      <w:proofErr w:type="gramEnd"/>
      <w:r w:rsidRPr="00DC3BE2">
        <w:t xml:space="preserve"> function </w:t>
      </w:r>
      <w:r w:rsidR="008679DF">
        <w:t xml:space="preserve">that has </w:t>
      </w:r>
      <w:r w:rsidRPr="00DC3BE2">
        <w:t xml:space="preserve">the </w:t>
      </w:r>
      <w:proofErr w:type="spellStart"/>
      <w:r w:rsidRPr="008F04E6">
        <w:rPr>
          <w:rStyle w:val="CodeInline"/>
        </w:rPr>
        <w:t>GeneralizableValue</w:t>
      </w:r>
      <w:proofErr w:type="spellEnd"/>
      <w:r w:rsidRPr="00DC3BE2">
        <w:t xml:space="preserve"> attribute.</w:t>
      </w:r>
    </w:p>
    <w:p w14:paraId="68949887" w14:textId="77777777" w:rsidR="00C80CCC" w:rsidRDefault="00C80CCC" w:rsidP="008F04E6">
      <w:pPr>
        <w:pStyle w:val="Le"/>
      </w:pPr>
    </w:p>
    <w:p w14:paraId="27AC59D9" w14:textId="77777777" w:rsidR="00370A7E" w:rsidRPr="00F329AB" w:rsidRDefault="006B52C5" w:rsidP="00370A7E">
      <w:r w:rsidRPr="00391D69">
        <w:t xml:space="preserve">Explicit type parameter definitions on value and member definitions can affect the process of type inference and generalization. </w:t>
      </w:r>
      <w:proofErr w:type="gramStart"/>
      <w:r w:rsidRPr="00391D69">
        <w:t>In particular, a</w:t>
      </w:r>
      <w:proofErr w:type="gramEnd"/>
      <w:r w:rsidRPr="00391D69">
        <w:t xml:space="preserve">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14:paraId="19FF9567" w14:textId="77777777" w:rsidR="00370A7E" w:rsidRPr="00110BB5" w:rsidRDefault="006B52C5" w:rsidP="00CB0A95">
      <w:pPr>
        <w:pStyle w:val="CodeExplanation"/>
      </w:pPr>
      <w:r w:rsidRPr="00F329AB">
        <w:t>let f&lt;'T&gt; (</w:t>
      </w:r>
      <w:proofErr w:type="gramStart"/>
      <w:r w:rsidRPr="00F329AB">
        <w:t>x</w:t>
      </w:r>
      <w:r w:rsidR="00FC2FB2">
        <w:t xml:space="preserve"> </w:t>
      </w:r>
      <w:r w:rsidRPr="006B52C5">
        <w:t>:</w:t>
      </w:r>
      <w:proofErr w:type="gramEnd"/>
      <w:r w:rsidR="00FC2FB2">
        <w:t xml:space="preserve"> </w:t>
      </w:r>
      <w:r w:rsidRPr="00497D56">
        <w:t>'T) y = x</w:t>
      </w:r>
    </w:p>
    <w:p w14:paraId="7D135367" w14:textId="77777777"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w:t>
      </w:r>
      <w:proofErr w:type="gramStart"/>
      <w:r w:rsidRPr="00391D69">
        <w:t>type</w:t>
      </w:r>
      <w:proofErr w:type="gramEnd"/>
      <w:r w:rsidRPr="00391D69">
        <w:t xml:space="preserve"> inference variable</w:t>
      </w:r>
      <w:r w:rsidR="00FC2FB2">
        <w:rPr>
          <w:lang w:eastAsia="en-GB"/>
        </w:rPr>
        <w:t xml:space="preserve"> that is yet to be resolved</w:t>
      </w:r>
      <w:r w:rsidRPr="006B52C5">
        <w:rPr>
          <w:lang w:eastAsia="en-GB"/>
        </w:rPr>
        <w:t>.</w:t>
      </w:r>
    </w:p>
    <w:p w14:paraId="69737F17" w14:textId="77777777" w:rsidR="00370A7E" w:rsidRPr="00110BB5" w:rsidRDefault="006B52C5" w:rsidP="00370A7E">
      <w:pPr>
        <w:pStyle w:val="CodeExplanation"/>
      </w:pPr>
      <w:r w:rsidRPr="00110BB5">
        <w:t>f&lt;'T</w:t>
      </w:r>
      <w:proofErr w:type="gramStart"/>
      <w:r w:rsidRPr="00110BB5">
        <w:t>&gt; :</w:t>
      </w:r>
      <w:proofErr w:type="gramEnd"/>
      <w:r w:rsidRPr="00110BB5">
        <w:t xml:space="preserve"> 'T -&gt; '_b -&gt; '_b</w:t>
      </w:r>
    </w:p>
    <w:p w14:paraId="0EDF8C1F" w14:textId="77777777"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14:paraId="310F30EB" w14:textId="77777777" w:rsidR="00BF201F" w:rsidRPr="00E42689" w:rsidRDefault="006B52C5" w:rsidP="00BF201F">
      <w:pPr>
        <w:pStyle w:val="CodeExplanation"/>
      </w:pPr>
      <w:r w:rsidRPr="00391D69">
        <w:t>let throw&lt;'T,</w:t>
      </w:r>
      <w:r w:rsidRPr="00E42689">
        <w:t>'U&gt; (</w:t>
      </w:r>
      <w:proofErr w:type="spellStart"/>
      <w:r w:rsidRPr="00E42689">
        <w:t>x:'T</w:t>
      </w:r>
      <w:proofErr w:type="spellEnd"/>
      <w:r w:rsidRPr="00E42689">
        <w:t>) (</w:t>
      </w:r>
      <w:proofErr w:type="spellStart"/>
      <w:r w:rsidRPr="00E42689">
        <w:t>y:'U</w:t>
      </w:r>
      <w:proofErr w:type="spellEnd"/>
      <w:r w:rsidRPr="00E42689">
        <w:t>) = x</w:t>
      </w:r>
    </w:p>
    <w:p w14:paraId="2ED46EEE" w14:textId="77777777" w:rsidR="00CF194B" w:rsidRDefault="006E0614" w:rsidP="006230F9">
      <w:pPr>
        <w:pStyle w:val="3"/>
      </w:pPr>
      <w:bookmarkStart w:id="6524" w:name="_Toc257733760"/>
      <w:bookmarkStart w:id="6525" w:name="_Toc270597657"/>
      <w:r>
        <w:t xml:space="preserve"> </w:t>
      </w:r>
      <w:bookmarkStart w:id="6526" w:name="_Toc439782520"/>
      <w:r w:rsidR="00CF194B">
        <w:t>Condensation of Generalized Types</w:t>
      </w:r>
      <w:bookmarkEnd w:id="6524"/>
      <w:bookmarkEnd w:id="6525"/>
      <w:bookmarkEnd w:id="6526"/>
    </w:p>
    <w:p w14:paraId="26B065D9" w14:textId="77777777"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02797B">
        <w:t>14.4.3</w:t>
      </w:r>
      <w:r w:rsidR="00693CC1" w:rsidRPr="00391D69">
        <w:fldChar w:fldCharType="end"/>
      </w:r>
      <w:r w:rsidR="003672B9">
        <w:t>).</w:t>
      </w:r>
    </w:p>
    <w:p w14:paraId="583FF0F3" w14:textId="77777777"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14:paraId="280B802E" w14:textId="77777777"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w:t>
      </w:r>
      <w:proofErr w:type="spellStart"/>
      <w:r w:rsidRPr="00355E9F">
        <w:rPr>
          <w:rStyle w:val="CodeInlineItalic"/>
        </w:rPr>
        <w:t>ty</w:t>
      </w:r>
      <w:r w:rsidRPr="002F6721">
        <w:rPr>
          <w:rStyle w:val="CodeInlineSubscript"/>
        </w:rPr>
        <w:t>mn</w:t>
      </w:r>
      <w:proofErr w:type="spellEnd"/>
      <w:r w:rsidRPr="002F6721">
        <w:rPr>
          <w:rStyle w:val="CodeInlineSubscript"/>
        </w:rPr>
        <w:t xml:space="preserve"> </w:t>
      </w:r>
      <w:r w:rsidRPr="00F329AB">
        <w:rPr>
          <w:rStyle w:val="CodeInline"/>
        </w:rPr>
        <w:t xml:space="preserve">-&gt; </w:t>
      </w:r>
      <w:proofErr w:type="spellStart"/>
      <w:r w:rsidRPr="00355E9F">
        <w:rPr>
          <w:rStyle w:val="CodeInlineItalic"/>
        </w:rPr>
        <w:t>rty</w:t>
      </w:r>
      <w:proofErr w:type="spellEnd"/>
    </w:p>
    <w:p w14:paraId="5C413FBF" w14:textId="77777777" w:rsidR="003672B9" w:rsidRPr="00497D56" w:rsidRDefault="003672B9" w:rsidP="008F04E6">
      <w:r w:rsidRPr="006B52C5">
        <w:t xml:space="preserve">The positions </w:t>
      </w:r>
      <w:proofErr w:type="spellStart"/>
      <w:r w:rsidRPr="00355E9F">
        <w:rPr>
          <w:rStyle w:val="CodeInlineItalic"/>
        </w:rPr>
        <w:t>ty</w:t>
      </w:r>
      <w:r w:rsidRPr="002F6721">
        <w:rPr>
          <w:rStyle w:val="CodeInlineSubscript"/>
        </w:rPr>
        <w:t>ij</w:t>
      </w:r>
      <w:proofErr w:type="spellEnd"/>
      <w:r w:rsidRPr="006B52C5">
        <w:t xml:space="preserve"> are called the parameter positions for the type</w:t>
      </w:r>
      <w:r w:rsidR="00FC2FB2">
        <w:t>.</w:t>
      </w:r>
    </w:p>
    <w:p w14:paraId="4E3776D3" w14:textId="77777777" w:rsidR="003672B9" w:rsidRPr="00110BB5" w:rsidRDefault="005D5602" w:rsidP="008F04E6">
      <w:r>
        <w:t xml:space="preserve">Condensation applies to a </w:t>
      </w:r>
      <w:proofErr w:type="gramStart"/>
      <w:r w:rsidR="003672B9" w:rsidRPr="00110BB5">
        <w:t>type</w:t>
      </w:r>
      <w:proofErr w:type="gramEnd"/>
      <w:r w:rsidR="003672B9" w:rsidRPr="00110BB5">
        <w:t xml:space="preserve"> parameter </w:t>
      </w:r>
      <w:r w:rsidR="001E0BFC" w:rsidRPr="001E0BFC">
        <w:rPr>
          <w:rStyle w:val="CodeInline"/>
        </w:rPr>
        <w:t>'</w:t>
      </w:r>
      <w:proofErr w:type="spellStart"/>
      <w:r w:rsidR="001E0BFC" w:rsidRPr="001E0BFC">
        <w:rPr>
          <w:rStyle w:val="CodeInline"/>
        </w:rPr>
        <w:t>a</w:t>
      </w:r>
      <w:proofErr w:type="spellEnd"/>
      <w:r w:rsidR="001E0BFC" w:rsidRPr="00497D56">
        <w:t xml:space="preserve"> </w:t>
      </w:r>
      <w:r w:rsidR="003672B9" w:rsidRPr="00110BB5">
        <w:t xml:space="preserve">if </w:t>
      </w:r>
      <w:r>
        <w:t>all of the following are true</w:t>
      </w:r>
      <w:r w:rsidR="00DC3BE2">
        <w:t>:</w:t>
      </w:r>
    </w:p>
    <w:p w14:paraId="40D660D5" w14:textId="77777777"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 xml:space="preserve">an explicit </w:t>
      </w:r>
      <w:proofErr w:type="gramStart"/>
      <w:r w:rsidR="003672B9" w:rsidRPr="00110BB5">
        <w:t>type</w:t>
      </w:r>
      <w:proofErr w:type="gramEnd"/>
      <w:r w:rsidR="003672B9" w:rsidRPr="00110BB5">
        <w:t xml:space="preserve"> parameter</w:t>
      </w:r>
      <w:r w:rsidR="00DC3BE2">
        <w:t>.</w:t>
      </w:r>
      <w:r w:rsidR="003672B9" w:rsidRPr="00110BB5">
        <w:t xml:space="preserve"> </w:t>
      </w:r>
    </w:p>
    <w:p w14:paraId="7B4D9F98" w14:textId="77777777"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proofErr w:type="spellStart"/>
      <w:r w:rsidR="001E0BFC" w:rsidRPr="00355E9F">
        <w:rPr>
          <w:rStyle w:val="CodeInlineItalic"/>
        </w:rPr>
        <w:t>ty</w:t>
      </w:r>
      <w:r w:rsidR="001E0BFC" w:rsidRPr="002F6721">
        <w:rPr>
          <w:rStyle w:val="CodeInlineSubscript"/>
        </w:rPr>
        <w:t>ij</w:t>
      </w:r>
      <w:proofErr w:type="spellEnd"/>
      <w:r w:rsidR="001E0BFC" w:rsidRPr="00F329AB">
        <w:t xml:space="preserve"> </w:t>
      </w:r>
      <w:r w:rsidR="003672B9" w:rsidRPr="00F329AB">
        <w:t>parameter position</w:t>
      </w:r>
      <w:r w:rsidR="00DC3BE2">
        <w:t>.</w:t>
      </w:r>
    </w:p>
    <w:p w14:paraId="6BF090B6" w14:textId="77777777" w:rsidR="001E0BFC" w:rsidRPr="00E42689" w:rsidRDefault="005D5602" w:rsidP="008F04E6">
      <w:pPr>
        <w:pStyle w:val="BulletList"/>
      </w:pPr>
      <w:r w:rsidRPr="001E0BFC">
        <w:rPr>
          <w:rStyle w:val="CodeInline"/>
        </w:rPr>
        <w:t>'</w:t>
      </w:r>
      <w:proofErr w:type="spellStart"/>
      <w:r w:rsidRPr="001E0BFC">
        <w:rPr>
          <w:rStyle w:val="CodeInline"/>
        </w:rPr>
        <w:t>a</w:t>
      </w:r>
      <w:proofErr w:type="spellEnd"/>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w:t>
      </w:r>
      <w:proofErr w:type="spellStart"/>
      <w:r w:rsidR="001E0BFC" w:rsidRPr="00110BB5">
        <w:t>nullness</w:t>
      </w:r>
      <w:proofErr w:type="spellEnd"/>
      <w:r w:rsidR="001E0BFC" w:rsidRPr="00110BB5">
        <w:t xml:space="preserve"> constraint is </w:t>
      </w:r>
      <w:r w:rsidR="001E0BFC" w:rsidRPr="00391D69">
        <w:t>permitted if</w:t>
      </w:r>
      <w:r w:rsidR="001E0BFC" w:rsidRPr="00355E9F">
        <w:rPr>
          <w:rStyle w:val="CodeInlineItalic"/>
        </w:rPr>
        <w:t xml:space="preserve"> ty</w:t>
      </w:r>
      <w:r w:rsidR="001E0BFC" w:rsidRPr="00E42689">
        <w:t xml:space="preserve"> satisfies the </w:t>
      </w:r>
      <w:proofErr w:type="spellStart"/>
      <w:r w:rsidR="001E0BFC" w:rsidRPr="00E42689">
        <w:t>nullness</w:t>
      </w:r>
      <w:proofErr w:type="spellEnd"/>
      <w:r w:rsidR="001E0BFC" w:rsidRPr="00E42689">
        <w:t xml:space="preserve"> constraint.</w:t>
      </w:r>
    </w:p>
    <w:p w14:paraId="06EC981F" w14:textId="77777777" w:rsidR="001E0BFC" w:rsidRPr="00110BB5" w:rsidRDefault="005D5602" w:rsidP="008F04E6">
      <w:pPr>
        <w:pStyle w:val="BulletList"/>
      </w:pPr>
      <w:r w:rsidRPr="001E0BFC">
        <w:rPr>
          <w:rStyle w:val="CodeInline"/>
        </w:rPr>
        <w:t>'</w:t>
      </w:r>
      <w:proofErr w:type="spellStart"/>
      <w:r w:rsidRPr="001E0BFC">
        <w:rPr>
          <w:rStyle w:val="CodeInline"/>
        </w:rPr>
        <w:t>a</w:t>
      </w:r>
      <w:proofErr w:type="spellEnd"/>
      <w:r>
        <w:t xml:space="preserve"> d</w:t>
      </w:r>
      <w:r w:rsidRPr="00F329AB">
        <w:t xml:space="preserve">oes </w:t>
      </w:r>
      <w:r w:rsidR="001E0BFC" w:rsidRPr="00F329AB">
        <w:t xml:space="preserve">not occur in any other </w:t>
      </w:r>
      <w:proofErr w:type="spellStart"/>
      <w:r w:rsidR="001E0BFC" w:rsidRPr="00355E9F">
        <w:rPr>
          <w:rStyle w:val="CodeInlineItalic"/>
        </w:rPr>
        <w:t>ty</w:t>
      </w:r>
      <w:r w:rsidR="001E0BFC" w:rsidRPr="002F6721">
        <w:rPr>
          <w:rStyle w:val="CodeInlineSubscript"/>
        </w:rPr>
        <w:t>ij</w:t>
      </w:r>
      <w:proofErr w:type="spellEnd"/>
      <w:r w:rsidR="001E0BFC" w:rsidRPr="00F329AB">
        <w:t xml:space="preserve">, nor in </w:t>
      </w:r>
      <w:proofErr w:type="spellStart"/>
      <w:r w:rsidR="001E0BFC" w:rsidRPr="00355E9F">
        <w:rPr>
          <w:rStyle w:val="CodeInlineItalic"/>
        </w:rPr>
        <w:t>rty</w:t>
      </w:r>
      <w:proofErr w:type="spellEnd"/>
      <w:r w:rsidR="00DC3BE2">
        <w:t>.</w:t>
      </w:r>
    </w:p>
    <w:p w14:paraId="3D94966F" w14:textId="77777777" w:rsidR="003672B9" w:rsidRPr="00497D56" w:rsidRDefault="005D5602" w:rsidP="008F04E6">
      <w:pPr>
        <w:pStyle w:val="BulletList"/>
      </w:pPr>
      <w:r w:rsidRPr="001E0BFC">
        <w:rPr>
          <w:rStyle w:val="CodeInline"/>
        </w:rPr>
        <w:t>'</w:t>
      </w:r>
      <w:proofErr w:type="spellStart"/>
      <w:r w:rsidRPr="001E0BFC">
        <w:rPr>
          <w:rStyle w:val="CodeInline"/>
        </w:rPr>
        <w:t>a</w:t>
      </w:r>
      <w:proofErr w:type="spellEnd"/>
      <w:r>
        <w:t xml:space="preserve"> d</w:t>
      </w:r>
      <w:r w:rsidR="003672B9" w:rsidRPr="00110BB5">
        <w:t xml:space="preserve">oes not occur in the constraints of any condensed </w:t>
      </w:r>
      <w:proofErr w:type="spellStart"/>
      <w:r w:rsidR="00F54660" w:rsidRPr="008F04E6">
        <w:rPr>
          <w:rStyle w:val="CodeInline"/>
        </w:rPr>
        <w:t>typar</w:t>
      </w:r>
      <w:proofErr w:type="spellEnd"/>
      <w:r w:rsidR="00FC2FB2">
        <w:t>.</w:t>
      </w:r>
    </w:p>
    <w:p w14:paraId="085BEA82" w14:textId="77777777" w:rsidR="00F15C79" w:rsidRDefault="00F15C79" w:rsidP="008F04E6">
      <w:pPr>
        <w:pStyle w:val="Le"/>
      </w:pPr>
    </w:p>
    <w:p w14:paraId="494029F5" w14:textId="77777777"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14:paraId="3D9686B4" w14:textId="77777777"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14:paraId="52BA740B" w14:textId="77777777" w:rsidR="00154E31" w:rsidRPr="005261E9" w:rsidRDefault="00154E31" w:rsidP="008F04E6">
      <w:pPr>
        <w:pStyle w:val="CodeExample"/>
        <w:rPr>
          <w:rStyle w:val="CodeInline"/>
        </w:rPr>
      </w:pPr>
      <w:r w:rsidRPr="005261E9">
        <w:rPr>
          <w:rStyle w:val="CodeInline"/>
        </w:rPr>
        <w:t xml:space="preserve">let F x = (x :&gt; </w:t>
      </w:r>
      <w:proofErr w:type="spellStart"/>
      <w:r w:rsidRPr="005261E9">
        <w:rPr>
          <w:rStyle w:val="CodeInline"/>
        </w:rPr>
        <w:t>System.IComparable</w:t>
      </w:r>
      <w:proofErr w:type="spellEnd"/>
      <w:proofErr w:type="gramStart"/>
      <w:r w:rsidRPr="005261E9">
        <w:rPr>
          <w:rStyle w:val="CodeInline"/>
        </w:rPr>
        <w:t>).</w:t>
      </w:r>
      <w:proofErr w:type="spellStart"/>
      <w:r w:rsidRPr="005261E9">
        <w:rPr>
          <w:rStyle w:val="CodeInline"/>
        </w:rPr>
        <w:t>CompareTo</w:t>
      </w:r>
      <w:proofErr w:type="spellEnd"/>
      <w:proofErr w:type="gramEnd"/>
      <w:r w:rsidRPr="005261E9">
        <w:rPr>
          <w:rStyle w:val="CodeInline"/>
        </w:rPr>
        <w:t>(x)</w:t>
      </w:r>
    </w:p>
    <w:p w14:paraId="56029CDE" w14:textId="77777777"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14:paraId="3D48C671" w14:textId="77777777" w:rsidR="00154E31" w:rsidRPr="005261E9" w:rsidRDefault="00154E31" w:rsidP="008F04E6">
      <w:pPr>
        <w:pStyle w:val="CodeExample"/>
        <w:rPr>
          <w:rStyle w:val="CodeInline"/>
        </w:rPr>
      </w:pPr>
      <w:proofErr w:type="gramStart"/>
      <w:r w:rsidRPr="005261E9">
        <w:rPr>
          <w:rStyle w:val="CodeInline"/>
        </w:rPr>
        <w:t>F :</w:t>
      </w:r>
      <w:proofErr w:type="gramEnd"/>
      <w:r w:rsidRPr="005261E9">
        <w:rPr>
          <w:rStyle w:val="CodeInline"/>
        </w:rPr>
        <w:t xml:space="preserve"> 'a -&gt; int when 'a :&gt; </w:t>
      </w:r>
      <w:proofErr w:type="spellStart"/>
      <w:r w:rsidRPr="005261E9">
        <w:rPr>
          <w:rStyle w:val="CodeInline"/>
        </w:rPr>
        <w:t>System.IComparable</w:t>
      </w:r>
      <w:proofErr w:type="spellEnd"/>
    </w:p>
    <w:p w14:paraId="2BF1B611" w14:textId="77777777" w:rsidR="00154E31" w:rsidRDefault="00154E31" w:rsidP="008F04E6">
      <w:r>
        <w:t xml:space="preserve">In this case, the actual inferred, generalized type for </w:t>
      </w:r>
      <w:r w:rsidRPr="005261E9">
        <w:rPr>
          <w:rStyle w:val="CodeInline"/>
        </w:rPr>
        <w:t>F</w:t>
      </w:r>
      <w:r>
        <w:t xml:space="preserve"> is condensed to</w:t>
      </w:r>
      <w:r w:rsidR="005D5602">
        <w:t>:</w:t>
      </w:r>
    </w:p>
    <w:p w14:paraId="72E27BEB" w14:textId="77777777" w:rsidR="00154E31" w:rsidRPr="005204EF" w:rsidRDefault="00154E31" w:rsidP="008F04E6">
      <w:pPr>
        <w:pStyle w:val="CodeExample"/>
      </w:pPr>
      <w:proofErr w:type="gramStart"/>
      <w:r w:rsidRPr="005261E9">
        <w:rPr>
          <w:rStyle w:val="CodeInline"/>
        </w:rPr>
        <w:t>F :</w:t>
      </w:r>
      <w:proofErr w:type="gramEnd"/>
      <w:r w:rsidRPr="005261E9">
        <w:rPr>
          <w:rStyle w:val="CodeInline"/>
        </w:rPr>
        <w:t xml:space="preserve"> </w:t>
      </w:r>
      <w:proofErr w:type="spellStart"/>
      <w:r w:rsidRPr="005261E9">
        <w:rPr>
          <w:rStyle w:val="CodeInline"/>
        </w:rPr>
        <w:t>System.IComparable</w:t>
      </w:r>
      <w:proofErr w:type="spellEnd"/>
      <w:r w:rsidRPr="005261E9">
        <w:rPr>
          <w:rStyle w:val="CodeInline"/>
        </w:rPr>
        <w:t xml:space="preserve"> -&gt; R</w:t>
      </w:r>
    </w:p>
    <w:p w14:paraId="75B8ED17" w14:textId="77777777"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14:paraId="526C7BF9" w14:textId="77777777" w:rsidR="00154E31" w:rsidRPr="005261E9" w:rsidRDefault="00154E31" w:rsidP="008F04E6">
      <w:pPr>
        <w:pStyle w:val="CodeExample"/>
        <w:rPr>
          <w:rStyle w:val="CodeInline"/>
        </w:rPr>
      </w:pPr>
      <w:r w:rsidRPr="005261E9">
        <w:rPr>
          <w:rStyle w:val="CodeInline"/>
        </w:rPr>
        <w:t>let ignore x = ()</w:t>
      </w:r>
    </w:p>
    <w:p w14:paraId="26DCD999" w14:textId="77777777" w:rsidR="00154E31" w:rsidRDefault="00154E31" w:rsidP="008F04E6">
      <w:r>
        <w:t>with type</w:t>
      </w:r>
    </w:p>
    <w:p w14:paraId="019489C5" w14:textId="77777777" w:rsidR="00154E31" w:rsidRPr="005261E9" w:rsidRDefault="00154E31" w:rsidP="008F04E6">
      <w:pPr>
        <w:pStyle w:val="CodeExample"/>
        <w:rPr>
          <w:rStyle w:val="CodeInline"/>
        </w:rPr>
      </w:pPr>
      <w:r w:rsidRPr="005261E9">
        <w:rPr>
          <w:rStyle w:val="CodeInline"/>
        </w:rPr>
        <w:t>ignore: 'a -&gt; unit</w:t>
      </w:r>
    </w:p>
    <w:p w14:paraId="3A75ED1C" w14:textId="77777777" w:rsidR="00154E31" w:rsidRDefault="00154E31" w:rsidP="008F04E6">
      <w:proofErr w:type="gramStart"/>
      <w:r>
        <w:t>In particular, this</w:t>
      </w:r>
      <w:proofErr w:type="gramEnd"/>
      <w:r>
        <w:t xml:space="preserve"> is not condensed to</w:t>
      </w:r>
    </w:p>
    <w:p w14:paraId="59161AE5" w14:textId="77777777" w:rsidR="00154E31" w:rsidRPr="005261E9" w:rsidRDefault="00154E31" w:rsidP="008F04E6">
      <w:pPr>
        <w:pStyle w:val="CodeExample"/>
        <w:rPr>
          <w:rStyle w:val="CodeInline"/>
        </w:rPr>
      </w:pPr>
      <w:r w:rsidRPr="005261E9">
        <w:rPr>
          <w:rStyle w:val="CodeInline"/>
        </w:rPr>
        <w:t>ignore: obj -&gt; unit</w:t>
      </w:r>
    </w:p>
    <w:p w14:paraId="4012B2AF" w14:textId="77777777"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w:t>
      </w:r>
      <w:proofErr w:type="gramStart"/>
      <w:r>
        <w:t xml:space="preserve">example, </w:t>
      </w:r>
      <w:r w:rsidR="005D5602" w:rsidRPr="005D5602">
        <w:t xml:space="preserve"> </w:t>
      </w:r>
      <w:r w:rsidR="005D5602">
        <w:t>the</w:t>
      </w:r>
      <w:proofErr w:type="gramEnd"/>
      <w:r w:rsidR="005D5602">
        <w:t xml:space="preserve"> value </w:t>
      </w:r>
      <w:r w:rsidR="005D5602" w:rsidRPr="005261E9">
        <w:rPr>
          <w:rStyle w:val="CodeInline"/>
        </w:rPr>
        <w:t xml:space="preserve">3 </w:t>
      </w:r>
      <w:r w:rsidR="005D5602">
        <w:t>is now boxed at uses of the function:</w:t>
      </w:r>
    </w:p>
    <w:p w14:paraId="285DC834" w14:textId="77777777" w:rsidR="001E0BFC" w:rsidRPr="005204EF" w:rsidRDefault="001E0BFC" w:rsidP="008F04E6">
      <w:pPr>
        <w:pStyle w:val="CodeExample"/>
      </w:pPr>
      <w:r w:rsidRPr="005261E9">
        <w:rPr>
          <w:rStyle w:val="CodeInline"/>
        </w:rPr>
        <w:t xml:space="preserve">F </w:t>
      </w:r>
      <w:r w:rsidR="00154E31" w:rsidRPr="005261E9">
        <w:rPr>
          <w:rStyle w:val="CodeInline"/>
        </w:rPr>
        <w:t>3</w:t>
      </w:r>
    </w:p>
    <w:p w14:paraId="30D64A8F" w14:textId="77777777"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14:paraId="27F7175C" w14:textId="77777777"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 xml:space="preserve">let ff = </w:t>
      </w:r>
      <w:proofErr w:type="spellStart"/>
      <w:r w:rsidRPr="005261E9">
        <w:rPr>
          <w:rStyle w:val="CodeInline"/>
        </w:rPr>
        <w:t>Seq.map</w:t>
      </w:r>
      <w:proofErr w:type="spellEnd"/>
      <w:r w:rsidRPr="005261E9">
        <w:rPr>
          <w:rStyle w:val="CodeInline"/>
        </w:rPr>
        <w:t xml:space="preserve"> id &gt;&gt; </w:t>
      </w:r>
      <w:proofErr w:type="spellStart"/>
      <w:r w:rsidRPr="005261E9">
        <w:rPr>
          <w:rStyle w:val="CodeInline"/>
        </w:rPr>
        <w:t>Seq.length</w:t>
      </w:r>
      <w:proofErr w:type="spellEnd"/>
      <w:r w:rsidR="002133E3">
        <w:rPr>
          <w:rStyle w:val="CodeInline"/>
        </w:rPr>
        <w:br/>
      </w:r>
      <w:r w:rsidRPr="005261E9">
        <w:rPr>
          <w:rStyle w:val="CodeInline"/>
        </w:rPr>
        <w:t xml:space="preserve"> </w:t>
      </w:r>
      <w:proofErr w:type="gramStart"/>
      <w:r w:rsidR="004E489C">
        <w:rPr>
          <w:rStyle w:val="CodeInline"/>
        </w:rPr>
        <w:t xml:space="preserve">  </w:t>
      </w:r>
      <w:r w:rsidRPr="005261E9">
        <w:rPr>
          <w:rStyle w:val="CodeInline"/>
        </w:rPr>
        <w:t xml:space="preserve"> (</w:t>
      </w:r>
      <w:proofErr w:type="gramEnd"/>
      <w:r w:rsidRPr="005261E9">
        <w:rPr>
          <w:rStyle w:val="CodeInline"/>
        </w:rPr>
        <w:t>ff [1], ff [| 1 |])  // error here</w:t>
      </w:r>
    </w:p>
    <w:p w14:paraId="4D47DBDE" w14:textId="77777777"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proofErr w:type="spellStart"/>
      <w:r w:rsidR="00BD6DC8" w:rsidRPr="005261E9">
        <w:rPr>
          <w:rStyle w:val="CodeInline"/>
        </w:rPr>
        <w:t>Seq.map</w:t>
      </w:r>
      <w:proofErr w:type="spellEnd"/>
      <w:r w:rsidR="00BD6DC8" w:rsidRPr="005261E9">
        <w:rPr>
          <w:rStyle w:val="CodeInline"/>
        </w:rPr>
        <w:t xml:space="preserve"> id &gt;&gt; </w:t>
      </w:r>
      <w:proofErr w:type="spellStart"/>
      <w:r w:rsidR="00BD6DC8" w:rsidRPr="005261E9">
        <w:rPr>
          <w:rStyle w:val="CodeInline"/>
        </w:rPr>
        <w:t>Seq.length</w:t>
      </w:r>
      <w:proofErr w:type="spellEnd"/>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14:paraId="58CABD5F" w14:textId="77777777" w:rsidR="006B6E21" w:rsidRPr="005204EF" w:rsidRDefault="00BD6DC8" w:rsidP="008F04E6">
      <w:pPr>
        <w:pStyle w:val="CodeExample"/>
      </w:pPr>
      <w:proofErr w:type="gramStart"/>
      <w:r w:rsidRPr="005261E9">
        <w:rPr>
          <w:rStyle w:val="CodeInline"/>
        </w:rPr>
        <w:t>F :</w:t>
      </w:r>
      <w:proofErr w:type="gramEnd"/>
      <w:r w:rsidRPr="005261E9">
        <w:rPr>
          <w:rStyle w:val="CodeInline"/>
        </w:rPr>
        <w:t xml:space="preserve"> '_a -&gt; int when '_a :&gt; seq&lt;'_b&gt;</w:t>
      </w:r>
    </w:p>
    <w:p w14:paraId="74CFCAA9" w14:textId="77777777"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14:paraId="629EBDD6" w14:textId="77777777" w:rsidR="006B6E21" w:rsidRPr="005204EF" w:rsidRDefault="00F21B14" w:rsidP="008F04E6">
      <w:pPr>
        <w:pStyle w:val="CodeExample"/>
      </w:pPr>
      <w:proofErr w:type="gramStart"/>
      <w:r w:rsidRPr="005261E9">
        <w:rPr>
          <w:rStyle w:val="CodeInline"/>
        </w:rPr>
        <w:t>F :</w:t>
      </w:r>
      <w:proofErr w:type="gramEnd"/>
      <w:r w:rsidRPr="005261E9">
        <w:rPr>
          <w:rStyle w:val="CodeInline"/>
        </w:rPr>
        <w:t xml:space="preserve"> int list -&gt; int</w:t>
      </w:r>
    </w:p>
    <w:p w14:paraId="7EE5B219" w14:textId="77777777"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proofErr w:type="gramStart"/>
      <w:r w:rsidR="005D5602">
        <w:t xml:space="preserve">similar </w:t>
      </w:r>
      <w:r>
        <w:t>to</w:t>
      </w:r>
      <w:proofErr w:type="gramEnd"/>
      <w:r>
        <w:t xml:space="preserve"> the error </w:t>
      </w:r>
      <w:r w:rsidR="00C34F29">
        <w:t xml:space="preserve">returned </w:t>
      </w:r>
      <w:r>
        <w:t>by the following:</w:t>
      </w:r>
    </w:p>
    <w:p w14:paraId="4CEE76D9" w14:textId="77777777"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w:t>
      </w:r>
      <w:proofErr w:type="spellStart"/>
      <w:r w:rsidRPr="005261E9">
        <w:rPr>
          <w:rStyle w:val="CodeInline"/>
        </w:rPr>
        <w:t>Seq.map</w:t>
      </w:r>
      <w:proofErr w:type="spellEnd"/>
      <w:r w:rsidRPr="005261E9">
        <w:rPr>
          <w:rStyle w:val="CodeInline"/>
        </w:rPr>
        <w:t xml:space="preserve"> id &gt;&gt; </w:t>
      </w:r>
      <w:proofErr w:type="spellStart"/>
      <w:r w:rsidRPr="005261E9">
        <w:rPr>
          <w:rStyle w:val="CodeInline"/>
        </w:rPr>
        <w:t>Seq.length</w:t>
      </w:r>
      <w:proofErr w:type="spellEnd"/>
      <w:r w:rsidR="002133E3">
        <w:rPr>
          <w:rStyle w:val="CodeInline"/>
        </w:rPr>
        <w:br/>
      </w:r>
      <w:r w:rsidRPr="005261E9">
        <w:rPr>
          <w:rStyle w:val="CodeInline"/>
        </w:rPr>
        <w:t xml:space="preserve"> </w:t>
      </w:r>
      <w:proofErr w:type="gramStart"/>
      <w:r w:rsidRPr="005261E9">
        <w:rPr>
          <w:rStyle w:val="CodeInline"/>
        </w:rPr>
        <w:t xml:space="preserve">   (</w:t>
      </w:r>
      <w:proofErr w:type="gramEnd"/>
      <w:r w:rsidRPr="005261E9">
        <w:rPr>
          <w:rStyle w:val="CodeInline"/>
        </w:rPr>
        <w:t>ff [1], ff ["one"])  // error here</w:t>
      </w:r>
    </w:p>
    <w:p w14:paraId="73522FC8" w14:textId="77777777"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14:paraId="32FFFA67" w14:textId="77777777" w:rsidR="00A26F81" w:rsidRPr="00C77CDB" w:rsidRDefault="006B52C5" w:rsidP="00E104DD">
      <w:pPr>
        <w:pStyle w:val="2"/>
      </w:pPr>
      <w:bookmarkStart w:id="6527" w:name="_Toc207706028"/>
      <w:bookmarkStart w:id="6528" w:name="_Toc257733761"/>
      <w:bookmarkStart w:id="6529" w:name="_Toc270597658"/>
      <w:bookmarkStart w:id="6530" w:name="_Toc439782521"/>
      <w:bookmarkStart w:id="6531" w:name="DispatchSlotInference"/>
      <w:r w:rsidRPr="00497D56">
        <w:t>Dispatch Slot Inference</w:t>
      </w:r>
      <w:bookmarkEnd w:id="6527"/>
      <w:bookmarkEnd w:id="6528"/>
      <w:bookmarkEnd w:id="6529"/>
      <w:bookmarkEnd w:id="6530"/>
    </w:p>
    <w:bookmarkEnd w:id="6531"/>
    <w:p w14:paraId="213606E1" w14:textId="77777777"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14:paraId="30B2A7D4" w14:textId="77777777"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14:paraId="50DD2B6F" w14:textId="77777777"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 xml:space="preserve">override </w:t>
      </w:r>
      <w:proofErr w:type="spellStart"/>
      <w:r w:rsidR="006B52C5" w:rsidRPr="00F15C79">
        <w:rPr>
          <w:rStyle w:val="CodeInline"/>
        </w:rPr>
        <w:t>x.M</w:t>
      </w:r>
      <w:proofErr w:type="spellEnd"/>
      <w:r w:rsidR="006B52C5" w:rsidRPr="00F15C79">
        <w:rPr>
          <w:rStyle w:val="CodeInline"/>
        </w:rPr>
        <w:t>(</w:t>
      </w:r>
      <w:r w:rsidR="006B52C5" w:rsidRPr="008F04E6">
        <w:rPr>
          <w:rStyle w:val="CodeInline"/>
        </w:rPr>
        <w:t>arg</w:t>
      </w:r>
      <w:r w:rsidR="00F15C79" w:rsidRPr="006B52C5">
        <w:rPr>
          <w:rStyle w:val="CodeInline"/>
          <w:i/>
          <w:vertAlign w:val="subscript"/>
        </w:rPr>
        <w:t>1</w:t>
      </w:r>
      <w:r w:rsidR="006B52C5" w:rsidRPr="00F15C79">
        <w:rPr>
          <w:rStyle w:val="CodeInline"/>
        </w:rPr>
        <w:t>...</w:t>
      </w:r>
      <w:proofErr w:type="spellStart"/>
      <w:r w:rsidR="006B52C5" w:rsidRPr="008F04E6">
        <w:rPr>
          <w:rStyle w:val="CodeInline"/>
        </w:rPr>
        <w:t>arg</w:t>
      </w:r>
      <w:r w:rsidR="00F15C79" w:rsidRPr="006B52C5">
        <w:rPr>
          <w:rStyle w:val="CodeInline"/>
          <w:i/>
          <w:vertAlign w:val="subscript"/>
        </w:rPr>
        <w:t>N</w:t>
      </w:r>
      <w:proofErr w:type="spellEnd"/>
      <w:r w:rsidR="006B52C5" w:rsidRPr="00F15C79">
        <w:rPr>
          <w:rStyle w:val="CodeInline"/>
        </w:rPr>
        <w:t>)</w:t>
      </w:r>
      <w:r w:rsidR="003D6248" w:rsidRPr="00F15C79">
        <w:rPr>
          <w:rStyle w:val="CodeInline"/>
          <w:rFonts w:ascii="Arial" w:hAnsi="Arial"/>
          <w:bCs w:val="0"/>
          <w:color w:val="auto"/>
        </w:rPr>
        <w:t>.</w:t>
      </w:r>
    </w:p>
    <w:p w14:paraId="4FD81CBC" w14:textId="77777777"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proofErr w:type="spellStart"/>
      <w:r w:rsidR="006B52C5" w:rsidRPr="00355E9F">
        <w:rPr>
          <w:rStyle w:val="CodeInlineItalic"/>
        </w:rPr>
        <w:t>ty</w:t>
      </w:r>
      <w:r w:rsidR="006B52C5" w:rsidRPr="006B52C5">
        <w:rPr>
          <w:rStyle w:val="CodeInline"/>
          <w:i/>
          <w:vertAlign w:val="subscript"/>
        </w:rPr>
        <w:t>n</w:t>
      </w:r>
      <w:proofErr w:type="spellEnd"/>
      <w:r w:rsidR="003D6248">
        <w:rPr>
          <w:rStyle w:val="CodeInline"/>
          <w:i/>
          <w:vertAlign w:val="subscript"/>
        </w:rPr>
        <w:t>.</w:t>
      </w:r>
      <w:r w:rsidR="006B52C5" w:rsidRPr="006B52C5">
        <w:t xml:space="preserve"> </w:t>
      </w:r>
    </w:p>
    <w:p w14:paraId="30D34937" w14:textId="77777777"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 xml:space="preserve">override </w:t>
      </w:r>
      <w:proofErr w:type="spellStart"/>
      <w:r w:rsidR="006B52C5" w:rsidRPr="006B52C5">
        <w:rPr>
          <w:rStyle w:val="CodeInline"/>
        </w:rPr>
        <w:t>x.M</w:t>
      </w:r>
      <w:proofErr w:type="spellEnd"/>
      <w:r w:rsidR="006B52C5" w:rsidRPr="006B52C5">
        <w:rPr>
          <w:rStyle w:val="CodeInline"/>
        </w:rPr>
        <w:t>(</w:t>
      </w:r>
      <w:r w:rsidR="006B52C5" w:rsidRPr="00355E9F">
        <w:rPr>
          <w:rStyle w:val="CodeInlineItalic"/>
        </w:rPr>
        <w:t>arg</w:t>
      </w:r>
      <w:r w:rsidR="006B52C5" w:rsidRPr="006B52C5">
        <w:rPr>
          <w:rStyle w:val="CodeInline"/>
          <w:i/>
          <w:vertAlign w:val="subscript"/>
        </w:rPr>
        <w:t>1</w:t>
      </w:r>
      <w:r w:rsidR="006B52C5" w:rsidRPr="006B52C5">
        <w:rPr>
          <w:rStyle w:val="CodeInline"/>
        </w:rPr>
        <w:t>...</w:t>
      </w:r>
      <w:proofErr w:type="spellStart"/>
      <w:r w:rsidR="006B52C5" w:rsidRPr="00355E9F">
        <w:rPr>
          <w:rStyle w:val="CodeInlineItalic"/>
        </w:rPr>
        <w:t>arg</w:t>
      </w:r>
      <w:r w:rsidR="006B52C5" w:rsidRPr="006B52C5">
        <w:rPr>
          <w:rStyle w:val="CodeInline"/>
          <w:i/>
          <w:vertAlign w:val="subscript"/>
        </w:rPr>
        <w:t>N</w:t>
      </w:r>
      <w:proofErr w:type="spellEnd"/>
      <w:r w:rsidR="006B52C5" w:rsidRPr="006B52C5">
        <w:rPr>
          <w:rStyle w:val="CodeInline"/>
        </w:rPr>
        <w:t>)</w:t>
      </w:r>
      <w:r w:rsidR="00CC2FC7">
        <w:rPr>
          <w:rStyle w:val="CodeInline"/>
        </w:rPr>
        <w:t xml:space="preserve"> </w:t>
      </w:r>
      <w:r w:rsidR="00CC2FC7" w:rsidRPr="006B52C5">
        <w:t xml:space="preserve">for each </w:t>
      </w:r>
      <w:proofErr w:type="spellStart"/>
      <w:r w:rsidR="00CC2FC7" w:rsidRPr="00355E9F">
        <w:rPr>
          <w:rStyle w:val="CodeInlineItalic"/>
        </w:rPr>
        <w:t>ty</w:t>
      </w:r>
      <w:r w:rsidR="00CC2FC7" w:rsidRPr="006B52C5">
        <w:rPr>
          <w:rStyle w:val="CodeInline"/>
          <w:i/>
          <w:vertAlign w:val="subscript"/>
        </w:rPr>
        <w:t>i</w:t>
      </w:r>
      <w:proofErr w:type="spellEnd"/>
      <w:r w:rsidR="006B52C5" w:rsidRPr="006B52C5">
        <w:t xml:space="preserve">. </w:t>
      </w:r>
    </w:p>
    <w:p w14:paraId="34AC928E" w14:textId="77777777" w:rsidR="00C80CCC" w:rsidRDefault="00C80CCC" w:rsidP="008F04E6">
      <w:pPr>
        <w:pStyle w:val="Le"/>
      </w:pPr>
    </w:p>
    <w:p w14:paraId="5B7F27AD" w14:textId="77777777"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proofErr w:type="spellStart"/>
      <w:r w:rsidR="003D6248" w:rsidRPr="00355E9F">
        <w:rPr>
          <w:rStyle w:val="CodeInlineItalic"/>
        </w:rPr>
        <w:t>ty</w:t>
      </w:r>
      <w:r w:rsidR="003D6248" w:rsidRPr="006B52C5">
        <w:rPr>
          <w:rStyle w:val="CodeInline"/>
          <w:i/>
          <w:vertAlign w:val="subscript"/>
        </w:rPr>
        <w:t>i</w:t>
      </w:r>
      <w:proofErr w:type="spellEnd"/>
      <w:r w:rsidR="003D6248">
        <w:t xml:space="preserve"> </w:t>
      </w:r>
      <w:r w:rsidR="006B52C5" w:rsidRPr="006B52C5">
        <w:t>define</w:t>
      </w:r>
      <w:r>
        <w:t xml:space="preserve"> </w:t>
      </w:r>
      <w:r w:rsidR="006B52C5" w:rsidRPr="006B52C5">
        <w:t>or inherit.</w:t>
      </w:r>
    </w:p>
    <w:p w14:paraId="38220CBD" w14:textId="77777777"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proofErr w:type="spellStart"/>
      <w:r w:rsidRPr="00355E9F">
        <w:rPr>
          <w:rStyle w:val="CodeInlineItalic"/>
        </w:rPr>
        <w:t>ty</w:t>
      </w:r>
      <w:r w:rsidRPr="006B52C5">
        <w:rPr>
          <w:rStyle w:val="CodeInline"/>
          <w:i/>
          <w:vertAlign w:val="subscript"/>
        </w:rPr>
        <w:t>n</w:t>
      </w:r>
      <w:proofErr w:type="spellEnd"/>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w:t>
      </w:r>
      <w:proofErr w:type="spellStart"/>
      <w:r w:rsidRPr="006B52C5">
        <w:t>Slots</w:t>
      </w:r>
      <w:r w:rsidRPr="006B52C5">
        <w:rPr>
          <w:vertAlign w:val="subscript"/>
        </w:rPr>
        <w:t>R</w:t>
      </w:r>
      <w:proofErr w:type="spellEnd"/>
      <w:r w:rsidRPr="006B52C5">
        <w:t xml:space="preserve"> of the form </w:t>
      </w:r>
      <w:r w:rsidRPr="006B52C5">
        <w:rPr>
          <w:rStyle w:val="CodeInline"/>
        </w:rPr>
        <w:t xml:space="preserve">abstract </w:t>
      </w:r>
      <w:proofErr w:type="gramStart"/>
      <w:r w:rsidRPr="006B52C5">
        <w:rPr>
          <w:rStyle w:val="CodeInline"/>
        </w:rPr>
        <w:t>M :</w:t>
      </w:r>
      <w:proofErr w:type="gramEnd"/>
      <w:r w:rsidRPr="006B52C5">
        <w:rPr>
          <w:rStyle w:val="CodeInline"/>
        </w:rPr>
        <w:t xml:space="preserve"> </w:t>
      </w:r>
      <w:r w:rsidRPr="00355E9F">
        <w:rPr>
          <w:rStyle w:val="CodeInlineItalic"/>
        </w:rPr>
        <w:t>aty</w:t>
      </w:r>
      <w:r w:rsidRPr="006B52C5">
        <w:rPr>
          <w:rStyle w:val="CodeInline"/>
          <w:i/>
          <w:vertAlign w:val="subscript"/>
        </w:rPr>
        <w:t>1</w:t>
      </w:r>
      <w:r w:rsidRPr="006B52C5">
        <w:rPr>
          <w:rStyle w:val="CodeInline"/>
        </w:rPr>
        <w:t>...</w:t>
      </w:r>
      <w:proofErr w:type="spellStart"/>
      <w:r w:rsidRPr="00355E9F">
        <w:rPr>
          <w:rStyle w:val="CodeInlineItalic"/>
        </w:rPr>
        <w:t>aty</w:t>
      </w:r>
      <w:r w:rsidRPr="006B52C5">
        <w:rPr>
          <w:rStyle w:val="CodeInline"/>
          <w:i/>
          <w:vertAlign w:val="subscript"/>
        </w:rPr>
        <w:t>N</w:t>
      </w:r>
      <w:proofErr w:type="spellEnd"/>
      <w:r w:rsidRPr="006B52C5">
        <w:rPr>
          <w:rStyle w:val="CodeInline"/>
        </w:rPr>
        <w:t xml:space="preserve"> -&gt; </w:t>
      </w:r>
      <w:proofErr w:type="spellStart"/>
      <w:r w:rsidRPr="00355E9F">
        <w:rPr>
          <w:rStyle w:val="CodeInlineItalic"/>
        </w:rPr>
        <w:t>aty</w:t>
      </w:r>
      <w:r w:rsidRPr="006B52C5">
        <w:rPr>
          <w:rStyle w:val="CodeInline"/>
          <w:i/>
          <w:vertAlign w:val="subscript"/>
        </w:rPr>
        <w:t>rty</w:t>
      </w:r>
      <w:proofErr w:type="spellEnd"/>
      <w:r w:rsidRPr="006B52C5">
        <w:t xml:space="preserve">. Each dispatch slot is placed under the </w:t>
      </w:r>
      <w:proofErr w:type="gramStart"/>
      <w:r w:rsidRPr="00B81F48">
        <w:rPr>
          <w:rStyle w:val="Italic"/>
        </w:rPr>
        <w:t>most-specific</w:t>
      </w:r>
      <w:proofErr w:type="gramEnd"/>
      <w:r w:rsidRPr="006B52C5">
        <w:t xml:space="preserve"> </w:t>
      </w:r>
      <w:proofErr w:type="spellStart"/>
      <w:r w:rsidRPr="00355E9F">
        <w:rPr>
          <w:rStyle w:val="CodeInlineItalic"/>
        </w:rPr>
        <w:t>ty</w:t>
      </w:r>
      <w:r w:rsidRPr="006B52C5">
        <w:rPr>
          <w:rStyle w:val="CodeInline"/>
          <w:i/>
          <w:vertAlign w:val="subscript"/>
        </w:rPr>
        <w:t>i</w:t>
      </w:r>
      <w:proofErr w:type="spellEnd"/>
      <w:r w:rsidRPr="006B52C5">
        <w:t xml:space="preserve"> relevant to that dispatch slot. If there is no most-specific type for a dispatch slot</w:t>
      </w:r>
      <w:r w:rsidR="00D1516D">
        <w:t>,</w:t>
      </w:r>
      <w:r w:rsidRPr="006B52C5">
        <w:t xml:space="preserve"> an error </w:t>
      </w:r>
      <w:r w:rsidR="003D6248">
        <w:t>occurs</w:t>
      </w:r>
      <w:r w:rsidRPr="006B52C5">
        <w:t>.</w:t>
      </w:r>
    </w:p>
    <w:p w14:paraId="0D4F6FED" w14:textId="77777777" w:rsidR="00370A7E" w:rsidRPr="00F115D2" w:rsidRDefault="006B52C5" w:rsidP="008F04E6">
      <w:r w:rsidRPr="00404279">
        <w:t xml:space="preserve">For example, </w:t>
      </w:r>
      <w:r w:rsidR="003D6248">
        <w:t>assume the following definitions</w:t>
      </w:r>
      <w:r w:rsidRPr="00404279">
        <w:t>:</w:t>
      </w:r>
    </w:p>
    <w:p w14:paraId="3B859297" w14:textId="77777777" w:rsidR="008F0232" w:rsidRPr="008F0232" w:rsidRDefault="006B52C5" w:rsidP="008F04E6">
      <w:pPr>
        <w:pStyle w:val="CodeExample"/>
        <w:rPr>
          <w:rStyle w:val="CodeInline"/>
        </w:rPr>
      </w:pPr>
      <w:r w:rsidRPr="008F0232">
        <w:rPr>
          <w:rStyle w:val="CodeInline"/>
        </w:rPr>
        <w:t xml:space="preserve">type IA = interface abstract </w:t>
      </w:r>
      <w:proofErr w:type="gramStart"/>
      <w:r w:rsidRPr="008F0232">
        <w:rPr>
          <w:rStyle w:val="CodeInline"/>
        </w:rPr>
        <w:t>P :</w:t>
      </w:r>
      <w:proofErr w:type="gramEnd"/>
      <w:r w:rsidRPr="008F0232">
        <w:rPr>
          <w:rStyle w:val="CodeInline"/>
        </w:rPr>
        <w:t xml:space="preserve"> int end</w:t>
      </w:r>
      <w:r w:rsidRPr="008F0232">
        <w:rPr>
          <w:rStyle w:val="CodeInline"/>
        </w:rPr>
        <w:br/>
        <w:t>type IB = interface inherit IA end</w:t>
      </w:r>
      <w:r w:rsidRPr="008F0232">
        <w:rPr>
          <w:rStyle w:val="CodeInline"/>
        </w:rPr>
        <w:br/>
        <w:t>type ID = interface inherit IB end</w:t>
      </w:r>
    </w:p>
    <w:p w14:paraId="0E558D3D" w14:textId="77777777"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14:paraId="03182399" w14:textId="77777777" w:rsidR="00370A7E" w:rsidRPr="00F115D2" w:rsidRDefault="006B52C5" w:rsidP="008F04E6">
      <w:pPr>
        <w:pStyle w:val="CodeExample"/>
        <w:rPr>
          <w:rStyle w:val="CodeInline"/>
        </w:rPr>
      </w:pPr>
      <w:r w:rsidRPr="00404279">
        <w:rPr>
          <w:rStyle w:val="CodeInline"/>
        </w:rPr>
        <w:t xml:space="preserve">let x = </w:t>
      </w:r>
      <w:proofErr w:type="gramStart"/>
      <w:r w:rsidRPr="00404279">
        <w:rPr>
          <w:rStyle w:val="CodeInline"/>
        </w:rPr>
        <w:t>{ new</w:t>
      </w:r>
      <w:proofErr w:type="gramEnd"/>
      <w:r w:rsidRPr="00404279">
        <w:rPr>
          <w:rStyle w:val="CodeInline"/>
        </w:rPr>
        <w:t xml:space="preserve"> ID  </w:t>
      </w:r>
      <w:r w:rsidRPr="00404279">
        <w:rPr>
          <w:rStyle w:val="CodeInline"/>
        </w:rPr>
        <w:br/>
        <w:t xml:space="preserve">          interface IB with </w:t>
      </w:r>
      <w:r w:rsidRPr="00404279">
        <w:rPr>
          <w:rStyle w:val="CodeInline"/>
        </w:rPr>
        <w:br/>
        <w:t xml:space="preserve">              member </w:t>
      </w:r>
      <w:proofErr w:type="spellStart"/>
      <w:r w:rsidRPr="00404279">
        <w:rPr>
          <w:rStyle w:val="CodeInline"/>
        </w:rPr>
        <w:t>x.P</w:t>
      </w:r>
      <w:proofErr w:type="spellEnd"/>
      <w:r w:rsidRPr="00404279">
        <w:rPr>
          <w:rStyle w:val="CodeInline"/>
        </w:rPr>
        <w:t xml:space="preserve"> = 2 }</w:t>
      </w:r>
    </w:p>
    <w:p w14:paraId="501A4E2B" w14:textId="77777777" w:rsidR="00370A7E" w:rsidRPr="00F115D2" w:rsidRDefault="006B52C5" w:rsidP="008F04E6">
      <w:r w:rsidRPr="00404279">
        <w:t>But given:</w:t>
      </w:r>
    </w:p>
    <w:p w14:paraId="1C359A32" w14:textId="77777777" w:rsidR="00370A7E" w:rsidRPr="008F0232" w:rsidRDefault="006B52C5" w:rsidP="008F04E6">
      <w:pPr>
        <w:pStyle w:val="CodeExample"/>
      </w:pPr>
      <w:r w:rsidRPr="00404279">
        <w:rPr>
          <w:rStyle w:val="CodeInline"/>
        </w:rPr>
        <w:t xml:space="preserve">type IA = interface abstract </w:t>
      </w:r>
      <w:proofErr w:type="gramStart"/>
      <w:r w:rsidRPr="00404279">
        <w:rPr>
          <w:rStyle w:val="CodeInline"/>
        </w:rPr>
        <w:t>P :</w:t>
      </w:r>
      <w:proofErr w:type="gramEnd"/>
      <w:r w:rsidRPr="00404279">
        <w:rPr>
          <w:rStyle w:val="CodeInline"/>
        </w:rPr>
        <w:t xml:space="preserve">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14:paraId="4F694116" w14:textId="77777777"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14:paraId="13F2C96E" w14:textId="77777777" w:rsidR="00370A7E" w:rsidRPr="009039B6" w:rsidRDefault="006B52C5" w:rsidP="008F04E6">
      <w:pPr>
        <w:pStyle w:val="CodeExample"/>
      </w:pPr>
      <w:r w:rsidRPr="00F329AB">
        <w:rPr>
          <w:rStyle w:val="CodeInline"/>
        </w:rPr>
        <w:t xml:space="preserve">let x = </w:t>
      </w:r>
      <w:proofErr w:type="gramStart"/>
      <w:r w:rsidRPr="00F329AB">
        <w:rPr>
          <w:rStyle w:val="CodeInline"/>
        </w:rPr>
        <w:t>{ new</w:t>
      </w:r>
      <w:proofErr w:type="gramEnd"/>
      <w:r w:rsidRPr="00F329AB">
        <w:rPr>
          <w:rStyle w:val="CodeInline"/>
        </w:rPr>
        <w:t xml:space="preserve"> ID  </w:t>
      </w:r>
      <w:r w:rsidRPr="00F329AB">
        <w:rPr>
          <w:rStyle w:val="CodeInline"/>
        </w:rPr>
        <w:br/>
        <w:t xml:space="preserve">          interface IB with </w:t>
      </w:r>
      <w:r w:rsidRPr="00F329AB">
        <w:rPr>
          <w:rStyle w:val="CodeInline"/>
        </w:rPr>
        <w:br/>
        <w:t xml:space="preserve">              member </w:t>
      </w:r>
      <w:proofErr w:type="spellStart"/>
      <w:r w:rsidRPr="00F329AB">
        <w:rPr>
          <w:rStyle w:val="CodeInline"/>
        </w:rPr>
        <w:t>x.P</w:t>
      </w:r>
      <w:proofErr w:type="spellEnd"/>
      <w:r w:rsidRPr="00F329AB">
        <w:rPr>
          <w:rStyle w:val="CodeInline"/>
        </w:rPr>
        <w:t xml:space="preserve"> = 2</w:t>
      </w:r>
      <w:r w:rsidRPr="00F329AB">
        <w:rPr>
          <w:rStyle w:val="CodeInline"/>
        </w:rPr>
        <w:br/>
        <w:t xml:space="preserve">          interface IC with </w:t>
      </w:r>
      <w:r w:rsidRPr="00F329AB">
        <w:rPr>
          <w:rStyle w:val="CodeInline"/>
        </w:rPr>
        <w:br/>
        <w:t xml:space="preserve">              member </w:t>
      </w:r>
      <w:proofErr w:type="spellStart"/>
      <w:r w:rsidRPr="00F329AB">
        <w:rPr>
          <w:rStyle w:val="CodeInline"/>
        </w:rPr>
        <w:t>x.P</w:t>
      </w:r>
      <w:proofErr w:type="spellEnd"/>
      <w:r w:rsidRPr="00F329AB">
        <w:rPr>
          <w:rStyle w:val="CodeInline"/>
        </w:rPr>
        <w:t xml:space="preserve"> = 2 }</w:t>
      </w:r>
    </w:p>
    <w:p w14:paraId="64262BAB" w14:textId="77777777"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14:paraId="27662D7E" w14:textId="77777777"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14:paraId="15EC039B" w14:textId="77777777"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 xml:space="preserve">member </w:t>
      </w:r>
      <w:proofErr w:type="spellStart"/>
      <w:r w:rsidRPr="00E42689">
        <w:rPr>
          <w:rStyle w:val="CodeInline"/>
        </w:rPr>
        <w:t>x.M</w:t>
      </w:r>
      <w:proofErr w:type="spellEnd"/>
      <w:r w:rsidRPr="00E42689">
        <w:rPr>
          <w:rStyle w:val="CodeInline"/>
        </w:rPr>
        <w:t>(</w:t>
      </w:r>
      <w:r w:rsidRPr="00355E9F">
        <w:rPr>
          <w:rStyle w:val="CodeInlineItalic"/>
        </w:rPr>
        <w:t>arg</w:t>
      </w:r>
      <w:r w:rsidRPr="003D6248">
        <w:rPr>
          <w:rStyle w:val="CodeInline"/>
          <w:i/>
          <w:vertAlign w:val="subscript"/>
        </w:rPr>
        <w:t>1</w:t>
      </w:r>
      <w:r w:rsidRPr="00F329AB">
        <w:rPr>
          <w:rStyle w:val="CodeInline"/>
        </w:rPr>
        <w:t>...</w:t>
      </w:r>
      <w:proofErr w:type="spellStart"/>
      <w:r w:rsidRPr="00355E9F">
        <w:rPr>
          <w:rStyle w:val="CodeInlineItalic"/>
        </w:rPr>
        <w:t>arg</w:t>
      </w:r>
      <w:r w:rsidRPr="003D6248">
        <w:rPr>
          <w:rStyle w:val="CodeInline"/>
          <w:i/>
          <w:vertAlign w:val="subscript"/>
        </w:rPr>
        <w:t>N</w:t>
      </w:r>
      <w:proofErr w:type="spellEnd"/>
      <w:r w:rsidRPr="006B52C5">
        <w:rPr>
          <w:rStyle w:val="CodeInline"/>
        </w:rPr>
        <w:t>)</w:t>
      </w:r>
      <w:r w:rsidRPr="00497D56">
        <w:t xml:space="preserve"> in type </w:t>
      </w:r>
      <w:proofErr w:type="spellStart"/>
      <w:r w:rsidRPr="00355E9F">
        <w:rPr>
          <w:rStyle w:val="CodeInlineItalic"/>
        </w:rPr>
        <w:t>ty</w:t>
      </w:r>
      <w:r w:rsidRPr="003D6248">
        <w:rPr>
          <w:rStyle w:val="CodeInline"/>
          <w:i/>
          <w:vertAlign w:val="subscript"/>
        </w:rPr>
        <w:t>i</w:t>
      </w:r>
      <w:proofErr w:type="spellEnd"/>
      <w:r w:rsidRPr="00391D69">
        <w:t>, attempt to find a single dispatch slot</w:t>
      </w:r>
      <w:r w:rsidR="003D6248">
        <w:t xml:space="preserve"> in the form</w:t>
      </w:r>
    </w:p>
    <w:p w14:paraId="1A531A11" w14:textId="77777777" w:rsidR="00B10045" w:rsidRDefault="006B52C5" w:rsidP="00B10045">
      <w:pPr>
        <w:pStyle w:val="CodeExampleIndent"/>
      </w:pPr>
      <w:r w:rsidRPr="00391D69">
        <w:rPr>
          <w:rStyle w:val="CodeInline"/>
        </w:rPr>
        <w:t xml:space="preserve">abstract </w:t>
      </w:r>
      <w:proofErr w:type="gramStart"/>
      <w:r w:rsidRPr="00391D69">
        <w:rPr>
          <w:rStyle w:val="CodeInline"/>
        </w:rPr>
        <w:t>M :</w:t>
      </w:r>
      <w:proofErr w:type="gramEnd"/>
      <w:r w:rsidRPr="00391D69">
        <w:rPr>
          <w:rStyle w:val="CodeInline"/>
        </w:rPr>
        <w:t xml:space="preserve"> </w:t>
      </w:r>
      <w:r w:rsidRPr="00355E9F">
        <w:rPr>
          <w:rStyle w:val="CodeInlineItalic"/>
        </w:rPr>
        <w:t>aty</w:t>
      </w:r>
      <w:r w:rsidRPr="003D6248">
        <w:rPr>
          <w:rStyle w:val="CodeInline"/>
          <w:i/>
          <w:vertAlign w:val="subscript"/>
        </w:rPr>
        <w:t>1</w:t>
      </w:r>
      <w:r w:rsidRPr="00E42689">
        <w:rPr>
          <w:rStyle w:val="CodeInline"/>
        </w:rPr>
        <w:t>...</w:t>
      </w:r>
      <w:proofErr w:type="spellStart"/>
      <w:r w:rsidRPr="00355E9F">
        <w:rPr>
          <w:rStyle w:val="CodeInlineItalic"/>
        </w:rPr>
        <w:t>aty</w:t>
      </w:r>
      <w:r w:rsidRPr="003D6248">
        <w:rPr>
          <w:rStyle w:val="CodeInline"/>
          <w:i/>
          <w:vertAlign w:val="subscript"/>
        </w:rPr>
        <w:t>N</w:t>
      </w:r>
      <w:proofErr w:type="spellEnd"/>
      <w:r w:rsidRPr="00F329AB">
        <w:rPr>
          <w:rStyle w:val="CodeInline"/>
        </w:rPr>
        <w:t xml:space="preserve"> -&gt; </w:t>
      </w:r>
      <w:proofErr w:type="spellStart"/>
      <w:r w:rsidRPr="00355E9F">
        <w:rPr>
          <w:rStyle w:val="CodeInlineItalic"/>
        </w:rPr>
        <w:t>rty</w:t>
      </w:r>
      <w:proofErr w:type="spellEnd"/>
      <w:r w:rsidRPr="00F329AB">
        <w:t xml:space="preserve"> </w:t>
      </w:r>
    </w:p>
    <w:p w14:paraId="011BBFF8" w14:textId="77777777"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proofErr w:type="spellStart"/>
      <w:r w:rsidRPr="00355E9F">
        <w:rPr>
          <w:rStyle w:val="CodeInlineItalic"/>
        </w:rPr>
        <w:t>ty</w:t>
      </w:r>
      <w:r w:rsidRPr="003D6248">
        <w:rPr>
          <w:rStyle w:val="CodeInline"/>
          <w:i/>
          <w:vertAlign w:val="subscript"/>
        </w:rPr>
        <w:t>i</w:t>
      </w:r>
      <w:proofErr w:type="spellEnd"/>
      <w:r w:rsidRPr="006B52C5">
        <w:t>.</w:t>
      </w:r>
      <w:r w:rsidRPr="00EB3490">
        <w:t xml:space="preserve"> </w:t>
      </w:r>
    </w:p>
    <w:p w14:paraId="20A02CA4" w14:textId="77777777"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14:paraId="3BDD551D" w14:textId="77777777" w:rsidR="00370A7E" w:rsidRPr="009039B6" w:rsidRDefault="006B52C5" w:rsidP="008F04E6">
      <w:pPr>
        <w:pStyle w:val="CodeExampleIndent"/>
      </w:pPr>
      <w:r w:rsidRPr="006B52C5">
        <w:rPr>
          <w:rStyle w:val="CodeInline"/>
        </w:rPr>
        <w:t xml:space="preserve">member </w:t>
      </w:r>
      <w:proofErr w:type="spellStart"/>
      <w:proofErr w:type="gramStart"/>
      <w:r w:rsidRPr="006B52C5">
        <w:rPr>
          <w:rStyle w:val="CodeInline"/>
        </w:rPr>
        <w:t>obj.ToString</w:t>
      </w:r>
      <w:proofErr w:type="spellEnd"/>
      <w:proofErr w:type="gramEnd"/>
      <w:r w:rsidRPr="006B52C5">
        <w:rPr>
          <w:rStyle w:val="CodeInline"/>
        </w:rPr>
        <w:t>(() | ()) = ...</w:t>
      </w:r>
      <w:r w:rsidRPr="006B52C5">
        <w:t xml:space="preserve"> </w:t>
      </w:r>
    </w:p>
    <w:p w14:paraId="35170E18" w14:textId="77777777" w:rsidR="00370A7E" w:rsidRPr="00F115D2" w:rsidRDefault="006B52C5" w:rsidP="008F04E6">
      <w:pPr>
        <w:pStyle w:val="CodeExampleIndent"/>
      </w:pPr>
      <w:r w:rsidRPr="006B52C5">
        <w:rPr>
          <w:rStyle w:val="CodeInline"/>
        </w:rPr>
        <w:t xml:space="preserve">member </w:t>
      </w:r>
      <w:proofErr w:type="spellStart"/>
      <w:proofErr w:type="gramStart"/>
      <w:r w:rsidRPr="006B52C5">
        <w:rPr>
          <w:rStyle w:val="CodeInline"/>
        </w:rPr>
        <w:t>obj.ToString</w:t>
      </w:r>
      <w:proofErr w:type="spellEnd"/>
      <w:proofErr w:type="gramEnd"/>
      <w:r w:rsidRPr="006B52C5">
        <w:rPr>
          <w:rStyle w:val="CodeInline"/>
        </w:rPr>
        <w:t>(():unit) = ...</w:t>
      </w:r>
      <w:r w:rsidRPr="006B52C5">
        <w:t xml:space="preserve"> </w:t>
      </w:r>
    </w:p>
    <w:p w14:paraId="508474B3" w14:textId="77777777" w:rsidR="00370A7E" w:rsidRPr="00F115D2" w:rsidRDefault="006B52C5" w:rsidP="008F04E6">
      <w:pPr>
        <w:pStyle w:val="CodeExampleIndent"/>
      </w:pPr>
      <w:r w:rsidRPr="006B52C5">
        <w:rPr>
          <w:rStyle w:val="CodeInline"/>
        </w:rPr>
        <w:t xml:space="preserve">member </w:t>
      </w:r>
      <w:proofErr w:type="spellStart"/>
      <w:proofErr w:type="gramStart"/>
      <w:r w:rsidRPr="006B52C5">
        <w:rPr>
          <w:rStyle w:val="CodeInline"/>
        </w:rPr>
        <w:t>obj.ToString</w:t>
      </w:r>
      <w:proofErr w:type="spellEnd"/>
      <w:proofErr w:type="gramEnd"/>
      <w:r w:rsidRPr="006B52C5">
        <w:rPr>
          <w:rStyle w:val="CodeInline"/>
        </w:rPr>
        <w:t>(_:unit) = ...</w:t>
      </w:r>
      <w:r w:rsidRPr="006B52C5">
        <w:t xml:space="preserve"> </w:t>
      </w:r>
    </w:p>
    <w:p w14:paraId="047DE9E5" w14:textId="77777777"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14:paraId="6D82BB1F" w14:textId="77777777" w:rsidR="00370A7E" w:rsidRPr="00F115D2" w:rsidRDefault="006B52C5" w:rsidP="008F04E6">
      <w:pPr>
        <w:pStyle w:val="CodeExampleIndent"/>
      </w:pPr>
      <w:r w:rsidRPr="006B52C5">
        <w:rPr>
          <w:rStyle w:val="CodeInline"/>
        </w:rPr>
        <w:t xml:space="preserve">member </w:t>
      </w:r>
      <w:proofErr w:type="spellStart"/>
      <w:proofErr w:type="gramStart"/>
      <w:r w:rsidRPr="006B52C5">
        <w:rPr>
          <w:rStyle w:val="CodeInline"/>
        </w:rPr>
        <w:t>obj.ToString</w:t>
      </w:r>
      <w:proofErr w:type="spellEnd"/>
      <w:proofErr w:type="gramEnd"/>
      <w:r w:rsidRPr="006B52C5">
        <w:rPr>
          <w:rStyle w:val="CodeInline"/>
        </w:rPr>
        <w:t>() : string = ...</w:t>
      </w:r>
      <w:r w:rsidRPr="006B52C5">
        <w:t xml:space="preserve"> </w:t>
      </w:r>
    </w:p>
    <w:p w14:paraId="4B5198A9" w14:textId="77777777" w:rsidR="006B6E21" w:rsidRDefault="006B52C5" w:rsidP="008F04E6">
      <w:r w:rsidRPr="00404279">
        <w:t xml:space="preserve">For example, given </w:t>
      </w:r>
    </w:p>
    <w:p w14:paraId="145A63BD" w14:textId="77777777"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r>
      <w:proofErr w:type="gramStart"/>
      <w:r w:rsidRPr="00404279">
        <w:rPr>
          <w:rStyle w:val="CodeInline"/>
        </w:rPr>
        <w:t xml:space="preserve">   {</w:t>
      </w:r>
      <w:proofErr w:type="gramEnd"/>
      <w:r w:rsidRPr="00404279">
        <w:rPr>
          <w:rStyle w:val="CodeInline"/>
        </w:rPr>
        <w:t xml:space="preserve"> new </w:t>
      </w:r>
      <w:proofErr w:type="spellStart"/>
      <w:r w:rsidRPr="00404279">
        <w:rPr>
          <w:rStyle w:val="CodeInline"/>
        </w:rPr>
        <w:t>System.Collections.Generic.IComparer</w:t>
      </w:r>
      <w:proofErr w:type="spellEnd"/>
      <w:r w:rsidRPr="00404279">
        <w:rPr>
          <w:rStyle w:val="CodeInline"/>
        </w:rPr>
        <w:t>&lt;int&gt; with</w:t>
      </w:r>
      <w:r w:rsidRPr="00404279">
        <w:rPr>
          <w:rStyle w:val="CodeInline"/>
        </w:rPr>
        <w:br/>
        <w:t xml:space="preserve">        member </w:t>
      </w:r>
      <w:proofErr w:type="spellStart"/>
      <w:r w:rsidRPr="00404279">
        <w:rPr>
          <w:rStyle w:val="CodeInline"/>
        </w:rPr>
        <w:t>x.Compare</w:t>
      </w:r>
      <w:proofErr w:type="spellEnd"/>
      <w:r w:rsidRPr="00404279">
        <w:rPr>
          <w:rStyle w:val="CodeInline"/>
        </w:rPr>
        <w:t>(</w:t>
      </w:r>
      <w:proofErr w:type="spellStart"/>
      <w:r w:rsidRPr="00404279">
        <w:rPr>
          <w:rStyle w:val="CodeInline"/>
        </w:rPr>
        <w:t>a,b</w:t>
      </w:r>
      <w:proofErr w:type="spellEnd"/>
      <w:r w:rsidRPr="00404279">
        <w:rPr>
          <w:rStyle w:val="CodeInline"/>
        </w:rPr>
        <w:t>) = compare (a % 7) (b % 7) }</w:t>
      </w:r>
    </w:p>
    <w:p w14:paraId="6AB1030E" w14:textId="77777777"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14:paraId="23CF0F2C" w14:textId="77777777" w:rsidR="00A26F81" w:rsidRPr="00C77CDB" w:rsidRDefault="006B52C5" w:rsidP="00E104DD">
      <w:pPr>
        <w:pStyle w:val="2"/>
      </w:pPr>
      <w:bookmarkStart w:id="6532" w:name="_Toc207706029"/>
      <w:bookmarkStart w:id="6533" w:name="_Toc257733762"/>
      <w:bookmarkStart w:id="6534" w:name="_Toc270597659"/>
      <w:bookmarkStart w:id="6535" w:name="_Toc439782522"/>
      <w:bookmarkStart w:id="6536" w:name="DispatchSlotChecking"/>
      <w:r w:rsidRPr="00404279">
        <w:t>Dispatch Slot Checking</w:t>
      </w:r>
      <w:bookmarkEnd w:id="6532"/>
      <w:bookmarkEnd w:id="6533"/>
      <w:bookmarkEnd w:id="6534"/>
      <w:bookmarkEnd w:id="6535"/>
      <w:r w:rsidRPr="00404279">
        <w:t xml:space="preserve"> </w:t>
      </w:r>
    </w:p>
    <w:bookmarkEnd w:id="6536"/>
    <w:p w14:paraId="5985D1B7" w14:textId="77777777"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14:paraId="7DCB454D" w14:textId="77777777"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14:paraId="7A2E836B" w14:textId="77777777"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proofErr w:type="spellStart"/>
      <w:r w:rsidRPr="00F329AB">
        <w:rPr>
          <w:rStyle w:val="CodeInline"/>
        </w:rPr>
        <w:t>I.m</w:t>
      </w:r>
      <w:proofErr w:type="spellEnd"/>
      <w:r w:rsidRPr="00F329AB">
        <w:rPr>
          <w:rStyle w:val="CodeInline"/>
        </w:rPr>
        <w:t>()</w:t>
      </w:r>
      <w:r w:rsidRPr="00F329AB">
        <w:t xml:space="preserve"> and </w:t>
      </w:r>
      <w:r w:rsidRPr="006B52C5">
        <w:rPr>
          <w:rStyle w:val="CodeInline"/>
        </w:rPr>
        <w:t>I2.m()</w:t>
      </w:r>
      <w:r w:rsidRPr="006B52C5">
        <w:t>.</w:t>
      </w:r>
    </w:p>
    <w:p w14:paraId="6574A82A" w14:textId="77777777" w:rsidR="00370A7E" w:rsidRPr="00F115D2" w:rsidRDefault="006B52C5" w:rsidP="00370A7E">
      <w:r w:rsidRPr="006B52C5">
        <w:t xml:space="preserve">The construction of the dispatch map for any </w:t>
      </w:r>
      <w:proofErr w:type="gramStart"/>
      <w:r w:rsidRPr="006B52C5">
        <w:t>particular type</w:t>
      </w:r>
      <w:proofErr w:type="gramEnd"/>
      <w:r w:rsidRPr="006B52C5">
        <w:t xml:space="preserve"> is as follows: </w:t>
      </w:r>
    </w:p>
    <w:p w14:paraId="47643CAF" w14:textId="77777777" w:rsidR="00370A7E" w:rsidRPr="00F115D2" w:rsidRDefault="00B47B7A" w:rsidP="008F04E6">
      <w:pPr>
        <w:pStyle w:val="BulletList"/>
      </w:pPr>
      <w:r>
        <w:t>If</w:t>
      </w:r>
      <w:r w:rsidRPr="006B52C5">
        <w:t xml:space="preserve"> </w:t>
      </w:r>
      <w:r w:rsidR="006B52C5" w:rsidRPr="006B52C5">
        <w:t xml:space="preserve">the </w:t>
      </w:r>
      <w:proofErr w:type="gramStart"/>
      <w:r w:rsidR="006B52C5" w:rsidRPr="006B52C5">
        <w:t>type</w:t>
      </w:r>
      <w:proofErr w:type="gramEnd"/>
      <w:r w:rsidR="006B52C5" w:rsidRPr="006B52C5">
        <w:t xml:space="preserv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14:paraId="6B78CEDA" w14:textId="77777777" w:rsidR="00441EA5" w:rsidRPr="00F115D2" w:rsidRDefault="00B47B7A" w:rsidP="008F04E6">
      <w:pPr>
        <w:pStyle w:val="BulletList"/>
      </w:pPr>
      <w:r>
        <w:t>If</w:t>
      </w:r>
      <w:r w:rsidRPr="006B52C5">
        <w:t xml:space="preserve"> </w:t>
      </w:r>
      <w:r w:rsidR="006B52C5" w:rsidRPr="006B52C5">
        <w:t xml:space="preserve">the </w:t>
      </w:r>
      <w:proofErr w:type="gramStart"/>
      <w:r w:rsidR="006B52C5" w:rsidRPr="006B52C5">
        <w:t>type</w:t>
      </w:r>
      <w:proofErr w:type="gramEnd"/>
      <w:r w:rsidR="006B52C5" w:rsidRPr="006B52C5">
        <w:t xml:space="preserv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14:paraId="14A473C3" w14:textId="77777777" w:rsidR="00A26F81" w:rsidRPr="00C77CDB" w:rsidRDefault="006B52C5" w:rsidP="00E104DD">
      <w:pPr>
        <w:pStyle w:val="2"/>
      </w:pPr>
      <w:bookmarkStart w:id="6537" w:name="_Toc207706030"/>
      <w:bookmarkStart w:id="6538" w:name="_Toc257733763"/>
      <w:bookmarkStart w:id="6539" w:name="_Toc270597660"/>
      <w:bookmarkStart w:id="6540" w:name="_Toc439782523"/>
      <w:bookmarkStart w:id="6541" w:name="BaseVariableChecks"/>
      <w:bookmarkStart w:id="6542" w:name="Byrefs"/>
      <w:proofErr w:type="spellStart"/>
      <w:r w:rsidRPr="00404279">
        <w:t>Byref</w:t>
      </w:r>
      <w:proofErr w:type="spellEnd"/>
      <w:r w:rsidRPr="00404279">
        <w:t xml:space="preserve"> Safety Analysis</w:t>
      </w:r>
      <w:bookmarkEnd w:id="6537"/>
      <w:bookmarkEnd w:id="6538"/>
      <w:bookmarkEnd w:id="6539"/>
      <w:bookmarkEnd w:id="6540"/>
    </w:p>
    <w:bookmarkEnd w:id="6541"/>
    <w:bookmarkEnd w:id="6542"/>
    <w:p w14:paraId="03F9CF58" w14:textId="77777777" w:rsidR="00BF201F" w:rsidRPr="00110BB5" w:rsidRDefault="006B52C5" w:rsidP="00BF201F">
      <w:r w:rsidRPr="006B52C5">
        <w:t xml:space="preserve"> </w:t>
      </w:r>
      <w:proofErr w:type="spellStart"/>
      <w:r w:rsidRPr="006B52C5">
        <w:t>Byref</w:t>
      </w:r>
      <w:proofErr w:type="spellEnd"/>
      <w:r w:rsidRPr="006B52C5">
        <w:t xml:space="preserve">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w:t>
      </w:r>
      <w:proofErr w:type="spellStart"/>
      <w:r w:rsidRPr="00497D56">
        <w:t>Byref</w:t>
      </w:r>
      <w:proofErr w:type="spellEnd"/>
      <w:r w:rsidRPr="00497D56">
        <w:t xml:space="preserve">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proofErr w:type="spellStart"/>
      <w:r w:rsidR="00597389">
        <w:rPr>
          <w:lang w:eastAsia="en-GB"/>
        </w:rPr>
        <w:t>b</w:t>
      </w:r>
      <w:r w:rsidR="00597389" w:rsidRPr="006B52C5">
        <w:rPr>
          <w:lang w:eastAsia="en-GB"/>
        </w:rPr>
        <w:t>yref</w:t>
      </w:r>
      <w:proofErr w:type="spellEnd"/>
      <w:r w:rsidR="00597389" w:rsidRPr="006B52C5">
        <w:rPr>
          <w:lang w:eastAsia="en-GB"/>
        </w:rPr>
        <w:t xml:space="preserve">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proofErr w:type="spellStart"/>
      <w:r w:rsidRPr="00497D56">
        <w:t>byref</w:t>
      </w:r>
      <w:proofErr w:type="spellEnd"/>
      <w:r w:rsidRPr="00497D56">
        <w:t xml:space="preserve"> values.</w:t>
      </w:r>
    </w:p>
    <w:p w14:paraId="21940BBB" w14:textId="77777777" w:rsidR="00BF201F" w:rsidRPr="00E42689" w:rsidRDefault="006B52C5" w:rsidP="00FC0517">
      <w:pPr>
        <w:keepNext/>
      </w:pPr>
      <w:r w:rsidRPr="00391D69">
        <w:t>T</w:t>
      </w:r>
      <w:r w:rsidR="005C6D3C">
        <w:t xml:space="preserve">o ensure the safety of </w:t>
      </w:r>
      <w:proofErr w:type="spellStart"/>
      <w:r w:rsidR="005C6D3C">
        <w:t>byref</w:t>
      </w:r>
      <w:proofErr w:type="spellEnd"/>
      <w:r w:rsidR="005C6D3C">
        <w:t xml:space="preserve"> arguments, t</w:t>
      </w:r>
      <w:r w:rsidRPr="00391D69">
        <w:t>he f</w:t>
      </w:r>
      <w:r w:rsidRPr="00E42689">
        <w:t>ollowing checks are made:</w:t>
      </w:r>
    </w:p>
    <w:p w14:paraId="4792D794" w14:textId="77777777" w:rsidR="008350FB" w:rsidRPr="00497D56" w:rsidRDefault="00597389" w:rsidP="008F04E6">
      <w:pPr>
        <w:pStyle w:val="BulletList"/>
      </w:pPr>
      <w:proofErr w:type="spellStart"/>
      <w:r>
        <w:t>B</w:t>
      </w:r>
      <w:r w:rsidRPr="006B52C5">
        <w:t>yref</w:t>
      </w:r>
      <w:proofErr w:type="spellEnd"/>
      <w:r w:rsidRPr="006B52C5">
        <w:t xml:space="preserve"> </w:t>
      </w:r>
      <w:r w:rsidR="006B52C5" w:rsidRPr="00497D56">
        <w:t>types may not be used as generic arguments</w:t>
      </w:r>
      <w:r>
        <w:t>.</w:t>
      </w:r>
    </w:p>
    <w:p w14:paraId="67653004" w14:textId="77777777" w:rsidR="008350FB" w:rsidRPr="00110BB5" w:rsidRDefault="00597389" w:rsidP="008F04E6">
      <w:pPr>
        <w:pStyle w:val="BulletList"/>
      </w:pPr>
      <w:proofErr w:type="spellStart"/>
      <w:r>
        <w:t>B</w:t>
      </w:r>
      <w:r w:rsidRPr="006B52C5">
        <w:t>yref</w:t>
      </w:r>
      <w:proofErr w:type="spellEnd"/>
      <w:r w:rsidRPr="006B52C5">
        <w:t xml:space="preserve"> </w:t>
      </w:r>
      <w:r w:rsidR="006B52C5" w:rsidRPr="00497D56">
        <w:t xml:space="preserve">values </w:t>
      </w:r>
      <w:r w:rsidR="003A297B" w:rsidRPr="00110BB5">
        <w:t>may not be used in</w:t>
      </w:r>
      <w:r w:rsidR="00B47B7A">
        <w:t xml:space="preserve"> any of the following</w:t>
      </w:r>
      <w:r w:rsidR="003A297B" w:rsidRPr="00110BB5">
        <w:t>:</w:t>
      </w:r>
    </w:p>
    <w:p w14:paraId="2FEFEED5" w14:textId="77777777" w:rsidR="003A297B" w:rsidRPr="00497D56" w:rsidRDefault="00707BF6" w:rsidP="008F04E6">
      <w:pPr>
        <w:pStyle w:val="BulletList2"/>
      </w:pPr>
      <w:r>
        <w:t>T</w:t>
      </w:r>
      <w:r w:rsidRPr="00391D69">
        <w:t xml:space="preserve">he </w:t>
      </w:r>
      <w:r w:rsidR="003A297B" w:rsidRPr="00391D69">
        <w:t xml:space="preserve">argument </w:t>
      </w:r>
      <w:r w:rsidR="004559B6">
        <w:t xml:space="preserve">or return </w:t>
      </w:r>
      <w:r w:rsidR="003A297B" w:rsidRPr="00391D69">
        <w:t xml:space="preserve">types of function expressions </w:t>
      </w:r>
      <w:r w:rsidR="003A297B" w:rsidRPr="00404279">
        <w:rPr>
          <w:rStyle w:val="CodeExampleChar"/>
        </w:rPr>
        <w:t>(fun … -&gt; …)</w:t>
      </w:r>
      <w:r w:rsidR="00597389" w:rsidRPr="00404279">
        <w:t>.</w:t>
      </w:r>
    </w:p>
    <w:p w14:paraId="22AA3201" w14:textId="77777777" w:rsidR="003A297B" w:rsidRDefault="00707BF6" w:rsidP="008F04E6">
      <w:pPr>
        <w:pStyle w:val="BulletList2"/>
      </w:pPr>
      <w:r>
        <w:t>T</w:t>
      </w:r>
      <w:r w:rsidR="003A297B" w:rsidRPr="00110BB5">
        <w:t>he signature or body of let-bound functions in expressions</w:t>
      </w:r>
      <w:r w:rsidR="00597389">
        <w:t>.</w:t>
      </w:r>
    </w:p>
    <w:p w14:paraId="764D14EB" w14:textId="77777777" w:rsidR="004559B6" w:rsidRDefault="004559B6" w:rsidP="004559B6">
      <w:pPr>
        <w:pStyle w:val="BulletList2"/>
      </w:pPr>
      <w:r>
        <w:t>Captured by the implementations of function expressions</w:t>
      </w:r>
    </w:p>
    <w:p w14:paraId="0628834B" w14:textId="77777777" w:rsidR="004559B6" w:rsidRPr="00497D56" w:rsidRDefault="004559B6" w:rsidP="004559B6">
      <w:pPr>
        <w:pStyle w:val="BulletList2"/>
      </w:pPr>
      <w:r>
        <w:t>Captured by t</w:t>
      </w:r>
      <w:r w:rsidRPr="00110BB5">
        <w:t>he member implementations of object expressions</w:t>
      </w:r>
      <w:r>
        <w:t>.</w:t>
      </w:r>
    </w:p>
    <w:p w14:paraId="5B419AE7" w14:textId="77777777" w:rsidR="00C80CCC" w:rsidRDefault="00C80CCC" w:rsidP="008F04E6">
      <w:pPr>
        <w:pStyle w:val="Le"/>
      </w:pPr>
    </w:p>
    <w:p w14:paraId="7EE074C5" w14:textId="77777777" w:rsidR="006B6E21" w:rsidRDefault="003A297B" w:rsidP="00FC0517">
      <w:pPr>
        <w:keepNext/>
      </w:pPr>
      <w:r w:rsidRPr="00110BB5">
        <w:t>Note that function expressions occur in:</w:t>
      </w:r>
    </w:p>
    <w:p w14:paraId="03EC9624" w14:textId="77777777" w:rsidR="003A297B" w:rsidRPr="00497D56" w:rsidRDefault="00707BF6" w:rsidP="008F04E6">
      <w:pPr>
        <w:pStyle w:val="BulletList"/>
      </w:pPr>
      <w:r>
        <w:t>T</w:t>
      </w:r>
      <w:r w:rsidR="003A297B" w:rsidRPr="00391D69">
        <w:t>he elaborated form of sequence expressions</w:t>
      </w:r>
      <w:r w:rsidR="00597389">
        <w:t>.</w:t>
      </w:r>
    </w:p>
    <w:p w14:paraId="26489E33" w14:textId="77777777" w:rsidR="003A297B" w:rsidRPr="00497D56" w:rsidRDefault="00707BF6" w:rsidP="008F04E6">
      <w:pPr>
        <w:pStyle w:val="BulletList"/>
      </w:pPr>
      <w:r>
        <w:t>T</w:t>
      </w:r>
      <w:r w:rsidR="003A297B" w:rsidRPr="00110BB5">
        <w:t>he elaborated form of computation expressions</w:t>
      </w:r>
      <w:r w:rsidR="00597389">
        <w:t>.</w:t>
      </w:r>
    </w:p>
    <w:p w14:paraId="4AE9CA11" w14:textId="77777777" w:rsidR="003A297B" w:rsidRPr="00497D56" w:rsidRDefault="00707BF6" w:rsidP="008F04E6">
      <w:pPr>
        <w:pStyle w:val="BulletList"/>
      </w:pPr>
      <w:r>
        <w:t>T</w:t>
      </w:r>
      <w:r w:rsidR="003A297B" w:rsidRPr="00110BB5">
        <w:t>he elaborated form of partial applications of module-bound functions and members</w:t>
      </w:r>
      <w:r w:rsidR="00597389">
        <w:t>.</w:t>
      </w:r>
    </w:p>
    <w:p w14:paraId="05F9C938" w14:textId="77777777" w:rsidR="00C80CCC" w:rsidRDefault="00C80CCC" w:rsidP="008F04E6">
      <w:pPr>
        <w:pStyle w:val="Le"/>
      </w:pPr>
    </w:p>
    <w:p w14:paraId="5AA9110E" w14:textId="77777777" w:rsidR="003A297B" w:rsidRPr="00E42689" w:rsidRDefault="003A297B" w:rsidP="00FC0517">
      <w:pPr>
        <w:keepNext/>
      </w:pPr>
      <w:r w:rsidRPr="00E42689">
        <w:t>In addition:</w:t>
      </w:r>
    </w:p>
    <w:p w14:paraId="23002A44" w14:textId="77777777"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 xml:space="preserve">be instantiated by a </w:t>
      </w:r>
      <w:proofErr w:type="spellStart"/>
      <w:r w:rsidR="003A297B" w:rsidRPr="00F329AB">
        <w:t>byref</w:t>
      </w:r>
      <w:proofErr w:type="spellEnd"/>
      <w:r w:rsidR="003A297B" w:rsidRPr="00F329AB">
        <w:t xml:space="preserve"> type</w:t>
      </w:r>
      <w:r w:rsidR="005C6D3C">
        <w:t>.</w:t>
      </w:r>
    </w:p>
    <w:p w14:paraId="586246EC" w14:textId="77777777"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w:t>
      </w:r>
      <w:proofErr w:type="spellStart"/>
      <w:r w:rsidR="003A297B" w:rsidRPr="00F329AB">
        <w:t>byref</w:t>
      </w:r>
      <w:proofErr w:type="spellEnd"/>
      <w:r w:rsidR="003A297B" w:rsidRPr="00F329AB">
        <w:t xml:space="preserve"> type</w:t>
      </w:r>
      <w:r w:rsidR="005C6D3C">
        <w:t>.</w:t>
      </w:r>
    </w:p>
    <w:p w14:paraId="4D47ABDE" w14:textId="77777777"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proofErr w:type="spellStart"/>
      <w:r w:rsidR="00B7219B" w:rsidRPr="00F329AB">
        <w:t>byref</w:t>
      </w:r>
      <w:proofErr w:type="spellEnd"/>
      <w:r w:rsidR="00B7219B" w:rsidRPr="00F329AB">
        <w:t xml:space="preserve"> type</w:t>
      </w:r>
      <w:r w:rsidR="005C6D3C">
        <w:t>.</w:t>
      </w:r>
    </w:p>
    <w:p w14:paraId="51993F36" w14:textId="77777777" w:rsidR="00F15C79" w:rsidRDefault="00F15C79" w:rsidP="008F04E6">
      <w:pPr>
        <w:pStyle w:val="Le"/>
      </w:pPr>
    </w:p>
    <w:p w14:paraId="7F1AD31B" w14:textId="77777777" w:rsidR="003A297B" w:rsidRPr="00F329AB" w:rsidRDefault="00B7219B" w:rsidP="00FC0517">
      <w:pPr>
        <w:keepNext/>
      </w:pPr>
      <w:r w:rsidRPr="00F329AB">
        <w:t xml:space="preserve">As a result, a </w:t>
      </w:r>
      <w:proofErr w:type="spellStart"/>
      <w:r w:rsidRPr="00F329AB">
        <w:t>byref</w:t>
      </w:r>
      <w:proofErr w:type="spellEnd"/>
      <w:r w:rsidRPr="00F329AB">
        <w:t>-typed expression can occur</w:t>
      </w:r>
      <w:r w:rsidR="005C6D3C">
        <w:t xml:space="preserve"> only in these situations:</w:t>
      </w:r>
    </w:p>
    <w:p w14:paraId="4321A081" w14:textId="77777777"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14:paraId="7C174BB4" w14:textId="77777777" w:rsidR="003A297B" w:rsidRDefault="005C6D3C" w:rsidP="008F04E6">
      <w:pPr>
        <w:pStyle w:val="BulletList"/>
      </w:pPr>
      <w:r>
        <w:t xml:space="preserve">On </w:t>
      </w:r>
      <w:r w:rsidR="00B7219B">
        <w:t xml:space="preserve">the right-hand-side of </w:t>
      </w:r>
      <w:r w:rsidR="004E489C">
        <w:t>a value definition</w:t>
      </w:r>
      <w:r w:rsidR="00B7219B">
        <w:t xml:space="preserve"> for a </w:t>
      </w:r>
      <w:proofErr w:type="spellStart"/>
      <w:r w:rsidR="00B7219B">
        <w:t>byref</w:t>
      </w:r>
      <w:proofErr w:type="spellEnd"/>
      <w:r w:rsidR="00B7219B">
        <w:t>-typed local</w:t>
      </w:r>
      <w:r>
        <w:t>.</w:t>
      </w:r>
    </w:p>
    <w:p w14:paraId="24C0263D" w14:textId="77777777" w:rsidR="00F15C79" w:rsidRDefault="00F15C79" w:rsidP="008F04E6">
      <w:pPr>
        <w:pStyle w:val="Le"/>
      </w:pPr>
    </w:p>
    <w:p w14:paraId="7A87B0B9" w14:textId="77777777"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14:paraId="42939CBF" w14:textId="77777777" w:rsidR="00F81C5E" w:rsidRPr="00C77CDB" w:rsidRDefault="00F81C5E" w:rsidP="00F81C5E">
      <w:pPr>
        <w:pStyle w:val="2"/>
      </w:pPr>
      <w:bookmarkStart w:id="6543" w:name="_Toc257733764"/>
      <w:bookmarkStart w:id="6544" w:name="_Toc270597661"/>
      <w:bookmarkStart w:id="6545" w:name="_Toc439782524"/>
      <w:bookmarkStart w:id="6546" w:name="ArityAnalysis"/>
      <w:r>
        <w:t>Promotion of Escaping Mutable Locals to Objects</w:t>
      </w:r>
    </w:p>
    <w:p w14:paraId="33F128D3" w14:textId="77777777" w:rsidR="00F81C5E" w:rsidRDefault="00F81C5E" w:rsidP="00F81C5E">
      <w:r>
        <w:t xml:space="preserve">Value definitions whose </w:t>
      </w:r>
      <w:proofErr w:type="spellStart"/>
      <w:r>
        <w:t>byref</w:t>
      </w:r>
      <w:proofErr w:type="spellEnd"/>
      <w:r>
        <w:t xml:space="preserve"> address would be subject to the restrictions on</w:t>
      </w:r>
      <w:r w:rsidRPr="006B52C5">
        <w:t xml:space="preserve"> </w:t>
      </w:r>
      <w:proofErr w:type="spellStart"/>
      <w:r w:rsidRPr="006B52C5">
        <w:rPr>
          <w:rStyle w:val="CodeInline"/>
        </w:rPr>
        <w:t>byref</w:t>
      </w:r>
      <w:proofErr w:type="spellEnd"/>
      <w:r w:rsidRPr="006B52C5">
        <w:rPr>
          <w:rStyle w:val="CodeInline"/>
        </w:rPr>
        <w:t>&lt;_</w:t>
      </w:r>
      <w:proofErr w:type="gramStart"/>
      <w:r w:rsidRPr="006B52C5">
        <w:rPr>
          <w:rStyle w:val="CodeInline"/>
        </w:rPr>
        <w:t>&gt;</w:t>
      </w:r>
      <w:r w:rsidRPr="006B52C5">
        <w:t xml:space="preserve"> </w:t>
      </w:r>
      <w:r>
        <w:t xml:space="preserve"> listed</w:t>
      </w:r>
      <w:proofErr w:type="gramEnd"/>
      <w:r>
        <w:t xml:space="preserve"> in </w:t>
      </w:r>
      <w:r w:rsidRPr="006B52C5">
        <w:t>§</w:t>
      </w:r>
      <w:r w:rsidRPr="00C1063C">
        <w:fldChar w:fldCharType="begin"/>
      </w:r>
      <w:r w:rsidRPr="006B52C5">
        <w:instrText xml:space="preserve"> REF Byrefs \r \h </w:instrText>
      </w:r>
      <w:r w:rsidRPr="00C1063C">
        <w:fldChar w:fldCharType="separate"/>
      </w:r>
      <w:r w:rsidR="0002797B">
        <w:t>14.9</w:t>
      </w:r>
      <w:r w:rsidRPr="00C1063C">
        <w:fldChar w:fldCharType="end"/>
      </w:r>
      <w:r>
        <w:t xml:space="preserve"> are treated as implicit declarations of reference cells.  For </w:t>
      </w:r>
      <w:proofErr w:type="gramStart"/>
      <w:r>
        <w:t>example</w:t>
      </w:r>
      <w:proofErr w:type="gramEnd"/>
    </w:p>
    <w:p w14:paraId="45B7ED89" w14:textId="77777777" w:rsidR="00F81C5E" w:rsidRDefault="00F81C5E" w:rsidP="00F81C5E">
      <w:pPr>
        <w:pStyle w:val="CodeExample"/>
        <w:rPr>
          <w:rStyle w:val="CodeInline"/>
        </w:rPr>
      </w:pPr>
      <w:r w:rsidRPr="00391D69">
        <w:rPr>
          <w:rStyle w:val="CodeInline"/>
        </w:rPr>
        <w:t xml:space="preserve">let </w:t>
      </w:r>
      <w:proofErr w:type="spellStart"/>
      <w:r>
        <w:rPr>
          <w:rStyle w:val="CodeInline"/>
        </w:rPr>
        <w:t>sumSquares</w:t>
      </w:r>
      <w:proofErr w:type="spellEnd"/>
      <w:r>
        <w:rPr>
          <w:rStyle w:val="CodeInline"/>
        </w:rPr>
        <w:t xml:space="preserve"> n = </w:t>
      </w:r>
    </w:p>
    <w:p w14:paraId="3C20742A" w14:textId="77777777" w:rsidR="00F81C5E" w:rsidRDefault="00F81C5E" w:rsidP="00F81C5E">
      <w:pPr>
        <w:pStyle w:val="CodeExample"/>
        <w:rPr>
          <w:rStyle w:val="CodeInline"/>
        </w:rPr>
      </w:pPr>
      <w:r>
        <w:rPr>
          <w:rStyle w:val="CodeInline"/>
        </w:rPr>
        <w:t xml:space="preserve">    let mutable total = 0</w:t>
      </w:r>
    </w:p>
    <w:p w14:paraId="44154F77" w14:textId="77777777" w:rsidR="00F81C5E" w:rsidRDefault="00F81C5E" w:rsidP="00F81C5E">
      <w:pPr>
        <w:pStyle w:val="CodeExample"/>
        <w:rPr>
          <w:rStyle w:val="CodeInline"/>
        </w:rPr>
      </w:pPr>
      <w:r>
        <w:rPr>
          <w:rStyle w:val="CodeInline"/>
        </w:rPr>
        <w:t xml:space="preserve">    [ 1</w:t>
      </w:r>
      <w:proofErr w:type="gramStart"/>
      <w:r>
        <w:rPr>
          <w:rStyle w:val="CodeInline"/>
        </w:rPr>
        <w:t xml:space="preserve"> ..</w:t>
      </w:r>
      <w:proofErr w:type="gramEnd"/>
      <w:r>
        <w:rPr>
          <w:rStyle w:val="CodeInline"/>
        </w:rPr>
        <w:t xml:space="preserve"> </w:t>
      </w:r>
      <w:proofErr w:type="gramStart"/>
      <w:r>
        <w:rPr>
          <w:rStyle w:val="CodeInline"/>
        </w:rPr>
        <w:t>n ]</w:t>
      </w:r>
      <w:proofErr w:type="gramEnd"/>
      <w:r>
        <w:rPr>
          <w:rStyle w:val="CodeInline"/>
        </w:rPr>
        <w:t xml:space="preserve"> |&gt; </w:t>
      </w:r>
      <w:proofErr w:type="spellStart"/>
      <w:r>
        <w:rPr>
          <w:rStyle w:val="CodeInline"/>
        </w:rPr>
        <w:t>Seq.iter</w:t>
      </w:r>
      <w:proofErr w:type="spellEnd"/>
      <w:r>
        <w:rPr>
          <w:rStyle w:val="CodeInline"/>
        </w:rPr>
        <w:t xml:space="preserve"> (fun x -&gt; total &lt;- total + x*x)</w:t>
      </w:r>
    </w:p>
    <w:p w14:paraId="00966AC4" w14:textId="77777777" w:rsidR="00F81C5E" w:rsidRDefault="00F81C5E" w:rsidP="00F81C5E">
      <w:pPr>
        <w:pStyle w:val="CodeExample"/>
        <w:rPr>
          <w:rStyle w:val="CodeInline"/>
        </w:rPr>
      </w:pPr>
      <w:r>
        <w:rPr>
          <w:rStyle w:val="CodeInline"/>
        </w:rPr>
        <w:t xml:space="preserve">    total</w:t>
      </w:r>
    </w:p>
    <w:p w14:paraId="258A8F36" w14:textId="77777777" w:rsidR="00F81C5E" w:rsidRDefault="00F81C5E" w:rsidP="00F81C5E">
      <w:r>
        <w:t>is considered equivalent to the following definition:</w:t>
      </w:r>
    </w:p>
    <w:p w14:paraId="4FA4D253" w14:textId="77777777" w:rsidR="00F81C5E" w:rsidRDefault="00F81C5E" w:rsidP="00F81C5E">
      <w:pPr>
        <w:pStyle w:val="CodeExample"/>
        <w:rPr>
          <w:rStyle w:val="CodeInline"/>
        </w:rPr>
      </w:pPr>
      <w:r w:rsidRPr="00391D69">
        <w:rPr>
          <w:rStyle w:val="CodeInline"/>
        </w:rPr>
        <w:t xml:space="preserve">let </w:t>
      </w:r>
      <w:proofErr w:type="spellStart"/>
      <w:r>
        <w:rPr>
          <w:rStyle w:val="CodeInline"/>
        </w:rPr>
        <w:t>sumSquares</w:t>
      </w:r>
      <w:proofErr w:type="spellEnd"/>
      <w:r>
        <w:rPr>
          <w:rStyle w:val="CodeInline"/>
        </w:rPr>
        <w:t xml:space="preserve"> n = </w:t>
      </w:r>
    </w:p>
    <w:p w14:paraId="012598FA" w14:textId="77777777" w:rsidR="00F81C5E" w:rsidRDefault="00F81C5E" w:rsidP="00F81C5E">
      <w:pPr>
        <w:pStyle w:val="CodeExample"/>
        <w:rPr>
          <w:rStyle w:val="CodeInline"/>
        </w:rPr>
      </w:pPr>
      <w:r>
        <w:rPr>
          <w:rStyle w:val="CodeInline"/>
        </w:rPr>
        <w:t xml:space="preserve">    let total = ref 0</w:t>
      </w:r>
    </w:p>
    <w:p w14:paraId="1A6A704F" w14:textId="77777777" w:rsidR="00F81C5E" w:rsidRDefault="00F81C5E" w:rsidP="00F81C5E">
      <w:pPr>
        <w:pStyle w:val="CodeExample"/>
        <w:rPr>
          <w:rStyle w:val="CodeInline"/>
        </w:rPr>
      </w:pPr>
      <w:r>
        <w:rPr>
          <w:rStyle w:val="CodeInline"/>
        </w:rPr>
        <w:t xml:space="preserve">    [ 1</w:t>
      </w:r>
      <w:proofErr w:type="gramStart"/>
      <w:r>
        <w:rPr>
          <w:rStyle w:val="CodeInline"/>
        </w:rPr>
        <w:t xml:space="preserve"> ..</w:t>
      </w:r>
      <w:proofErr w:type="gramEnd"/>
      <w:r>
        <w:rPr>
          <w:rStyle w:val="CodeInline"/>
        </w:rPr>
        <w:t xml:space="preserve"> </w:t>
      </w:r>
      <w:proofErr w:type="gramStart"/>
      <w:r>
        <w:rPr>
          <w:rStyle w:val="CodeInline"/>
        </w:rPr>
        <w:t>n ]</w:t>
      </w:r>
      <w:proofErr w:type="gramEnd"/>
      <w:r>
        <w:rPr>
          <w:rStyle w:val="CodeInline"/>
        </w:rPr>
        <w:t xml:space="preserve"> |&gt; </w:t>
      </w:r>
      <w:proofErr w:type="spellStart"/>
      <w:r>
        <w:rPr>
          <w:rStyle w:val="CodeInline"/>
        </w:rPr>
        <w:t>Seq.iter</w:t>
      </w:r>
      <w:proofErr w:type="spellEnd"/>
      <w:r>
        <w:rPr>
          <w:rStyle w:val="CodeInline"/>
        </w:rPr>
        <w:t xml:space="preserve"> </w:t>
      </w:r>
    </w:p>
    <w:p w14:paraId="0063571A" w14:textId="77777777" w:rsidR="00F81C5E" w:rsidRDefault="00F81C5E" w:rsidP="00F81C5E">
      <w:pPr>
        <w:pStyle w:val="CodeExample"/>
        <w:rPr>
          <w:rStyle w:val="CodeInline"/>
        </w:rPr>
      </w:pPr>
      <w:r>
        <w:rPr>
          <w:rStyle w:val="CodeInline"/>
        </w:rPr>
        <w:t xml:space="preserve">                   (fun x -&gt; </w:t>
      </w:r>
      <w:proofErr w:type="spellStart"/>
      <w:proofErr w:type="gramStart"/>
      <w:r>
        <w:rPr>
          <w:rStyle w:val="CodeInline"/>
        </w:rPr>
        <w:t>total.contents</w:t>
      </w:r>
      <w:proofErr w:type="spellEnd"/>
      <w:proofErr w:type="gramEnd"/>
      <w:r>
        <w:rPr>
          <w:rStyle w:val="CodeInline"/>
        </w:rPr>
        <w:t xml:space="preserve"> &lt;- </w:t>
      </w:r>
      <w:proofErr w:type="spellStart"/>
      <w:r>
        <w:rPr>
          <w:rStyle w:val="CodeInline"/>
        </w:rPr>
        <w:t>total.contents</w:t>
      </w:r>
      <w:proofErr w:type="spellEnd"/>
      <w:r>
        <w:rPr>
          <w:rStyle w:val="CodeInline"/>
        </w:rPr>
        <w:t xml:space="preserve"> + x*x)</w:t>
      </w:r>
    </w:p>
    <w:p w14:paraId="7E113B99" w14:textId="77777777" w:rsidR="00F81C5E" w:rsidRDefault="00F81C5E" w:rsidP="00F81C5E">
      <w:pPr>
        <w:pStyle w:val="CodeExample"/>
        <w:rPr>
          <w:rStyle w:val="CodeInline"/>
        </w:rPr>
      </w:pPr>
      <w:r>
        <w:rPr>
          <w:rStyle w:val="CodeInline"/>
        </w:rPr>
        <w:t xml:space="preserve">    </w:t>
      </w:r>
      <w:proofErr w:type="spellStart"/>
      <w:proofErr w:type="gramStart"/>
      <w:r>
        <w:rPr>
          <w:rStyle w:val="CodeInline"/>
        </w:rPr>
        <w:t>total.contents</w:t>
      </w:r>
      <w:proofErr w:type="spellEnd"/>
      <w:proofErr w:type="gramEnd"/>
    </w:p>
    <w:p w14:paraId="76285926" w14:textId="77777777" w:rsidR="00F81C5E" w:rsidRDefault="00F81C5E" w:rsidP="00F81C5E">
      <w:r>
        <w:t xml:space="preserve">because the following would be subject to </w:t>
      </w:r>
      <w:proofErr w:type="spellStart"/>
      <w:r>
        <w:t>byref</w:t>
      </w:r>
      <w:proofErr w:type="spellEnd"/>
      <w:r>
        <w:t xml:space="preserve"> safety analysis:</w:t>
      </w:r>
    </w:p>
    <w:p w14:paraId="04F10177" w14:textId="77777777" w:rsidR="00F81C5E" w:rsidRDefault="00F81C5E" w:rsidP="00F81C5E">
      <w:pPr>
        <w:pStyle w:val="CodeExample"/>
        <w:rPr>
          <w:rStyle w:val="CodeInline"/>
        </w:rPr>
      </w:pPr>
      <w:r w:rsidRPr="00391D69">
        <w:rPr>
          <w:rStyle w:val="CodeInline"/>
        </w:rPr>
        <w:t xml:space="preserve">let </w:t>
      </w:r>
      <w:proofErr w:type="spellStart"/>
      <w:r>
        <w:rPr>
          <w:rStyle w:val="CodeInline"/>
        </w:rPr>
        <w:t>sumSquares</w:t>
      </w:r>
      <w:proofErr w:type="spellEnd"/>
      <w:r>
        <w:rPr>
          <w:rStyle w:val="CodeInline"/>
        </w:rPr>
        <w:t xml:space="preserve"> n = </w:t>
      </w:r>
    </w:p>
    <w:p w14:paraId="2CD1F30C" w14:textId="77777777" w:rsidR="00F81C5E" w:rsidRDefault="00F81C5E" w:rsidP="00F81C5E">
      <w:pPr>
        <w:pStyle w:val="CodeExample"/>
        <w:rPr>
          <w:rStyle w:val="CodeInline"/>
        </w:rPr>
      </w:pPr>
      <w:r>
        <w:rPr>
          <w:rStyle w:val="CodeInline"/>
        </w:rPr>
        <w:t xml:space="preserve">    let mutable total = 0</w:t>
      </w:r>
    </w:p>
    <w:p w14:paraId="0D65CB69" w14:textId="77777777" w:rsidR="00F81C5E" w:rsidRDefault="00F81C5E" w:rsidP="00F81C5E">
      <w:pPr>
        <w:pStyle w:val="CodeExample"/>
        <w:rPr>
          <w:rStyle w:val="CodeInline"/>
        </w:rPr>
      </w:pPr>
      <w:r>
        <w:rPr>
          <w:rStyle w:val="CodeInline"/>
        </w:rPr>
        <w:t xml:space="preserve">    &amp;total</w:t>
      </w:r>
    </w:p>
    <w:p w14:paraId="15392987" w14:textId="77777777" w:rsidR="00A26F81" w:rsidRPr="00C77CDB" w:rsidRDefault="006B52C5" w:rsidP="00E104DD">
      <w:pPr>
        <w:pStyle w:val="2"/>
      </w:pPr>
      <w:r w:rsidRPr="00404279">
        <w:t>Arity Inference</w:t>
      </w:r>
      <w:bookmarkEnd w:id="6543"/>
      <w:bookmarkEnd w:id="6544"/>
      <w:bookmarkEnd w:id="6545"/>
    </w:p>
    <w:bookmarkEnd w:id="6546"/>
    <w:p w14:paraId="4CFAE43A" w14:textId="77777777"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14:paraId="50126A26" w14:textId="77777777" w:rsidR="004C608A" w:rsidRPr="00F115D2" w:rsidRDefault="006B52C5" w:rsidP="008F04E6">
      <w:pPr>
        <w:pStyle w:val="BulletList"/>
      </w:pPr>
      <w:r w:rsidRPr="006B52C5">
        <w:t xml:space="preserve">The number of iterated (curried) arguments </w:t>
      </w:r>
      <w:r w:rsidRPr="008F04E6">
        <w:rPr>
          <w:rStyle w:val="CodeInline"/>
        </w:rPr>
        <w:t>n</w:t>
      </w:r>
    </w:p>
    <w:p w14:paraId="6D7F0EEA" w14:textId="77777777"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proofErr w:type="gramStart"/>
      <w:r w:rsidRPr="006B52C5">
        <w:rPr>
          <w:rStyle w:val="CodeInline"/>
          <w:i/>
          <w:vertAlign w:val="subscript"/>
        </w:rPr>
        <w:t>1</w:t>
      </w:r>
      <w:r w:rsidRPr="006B52C5">
        <w:rPr>
          <w:rStyle w:val="CodeInline"/>
        </w:rPr>
        <w:t>;...</w:t>
      </w:r>
      <w:proofErr w:type="gramEnd"/>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14:paraId="3E6C226A" w14:textId="77777777" w:rsidR="00C80CCC" w:rsidRDefault="00C80CCC" w:rsidP="008F04E6">
      <w:pPr>
        <w:pStyle w:val="Le"/>
      </w:pPr>
    </w:p>
    <w:p w14:paraId="55711CA4" w14:textId="77777777"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proofErr w:type="gramStart"/>
      <w:r w:rsidR="00E47BD7" w:rsidRPr="006B52C5">
        <w:rPr>
          <w:rStyle w:val="CodeInline"/>
          <w:i/>
          <w:vertAlign w:val="subscript"/>
        </w:rPr>
        <w:t>1</w:t>
      </w:r>
      <w:r w:rsidR="00E47BD7" w:rsidRPr="006B52C5">
        <w:rPr>
          <w:rStyle w:val="CodeInline"/>
        </w:rPr>
        <w:t>;...</w:t>
      </w:r>
      <w:proofErr w:type="gramEnd"/>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14:paraId="6F649B23" w14:textId="77777777"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proofErr w:type="spellStart"/>
      <w:r w:rsidRPr="00355E9F">
        <w:rPr>
          <w:rStyle w:val="CodeInlineItalic"/>
        </w:rPr>
        <w:t>pat</w:t>
      </w:r>
      <w:r w:rsidRPr="006B52C5">
        <w:rPr>
          <w:rStyle w:val="CodeInline"/>
          <w:i/>
          <w:vertAlign w:val="subscript"/>
        </w:rPr>
        <w:t>n</w:t>
      </w:r>
      <w:proofErr w:type="spellEnd"/>
      <w:r w:rsidRPr="006B52C5">
        <w:rPr>
          <w:rStyle w:val="CodeInline"/>
        </w:rPr>
        <w:t xml:space="preserve"> = ...</w:t>
      </w:r>
    </w:p>
    <w:p w14:paraId="01A08C93" w14:textId="77777777"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14:paraId="073D8473" w14:textId="77777777" w:rsidR="004C608A" w:rsidRPr="00F115D2" w:rsidRDefault="006B52C5" w:rsidP="008F04E6">
      <w:pPr>
        <w:pStyle w:val="CodeExample"/>
        <w:rPr>
          <w:rStyle w:val="CodeInline"/>
        </w:rPr>
      </w:pPr>
      <w:r w:rsidRPr="006B52C5">
        <w:rPr>
          <w:rStyle w:val="CodeInline"/>
        </w:rPr>
        <w:t>let f x (</w:t>
      </w:r>
      <w:proofErr w:type="spellStart"/>
      <w:proofErr w:type="gramStart"/>
      <w:r w:rsidRPr="006B52C5">
        <w:rPr>
          <w:rStyle w:val="CodeInline"/>
        </w:rPr>
        <w:t>y,z</w:t>
      </w:r>
      <w:proofErr w:type="spellEnd"/>
      <w:proofErr w:type="gramEnd"/>
      <w:r w:rsidRPr="006B52C5">
        <w:rPr>
          <w:rStyle w:val="CodeInline"/>
        </w:rPr>
        <w:t>) = x + y + z</w:t>
      </w:r>
    </w:p>
    <w:p w14:paraId="5E0EE739" w14:textId="77777777"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14:paraId="7CC96AEE" w14:textId="77777777" w:rsidR="006B6E21" w:rsidRPr="00182FAE" w:rsidRDefault="006B52C5" w:rsidP="008F04E6">
      <w:pPr>
        <w:pStyle w:val="CodeExample"/>
        <w:rPr>
          <w:rStyle w:val="CodeInline"/>
        </w:rPr>
      </w:pPr>
      <w:r w:rsidRPr="00CF0F70">
        <w:rPr>
          <w:rStyle w:val="CodeInline"/>
        </w:rPr>
        <w:t>let f = fun x -&gt; x + 1</w:t>
      </w:r>
    </w:p>
    <w:p w14:paraId="5618204D" w14:textId="77777777" w:rsidR="00E47BD7" w:rsidRDefault="00E47BD7" w:rsidP="00E47BD7">
      <w:r>
        <w:t xml:space="preserve">Similarly, the following </w:t>
      </w:r>
      <w:r w:rsidRPr="00497D56">
        <w:t>has an arity of [1;1]</w:t>
      </w:r>
      <w:r>
        <w:t>:</w:t>
      </w:r>
    </w:p>
    <w:p w14:paraId="769BFCEA" w14:textId="77777777"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14:paraId="5942A022" w14:textId="77777777" w:rsidR="000D3EEC" w:rsidRPr="000D3EEC" w:rsidRDefault="000D3EEC" w:rsidP="000D3EEC">
      <w:pPr>
        <w:pStyle w:val="Le"/>
      </w:pPr>
    </w:p>
    <w:p w14:paraId="6C060D65" w14:textId="77777777"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14:paraId="3F3CBBC0" w14:textId="77777777"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proofErr w:type="gramStart"/>
      <w:r w:rsidRPr="002F6721">
        <w:rPr>
          <w:rStyle w:val="CodeInlineSubscript"/>
        </w:rPr>
        <w:t>1</w:t>
      </w:r>
      <w:r w:rsidRPr="00F329AB">
        <w:rPr>
          <w:rStyle w:val="CodeInline"/>
        </w:rPr>
        <w:t>;...</w:t>
      </w:r>
      <w:proofErr w:type="gramEnd"/>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proofErr w:type="spellStart"/>
      <w:r w:rsidRPr="00355E9F">
        <w:rPr>
          <w:rStyle w:val="CodeInlineItalic"/>
        </w:rPr>
        <w:t>ty</w:t>
      </w:r>
      <w:r w:rsidRPr="00E47BD7">
        <w:rPr>
          <w:rStyle w:val="CodeInline"/>
          <w:i/>
          <w:vertAlign w:val="subscript"/>
        </w:rPr>
        <w:t>n,An</w:t>
      </w:r>
      <w:proofErr w:type="spellEnd"/>
      <w:r w:rsidRPr="006B52C5">
        <w:rPr>
          <w:rStyle w:val="CodeInline"/>
        </w:rPr>
        <w:t xml:space="preserve"> -&gt; </w:t>
      </w:r>
      <w:proofErr w:type="spellStart"/>
      <w:r w:rsidRPr="00355E9F">
        <w:rPr>
          <w:rStyle w:val="CodeInlineItalic"/>
        </w:rPr>
        <w:t>rty</w:t>
      </w:r>
      <w:proofErr w:type="spellEnd"/>
      <w:r w:rsidRPr="006B52C5">
        <w:t xml:space="preserve"> </w:t>
      </w:r>
      <w:r w:rsidR="00E47BD7">
        <w:br/>
        <w:t>elaborates</w:t>
      </w:r>
      <w:r w:rsidRPr="006B52C5">
        <w:t xml:space="preserve"> to a CLI static method definition with signature</w:t>
      </w:r>
      <w:r w:rsidR="00E47BD7">
        <w:br/>
      </w:r>
      <w:proofErr w:type="spellStart"/>
      <w:r w:rsidRPr="00355E9F">
        <w:rPr>
          <w:rStyle w:val="CodeInlineItalic"/>
        </w:rPr>
        <w:t>rty</w:t>
      </w:r>
      <w:proofErr w:type="spellEnd"/>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proofErr w:type="spellStart"/>
      <w:r w:rsidRPr="00355E9F">
        <w:rPr>
          <w:rStyle w:val="CodeInlineItalic"/>
        </w:rPr>
        <w:t>ty</w:t>
      </w:r>
      <w:r w:rsidRPr="00E47BD7">
        <w:rPr>
          <w:rStyle w:val="CodeInline"/>
          <w:i/>
          <w:vertAlign w:val="subscript"/>
        </w:rPr>
        <w:t>n,An</w:t>
      </w:r>
      <w:proofErr w:type="spellEnd"/>
      <w:r w:rsidRPr="006B52C5">
        <w:rPr>
          <w:rStyle w:val="CodeInline"/>
        </w:rPr>
        <w:t>)</w:t>
      </w:r>
      <w:r w:rsidRPr="006B52C5">
        <w:t>.</w:t>
      </w:r>
    </w:p>
    <w:p w14:paraId="17FB897F" w14:textId="77777777"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proofErr w:type="spellStart"/>
      <w:r w:rsidR="002F154B" w:rsidRPr="00355E9F">
        <w:rPr>
          <w:rStyle w:val="CodeInlineItalic"/>
        </w:rPr>
        <w:t>ty</w:t>
      </w:r>
      <w:r w:rsidR="002F154B" w:rsidRPr="006B52C5">
        <w:rPr>
          <w:rStyle w:val="CodeInline"/>
          <w:i/>
          <w:vertAlign w:val="subscript"/>
        </w:rPr>
        <w:t>n,An</w:t>
      </w:r>
      <w:proofErr w:type="spellEnd"/>
      <w:r w:rsidR="002F154B" w:rsidRPr="006B52C5">
        <w:rPr>
          <w:rStyle w:val="CodeInline"/>
        </w:rPr>
        <w:t xml:space="preserve"> -&gt; </w:t>
      </w:r>
      <w:proofErr w:type="spellStart"/>
      <w:r w:rsidR="002F154B" w:rsidRPr="00355E9F">
        <w:rPr>
          <w:rStyle w:val="CodeInlineItalic"/>
        </w:rPr>
        <w:t>rty</w:t>
      </w:r>
      <w:proofErr w:type="spellEnd"/>
      <w:r w:rsidR="002F154B" w:rsidRPr="006B52C5">
        <w:t xml:space="preserve"> </w:t>
      </w:r>
      <w:r w:rsidR="00E47BD7">
        <w:br/>
      </w:r>
      <w:r w:rsidRPr="006B52C5">
        <w:t xml:space="preserve">elaborate to a CLI instance (respectively static) method definition with signature </w:t>
      </w:r>
      <w:r w:rsidR="00E47BD7">
        <w:br/>
      </w:r>
      <w:proofErr w:type="spellStart"/>
      <w:r w:rsidRPr="00355E9F">
        <w:rPr>
          <w:rStyle w:val="CodeInlineItalic"/>
        </w:rPr>
        <w:t>rty</w:t>
      </w:r>
      <w:proofErr w:type="spellEnd"/>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14:paraId="27D69153" w14:textId="77777777"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14:paraId="6D91DBDD" w14:textId="77777777" w:rsidR="004C608A" w:rsidRPr="002133E3" w:rsidRDefault="006B52C5" w:rsidP="008F04E6">
      <w:pPr>
        <w:pStyle w:val="CodeExample"/>
        <w:rPr>
          <w:rStyle w:val="CodeInline"/>
        </w:rPr>
      </w:pPr>
      <w:r w:rsidRPr="002133E3">
        <w:rPr>
          <w:rStyle w:val="CodeInline"/>
        </w:rPr>
        <w:t xml:space="preserve">let </w:t>
      </w:r>
      <w:proofErr w:type="spellStart"/>
      <w:r w:rsidRPr="002133E3">
        <w:rPr>
          <w:rStyle w:val="CodeInline"/>
        </w:rPr>
        <w:t>AddThemUp</w:t>
      </w:r>
      <w:proofErr w:type="spellEnd"/>
      <w:r w:rsidRPr="002133E3">
        <w:rPr>
          <w:rStyle w:val="CodeInline"/>
        </w:rPr>
        <w:t xml:space="preserve"> x (y, z) = x + y + z</w:t>
      </w:r>
    </w:p>
    <w:p w14:paraId="0FACAEC4" w14:textId="77777777"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14:paraId="6EB943E2" w14:textId="77777777" w:rsidR="006B52C5" w:rsidRPr="002133E3" w:rsidRDefault="006B52C5" w:rsidP="008F04E6">
      <w:pPr>
        <w:pStyle w:val="CodeExample"/>
        <w:rPr>
          <w:rStyle w:val="CodeInline"/>
        </w:rPr>
      </w:pPr>
      <w:r w:rsidRPr="002133E3">
        <w:rPr>
          <w:rStyle w:val="CodeInline"/>
        </w:rPr>
        <w:t xml:space="preserve">int </w:t>
      </w:r>
      <w:proofErr w:type="spellStart"/>
      <w:proofErr w:type="gramStart"/>
      <w:r w:rsidRPr="002133E3">
        <w:rPr>
          <w:rStyle w:val="CodeInline"/>
        </w:rPr>
        <w:t>AddThemUp</w:t>
      </w:r>
      <w:proofErr w:type="spellEnd"/>
      <w:r w:rsidRPr="002133E3">
        <w:rPr>
          <w:rStyle w:val="CodeInline"/>
        </w:rPr>
        <w:t>(</w:t>
      </w:r>
      <w:proofErr w:type="gramEnd"/>
      <w:r w:rsidRPr="002133E3">
        <w:rPr>
          <w:rStyle w:val="CodeInline"/>
        </w:rPr>
        <w:t>int x, int y, int z);</w:t>
      </w:r>
    </w:p>
    <w:p w14:paraId="546E1529" w14:textId="77777777"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14:paraId="1E2E9AA4" w14:textId="77777777" w:rsidR="00B56C4A" w:rsidRDefault="00B56C4A" w:rsidP="00B56C4A">
      <w:pPr>
        <w:pStyle w:val="CodeExample"/>
      </w:pPr>
      <w:r>
        <w:t>module Foo =</w:t>
      </w:r>
    </w:p>
    <w:p w14:paraId="7CEF49C2" w14:textId="77777777" w:rsidR="00B56C4A" w:rsidRDefault="00B56C4A" w:rsidP="00B56C4A">
      <w:pPr>
        <w:pStyle w:val="CodeExample"/>
      </w:pPr>
      <w:r>
        <w:t xml:space="preserve">    // compiles as a static method taking 3 arguments</w:t>
      </w:r>
    </w:p>
    <w:p w14:paraId="02EDA2EC" w14:textId="77777777" w:rsidR="00B56C4A" w:rsidRDefault="00B56C4A" w:rsidP="00B56C4A">
      <w:pPr>
        <w:pStyle w:val="CodeExample"/>
      </w:pPr>
      <w:r>
        <w:t xml:space="preserve">    let test1 (a1: int, a2: float, a3: string) = ()</w:t>
      </w:r>
    </w:p>
    <w:p w14:paraId="718FEC8E" w14:textId="77777777" w:rsidR="00B56C4A" w:rsidRDefault="00B56C4A" w:rsidP="00B56C4A">
      <w:pPr>
        <w:pStyle w:val="CodeExample"/>
      </w:pPr>
    </w:p>
    <w:p w14:paraId="397305F7" w14:textId="77777777" w:rsidR="00B56C4A" w:rsidRDefault="00B56C4A" w:rsidP="00B56C4A">
      <w:pPr>
        <w:pStyle w:val="CodeExample"/>
      </w:pPr>
      <w:r>
        <w:t xml:space="preserve">    // compiles as a static method taking 3 arguments</w:t>
      </w:r>
    </w:p>
    <w:p w14:paraId="0CB8A163" w14:textId="77777777" w:rsidR="00B56C4A" w:rsidRDefault="00B56C4A" w:rsidP="00B56C4A">
      <w:pPr>
        <w:pStyle w:val="CodeExample"/>
      </w:pPr>
      <w:r>
        <w:t xml:space="preserve">    let test2 (</w:t>
      </w:r>
      <w:proofErr w:type="spellStart"/>
      <w:proofErr w:type="gramStart"/>
      <w:r>
        <w:t>aTuple</w:t>
      </w:r>
      <w:proofErr w:type="spellEnd"/>
      <w:r>
        <w:t xml:space="preserve"> :</w:t>
      </w:r>
      <w:proofErr w:type="gramEnd"/>
      <w:r>
        <w:t xml:space="preserve"> int * float * string) = ()</w:t>
      </w:r>
    </w:p>
    <w:p w14:paraId="2213FF79" w14:textId="77777777" w:rsidR="00B56C4A" w:rsidRDefault="00B56C4A" w:rsidP="00B56C4A">
      <w:pPr>
        <w:pStyle w:val="CodeExample"/>
      </w:pPr>
    </w:p>
    <w:p w14:paraId="743C9ABF" w14:textId="77777777" w:rsidR="00B56C4A" w:rsidRDefault="00B56C4A" w:rsidP="00B56C4A">
      <w:pPr>
        <w:pStyle w:val="CodeExample"/>
      </w:pPr>
      <w:r>
        <w:t xml:space="preserve">    // compiles as a static method taking 3 arguments</w:t>
      </w:r>
    </w:p>
    <w:p w14:paraId="540990C4" w14:textId="77777777" w:rsidR="00B56C4A" w:rsidRDefault="00B56C4A" w:rsidP="00B56C4A">
      <w:pPr>
        <w:pStyle w:val="CodeExample"/>
      </w:pPr>
      <w:r>
        <w:t xml:space="preserve">    let test3 </w:t>
      </w:r>
      <w:proofErr w:type="gramStart"/>
      <w:r>
        <w:t>( (</w:t>
      </w:r>
      <w:proofErr w:type="spellStart"/>
      <w:proofErr w:type="gramEnd"/>
      <w:r>
        <w:t>aTuple</w:t>
      </w:r>
      <w:proofErr w:type="spellEnd"/>
      <w:r>
        <w:t xml:space="preserve"> : int * float * string) ) = ()</w:t>
      </w:r>
    </w:p>
    <w:p w14:paraId="0E0380F4" w14:textId="77777777" w:rsidR="00331B21" w:rsidRDefault="00331B21" w:rsidP="00331B21">
      <w:pPr>
        <w:pStyle w:val="CodeExample"/>
      </w:pPr>
    </w:p>
    <w:p w14:paraId="3776CAA3" w14:textId="77777777" w:rsidR="00331B21" w:rsidRDefault="00331B21" w:rsidP="00331B21">
      <w:pPr>
        <w:pStyle w:val="CodeExample"/>
      </w:pPr>
      <w:r>
        <w:t xml:space="preserve">    // compiles as a static method taking 3 arguments</w:t>
      </w:r>
    </w:p>
    <w:p w14:paraId="63489951" w14:textId="77777777" w:rsidR="00331B21" w:rsidRDefault="00331B21" w:rsidP="00331B21">
      <w:pPr>
        <w:pStyle w:val="CodeExample"/>
      </w:pPr>
      <w:r>
        <w:t xml:space="preserve">    let test4 </w:t>
      </w:r>
      <w:proofErr w:type="gramStart"/>
      <w:r>
        <w:t>( (</w:t>
      </w:r>
      <w:proofErr w:type="gramEnd"/>
      <w:r>
        <w:t>a1: int, a2: float, a3: string) ) = ()</w:t>
      </w:r>
    </w:p>
    <w:p w14:paraId="732EAAEA" w14:textId="77777777" w:rsidR="00331B21" w:rsidRDefault="00331B21" w:rsidP="00331B21">
      <w:pPr>
        <w:pStyle w:val="CodeExample"/>
      </w:pPr>
    </w:p>
    <w:p w14:paraId="605FC1D3" w14:textId="77777777" w:rsidR="00331B21" w:rsidRDefault="00331B21" w:rsidP="00331B21">
      <w:pPr>
        <w:pStyle w:val="CodeExample"/>
      </w:pPr>
      <w:r>
        <w:t xml:space="preserve">    // compiles as a static method taking 3 arguments</w:t>
      </w:r>
    </w:p>
    <w:p w14:paraId="549BAE5E" w14:textId="77777777" w:rsidR="00331B21" w:rsidRDefault="00331B21" w:rsidP="00331B21">
      <w:pPr>
        <w:pStyle w:val="CodeExample"/>
      </w:pPr>
      <w:r>
        <w:t xml:space="preserve">    let test5 (a1, a2, a</w:t>
      </w:r>
      <w:proofErr w:type="gramStart"/>
      <w:r>
        <w:t>3 :</w:t>
      </w:r>
      <w:proofErr w:type="gramEnd"/>
      <w:r>
        <w:t xml:space="preserve"> int *  float * string) = ()</w:t>
      </w:r>
    </w:p>
    <w:p w14:paraId="737D2982" w14:textId="77777777" w:rsidR="00331B21" w:rsidRDefault="00331B21" w:rsidP="00331B21">
      <w:pPr>
        <w:pStyle w:val="CodeExample"/>
      </w:pPr>
    </w:p>
    <w:p w14:paraId="23AE4681" w14:textId="77777777" w:rsidR="00B56C4A" w:rsidRDefault="00B56C4A" w:rsidP="00B56C4A">
      <w:pPr>
        <w:pStyle w:val="CodeExample"/>
      </w:pPr>
    </w:p>
    <w:p w14:paraId="6FD39A74" w14:textId="77777777" w:rsidR="00B56C4A" w:rsidRDefault="00B56C4A" w:rsidP="00B56C4A">
      <w:pPr>
        <w:pStyle w:val="CodeExample"/>
      </w:pPr>
      <w:r>
        <w:t xml:space="preserve">type </w:t>
      </w:r>
      <w:proofErr w:type="gramStart"/>
      <w:r>
        <w:t>Bar(</w:t>
      </w:r>
      <w:proofErr w:type="gramEnd"/>
      <w:r>
        <w:t>) =</w:t>
      </w:r>
    </w:p>
    <w:p w14:paraId="23D93AF2" w14:textId="77777777" w:rsidR="00B56C4A" w:rsidRDefault="00B56C4A" w:rsidP="00B56C4A">
      <w:pPr>
        <w:pStyle w:val="CodeExample"/>
      </w:pPr>
      <w:r>
        <w:t xml:space="preserve">    // compiles as a static method taking 3 arguments</w:t>
      </w:r>
    </w:p>
    <w:p w14:paraId="5FB7117B" w14:textId="77777777" w:rsidR="00B56C4A" w:rsidRDefault="00B56C4A" w:rsidP="00B56C4A">
      <w:pPr>
        <w:pStyle w:val="CodeExample"/>
      </w:pPr>
      <w:r>
        <w:t xml:space="preserve">    static member Test1 (a1: int, a2: float, a3: string) = ()</w:t>
      </w:r>
    </w:p>
    <w:p w14:paraId="0D268509" w14:textId="77777777" w:rsidR="00B56C4A" w:rsidRDefault="00B56C4A" w:rsidP="00B56C4A">
      <w:pPr>
        <w:pStyle w:val="CodeExample"/>
      </w:pPr>
    </w:p>
    <w:p w14:paraId="19CA6C95" w14:textId="77777777" w:rsidR="00B56C4A" w:rsidRDefault="00B56C4A" w:rsidP="00B56C4A">
      <w:pPr>
        <w:pStyle w:val="CodeExample"/>
      </w:pPr>
      <w:r>
        <w:t xml:space="preserve">    // compiles as a static method taking 1 </w:t>
      </w:r>
      <w:proofErr w:type="spellStart"/>
      <w:r>
        <w:t>tupled</w:t>
      </w:r>
      <w:proofErr w:type="spellEnd"/>
      <w:r>
        <w:t xml:space="preserve"> argument</w:t>
      </w:r>
    </w:p>
    <w:p w14:paraId="05B46075" w14:textId="77777777" w:rsidR="00B56C4A" w:rsidRDefault="00B56C4A" w:rsidP="00B56C4A">
      <w:pPr>
        <w:pStyle w:val="CodeExample"/>
      </w:pPr>
      <w:r>
        <w:t xml:space="preserve">    static member Test2 (</w:t>
      </w:r>
      <w:proofErr w:type="spellStart"/>
      <w:proofErr w:type="gramStart"/>
      <w:r>
        <w:t>aTuple</w:t>
      </w:r>
      <w:proofErr w:type="spellEnd"/>
      <w:r>
        <w:t xml:space="preserve"> :</w:t>
      </w:r>
      <w:proofErr w:type="gramEnd"/>
      <w:r>
        <w:t xml:space="preserve"> int * float * string) = ()</w:t>
      </w:r>
    </w:p>
    <w:p w14:paraId="73E51130" w14:textId="77777777" w:rsidR="00B56C4A" w:rsidRDefault="00B56C4A" w:rsidP="00B56C4A">
      <w:pPr>
        <w:pStyle w:val="CodeExample"/>
      </w:pPr>
    </w:p>
    <w:p w14:paraId="35D1507B" w14:textId="77777777" w:rsidR="00B56C4A" w:rsidRDefault="00B56C4A" w:rsidP="00B56C4A">
      <w:pPr>
        <w:pStyle w:val="CodeExample"/>
      </w:pPr>
      <w:r>
        <w:t xml:space="preserve">    // compiles as a static method taking 1 </w:t>
      </w:r>
      <w:proofErr w:type="spellStart"/>
      <w:r>
        <w:t>tupled</w:t>
      </w:r>
      <w:proofErr w:type="spellEnd"/>
      <w:r>
        <w:t xml:space="preserve"> argument</w:t>
      </w:r>
    </w:p>
    <w:p w14:paraId="3A0943D8" w14:textId="77777777" w:rsidR="00B56C4A" w:rsidRDefault="00B56C4A" w:rsidP="00B56C4A">
      <w:pPr>
        <w:pStyle w:val="CodeExample"/>
      </w:pPr>
      <w:r>
        <w:t xml:space="preserve">    static member Test3 </w:t>
      </w:r>
      <w:proofErr w:type="gramStart"/>
      <w:r>
        <w:t>( (</w:t>
      </w:r>
      <w:proofErr w:type="spellStart"/>
      <w:proofErr w:type="gramEnd"/>
      <w:r>
        <w:t>aTuple</w:t>
      </w:r>
      <w:proofErr w:type="spellEnd"/>
      <w:r>
        <w:t xml:space="preserve"> : int * float * string) ) = ()</w:t>
      </w:r>
    </w:p>
    <w:p w14:paraId="107C820C" w14:textId="77777777" w:rsidR="00B56C4A" w:rsidRDefault="00B56C4A" w:rsidP="00B56C4A">
      <w:pPr>
        <w:pStyle w:val="CodeExample"/>
      </w:pPr>
    </w:p>
    <w:p w14:paraId="1395D244" w14:textId="77777777" w:rsidR="00331B21" w:rsidRDefault="00331B21" w:rsidP="00331B21">
      <w:pPr>
        <w:pStyle w:val="CodeExample"/>
      </w:pPr>
      <w:r>
        <w:t xml:space="preserve">    // compiles as a static method taking 1 </w:t>
      </w:r>
      <w:proofErr w:type="spellStart"/>
      <w:r>
        <w:t>tupled</w:t>
      </w:r>
      <w:proofErr w:type="spellEnd"/>
      <w:r>
        <w:t xml:space="preserve"> argument</w:t>
      </w:r>
    </w:p>
    <w:p w14:paraId="75B02E40" w14:textId="77777777" w:rsidR="00331B21" w:rsidRDefault="00331B21" w:rsidP="00331B21">
      <w:pPr>
        <w:pStyle w:val="CodeExample"/>
      </w:pPr>
      <w:r>
        <w:t xml:space="preserve">    static member Test4 </w:t>
      </w:r>
      <w:proofErr w:type="gramStart"/>
      <w:r>
        <w:t>( (</w:t>
      </w:r>
      <w:proofErr w:type="gramEnd"/>
      <w:r>
        <w:t>a1: int, a2: float, a3: string) ) = ()</w:t>
      </w:r>
    </w:p>
    <w:p w14:paraId="02EB4C42" w14:textId="77777777" w:rsidR="00331B21" w:rsidRDefault="00331B21" w:rsidP="00331B21">
      <w:pPr>
        <w:pStyle w:val="CodeExample"/>
      </w:pPr>
    </w:p>
    <w:p w14:paraId="17D92EF6" w14:textId="77777777" w:rsidR="00331B21" w:rsidRDefault="00331B21" w:rsidP="00331B21">
      <w:pPr>
        <w:pStyle w:val="CodeExample"/>
      </w:pPr>
      <w:r>
        <w:t xml:space="preserve">    // compiles as a static method taking 1 </w:t>
      </w:r>
      <w:proofErr w:type="spellStart"/>
      <w:r>
        <w:t>tupled</w:t>
      </w:r>
      <w:proofErr w:type="spellEnd"/>
      <w:r>
        <w:t xml:space="preserve"> argument</w:t>
      </w:r>
    </w:p>
    <w:p w14:paraId="01EB4294" w14:textId="77777777" w:rsidR="00331B21" w:rsidRPr="00B56C4A" w:rsidRDefault="00331B21" w:rsidP="00DB3D6F">
      <w:pPr>
        <w:pStyle w:val="CodeExample"/>
      </w:pPr>
      <w:r>
        <w:t xml:space="preserve">    static member Test5 (a1, a2, a</w:t>
      </w:r>
      <w:proofErr w:type="gramStart"/>
      <w:r>
        <w:t>3 :</w:t>
      </w:r>
      <w:proofErr w:type="gramEnd"/>
      <w:r>
        <w:t xml:space="preserve"> int * float *</w:t>
      </w:r>
      <w:r w:rsidR="00A32D3C">
        <w:t xml:space="preserve"> string)</w:t>
      </w:r>
      <w:r>
        <w:t xml:space="preserve"> = ()</w:t>
      </w:r>
    </w:p>
    <w:p w14:paraId="3965DC84" w14:textId="77777777" w:rsidR="00A26F81" w:rsidRPr="00C77CDB" w:rsidRDefault="006B52C5" w:rsidP="00E104DD">
      <w:pPr>
        <w:pStyle w:val="2"/>
      </w:pPr>
      <w:bookmarkStart w:id="6547" w:name="_Toc192842446"/>
      <w:bookmarkStart w:id="6548" w:name="_Toc192842863"/>
      <w:bookmarkStart w:id="6549" w:name="_Toc192843281"/>
      <w:bookmarkStart w:id="6550" w:name="_Toc192844855"/>
      <w:bookmarkStart w:id="6551" w:name="_Toc192842447"/>
      <w:bookmarkStart w:id="6552" w:name="_Toc192842864"/>
      <w:bookmarkStart w:id="6553" w:name="_Toc192843282"/>
      <w:bookmarkStart w:id="6554" w:name="_Toc192844856"/>
      <w:bookmarkStart w:id="6555" w:name="_Toc192842448"/>
      <w:bookmarkStart w:id="6556" w:name="_Toc192842865"/>
      <w:bookmarkStart w:id="6557" w:name="_Toc192843283"/>
      <w:bookmarkStart w:id="6558" w:name="_Toc192844857"/>
      <w:bookmarkStart w:id="6559" w:name="_Toc192842449"/>
      <w:bookmarkStart w:id="6560" w:name="_Toc192842866"/>
      <w:bookmarkStart w:id="6561" w:name="_Toc192843284"/>
      <w:bookmarkStart w:id="6562" w:name="_Toc192844858"/>
      <w:bookmarkStart w:id="6563" w:name="_Toc192842450"/>
      <w:bookmarkStart w:id="6564" w:name="_Toc192842867"/>
      <w:bookmarkStart w:id="6565" w:name="_Toc192843285"/>
      <w:bookmarkStart w:id="6566" w:name="_Toc192844859"/>
      <w:bookmarkStart w:id="6567" w:name="_Toc192842451"/>
      <w:bookmarkStart w:id="6568" w:name="_Toc192842868"/>
      <w:bookmarkStart w:id="6569" w:name="_Toc192843286"/>
      <w:bookmarkStart w:id="6570" w:name="_Toc192844860"/>
      <w:bookmarkStart w:id="6571" w:name="_Toc192842463"/>
      <w:bookmarkStart w:id="6572" w:name="_Toc192842880"/>
      <w:bookmarkStart w:id="6573" w:name="_Toc192843298"/>
      <w:bookmarkStart w:id="6574" w:name="_Toc192844872"/>
      <w:bookmarkStart w:id="6575" w:name="_Toc192860784"/>
      <w:bookmarkStart w:id="6576" w:name="_Toc257733765"/>
      <w:bookmarkStart w:id="6577" w:name="_Toc270597662"/>
      <w:bookmarkStart w:id="6578" w:name="_Toc439782525"/>
      <w:bookmarkStart w:id="6579" w:name="_Toc207706032"/>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r w:rsidRPr="00497D56">
        <w:t xml:space="preserve">Additional Constraints on </w:t>
      </w:r>
      <w:r w:rsidR="00C65E73" w:rsidRPr="00110BB5">
        <w:t>CLI</w:t>
      </w:r>
      <w:r w:rsidRPr="00110BB5">
        <w:t xml:space="preserve"> Methods</w:t>
      </w:r>
      <w:bookmarkEnd w:id="6576"/>
      <w:bookmarkEnd w:id="6577"/>
      <w:bookmarkEnd w:id="6578"/>
    </w:p>
    <w:p w14:paraId="13C98901" w14:textId="77777777"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14:paraId="359995B3" w14:textId="77777777" w:rsidR="00D438C2" w:rsidRPr="00497D56" w:rsidRDefault="006B52C5" w:rsidP="008F04E6">
      <w:pPr>
        <w:pStyle w:val="aa"/>
      </w:pPr>
      <w:proofErr w:type="spellStart"/>
      <w:r w:rsidRPr="00404279">
        <w:rPr>
          <w:rStyle w:val="CodeExplanationChar"/>
        </w:rPr>
        <w:t>x.Equals</w:t>
      </w:r>
      <w:proofErr w:type="spellEnd"/>
      <w:r w:rsidRPr="00404279">
        <w:rPr>
          <w:rStyle w:val="CodeExplanationChar"/>
        </w:rPr>
        <w:t>(</w:t>
      </w:r>
      <w:proofErr w:type="spellStart"/>
      <w:r w:rsidRPr="00404279">
        <w:rPr>
          <w:rStyle w:val="CodeExplanationChar"/>
        </w:rPr>
        <w:t>yobj</w:t>
      </w:r>
      <w:proofErr w:type="spellEnd"/>
      <w:r w:rsidRPr="00404279">
        <w:rPr>
          <w:rStyle w:val="CodeExplanationChar"/>
        </w:rPr>
        <w:t>)</w:t>
      </w:r>
      <w:r w:rsidRPr="00497D56">
        <w:t xml:space="preserve"> requires type </w:t>
      </w:r>
      <w:proofErr w:type="gramStart"/>
      <w:r w:rsidRPr="00404279">
        <w:rPr>
          <w:rStyle w:val="CodeExplanationChar"/>
        </w:rPr>
        <w:t>ty :</w:t>
      </w:r>
      <w:proofErr w:type="gramEnd"/>
      <w:r w:rsidRPr="00404279">
        <w:rPr>
          <w:rStyle w:val="CodeExplanationChar"/>
        </w:rPr>
        <w:t xml:space="preserve"> equality</w:t>
      </w:r>
      <w:r w:rsidRPr="00497D56">
        <w:t xml:space="preserve"> for the static type of </w:t>
      </w:r>
      <w:r w:rsidRPr="00404279">
        <w:rPr>
          <w:rStyle w:val="CodeExplanationChar"/>
        </w:rPr>
        <w:t>x</w:t>
      </w:r>
    </w:p>
    <w:p w14:paraId="6010BF8E" w14:textId="77777777" w:rsidR="00A26F81" w:rsidRPr="00A26F81" w:rsidRDefault="006B52C5" w:rsidP="008F04E6">
      <w:pPr>
        <w:pStyle w:val="aa"/>
      </w:pPr>
      <w:proofErr w:type="spellStart"/>
      <w:r w:rsidRPr="00404279">
        <w:rPr>
          <w:rStyle w:val="CodeExplanationChar"/>
        </w:rPr>
        <w:t>x.</w:t>
      </w:r>
      <w:proofErr w:type="gramStart"/>
      <w:r w:rsidRPr="00404279">
        <w:rPr>
          <w:rStyle w:val="CodeExplanationChar"/>
        </w:rPr>
        <w:t>GetHashCode</w:t>
      </w:r>
      <w:proofErr w:type="spellEnd"/>
      <w:r w:rsidRPr="00404279">
        <w:rPr>
          <w:rStyle w:val="CodeExplanationChar"/>
        </w:rPr>
        <w:t>(</w:t>
      </w:r>
      <w:proofErr w:type="gramEnd"/>
      <w:r w:rsidRPr="00404279">
        <w:rPr>
          <w:rStyle w:val="CodeExplanationChar"/>
        </w:rPr>
        <w:t>)</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14:paraId="7D918805" w14:textId="77777777" w:rsidR="006B52C5" w:rsidRPr="00497D56" w:rsidRDefault="006B52C5" w:rsidP="008F04E6">
      <w:pPr>
        <w:pStyle w:val="aa"/>
      </w:pPr>
      <w:r w:rsidRPr="00404279">
        <w:rPr>
          <w:rStyle w:val="CodeExplanationChar"/>
        </w:rPr>
        <w:t>new Dictionary&lt;</w:t>
      </w:r>
      <w:proofErr w:type="gramStart"/>
      <w:r w:rsidRPr="00404279">
        <w:rPr>
          <w:rStyle w:val="CodeExplanationChar"/>
        </w:rPr>
        <w:t>A,B</w:t>
      </w:r>
      <w:proofErr w:type="gramEnd"/>
      <w:r w:rsidRPr="00404279">
        <w:rPr>
          <w:rStyle w:val="CodeExplanationChar"/>
        </w:rPr>
        <w:t>&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proofErr w:type="spellStart"/>
      <w:r w:rsidRPr="00404279">
        <w:rPr>
          <w:rStyle w:val="CodeExplanationChar"/>
        </w:rPr>
        <w:t>IEqualityComparer</w:t>
      </w:r>
      <w:proofErr w:type="spellEnd"/>
      <w:r w:rsidRPr="00404279">
        <w:rPr>
          <w:rStyle w:val="CodeExplanationChar"/>
        </w:rPr>
        <w:t>&lt;T&gt;</w:t>
      </w:r>
    </w:p>
    <w:p w14:paraId="531C1510" w14:textId="77777777"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proofErr w:type="gramStart"/>
      <w:r w:rsidR="003821CE">
        <w:t>type</w:t>
      </w:r>
      <w:proofErr w:type="gramEnd"/>
      <w:r w:rsidR="003821CE">
        <w:t xml:space="preserve"> </w:t>
      </w:r>
      <w:r w:rsidRPr="00110BB5">
        <w:t>safety of the operations.</w:t>
      </w:r>
    </w:p>
    <w:p w14:paraId="7760DA5B" w14:textId="77777777" w:rsidR="00D438C2" w:rsidRPr="00497D56" w:rsidRDefault="006B52C5" w:rsidP="008F04E6">
      <w:pPr>
        <w:pStyle w:val="aa"/>
      </w:pPr>
      <w:proofErr w:type="spellStart"/>
      <w:proofErr w:type="gramStart"/>
      <w:r w:rsidRPr="00404279">
        <w:rPr>
          <w:rStyle w:val="CodeExplanationChar"/>
        </w:rPr>
        <w:t>System.Array.BinarySearch</w:t>
      </w:r>
      <w:proofErr w:type="spellEnd"/>
      <w:proofErr w:type="gramEnd"/>
      <w:r w:rsidRPr="00404279">
        <w:rPr>
          <w:rStyle w:val="CodeExplanationChar"/>
        </w:rPr>
        <w:t>&lt;T&gt;(</w:t>
      </w:r>
      <w:proofErr w:type="spellStart"/>
      <w:r w:rsidRPr="00404279">
        <w:rPr>
          <w:rStyle w:val="CodeExplanationChar"/>
        </w:rPr>
        <w:t>array,value</w:t>
      </w:r>
      <w:proofErr w:type="spellEnd"/>
      <w:r w:rsidRPr="00404279">
        <w:rPr>
          <w:rStyle w:val="CodeExplanationChar"/>
        </w:rPr>
        <w:t>)</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proofErr w:type="spellStart"/>
      <w:r w:rsidRPr="00404279">
        <w:rPr>
          <w:rStyle w:val="CodeExplanationChar"/>
        </w:rPr>
        <w:t>IComparer</w:t>
      </w:r>
      <w:proofErr w:type="spellEnd"/>
      <w:r w:rsidRPr="00404279">
        <w:rPr>
          <w:rStyle w:val="CodeExplanationChar"/>
        </w:rPr>
        <w:t>&lt;T&gt;</w:t>
      </w:r>
    </w:p>
    <w:p w14:paraId="59A5C334" w14:textId="77777777" w:rsidR="00A26F81" w:rsidRPr="00A26F81" w:rsidRDefault="006B52C5" w:rsidP="008F04E6">
      <w:pPr>
        <w:pStyle w:val="aa"/>
      </w:pPr>
      <w:proofErr w:type="spellStart"/>
      <w:proofErr w:type="gramStart"/>
      <w:r w:rsidRPr="00404279">
        <w:rPr>
          <w:rStyle w:val="CodeExplanationChar"/>
        </w:rPr>
        <w:t>System.Array.IndexOf</w:t>
      </w:r>
      <w:proofErr w:type="spellEnd"/>
      <w:proofErr w:type="gramEnd"/>
      <w:r w:rsidR="00870DB2" w:rsidRPr="00497D56">
        <w:t xml:space="preserve"> </w:t>
      </w:r>
      <w:r w:rsidR="00870DB2" w:rsidRPr="00110BB5">
        <w:t>requiring</w:t>
      </w:r>
      <w:r w:rsidRPr="00110BB5">
        <w:t xml:space="preserve"> </w:t>
      </w:r>
      <w:r w:rsidRPr="00404279">
        <w:rPr>
          <w:rStyle w:val="CodeExplanationChar"/>
        </w:rPr>
        <w:t>C : equality</w:t>
      </w:r>
    </w:p>
    <w:p w14:paraId="473E7C54" w14:textId="77777777" w:rsidR="00A26F81" w:rsidRPr="00A26F81" w:rsidRDefault="006B52C5" w:rsidP="008F04E6">
      <w:pPr>
        <w:pStyle w:val="aa"/>
      </w:pPr>
      <w:proofErr w:type="spellStart"/>
      <w:proofErr w:type="gramStart"/>
      <w:r w:rsidRPr="00404279">
        <w:rPr>
          <w:rStyle w:val="CodeExplanationChar"/>
        </w:rPr>
        <w:t>System.Array.LastIndexOf</w:t>
      </w:r>
      <w:proofErr w:type="spellEnd"/>
      <w:proofErr w:type="gramEnd"/>
      <w:r w:rsidRPr="00404279">
        <w:rPr>
          <w:rStyle w:val="CodeExplanationChar"/>
        </w:rPr>
        <w:t>(</w:t>
      </w:r>
      <w:proofErr w:type="spellStart"/>
      <w:r w:rsidRPr="00404279">
        <w:rPr>
          <w:rStyle w:val="CodeExplanationChar"/>
        </w:rPr>
        <w:t>array,T</w:t>
      </w:r>
      <w:proofErr w:type="spellEnd"/>
      <w:r w:rsidRPr="00404279">
        <w:rPr>
          <w:rStyle w:val="CodeExplanationChar"/>
        </w:rPr>
        <w:t>)</w:t>
      </w:r>
      <w:r w:rsidR="00870DB2" w:rsidRPr="00497D56">
        <w:t xml:space="preserve"> </w:t>
      </w:r>
      <w:r w:rsidR="00870DB2" w:rsidRPr="00110BB5">
        <w:t>requiring</w:t>
      </w:r>
      <w:r w:rsidRPr="00110BB5">
        <w:t xml:space="preserve"> </w:t>
      </w:r>
      <w:r w:rsidRPr="00404279">
        <w:rPr>
          <w:rStyle w:val="CodeExplanationChar"/>
        </w:rPr>
        <w:t>C : equality</w:t>
      </w:r>
    </w:p>
    <w:p w14:paraId="43348592" w14:textId="77777777" w:rsidR="00D438C2" w:rsidRPr="00404279" w:rsidRDefault="006B52C5" w:rsidP="008F04E6">
      <w:pPr>
        <w:pStyle w:val="aa"/>
        <w:rPr>
          <w:rStyle w:val="CodeExplanationChar"/>
        </w:rPr>
      </w:pPr>
      <w:proofErr w:type="spellStart"/>
      <w:proofErr w:type="gramStart"/>
      <w:r w:rsidRPr="00404279">
        <w:rPr>
          <w:rStyle w:val="CodeExplanationChar"/>
        </w:rPr>
        <w:t>System.Array.Sort</w:t>
      </w:r>
      <w:proofErr w:type="spellEnd"/>
      <w:proofErr w:type="gramEnd"/>
      <w:r w:rsidRPr="00404279">
        <w:rPr>
          <w:rStyle w:val="CodeExplanationChar"/>
        </w:rPr>
        <w: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proofErr w:type="spellStart"/>
      <w:r w:rsidRPr="00404279">
        <w:rPr>
          <w:rStyle w:val="CodeExplanationChar"/>
        </w:rPr>
        <w:t>IEqualityComparer</w:t>
      </w:r>
      <w:proofErr w:type="spellEnd"/>
      <w:r w:rsidRPr="00404279">
        <w:rPr>
          <w:rStyle w:val="CodeExplanationChar"/>
        </w:rPr>
        <w:t>&lt;T&gt;</w:t>
      </w:r>
    </w:p>
    <w:p w14:paraId="50F510D3" w14:textId="77777777" w:rsidR="00D438C2" w:rsidRPr="00497D56" w:rsidRDefault="006B52C5" w:rsidP="008F04E6">
      <w:pPr>
        <w:pStyle w:val="aa"/>
      </w:pPr>
      <w:r w:rsidRPr="00404279">
        <w:rPr>
          <w:rStyle w:val="CodeExplanationChar"/>
        </w:rPr>
        <w:t xml:space="preserve">new </w:t>
      </w:r>
      <w:proofErr w:type="spellStart"/>
      <w:r w:rsidRPr="00404279">
        <w:rPr>
          <w:rStyle w:val="CodeExplanationChar"/>
        </w:rPr>
        <w:t>SortedList</w:t>
      </w:r>
      <w:proofErr w:type="spellEnd"/>
      <w:r w:rsidRPr="00404279">
        <w:rPr>
          <w:rStyle w:val="CodeExplanationChar"/>
        </w:rPr>
        <w:t>&lt;</w:t>
      </w:r>
      <w:proofErr w:type="gramStart"/>
      <w:r w:rsidRPr="00404279">
        <w:rPr>
          <w:rStyle w:val="CodeExplanationChar"/>
        </w:rPr>
        <w:t>A,B</w:t>
      </w:r>
      <w:proofErr w:type="gramEnd"/>
      <w:r w:rsidRPr="00404279">
        <w:rPr>
          <w:rStyle w:val="CodeExplanationChar"/>
        </w:rPr>
        <w:t>&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proofErr w:type="spellStart"/>
      <w:r w:rsidRPr="00404279">
        <w:rPr>
          <w:rStyle w:val="CodeExplanationChar"/>
        </w:rPr>
        <w:t>IEqualityComparer</w:t>
      </w:r>
      <w:proofErr w:type="spellEnd"/>
      <w:r w:rsidRPr="00404279">
        <w:rPr>
          <w:rStyle w:val="CodeExplanationChar"/>
        </w:rPr>
        <w:t>&lt;T&gt;</w:t>
      </w:r>
    </w:p>
    <w:p w14:paraId="64933FDF" w14:textId="77777777" w:rsidR="00913382" w:rsidRDefault="006B52C5" w:rsidP="008F04E6">
      <w:pPr>
        <w:pStyle w:val="aa"/>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 xml:space="preserve">new </w:t>
      </w:r>
      <w:proofErr w:type="spellStart"/>
      <w:r w:rsidRPr="00404279">
        <w:rPr>
          <w:rStyle w:val="CodeExplanationChar"/>
        </w:rPr>
        <w:t>SortedDictionary</w:t>
      </w:r>
      <w:proofErr w:type="spellEnd"/>
      <w:r w:rsidRPr="00404279">
        <w:rPr>
          <w:rStyle w:val="CodeExplanationChar"/>
        </w:rPr>
        <w:t>&lt;</w:t>
      </w:r>
      <w:proofErr w:type="gramStart"/>
      <w:r w:rsidRPr="00404279">
        <w:rPr>
          <w:rStyle w:val="CodeExplanationChar"/>
        </w:rPr>
        <w:t>A,B</w:t>
      </w:r>
      <w:proofErr w:type="gramEnd"/>
      <w:r w:rsidRPr="00404279">
        <w:rPr>
          <w:rStyle w:val="CodeExplanationChar"/>
        </w:rPr>
        <w:t>&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proofErr w:type="spellStart"/>
      <w:r w:rsidRPr="00404279">
        <w:rPr>
          <w:rStyle w:val="CodeExplanationChar"/>
        </w:rPr>
        <w:t>IEqualityComparer</w:t>
      </w:r>
      <w:proofErr w:type="spellEnd"/>
      <w:r w:rsidRPr="00404279">
        <w:rPr>
          <w:rStyle w:val="CodeExplanationChar"/>
        </w:rPr>
        <w:t>&lt;_&gt;</w:t>
      </w:r>
    </w:p>
    <w:p w14:paraId="00064A52" w14:textId="77777777" w:rsidR="00A26F81" w:rsidRPr="00C77CDB" w:rsidRDefault="006B52C5" w:rsidP="00CD645A">
      <w:pPr>
        <w:pStyle w:val="1"/>
      </w:pPr>
      <w:bookmarkStart w:id="6580" w:name="_Toc234049290"/>
      <w:bookmarkStart w:id="6581" w:name="_Toc234049864"/>
      <w:bookmarkStart w:id="6582" w:name="_Toc234054658"/>
      <w:bookmarkStart w:id="6583" w:name="_Toc234055785"/>
      <w:bookmarkStart w:id="6584" w:name="_Toc234049291"/>
      <w:bookmarkStart w:id="6585" w:name="_Toc234049865"/>
      <w:bookmarkStart w:id="6586" w:name="_Toc234054659"/>
      <w:bookmarkStart w:id="6587" w:name="_Toc234055786"/>
      <w:bookmarkStart w:id="6588" w:name="_Toc234049292"/>
      <w:bookmarkStart w:id="6589" w:name="_Toc234049866"/>
      <w:bookmarkStart w:id="6590" w:name="_Toc234054660"/>
      <w:bookmarkStart w:id="6591" w:name="_Toc234055787"/>
      <w:bookmarkStart w:id="6592" w:name="_Toc234049293"/>
      <w:bookmarkStart w:id="6593" w:name="_Toc234049867"/>
      <w:bookmarkStart w:id="6594" w:name="_Toc234054661"/>
      <w:bookmarkStart w:id="6595" w:name="_Toc234055788"/>
      <w:bookmarkStart w:id="6596" w:name="_Toc234049294"/>
      <w:bookmarkStart w:id="6597" w:name="_Toc234049868"/>
      <w:bookmarkStart w:id="6598" w:name="_Toc234054662"/>
      <w:bookmarkStart w:id="6599" w:name="_Toc234055789"/>
      <w:bookmarkStart w:id="6600" w:name="_Toc234049295"/>
      <w:bookmarkStart w:id="6601" w:name="_Toc234049869"/>
      <w:bookmarkStart w:id="6602" w:name="_Toc234054663"/>
      <w:bookmarkStart w:id="6603" w:name="_Toc234055790"/>
      <w:bookmarkStart w:id="6604" w:name="_Toc234049296"/>
      <w:bookmarkStart w:id="6605" w:name="_Toc234049870"/>
      <w:bookmarkStart w:id="6606" w:name="_Toc234054664"/>
      <w:bookmarkStart w:id="6607" w:name="_Toc234055791"/>
      <w:bookmarkStart w:id="6608" w:name="_Toc234049297"/>
      <w:bookmarkStart w:id="6609" w:name="_Toc234049871"/>
      <w:bookmarkStart w:id="6610" w:name="_Toc234054665"/>
      <w:bookmarkStart w:id="6611" w:name="_Toc234055792"/>
      <w:bookmarkStart w:id="6612" w:name="_Toc234049298"/>
      <w:bookmarkStart w:id="6613" w:name="_Toc234049872"/>
      <w:bookmarkStart w:id="6614" w:name="_Toc234054666"/>
      <w:bookmarkStart w:id="6615" w:name="_Toc234055793"/>
      <w:bookmarkStart w:id="6616" w:name="_Toc234049299"/>
      <w:bookmarkStart w:id="6617" w:name="_Toc234049873"/>
      <w:bookmarkStart w:id="6618" w:name="_Toc234054667"/>
      <w:bookmarkStart w:id="6619" w:name="_Toc234055794"/>
      <w:bookmarkStart w:id="6620" w:name="_Toc234049300"/>
      <w:bookmarkStart w:id="6621" w:name="_Toc234049874"/>
      <w:bookmarkStart w:id="6622" w:name="_Toc234054668"/>
      <w:bookmarkStart w:id="6623" w:name="_Toc234055795"/>
      <w:bookmarkStart w:id="6624" w:name="_Toc234049301"/>
      <w:bookmarkStart w:id="6625" w:name="_Toc234049875"/>
      <w:bookmarkStart w:id="6626" w:name="_Toc234054669"/>
      <w:bookmarkStart w:id="6627" w:name="_Toc234055796"/>
      <w:bookmarkStart w:id="6628" w:name="_Toc234049302"/>
      <w:bookmarkStart w:id="6629" w:name="_Toc234049876"/>
      <w:bookmarkStart w:id="6630" w:name="_Toc234054670"/>
      <w:bookmarkStart w:id="6631" w:name="_Toc234055797"/>
      <w:bookmarkStart w:id="6632" w:name="_Toc234049303"/>
      <w:bookmarkStart w:id="6633" w:name="_Toc234049877"/>
      <w:bookmarkStart w:id="6634" w:name="_Toc234054671"/>
      <w:bookmarkStart w:id="6635" w:name="_Toc234055798"/>
      <w:bookmarkStart w:id="6636" w:name="_Toc234049304"/>
      <w:bookmarkStart w:id="6637" w:name="_Toc234049878"/>
      <w:bookmarkStart w:id="6638" w:name="_Toc234054672"/>
      <w:bookmarkStart w:id="6639" w:name="_Toc234055799"/>
      <w:bookmarkStart w:id="6640" w:name="_Toc234049305"/>
      <w:bookmarkStart w:id="6641" w:name="_Toc234049879"/>
      <w:bookmarkStart w:id="6642" w:name="_Toc234054673"/>
      <w:bookmarkStart w:id="6643" w:name="_Toc234055800"/>
      <w:bookmarkStart w:id="6644" w:name="_Toc234049306"/>
      <w:bookmarkStart w:id="6645" w:name="_Toc234049880"/>
      <w:bookmarkStart w:id="6646" w:name="_Toc234054674"/>
      <w:bookmarkStart w:id="6647" w:name="_Toc234055801"/>
      <w:bookmarkStart w:id="6648" w:name="_Toc234049307"/>
      <w:bookmarkStart w:id="6649" w:name="_Toc234049881"/>
      <w:bookmarkStart w:id="6650" w:name="_Toc234054675"/>
      <w:bookmarkStart w:id="6651" w:name="_Toc234055802"/>
      <w:bookmarkStart w:id="6652" w:name="_Toc234049308"/>
      <w:bookmarkStart w:id="6653" w:name="_Toc234049882"/>
      <w:bookmarkStart w:id="6654" w:name="_Toc234054676"/>
      <w:bookmarkStart w:id="6655" w:name="_Toc234055803"/>
      <w:bookmarkStart w:id="6656" w:name="_Toc234049309"/>
      <w:bookmarkStart w:id="6657" w:name="_Toc234049883"/>
      <w:bookmarkStart w:id="6658" w:name="_Toc234054677"/>
      <w:bookmarkStart w:id="6659" w:name="_Toc234055804"/>
      <w:bookmarkStart w:id="6660" w:name="_Toc234049310"/>
      <w:bookmarkStart w:id="6661" w:name="_Toc234049884"/>
      <w:bookmarkStart w:id="6662" w:name="_Toc234054678"/>
      <w:bookmarkStart w:id="6663" w:name="_Toc234055805"/>
      <w:bookmarkStart w:id="6664" w:name="_Toc234049311"/>
      <w:bookmarkStart w:id="6665" w:name="_Toc234049885"/>
      <w:bookmarkStart w:id="6666" w:name="_Toc234054679"/>
      <w:bookmarkStart w:id="6667" w:name="_Toc234055806"/>
      <w:bookmarkStart w:id="6668" w:name="_Toc183972181"/>
      <w:bookmarkStart w:id="6669" w:name="_Toc207706035"/>
      <w:bookmarkStart w:id="6670" w:name="_Toc257733766"/>
      <w:bookmarkStart w:id="6671" w:name="_Toc270597663"/>
      <w:bookmarkStart w:id="6672" w:name="_Toc439782526"/>
      <w:bookmarkStart w:id="6673" w:name="LexicalFiltering"/>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r w:rsidRPr="00497D56">
        <w:t>Lexical Filtering</w:t>
      </w:r>
      <w:bookmarkEnd w:id="6668"/>
      <w:bookmarkEnd w:id="6669"/>
      <w:bookmarkEnd w:id="6670"/>
      <w:bookmarkEnd w:id="6671"/>
      <w:bookmarkEnd w:id="6672"/>
    </w:p>
    <w:p w14:paraId="0C5DEC61" w14:textId="77777777" w:rsidR="00A26F81" w:rsidRPr="00C77CDB" w:rsidRDefault="006B52C5" w:rsidP="00E104DD">
      <w:pPr>
        <w:pStyle w:val="2"/>
      </w:pPr>
      <w:bookmarkStart w:id="6674" w:name="_Toc270597664"/>
      <w:bookmarkStart w:id="6675" w:name="_Toc439782527"/>
      <w:bookmarkStart w:id="6676" w:name="_Toc257733767"/>
      <w:bookmarkStart w:id="6677" w:name="_Ref180948256"/>
      <w:bookmarkStart w:id="6678" w:name="_Toc207706036"/>
      <w:bookmarkEnd w:id="6673"/>
      <w:r w:rsidRPr="00391D69">
        <w:t>Lightweight Syntax</w:t>
      </w:r>
      <w:bookmarkEnd w:id="6674"/>
      <w:bookmarkEnd w:id="6675"/>
      <w:r w:rsidRPr="00391D69">
        <w:t xml:space="preserve"> </w:t>
      </w:r>
      <w:bookmarkEnd w:id="6676"/>
      <w:bookmarkEnd w:id="6677"/>
      <w:bookmarkEnd w:id="6678"/>
    </w:p>
    <w:p w14:paraId="0A420EBF" w14:textId="77777777"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14:paraId="233C7DCA" w14:textId="77777777"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w:t>
      </w:r>
      <w:proofErr w:type="gramStart"/>
      <w:r w:rsidRPr="006B52C5">
        <w:t xml:space="preserve">and </w:t>
      </w:r>
      <w:r w:rsidRPr="006B52C5">
        <w:rPr>
          <w:rStyle w:val="CodeInline"/>
        </w:rPr>
        <w:t>;</w:t>
      </w:r>
      <w:proofErr w:type="gramEnd"/>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14:paraId="62B26BD7" w14:textId="77777777"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14:paraId="71E00D57" w14:textId="77777777" w:rsidR="00584263" w:rsidRPr="00F329AB" w:rsidRDefault="006B52C5" w:rsidP="006230F9">
      <w:pPr>
        <w:pStyle w:val="3"/>
      </w:pPr>
      <w:bookmarkStart w:id="6679" w:name="LightSyntaxBasicRules"/>
      <w:bookmarkStart w:id="6680" w:name="_Toc207706037"/>
      <w:bookmarkStart w:id="6681" w:name="_Toc257733768"/>
      <w:bookmarkStart w:id="6682" w:name="_Toc270597665"/>
      <w:bookmarkStart w:id="6683"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9"/>
      <w:bookmarkEnd w:id="6680"/>
      <w:bookmarkEnd w:id="6681"/>
      <w:bookmarkEnd w:id="6682"/>
      <w:bookmarkEnd w:id="6683"/>
      <w:r w:rsidRPr="00F329AB">
        <w:t xml:space="preserve"> </w:t>
      </w:r>
    </w:p>
    <w:p w14:paraId="3B6CB492" w14:textId="77777777"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137E8F" w14:paraId="37BEA502" w14:textId="77777777" w:rsidTr="003059D4">
        <w:tc>
          <w:tcPr>
            <w:tcW w:w="9242" w:type="dxa"/>
            <w:gridSpan w:val="2"/>
          </w:tcPr>
          <w:p w14:paraId="54582984" w14:textId="77777777" w:rsidR="00137E8F" w:rsidRPr="008F04E6" w:rsidRDefault="00137E8F" w:rsidP="00FF2777">
            <w:pPr>
              <w:rPr>
                <w:b/>
                <w:sz w:val="20"/>
              </w:rPr>
            </w:pPr>
            <w:proofErr w:type="gramStart"/>
            <w:r w:rsidRPr="008F04E6">
              <w:rPr>
                <w:b/>
                <w:sz w:val="20"/>
              </w:rPr>
              <w:t>;;</w:t>
            </w:r>
            <w:proofErr w:type="gramEnd"/>
            <w:r w:rsidRPr="008F04E6">
              <w:rPr>
                <w:b/>
                <w:sz w:val="20"/>
              </w:rPr>
              <w:t xml:space="preserve"> delimiter</w:t>
            </w:r>
          </w:p>
          <w:p w14:paraId="553D9D0B" w14:textId="77777777"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w:t>
            </w:r>
            <w:proofErr w:type="gramStart"/>
            <w:r w:rsidR="00BD2761">
              <w:t xml:space="preserve">the </w:t>
            </w:r>
            <w:r w:rsidR="00BD2761" w:rsidRPr="008F04E6">
              <w:rPr>
                <w:rStyle w:val="CodeInline"/>
              </w:rPr>
              <w:t>;</w:t>
            </w:r>
            <w:proofErr w:type="gramEnd"/>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proofErr w:type="gramStart"/>
            <w:r w:rsidR="00BD2761">
              <w:t xml:space="preserve">The </w:t>
            </w:r>
            <w:r w:rsidR="00BD2761" w:rsidRPr="008F04E6">
              <w:rPr>
                <w:rStyle w:val="CodeInline"/>
              </w:rPr>
              <w:t>;</w:t>
            </w:r>
            <w:proofErr w:type="gramEnd"/>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14:paraId="12E426F3" w14:textId="77777777" w:rsidTr="003059D4">
        <w:tc>
          <w:tcPr>
            <w:tcW w:w="4621" w:type="dxa"/>
          </w:tcPr>
          <w:p w14:paraId="27CD1ACA" w14:textId="77777777" w:rsidR="001C122E" w:rsidRPr="008F04E6" w:rsidRDefault="001C122E" w:rsidP="000C3FFE">
            <w:r w:rsidRPr="008F04E6">
              <w:t>Lightweight Syntax</w:t>
            </w:r>
          </w:p>
          <w:p w14:paraId="028981CA" w14:textId="77777777" w:rsidR="00137E8F" w:rsidRPr="008F04E6" w:rsidRDefault="00137E8F" w:rsidP="000C3FFE">
            <w:pPr>
              <w:rPr>
                <w:rStyle w:val="CodeInline"/>
                <w:sz w:val="16"/>
              </w:rPr>
            </w:pPr>
            <w:proofErr w:type="spellStart"/>
            <w:r w:rsidRPr="008F04E6">
              <w:rPr>
                <w:rStyle w:val="CodeInline"/>
                <w:sz w:val="16"/>
              </w:rPr>
              <w:t>printf</w:t>
            </w:r>
            <w:proofErr w:type="spellEnd"/>
            <w:r w:rsidRPr="008F04E6">
              <w:rPr>
                <w:rStyle w:val="CodeInline"/>
                <w:sz w:val="16"/>
              </w:rPr>
              <w:t xml:space="preserve"> "Hello"</w:t>
            </w:r>
            <w:r w:rsidR="001C122E" w:rsidRPr="008F04E6">
              <w:rPr>
                <w:rStyle w:val="CodeInline"/>
                <w:sz w:val="16"/>
              </w:rPr>
              <w:br/>
            </w:r>
            <w:proofErr w:type="spellStart"/>
            <w:r w:rsidRPr="008F04E6">
              <w:rPr>
                <w:rStyle w:val="CodeInline"/>
                <w:sz w:val="16"/>
              </w:rPr>
              <w:t>printf</w:t>
            </w:r>
            <w:proofErr w:type="spellEnd"/>
            <w:r w:rsidRPr="008F04E6">
              <w:rPr>
                <w:rStyle w:val="CodeInline"/>
                <w:sz w:val="16"/>
              </w:rPr>
              <w:t xml:space="preserve"> "World"</w:t>
            </w:r>
          </w:p>
        </w:tc>
        <w:tc>
          <w:tcPr>
            <w:tcW w:w="4621" w:type="dxa"/>
          </w:tcPr>
          <w:p w14:paraId="7044E404" w14:textId="77777777" w:rsidR="001C122E" w:rsidRPr="008F04E6" w:rsidRDefault="001C122E" w:rsidP="000C3FFE">
            <w:r w:rsidRPr="008F04E6">
              <w:t>Normal Syntax</w:t>
            </w:r>
          </w:p>
          <w:p w14:paraId="1DEC7228" w14:textId="77777777" w:rsidR="00137E8F" w:rsidRPr="008F04E6" w:rsidRDefault="00137E8F" w:rsidP="000C3FFE">
            <w:pPr>
              <w:rPr>
                <w:rStyle w:val="CodeInline"/>
                <w:sz w:val="16"/>
              </w:rPr>
            </w:pPr>
            <w:proofErr w:type="spellStart"/>
            <w:r w:rsidRPr="008F04E6">
              <w:rPr>
                <w:rStyle w:val="CodeInline"/>
                <w:sz w:val="16"/>
              </w:rPr>
              <w:t>printf</w:t>
            </w:r>
            <w:proofErr w:type="spellEnd"/>
            <w:r w:rsidRPr="008F04E6">
              <w:rPr>
                <w:rStyle w:val="CodeInline"/>
                <w:sz w:val="16"/>
              </w:rPr>
              <w:t xml:space="preserve"> "Hello</w:t>
            </w:r>
            <w:proofErr w:type="gramStart"/>
            <w:r w:rsidRPr="008F04E6">
              <w:rPr>
                <w:rStyle w:val="CodeInline"/>
                <w:sz w:val="16"/>
              </w:rPr>
              <w:t>";;</w:t>
            </w:r>
            <w:proofErr w:type="gramEnd"/>
            <w:r w:rsidR="001C122E" w:rsidRPr="008F04E6">
              <w:rPr>
                <w:rStyle w:val="CodeInline"/>
                <w:sz w:val="16"/>
              </w:rPr>
              <w:br/>
            </w:r>
            <w:proofErr w:type="spellStart"/>
            <w:r w:rsidRPr="008F04E6">
              <w:rPr>
                <w:rStyle w:val="CodeInline"/>
                <w:sz w:val="16"/>
              </w:rPr>
              <w:t>printf</w:t>
            </w:r>
            <w:proofErr w:type="spellEnd"/>
            <w:r w:rsidRPr="008F04E6">
              <w:rPr>
                <w:rStyle w:val="CodeInline"/>
                <w:sz w:val="16"/>
              </w:rPr>
              <w:t xml:space="preserve"> "World";;</w:t>
            </w:r>
          </w:p>
        </w:tc>
      </w:tr>
      <w:tr w:rsidR="00137E8F" w14:paraId="79AF153D" w14:textId="77777777" w:rsidTr="003059D4">
        <w:tc>
          <w:tcPr>
            <w:tcW w:w="9242" w:type="dxa"/>
            <w:gridSpan w:val="2"/>
          </w:tcPr>
          <w:p w14:paraId="55B6F784" w14:textId="77777777" w:rsidR="00137E8F" w:rsidRPr="008F04E6" w:rsidRDefault="00137E8F" w:rsidP="00FF2777">
            <w:pPr>
              <w:rPr>
                <w:b/>
                <w:sz w:val="20"/>
              </w:rPr>
            </w:pPr>
            <w:r w:rsidRPr="008F04E6">
              <w:rPr>
                <w:b/>
                <w:sz w:val="20"/>
              </w:rPr>
              <w:t>in keyword</w:t>
            </w:r>
          </w:p>
          <w:p w14:paraId="6742687B" w14:textId="77777777"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14:paraId="2A1B705F" w14:textId="77777777" w:rsidTr="003059D4">
        <w:tc>
          <w:tcPr>
            <w:tcW w:w="4621" w:type="dxa"/>
          </w:tcPr>
          <w:p w14:paraId="4CCECE34" w14:textId="77777777" w:rsidR="001C122E" w:rsidRPr="00571231" w:rsidRDefault="001C122E" w:rsidP="001C122E">
            <w:r w:rsidRPr="00571231">
              <w:t>Lightweight Syntax</w:t>
            </w:r>
          </w:p>
          <w:p w14:paraId="34C98346" w14:textId="77777777" w:rsidR="00137E8F" w:rsidRPr="008F04E6" w:rsidRDefault="00137E8F">
            <w:pPr>
              <w:rPr>
                <w:rStyle w:val="CodeInline"/>
                <w:sz w:val="16"/>
              </w:rPr>
            </w:pPr>
            <w:r w:rsidRPr="008F04E6">
              <w:rPr>
                <w:rStyle w:val="CodeInline"/>
                <w:sz w:val="16"/>
              </w:rPr>
              <w:t xml:space="preserve">let </w:t>
            </w:r>
            <w:proofErr w:type="spellStart"/>
            <w:proofErr w:type="gramStart"/>
            <w:r w:rsidRPr="008F04E6">
              <w:rPr>
                <w:rStyle w:val="CodeInline"/>
                <w:sz w:val="16"/>
              </w:rPr>
              <w:t>SimpleSample</w:t>
            </w:r>
            <w:proofErr w:type="spellEnd"/>
            <w:r w:rsidRPr="008F04E6">
              <w:rPr>
                <w:rStyle w:val="CodeInline"/>
                <w:sz w:val="16"/>
              </w:rPr>
              <w:t>(</w:t>
            </w:r>
            <w:proofErr w:type="gramEnd"/>
            <w:r w:rsidRPr="008F04E6">
              <w:rPr>
                <w:rStyle w:val="CodeInline"/>
                <w:sz w:val="16"/>
              </w:rPr>
              <w:t>)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14:paraId="31BDDADD" w14:textId="77777777" w:rsidR="001C122E" w:rsidRPr="00571231" w:rsidRDefault="001C122E" w:rsidP="001C122E">
            <w:r w:rsidRPr="00571231">
              <w:t>Normal Syntax</w:t>
            </w:r>
          </w:p>
          <w:p w14:paraId="5B82203B" w14:textId="77777777"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 xml:space="preserve">let </w:t>
            </w:r>
            <w:proofErr w:type="spellStart"/>
            <w:proofErr w:type="gramStart"/>
            <w:r w:rsidRPr="008F04E6">
              <w:rPr>
                <w:rStyle w:val="CodeInline"/>
                <w:sz w:val="16"/>
              </w:rPr>
              <w:t>SimpleSample</w:t>
            </w:r>
            <w:proofErr w:type="spellEnd"/>
            <w:r w:rsidRPr="008F04E6">
              <w:rPr>
                <w:rStyle w:val="CodeInline"/>
                <w:sz w:val="16"/>
              </w:rPr>
              <w:t>(</w:t>
            </w:r>
            <w:proofErr w:type="gramEnd"/>
            <w:r w:rsidRPr="008F04E6">
              <w:rPr>
                <w:rStyle w:val="CodeInline"/>
                <w:sz w:val="16"/>
              </w:rPr>
              <w:t>)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14:paraId="1D9C861E" w14:textId="77777777" w:rsidTr="003059D4">
        <w:tc>
          <w:tcPr>
            <w:tcW w:w="9242" w:type="dxa"/>
            <w:gridSpan w:val="2"/>
          </w:tcPr>
          <w:p w14:paraId="79B2A66E" w14:textId="77777777"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14:paraId="55A7B375" w14:textId="77777777"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14:paraId="2FBA778D" w14:textId="77777777" w:rsidTr="003059D4">
        <w:tc>
          <w:tcPr>
            <w:tcW w:w="4621" w:type="dxa"/>
          </w:tcPr>
          <w:p w14:paraId="18D1F4FB" w14:textId="77777777" w:rsidR="001C122E" w:rsidRPr="00571231" w:rsidRDefault="001C122E" w:rsidP="001C122E">
            <w:r w:rsidRPr="00571231">
              <w:t>Lightweight Syntax</w:t>
            </w:r>
          </w:p>
          <w:p w14:paraId="49B010FB" w14:textId="77777777" w:rsidR="00137E8F" w:rsidRDefault="00137E8F" w:rsidP="000C3FFE">
            <w:r w:rsidRPr="008F04E6">
              <w:rPr>
                <w:rStyle w:val="CodeInline"/>
                <w:sz w:val="16"/>
              </w:rPr>
              <w:t xml:space="preserve">let </w:t>
            </w:r>
            <w:proofErr w:type="spellStart"/>
            <w:proofErr w:type="gramStart"/>
            <w:r w:rsidRPr="008F04E6">
              <w:rPr>
                <w:rStyle w:val="CodeInline"/>
                <w:sz w:val="16"/>
              </w:rPr>
              <w:t>FunctionSample</w:t>
            </w:r>
            <w:proofErr w:type="spellEnd"/>
            <w:r w:rsidRPr="008F04E6">
              <w:rPr>
                <w:rStyle w:val="CodeInline"/>
                <w:sz w:val="16"/>
              </w:rPr>
              <w:t>(</w:t>
            </w:r>
            <w:proofErr w:type="gramEnd"/>
            <w:r w:rsidRPr="008F04E6">
              <w:rPr>
                <w:rStyle w:val="CodeInline"/>
                <w:sz w:val="16"/>
              </w:rPr>
              <w:t>) =</w:t>
            </w:r>
            <w:r w:rsidR="001C122E">
              <w:rPr>
                <w:rStyle w:val="CodeInline"/>
                <w:sz w:val="16"/>
              </w:rPr>
              <w:br/>
            </w:r>
            <w:r w:rsidRPr="008F04E6">
              <w:rPr>
                <w:rStyle w:val="CodeInline"/>
                <w:sz w:val="16"/>
              </w:rPr>
              <w:t xml:space="preserve">    let tick x = </w:t>
            </w:r>
            <w:proofErr w:type="spellStart"/>
            <w:r w:rsidRPr="008F04E6">
              <w:rPr>
                <w:rStyle w:val="CodeInline"/>
                <w:sz w:val="16"/>
              </w:rPr>
              <w:t>printfn</w:t>
            </w:r>
            <w:proofErr w:type="spellEnd"/>
            <w:r w:rsidRPr="008F04E6">
              <w:rPr>
                <w:rStyle w:val="CodeInline"/>
                <w:sz w:val="16"/>
              </w:rPr>
              <w:t xml:space="preserve"> "tick %d" x </w:t>
            </w:r>
            <w:r w:rsidR="001C122E">
              <w:rPr>
                <w:rStyle w:val="CodeInline"/>
                <w:sz w:val="16"/>
              </w:rPr>
              <w:br/>
            </w:r>
            <w:r w:rsidRPr="008F04E6">
              <w:rPr>
                <w:rStyle w:val="CodeInline"/>
                <w:sz w:val="16"/>
              </w:rPr>
              <w:t xml:space="preserve">    let tock x = </w:t>
            </w:r>
            <w:proofErr w:type="spellStart"/>
            <w:r w:rsidRPr="008F04E6">
              <w:rPr>
                <w:rStyle w:val="CodeInline"/>
                <w:sz w:val="16"/>
              </w:rPr>
              <w:t>printfn</w:t>
            </w:r>
            <w:proofErr w:type="spellEnd"/>
            <w:r w:rsidRPr="008F04E6">
              <w:rPr>
                <w:rStyle w:val="CodeInline"/>
                <w:sz w:val="16"/>
              </w:rPr>
              <w:t xml:space="preserve">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w:t>
            </w:r>
            <w:proofErr w:type="spellStart"/>
            <w:r w:rsidRPr="008F04E6">
              <w:rPr>
                <w:rStyle w:val="CodeInline"/>
                <w:sz w:val="16"/>
              </w:rPr>
              <w:t>i</w:t>
            </w:r>
            <w:proofErr w:type="spellEnd"/>
            <w:r w:rsidRPr="008F04E6">
              <w:rPr>
                <w:rStyle w:val="CodeInline"/>
                <w:sz w:val="16"/>
              </w:rPr>
              <w:t xml:space="preserve">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w:t>
            </w:r>
            <w:proofErr w:type="spellStart"/>
            <w:r w:rsidRPr="008F04E6">
              <w:rPr>
                <w:rStyle w:val="CodeInline"/>
                <w:sz w:val="16"/>
              </w:rPr>
              <w:t>i</w:t>
            </w:r>
            <w:proofErr w:type="spellEnd"/>
            <w:r w:rsidRPr="008F04E6">
              <w:rPr>
                <w:rStyle w:val="CodeInline"/>
                <w:sz w:val="16"/>
              </w:rPr>
              <w:t xml:space="preserve"> </w:t>
            </w:r>
            <w:r w:rsidR="001C122E">
              <w:rPr>
                <w:rStyle w:val="CodeInline"/>
                <w:sz w:val="16"/>
              </w:rPr>
              <w:br/>
            </w:r>
            <w:r w:rsidRPr="008F04E6">
              <w:rPr>
                <w:rStyle w:val="CodeInline"/>
                <w:sz w:val="16"/>
              </w:rPr>
              <w:t xml:space="preserve">    </w:t>
            </w:r>
            <w:proofErr w:type="spellStart"/>
            <w:r w:rsidRPr="008F04E6">
              <w:rPr>
                <w:rStyle w:val="CodeInline"/>
                <w:sz w:val="16"/>
              </w:rPr>
              <w:t>printfn</w:t>
            </w:r>
            <w:proofErr w:type="spellEnd"/>
            <w:r w:rsidRPr="008F04E6">
              <w:rPr>
                <w:rStyle w:val="CodeInline"/>
                <w:sz w:val="16"/>
              </w:rPr>
              <w:t xml:space="preserve"> "done!"</w:t>
            </w:r>
          </w:p>
        </w:tc>
        <w:tc>
          <w:tcPr>
            <w:tcW w:w="4621" w:type="dxa"/>
          </w:tcPr>
          <w:p w14:paraId="0288582F" w14:textId="77777777" w:rsidR="001C122E" w:rsidRPr="00571231" w:rsidRDefault="001C122E" w:rsidP="001C122E">
            <w:r w:rsidRPr="00571231">
              <w:t>Normal Syntax</w:t>
            </w:r>
          </w:p>
          <w:p w14:paraId="43ABC53C" w14:textId="77777777"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 xml:space="preserve">let </w:t>
            </w:r>
            <w:proofErr w:type="spellStart"/>
            <w:proofErr w:type="gramStart"/>
            <w:r w:rsidRPr="008F04E6">
              <w:rPr>
                <w:rStyle w:val="CodeInline"/>
                <w:sz w:val="16"/>
              </w:rPr>
              <w:t>FunctionSample</w:t>
            </w:r>
            <w:proofErr w:type="spellEnd"/>
            <w:r w:rsidRPr="008F04E6">
              <w:rPr>
                <w:rStyle w:val="CodeInline"/>
                <w:sz w:val="16"/>
              </w:rPr>
              <w:t>(</w:t>
            </w:r>
            <w:proofErr w:type="gramEnd"/>
            <w:r w:rsidRPr="008F04E6">
              <w:rPr>
                <w:rStyle w:val="CodeInline"/>
                <w:sz w:val="16"/>
              </w:rPr>
              <w:t>) =</w:t>
            </w:r>
            <w:r w:rsidR="001C122E" w:rsidRPr="008F04E6">
              <w:rPr>
                <w:rStyle w:val="CodeInline"/>
                <w:sz w:val="16"/>
              </w:rPr>
              <w:br/>
            </w:r>
            <w:r w:rsidRPr="008F04E6">
              <w:rPr>
                <w:rStyle w:val="CodeInline"/>
                <w:sz w:val="16"/>
              </w:rPr>
              <w:t xml:space="preserve">    let tick x = </w:t>
            </w:r>
            <w:proofErr w:type="spellStart"/>
            <w:r w:rsidRPr="008F04E6">
              <w:rPr>
                <w:rStyle w:val="CodeInline"/>
                <w:sz w:val="16"/>
              </w:rPr>
              <w:t>printfn</w:t>
            </w:r>
            <w:proofErr w:type="spellEnd"/>
            <w:r w:rsidRPr="008F04E6">
              <w:rPr>
                <w:rStyle w:val="CodeInline"/>
                <w:sz w:val="16"/>
              </w:rPr>
              <w:t xml:space="preserve"> "tick %d" x in </w:t>
            </w:r>
            <w:r w:rsidR="001C122E" w:rsidRPr="008F04E6">
              <w:rPr>
                <w:rStyle w:val="CodeInline"/>
                <w:sz w:val="16"/>
              </w:rPr>
              <w:br/>
            </w:r>
            <w:r w:rsidRPr="008F04E6">
              <w:rPr>
                <w:rStyle w:val="CodeInline"/>
                <w:sz w:val="16"/>
              </w:rPr>
              <w:t xml:space="preserve">    let tock x = </w:t>
            </w:r>
            <w:proofErr w:type="spellStart"/>
            <w:r w:rsidRPr="008F04E6">
              <w:rPr>
                <w:rStyle w:val="CodeInline"/>
                <w:sz w:val="16"/>
              </w:rPr>
              <w:t>printfn</w:t>
            </w:r>
            <w:proofErr w:type="spellEnd"/>
            <w:r w:rsidRPr="008F04E6">
              <w:rPr>
                <w:rStyle w:val="CodeInline"/>
                <w:sz w:val="16"/>
              </w:rPr>
              <w:t xml:space="preserve">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w:t>
            </w:r>
            <w:proofErr w:type="spellStart"/>
            <w:r w:rsidRPr="008F04E6">
              <w:rPr>
                <w:rStyle w:val="CodeInline"/>
                <w:sz w:val="16"/>
              </w:rPr>
              <w:t>i</w:t>
            </w:r>
            <w:proofErr w:type="spellEnd"/>
            <w:r w:rsidRPr="008F04E6">
              <w:rPr>
                <w:rStyle w:val="CodeInline"/>
                <w:sz w:val="16"/>
              </w:rPr>
              <w:t xml:space="preserve"> = 0 to 10 do</w:t>
            </w:r>
            <w:r w:rsidR="001C122E" w:rsidRPr="008F04E6">
              <w:rPr>
                <w:rStyle w:val="CodeInline"/>
                <w:sz w:val="16"/>
              </w:rPr>
              <w:br/>
            </w:r>
            <w:r w:rsidRPr="008F04E6">
              <w:rPr>
                <w:rStyle w:val="CodeInline"/>
                <w:sz w:val="16"/>
              </w:rPr>
              <w:t xml:space="preserve">        choose (fun n -&gt; n%2 = 0) tick tock </w:t>
            </w:r>
            <w:proofErr w:type="spellStart"/>
            <w:r w:rsidRPr="008F04E6">
              <w:rPr>
                <w:rStyle w:val="CodeInline"/>
                <w:sz w:val="16"/>
              </w:rPr>
              <w:t>i</w:t>
            </w:r>
            <w:proofErr w:type="spellEnd"/>
            <w:r w:rsidRPr="008F04E6">
              <w:rPr>
                <w:rStyle w:val="CodeInline"/>
                <w:sz w:val="16"/>
              </w:rPr>
              <w:t xml:space="preserve">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w:t>
            </w:r>
            <w:proofErr w:type="spellStart"/>
            <w:r w:rsidRPr="008F04E6">
              <w:rPr>
                <w:rStyle w:val="CodeInline"/>
                <w:sz w:val="16"/>
              </w:rPr>
              <w:t>printfn</w:t>
            </w:r>
            <w:proofErr w:type="spellEnd"/>
            <w:r w:rsidRPr="008F04E6">
              <w:rPr>
                <w:rStyle w:val="CodeInline"/>
                <w:sz w:val="16"/>
              </w:rPr>
              <w:t xml:space="preserve"> "done!"</w:t>
            </w:r>
          </w:p>
        </w:tc>
      </w:tr>
      <w:tr w:rsidR="00137E8F" w14:paraId="17ACF392" w14:textId="77777777" w:rsidTr="003059D4">
        <w:tc>
          <w:tcPr>
            <w:tcW w:w="9242" w:type="dxa"/>
            <w:gridSpan w:val="2"/>
          </w:tcPr>
          <w:p w14:paraId="1F892428" w14:textId="77777777"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14:paraId="6B3CD464" w14:textId="77777777"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14:paraId="597FCAD5" w14:textId="77777777" w:rsidTr="003059D4">
        <w:tc>
          <w:tcPr>
            <w:tcW w:w="4621" w:type="dxa"/>
          </w:tcPr>
          <w:p w14:paraId="6108E99A" w14:textId="77777777" w:rsidR="001C122E" w:rsidRPr="00571231" w:rsidRDefault="001C122E" w:rsidP="001C122E">
            <w:r w:rsidRPr="00571231">
              <w:t>Lightweight Syntax</w:t>
            </w:r>
          </w:p>
          <w:p w14:paraId="2DF69050" w14:textId="77777777" w:rsidR="00137E8F" w:rsidRPr="008F04E6" w:rsidRDefault="00137E8F" w:rsidP="00FD73D2">
            <w:pPr>
              <w:rPr>
                <w:sz w:val="16"/>
              </w:rPr>
            </w:pPr>
            <w:r w:rsidRPr="008F04E6">
              <w:rPr>
                <w:rStyle w:val="CodeInline"/>
                <w:sz w:val="16"/>
              </w:rPr>
              <w:t xml:space="preserve">let </w:t>
            </w:r>
            <w:proofErr w:type="spellStart"/>
            <w:r w:rsidRPr="008F04E6">
              <w:rPr>
                <w:rStyle w:val="CodeInline"/>
                <w:sz w:val="16"/>
              </w:rPr>
              <w:t>ArraySample</w:t>
            </w:r>
            <w:proofErr w:type="spellEnd"/>
            <w:r w:rsidRPr="008F04E6">
              <w:rPr>
                <w:rStyle w:val="CodeInline"/>
                <w:sz w:val="16"/>
              </w:rPr>
              <w:t>() =</w:t>
            </w:r>
            <w:r w:rsidR="001C122E" w:rsidRPr="008F04E6">
              <w:rPr>
                <w:rStyle w:val="CodeInline"/>
                <w:sz w:val="16"/>
              </w:rPr>
              <w:br/>
            </w:r>
            <w:r w:rsidRPr="008F04E6">
              <w:rPr>
                <w:rStyle w:val="CodeInline"/>
                <w:sz w:val="16"/>
              </w:rPr>
              <w:t xml:space="preserve">    let </w:t>
            </w:r>
            <w:proofErr w:type="spellStart"/>
            <w:r w:rsidRPr="008F04E6">
              <w:rPr>
                <w:rStyle w:val="CodeInline"/>
                <w:sz w:val="16"/>
              </w:rPr>
              <w:t>numLetters</w:t>
            </w:r>
            <w:proofErr w:type="spellEnd"/>
            <w:r w:rsidRPr="008F04E6">
              <w:rPr>
                <w:rStyle w:val="CodeInline"/>
                <w:sz w:val="16"/>
              </w:rPr>
              <w:t xml:space="preserve"> = 26 </w:t>
            </w:r>
            <w:r w:rsidR="001C122E" w:rsidRPr="008F04E6">
              <w:rPr>
                <w:rStyle w:val="CodeInline"/>
                <w:sz w:val="16"/>
              </w:rPr>
              <w:br/>
            </w:r>
            <w:r w:rsidRPr="008F04E6">
              <w:rPr>
                <w:rStyle w:val="CodeInline"/>
                <w:sz w:val="16"/>
              </w:rPr>
              <w:t xml:space="preserve">    let results = </w:t>
            </w:r>
            <w:proofErr w:type="spellStart"/>
            <w:r w:rsidRPr="008F04E6">
              <w:rPr>
                <w:rStyle w:val="CodeInline"/>
                <w:sz w:val="16"/>
              </w:rPr>
              <w:t>Array.create</w:t>
            </w:r>
            <w:proofErr w:type="spellEnd"/>
            <w:r w:rsidRPr="008F04E6">
              <w:rPr>
                <w:rStyle w:val="CodeInline"/>
                <w:sz w:val="16"/>
              </w:rPr>
              <w:t xml:space="preserve"> </w:t>
            </w:r>
            <w:proofErr w:type="spellStart"/>
            <w:r w:rsidRPr="008F04E6">
              <w:rPr>
                <w:rStyle w:val="CodeInline"/>
                <w:sz w:val="16"/>
              </w:rPr>
              <w:t>numLetters</w:t>
            </w:r>
            <w:proofErr w:type="spellEnd"/>
            <w:r w:rsidRPr="008F04E6">
              <w:rPr>
                <w:rStyle w:val="CodeInline"/>
                <w:sz w:val="16"/>
              </w:rPr>
              <w:t xml:space="preserve">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w:t>
            </w:r>
            <w:proofErr w:type="spellStart"/>
            <w:r w:rsidRPr="008F04E6">
              <w:rPr>
                <w:rStyle w:val="CodeInline"/>
                <w:sz w:val="16"/>
              </w:rPr>
              <w:t>i</w:t>
            </w:r>
            <w:proofErr w:type="spellEnd"/>
            <w:r w:rsidRPr="008F04E6">
              <w:rPr>
                <w:rStyle w:val="CodeInline"/>
                <w:sz w:val="16"/>
              </w:rPr>
              <w:t xml:space="preserve"> = 0 to </w:t>
            </w:r>
            <w:proofErr w:type="spellStart"/>
            <w:r w:rsidRPr="008F04E6">
              <w:rPr>
                <w:rStyle w:val="CodeInline"/>
                <w:sz w:val="16"/>
              </w:rPr>
              <w:t>data.Length</w:t>
            </w:r>
            <w:proofErr w:type="spellEnd"/>
            <w:r w:rsidRPr="008F04E6">
              <w:rPr>
                <w:rStyle w:val="CodeInline"/>
                <w:sz w:val="16"/>
              </w:rPr>
              <w:t xml:space="preserve"> - 1 do </w:t>
            </w:r>
            <w:r w:rsidR="001C122E" w:rsidRPr="008F04E6">
              <w:rPr>
                <w:rStyle w:val="CodeInline"/>
                <w:sz w:val="16"/>
              </w:rPr>
              <w:br/>
            </w:r>
            <w:r w:rsidRPr="008F04E6">
              <w:rPr>
                <w:rStyle w:val="CodeInline"/>
                <w:sz w:val="16"/>
              </w:rPr>
              <w:t xml:space="preserve">        let c = </w:t>
            </w:r>
            <w:proofErr w:type="spellStart"/>
            <w:r w:rsidRPr="008F04E6">
              <w:rPr>
                <w:rStyle w:val="CodeInline"/>
                <w:sz w:val="16"/>
              </w:rPr>
              <w:t>data.Chars</w:t>
            </w:r>
            <w:proofErr w:type="spellEnd"/>
            <w:r w:rsidRPr="008F04E6">
              <w:rPr>
                <w:rStyle w:val="CodeInline"/>
                <w:sz w:val="16"/>
              </w:rPr>
              <w:t>(</w:t>
            </w:r>
            <w:proofErr w:type="spellStart"/>
            <w:r w:rsidRPr="008F04E6">
              <w:rPr>
                <w:rStyle w:val="CodeInline"/>
                <w:sz w:val="16"/>
              </w:rPr>
              <w:t>i</w:t>
            </w:r>
            <w:proofErr w:type="spellEnd"/>
            <w:r w:rsidRPr="008F04E6">
              <w:rPr>
                <w:rStyle w:val="CodeInline"/>
                <w:sz w:val="16"/>
              </w:rPr>
              <w:t xml:space="preserve">)  </w:t>
            </w:r>
            <w:r w:rsidR="001C122E" w:rsidRPr="008F04E6">
              <w:rPr>
                <w:rStyle w:val="CodeInline"/>
                <w:sz w:val="16"/>
              </w:rPr>
              <w:br/>
            </w:r>
            <w:r w:rsidRPr="008F04E6">
              <w:rPr>
                <w:rStyle w:val="CodeInline"/>
                <w:sz w:val="16"/>
              </w:rPr>
              <w:t xml:space="preserve">        let c = </w:t>
            </w:r>
            <w:proofErr w:type="spellStart"/>
            <w:r w:rsidRPr="008F04E6">
              <w:rPr>
                <w:rStyle w:val="CodeInline"/>
                <w:sz w:val="16"/>
              </w:rPr>
              <w:t>Char.ToUpper</w:t>
            </w:r>
            <w:proofErr w:type="spellEnd"/>
            <w:r w:rsidRPr="008F04E6">
              <w:rPr>
                <w:rStyle w:val="CodeInline"/>
                <w:sz w:val="16"/>
              </w:rPr>
              <w:t xml:space="preserve">(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w:t>
            </w:r>
            <w:proofErr w:type="spellStart"/>
            <w:r w:rsidRPr="008F04E6">
              <w:rPr>
                <w:rStyle w:val="CodeInline"/>
                <w:sz w:val="16"/>
              </w:rPr>
              <w:t>i</w:t>
            </w:r>
            <w:proofErr w:type="spellEnd"/>
            <w:r w:rsidRPr="008F04E6">
              <w:rPr>
                <w:rStyle w:val="CodeInline"/>
                <w:sz w:val="16"/>
              </w:rPr>
              <w:t xml:space="preserve"> = </w:t>
            </w:r>
            <w:proofErr w:type="spellStart"/>
            <w:r w:rsidRPr="008F04E6">
              <w:rPr>
                <w:rStyle w:val="CodeInline"/>
                <w:sz w:val="16"/>
              </w:rPr>
              <w:t>Char.code</w:t>
            </w:r>
            <w:proofErr w:type="spellEnd"/>
            <w:r w:rsidRPr="008F04E6">
              <w:rPr>
                <w:rStyle w:val="CodeInline"/>
                <w:sz w:val="16"/>
              </w:rPr>
              <w:t xml:space="preserve"> c - </w:t>
            </w:r>
            <w:proofErr w:type="spellStart"/>
            <w:r w:rsidRPr="008F04E6">
              <w:rPr>
                <w:rStyle w:val="CodeInline"/>
                <w:sz w:val="16"/>
              </w:rPr>
              <w:t>Char.code</w:t>
            </w:r>
            <w:proofErr w:type="spellEnd"/>
            <w:r w:rsidRPr="008F04E6">
              <w:rPr>
                <w:rStyle w:val="CodeInline"/>
                <w:sz w:val="16"/>
              </w:rPr>
              <w:t xml:space="preserve"> 'A'  </w:t>
            </w:r>
            <w:r w:rsidR="001C122E" w:rsidRPr="008F04E6">
              <w:rPr>
                <w:rStyle w:val="CodeInline"/>
                <w:sz w:val="16"/>
              </w:rPr>
              <w:br/>
            </w:r>
            <w:r w:rsidRPr="008F04E6">
              <w:rPr>
                <w:rStyle w:val="CodeInline"/>
                <w:sz w:val="16"/>
              </w:rPr>
              <w:t xml:space="preserve">            results.[</w:t>
            </w:r>
            <w:proofErr w:type="spellStart"/>
            <w:r w:rsidRPr="008F04E6">
              <w:rPr>
                <w:rStyle w:val="CodeInline"/>
                <w:sz w:val="16"/>
              </w:rPr>
              <w:t>i</w:t>
            </w:r>
            <w:proofErr w:type="spellEnd"/>
            <w:r w:rsidRPr="008F04E6">
              <w:rPr>
                <w:rStyle w:val="CodeInline"/>
                <w:sz w:val="16"/>
              </w:rPr>
              <w:t>] &lt;- results.[</w:t>
            </w:r>
            <w:proofErr w:type="spellStart"/>
            <w:r w:rsidRPr="008F04E6">
              <w:rPr>
                <w:rStyle w:val="CodeInline"/>
                <w:sz w:val="16"/>
              </w:rPr>
              <w:t>i</w:t>
            </w:r>
            <w:proofErr w:type="spellEnd"/>
            <w:r w:rsidRPr="008F04E6">
              <w:rPr>
                <w:rStyle w:val="CodeInline"/>
                <w:sz w:val="16"/>
              </w:rPr>
              <w:t>] + 1</w:t>
            </w:r>
            <w:r w:rsidR="001C122E" w:rsidRPr="008F04E6">
              <w:rPr>
                <w:rStyle w:val="CodeInline"/>
                <w:sz w:val="16"/>
              </w:rPr>
              <w:br/>
            </w:r>
            <w:r w:rsidRPr="008F04E6">
              <w:rPr>
                <w:rStyle w:val="CodeInline"/>
                <w:sz w:val="16"/>
              </w:rPr>
              <w:t xml:space="preserve">    </w:t>
            </w:r>
            <w:proofErr w:type="spellStart"/>
            <w:r w:rsidRPr="008F04E6">
              <w:rPr>
                <w:rStyle w:val="CodeInline"/>
                <w:sz w:val="16"/>
              </w:rPr>
              <w:t>printfn</w:t>
            </w:r>
            <w:proofErr w:type="spellEnd"/>
            <w:r w:rsidRPr="008F04E6">
              <w:rPr>
                <w:rStyle w:val="CodeInline"/>
                <w:sz w:val="16"/>
              </w:rPr>
              <w:t xml:space="preserve"> "done!"</w:t>
            </w:r>
          </w:p>
        </w:tc>
        <w:tc>
          <w:tcPr>
            <w:tcW w:w="4621" w:type="dxa"/>
          </w:tcPr>
          <w:p w14:paraId="670B1EF5" w14:textId="77777777" w:rsidR="001C122E" w:rsidRPr="00571231" w:rsidRDefault="001C122E" w:rsidP="001C122E">
            <w:r w:rsidRPr="00571231">
              <w:t>Normal Syntax</w:t>
            </w:r>
          </w:p>
          <w:p w14:paraId="30AF8B4D" w14:textId="77777777"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 xml:space="preserve">let </w:t>
            </w:r>
            <w:proofErr w:type="spellStart"/>
            <w:r w:rsidRPr="008F04E6">
              <w:rPr>
                <w:rStyle w:val="CodeInline"/>
                <w:sz w:val="16"/>
              </w:rPr>
              <w:t>ArraySample</w:t>
            </w:r>
            <w:proofErr w:type="spellEnd"/>
            <w:r w:rsidRPr="008F04E6">
              <w:rPr>
                <w:rStyle w:val="CodeInline"/>
                <w:sz w:val="16"/>
              </w:rPr>
              <w:t>() =</w:t>
            </w:r>
            <w:r w:rsidR="001C122E" w:rsidRPr="008F04E6">
              <w:rPr>
                <w:rStyle w:val="CodeInline"/>
                <w:sz w:val="16"/>
              </w:rPr>
              <w:br/>
            </w:r>
            <w:r w:rsidRPr="008F04E6">
              <w:rPr>
                <w:rStyle w:val="CodeInline"/>
                <w:sz w:val="16"/>
              </w:rPr>
              <w:t xml:space="preserve">    let </w:t>
            </w:r>
            <w:proofErr w:type="spellStart"/>
            <w:r w:rsidRPr="008F04E6">
              <w:rPr>
                <w:rStyle w:val="CodeInline"/>
                <w:sz w:val="16"/>
              </w:rPr>
              <w:t>numLetters</w:t>
            </w:r>
            <w:proofErr w:type="spellEnd"/>
            <w:r w:rsidRPr="008F04E6">
              <w:rPr>
                <w:rStyle w:val="CodeInline"/>
                <w:sz w:val="16"/>
              </w:rPr>
              <w:t xml:space="preserve"> = 26 in </w:t>
            </w:r>
            <w:r w:rsidR="001C122E" w:rsidRPr="008F04E6">
              <w:rPr>
                <w:rStyle w:val="CodeInline"/>
                <w:sz w:val="16"/>
              </w:rPr>
              <w:br/>
            </w:r>
            <w:r w:rsidRPr="008F04E6">
              <w:rPr>
                <w:rStyle w:val="CodeInline"/>
                <w:sz w:val="16"/>
              </w:rPr>
              <w:t xml:space="preserve">    let results = </w:t>
            </w:r>
            <w:proofErr w:type="spellStart"/>
            <w:r w:rsidRPr="008F04E6">
              <w:rPr>
                <w:rStyle w:val="CodeInline"/>
                <w:sz w:val="16"/>
              </w:rPr>
              <w:t>Array.create</w:t>
            </w:r>
            <w:proofErr w:type="spellEnd"/>
            <w:r w:rsidRPr="008F04E6">
              <w:rPr>
                <w:rStyle w:val="CodeInline"/>
                <w:sz w:val="16"/>
              </w:rPr>
              <w:t xml:space="preserve"> </w:t>
            </w:r>
            <w:proofErr w:type="spellStart"/>
            <w:r w:rsidRPr="008F04E6">
              <w:rPr>
                <w:rStyle w:val="CodeInline"/>
                <w:sz w:val="16"/>
              </w:rPr>
              <w:t>numLetters</w:t>
            </w:r>
            <w:proofErr w:type="spellEnd"/>
            <w:r w:rsidRPr="008F04E6">
              <w:rPr>
                <w:rStyle w:val="CodeInline"/>
                <w:sz w:val="16"/>
              </w:rPr>
              <w:t xml:space="preserve">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w:t>
            </w:r>
            <w:proofErr w:type="spellStart"/>
            <w:r w:rsidRPr="008F04E6">
              <w:rPr>
                <w:rStyle w:val="CodeInline"/>
                <w:sz w:val="16"/>
              </w:rPr>
              <w:t>i</w:t>
            </w:r>
            <w:proofErr w:type="spellEnd"/>
            <w:r w:rsidRPr="008F04E6">
              <w:rPr>
                <w:rStyle w:val="CodeInline"/>
                <w:sz w:val="16"/>
              </w:rPr>
              <w:t xml:space="preserve"> = 0 to </w:t>
            </w:r>
            <w:proofErr w:type="spellStart"/>
            <w:r w:rsidRPr="008F04E6">
              <w:rPr>
                <w:rStyle w:val="CodeInline"/>
                <w:sz w:val="16"/>
              </w:rPr>
              <w:t>data.Length</w:t>
            </w:r>
            <w:proofErr w:type="spellEnd"/>
            <w:r w:rsidRPr="008F04E6">
              <w:rPr>
                <w:rStyle w:val="CodeInline"/>
                <w:sz w:val="16"/>
              </w:rPr>
              <w:t xml:space="preserve"> - 1 do </w:t>
            </w:r>
            <w:r w:rsidR="001C122E" w:rsidRPr="008F04E6">
              <w:rPr>
                <w:rStyle w:val="CodeInline"/>
                <w:sz w:val="16"/>
              </w:rPr>
              <w:br/>
            </w:r>
            <w:r w:rsidRPr="008F04E6">
              <w:rPr>
                <w:rStyle w:val="CodeInline"/>
                <w:sz w:val="16"/>
              </w:rPr>
              <w:t xml:space="preserve">        let c = </w:t>
            </w:r>
            <w:proofErr w:type="spellStart"/>
            <w:r w:rsidRPr="008F04E6">
              <w:rPr>
                <w:rStyle w:val="CodeInline"/>
                <w:sz w:val="16"/>
              </w:rPr>
              <w:t>data.Chars</w:t>
            </w:r>
            <w:proofErr w:type="spellEnd"/>
            <w:r w:rsidRPr="008F04E6">
              <w:rPr>
                <w:rStyle w:val="CodeInline"/>
                <w:sz w:val="16"/>
              </w:rPr>
              <w:t>(</w:t>
            </w:r>
            <w:proofErr w:type="spellStart"/>
            <w:r w:rsidRPr="008F04E6">
              <w:rPr>
                <w:rStyle w:val="CodeInline"/>
                <w:sz w:val="16"/>
              </w:rPr>
              <w:t>i</w:t>
            </w:r>
            <w:proofErr w:type="spellEnd"/>
            <w:r w:rsidRPr="008F04E6">
              <w:rPr>
                <w:rStyle w:val="CodeInline"/>
                <w:sz w:val="16"/>
              </w:rPr>
              <w:t xml:space="preserve">) in </w:t>
            </w:r>
            <w:r w:rsidR="001C122E" w:rsidRPr="008F04E6">
              <w:rPr>
                <w:rStyle w:val="CodeInline"/>
                <w:sz w:val="16"/>
              </w:rPr>
              <w:br/>
            </w:r>
            <w:r w:rsidRPr="008F04E6">
              <w:rPr>
                <w:rStyle w:val="CodeInline"/>
                <w:sz w:val="16"/>
              </w:rPr>
              <w:t xml:space="preserve">        let c = </w:t>
            </w:r>
            <w:proofErr w:type="spellStart"/>
            <w:r w:rsidRPr="008F04E6">
              <w:rPr>
                <w:rStyle w:val="CodeInline"/>
                <w:sz w:val="16"/>
              </w:rPr>
              <w:t>Char.ToUpper</w:t>
            </w:r>
            <w:proofErr w:type="spellEnd"/>
            <w:r w:rsidRPr="008F04E6">
              <w:rPr>
                <w:rStyle w:val="CodeInline"/>
                <w:sz w:val="16"/>
              </w:rPr>
              <w:t xml:space="preserve">(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w:t>
            </w:r>
            <w:proofErr w:type="spellStart"/>
            <w:r w:rsidRPr="008F04E6">
              <w:rPr>
                <w:rStyle w:val="CodeInline"/>
                <w:sz w:val="16"/>
              </w:rPr>
              <w:t>i</w:t>
            </w:r>
            <w:proofErr w:type="spellEnd"/>
            <w:r w:rsidRPr="008F04E6">
              <w:rPr>
                <w:rStyle w:val="CodeInline"/>
                <w:sz w:val="16"/>
              </w:rPr>
              <w:t xml:space="preserve"> = </w:t>
            </w:r>
            <w:proofErr w:type="spellStart"/>
            <w:r w:rsidRPr="008F04E6">
              <w:rPr>
                <w:rStyle w:val="CodeInline"/>
                <w:sz w:val="16"/>
              </w:rPr>
              <w:t>Char.code</w:t>
            </w:r>
            <w:proofErr w:type="spellEnd"/>
            <w:r w:rsidRPr="008F04E6">
              <w:rPr>
                <w:rStyle w:val="CodeInline"/>
                <w:sz w:val="16"/>
              </w:rPr>
              <w:t xml:space="preserve"> c - </w:t>
            </w:r>
            <w:proofErr w:type="spellStart"/>
            <w:r w:rsidRPr="008F04E6">
              <w:rPr>
                <w:rStyle w:val="CodeInline"/>
                <w:sz w:val="16"/>
              </w:rPr>
              <w:t>Char.code</w:t>
            </w:r>
            <w:proofErr w:type="spellEnd"/>
            <w:r w:rsidRPr="008F04E6">
              <w:rPr>
                <w:rStyle w:val="CodeInline"/>
                <w:sz w:val="16"/>
              </w:rPr>
              <w:t xml:space="preserve"> 'A' in </w:t>
            </w:r>
            <w:r w:rsidR="001C122E" w:rsidRPr="008F04E6">
              <w:rPr>
                <w:rStyle w:val="CodeInline"/>
                <w:sz w:val="16"/>
              </w:rPr>
              <w:br/>
            </w:r>
            <w:r w:rsidRPr="008F04E6">
              <w:rPr>
                <w:rStyle w:val="CodeInline"/>
                <w:sz w:val="16"/>
              </w:rPr>
              <w:t xml:space="preserve">            results.[</w:t>
            </w:r>
            <w:proofErr w:type="spellStart"/>
            <w:r w:rsidRPr="008F04E6">
              <w:rPr>
                <w:rStyle w:val="CodeInline"/>
                <w:sz w:val="16"/>
              </w:rPr>
              <w:t>i</w:t>
            </w:r>
            <w:proofErr w:type="spellEnd"/>
            <w:r w:rsidRPr="008F04E6">
              <w:rPr>
                <w:rStyle w:val="CodeInline"/>
                <w:sz w:val="16"/>
              </w:rPr>
              <w:t>] &lt;- results.[</w:t>
            </w:r>
            <w:proofErr w:type="spellStart"/>
            <w:r w:rsidRPr="008F04E6">
              <w:rPr>
                <w:rStyle w:val="CodeInline"/>
                <w:sz w:val="16"/>
              </w:rPr>
              <w:t>i</w:t>
            </w:r>
            <w:proofErr w:type="spellEnd"/>
            <w:r w:rsidRPr="008F04E6">
              <w:rPr>
                <w:rStyle w:val="CodeInline"/>
                <w:sz w:val="16"/>
              </w:rPr>
              <w:t>]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w:t>
            </w:r>
            <w:proofErr w:type="spellStart"/>
            <w:r w:rsidRPr="008F04E6">
              <w:rPr>
                <w:rStyle w:val="CodeInline"/>
                <w:sz w:val="16"/>
              </w:rPr>
              <w:t>printfn</w:t>
            </w:r>
            <w:proofErr w:type="spellEnd"/>
            <w:r w:rsidRPr="008F04E6">
              <w:rPr>
                <w:rStyle w:val="CodeInline"/>
                <w:sz w:val="16"/>
              </w:rPr>
              <w:t xml:space="preserve"> "done!"</w:t>
            </w:r>
          </w:p>
        </w:tc>
      </w:tr>
    </w:tbl>
    <w:p w14:paraId="1695409F" w14:textId="77777777" w:rsidR="00A063A2" w:rsidRPr="00110BB5" w:rsidRDefault="006B52C5" w:rsidP="006230F9">
      <w:pPr>
        <w:pStyle w:val="3"/>
      </w:pPr>
      <w:bookmarkStart w:id="6684" w:name="_Toc207706038"/>
      <w:bookmarkStart w:id="6685" w:name="_Toc257733769"/>
      <w:bookmarkStart w:id="6686" w:name="_Toc270597666"/>
      <w:bookmarkStart w:id="6687" w:name="_Toc439782529"/>
      <w:r w:rsidRPr="00110BB5">
        <w:t>Inserted Tokens</w:t>
      </w:r>
      <w:bookmarkEnd w:id="6684"/>
      <w:bookmarkEnd w:id="6685"/>
      <w:bookmarkEnd w:id="6686"/>
      <w:bookmarkEnd w:id="6687"/>
    </w:p>
    <w:p w14:paraId="76DCD52C" w14:textId="77777777"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14:paraId="10EAE8C8" w14:textId="77777777" w:rsidR="00A063A2" w:rsidRPr="00E42689" w:rsidRDefault="006B52C5" w:rsidP="00CB0A95">
      <w:pPr>
        <w:pStyle w:val="Grammar"/>
      </w:pPr>
      <w:r w:rsidRPr="00E42689">
        <w:t>token $in</w:t>
      </w:r>
      <w:r w:rsidRPr="00E42689">
        <w:tab/>
        <w:t xml:space="preserve">// Note: also called ODECLEND </w:t>
      </w:r>
    </w:p>
    <w:p w14:paraId="1EF0F46F" w14:textId="77777777" w:rsidR="00A063A2" w:rsidRPr="00F329AB" w:rsidRDefault="006B52C5" w:rsidP="00CB0A95">
      <w:pPr>
        <w:pStyle w:val="Grammar"/>
      </w:pPr>
      <w:r w:rsidRPr="00E42689">
        <w:t>token $done</w:t>
      </w:r>
      <w:r w:rsidRPr="00E42689">
        <w:tab/>
        <w:t xml:space="preserve">// Note: also called ODECLEND </w:t>
      </w:r>
    </w:p>
    <w:p w14:paraId="1CDE0D82" w14:textId="77777777" w:rsidR="00A063A2" w:rsidRPr="00F329AB" w:rsidRDefault="006B52C5" w:rsidP="00CB0A95">
      <w:pPr>
        <w:pStyle w:val="Grammar"/>
      </w:pPr>
      <w:r w:rsidRPr="00F329AB">
        <w:t xml:space="preserve">token $begin   // Note: also called OBLOCKBEGIN </w:t>
      </w:r>
    </w:p>
    <w:p w14:paraId="0DB8FD23" w14:textId="77777777" w:rsidR="00A063A2" w:rsidRPr="00F115D2" w:rsidRDefault="006B52C5" w:rsidP="00CB0A95">
      <w:pPr>
        <w:pStyle w:val="Grammar"/>
      </w:pPr>
      <w:r w:rsidRPr="00F329AB">
        <w:t>token $end     // N</w:t>
      </w:r>
      <w:r w:rsidRPr="00404279">
        <w:t xml:space="preserve">ote: also called OEND, OBLOCKEND and ORIGHT_BLOCK_END </w:t>
      </w:r>
    </w:p>
    <w:p w14:paraId="0CD3D114" w14:textId="77777777" w:rsidR="00A063A2" w:rsidRPr="00F115D2" w:rsidRDefault="006B52C5" w:rsidP="00CB0A95">
      <w:pPr>
        <w:pStyle w:val="Grammar"/>
      </w:pPr>
      <w:r w:rsidRPr="00404279">
        <w:t>token $</w:t>
      </w:r>
      <w:proofErr w:type="spellStart"/>
      <w:r w:rsidRPr="00404279">
        <w:t>sep</w:t>
      </w:r>
      <w:proofErr w:type="spellEnd"/>
      <w:r w:rsidRPr="00404279">
        <w:t xml:space="preserve">     // Note: also called OBLOCKSEP </w:t>
      </w:r>
    </w:p>
    <w:p w14:paraId="3508A9EF" w14:textId="77777777" w:rsidR="00A063A2" w:rsidRPr="00F115D2" w:rsidRDefault="006B52C5" w:rsidP="00CB0A95">
      <w:pPr>
        <w:pStyle w:val="Grammar"/>
      </w:pPr>
      <w:r w:rsidRPr="00404279">
        <w:t xml:space="preserve">token $app     // Note: also called HIGH_PRECEDENCE_APP </w:t>
      </w:r>
    </w:p>
    <w:p w14:paraId="286BFC1C" w14:textId="77777777" w:rsidR="00A063A2" w:rsidRPr="00F115D2" w:rsidRDefault="006B52C5" w:rsidP="00CB0A95">
      <w:pPr>
        <w:pStyle w:val="Grammar"/>
      </w:pPr>
      <w:r w:rsidRPr="00404279">
        <w:t>token $</w:t>
      </w:r>
      <w:proofErr w:type="spellStart"/>
      <w:r w:rsidRPr="00404279">
        <w:t>tyapp</w:t>
      </w:r>
      <w:proofErr w:type="spellEnd"/>
      <w:r w:rsidRPr="00404279">
        <w:t xml:space="preserve">   // Note: also called HIGH_PRECEDENCE_TYAPP </w:t>
      </w:r>
    </w:p>
    <w:p w14:paraId="51B3802F" w14:textId="77777777"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14:paraId="6E4965E3" w14:textId="77777777" w:rsidR="006B6E21" w:rsidRPr="006B1522" w:rsidRDefault="006B52C5" w:rsidP="006B1522">
      <w:pPr>
        <w:pStyle w:val="Note"/>
        <w:rPr>
          <w:rStyle w:val="CodeInline"/>
        </w:rPr>
      </w:pPr>
      <w:r w:rsidRPr="006B1522">
        <w:rPr>
          <w:rStyle w:val="CodeInline"/>
        </w:rPr>
        <w:t>tokens $let $</w:t>
      </w:r>
      <w:proofErr w:type="gramStart"/>
      <w:r w:rsidRPr="006B1522">
        <w:rPr>
          <w:rStyle w:val="CodeInline"/>
        </w:rPr>
        <w:t>use  $</w:t>
      </w:r>
      <w:proofErr w:type="gramEnd"/>
      <w:r w:rsidRPr="006B1522">
        <w:rPr>
          <w:rStyle w:val="CodeInline"/>
        </w:rPr>
        <w:t>let! $use! $do $do! $then $else $with $function $fun</w:t>
      </w:r>
    </w:p>
    <w:p w14:paraId="10D69500" w14:textId="77777777" w:rsidR="00A063A2" w:rsidRPr="00F115D2" w:rsidRDefault="006B52C5" w:rsidP="006230F9">
      <w:pPr>
        <w:pStyle w:val="3"/>
      </w:pPr>
      <w:bookmarkStart w:id="6688" w:name="_Toc207706039"/>
      <w:bookmarkStart w:id="6689" w:name="_Toc257733770"/>
      <w:bookmarkStart w:id="6690" w:name="_Toc270597667"/>
      <w:bookmarkStart w:id="6691" w:name="_Ref280279198"/>
      <w:bookmarkStart w:id="6692"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8"/>
      <w:bookmarkEnd w:id="6689"/>
      <w:bookmarkEnd w:id="6690"/>
      <w:bookmarkEnd w:id="6691"/>
      <w:bookmarkEnd w:id="6692"/>
    </w:p>
    <w:p w14:paraId="131EEB42" w14:textId="77777777" w:rsidR="006B6E21" w:rsidRDefault="006B52C5">
      <w:pPr>
        <w:keepNext/>
        <w:keepLines/>
      </w:pPr>
      <w:r w:rsidRPr="006B52C5">
        <w:t xml:space="preserve">Additional grammar rules </w:t>
      </w:r>
      <w:proofErr w:type="gramStart"/>
      <w:r w:rsidRPr="006B52C5">
        <w:t>take into account</w:t>
      </w:r>
      <w:proofErr w:type="gramEnd"/>
      <w:r w:rsidRPr="006B52C5">
        <w:t xml:space="preserve"> the token transformations performed by lexical filtering:</w:t>
      </w:r>
    </w:p>
    <w:p w14:paraId="2433F6AE" w14:textId="77777777" w:rsidR="00A063A2" w:rsidRPr="00F115D2" w:rsidRDefault="006B52C5" w:rsidP="00DB3050">
      <w:pPr>
        <w:pStyle w:val="Grammar"/>
      </w:pPr>
      <w:r w:rsidRPr="005C5C0B">
        <w:rPr>
          <w:rStyle w:val="Italic"/>
        </w:rPr>
        <w:t>expr</w:t>
      </w:r>
      <w:r w:rsidRPr="00404279">
        <w:t xml:space="preserve"> </w:t>
      </w:r>
      <w:proofErr w:type="gramStart"/>
      <w:r w:rsidR="00D21308" w:rsidRPr="00404279">
        <w:t>+</w:t>
      </w:r>
      <w:r w:rsidRPr="00404279">
        <w:t>:=</w:t>
      </w:r>
      <w:proofErr w:type="gramEnd"/>
      <w:r w:rsidRPr="00404279">
        <w:t xml:space="preserve"> </w:t>
      </w:r>
    </w:p>
    <w:p w14:paraId="788B316C" w14:textId="77777777" w:rsidR="00881E5A" w:rsidRPr="00F115D2" w:rsidRDefault="00881E5A" w:rsidP="00881E5A">
      <w:pPr>
        <w:pStyle w:val="Grammar"/>
      </w:pPr>
      <w:r w:rsidRPr="00404279">
        <w:t xml:space="preserve">    | let </w:t>
      </w:r>
      <w:r>
        <w:rPr>
          <w:rStyle w:val="Italic"/>
        </w:rPr>
        <w:t>function-</w:t>
      </w:r>
      <w:proofErr w:type="spellStart"/>
      <w:r>
        <w:rPr>
          <w:rStyle w:val="Italic"/>
        </w:rPr>
        <w:t>defn</w:t>
      </w:r>
      <w:proofErr w:type="spellEnd"/>
      <w:r w:rsidRPr="00404279">
        <w:t xml:space="preserve"> $</w:t>
      </w:r>
      <w:r w:rsidRPr="005C5C0B">
        <w:rPr>
          <w:rStyle w:val="Italic"/>
        </w:rPr>
        <w:t>in</w:t>
      </w:r>
      <w:r w:rsidRPr="00404279">
        <w:t xml:space="preserve"> </w:t>
      </w:r>
      <w:r w:rsidRPr="005C5C0B">
        <w:rPr>
          <w:rStyle w:val="Italic"/>
        </w:rPr>
        <w:t>expr</w:t>
      </w:r>
      <w:r w:rsidRPr="00404279">
        <w:t xml:space="preserve"> </w:t>
      </w:r>
    </w:p>
    <w:p w14:paraId="0EF3EFA1" w14:textId="77777777" w:rsidR="00A063A2" w:rsidRPr="00F115D2" w:rsidRDefault="006B52C5" w:rsidP="00DB3050">
      <w:pPr>
        <w:pStyle w:val="Grammar"/>
      </w:pPr>
      <w:r w:rsidRPr="00404279">
        <w:t xml:space="preserve">    | let </w:t>
      </w:r>
      <w:r w:rsidR="004E489C">
        <w:rPr>
          <w:rStyle w:val="Italic"/>
        </w:rPr>
        <w:t>value-</w:t>
      </w:r>
      <w:proofErr w:type="spellStart"/>
      <w:r w:rsidR="004E489C">
        <w:rPr>
          <w:rStyle w:val="Italic"/>
        </w:rPr>
        <w:t>defn</w:t>
      </w:r>
      <w:proofErr w:type="spellEnd"/>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14:paraId="3F3C9C79" w14:textId="77777777" w:rsidR="00881E5A" w:rsidRPr="00F115D2" w:rsidRDefault="00881E5A" w:rsidP="00881E5A">
      <w:pPr>
        <w:pStyle w:val="Grammar"/>
      </w:pPr>
      <w:r w:rsidRPr="00404279">
        <w:t xml:space="preserve">    | let </w:t>
      </w:r>
      <w:r>
        <w:t xml:space="preserve">rec </w:t>
      </w:r>
      <w:r>
        <w:rPr>
          <w:rStyle w:val="Italic"/>
        </w:rPr>
        <w:t>function-or-value-</w:t>
      </w:r>
      <w:proofErr w:type="spellStart"/>
      <w:r>
        <w:rPr>
          <w:rStyle w:val="Italic"/>
        </w:rPr>
        <w:t>defns</w:t>
      </w:r>
      <w:proofErr w:type="spellEnd"/>
      <w:r w:rsidRPr="00404279">
        <w:t xml:space="preserve"> $</w:t>
      </w:r>
      <w:r w:rsidRPr="005C5C0B">
        <w:rPr>
          <w:rStyle w:val="Italic"/>
        </w:rPr>
        <w:t>in</w:t>
      </w:r>
      <w:r w:rsidRPr="00404279">
        <w:t xml:space="preserve"> </w:t>
      </w:r>
      <w:r w:rsidRPr="005C5C0B">
        <w:rPr>
          <w:rStyle w:val="Italic"/>
        </w:rPr>
        <w:t>expr</w:t>
      </w:r>
      <w:r w:rsidRPr="00404279">
        <w:t xml:space="preserve"> </w:t>
      </w:r>
    </w:p>
    <w:p w14:paraId="134BB583" w14:textId="77777777"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14:paraId="5A7F171D" w14:textId="77777777"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14:paraId="58A69A09" w14:textId="77777777"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14:paraId="0A7037B2" w14:textId="77777777"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14:paraId="0E1554C6" w14:textId="77777777"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14:paraId="6361F0BE" w14:textId="77777777"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14:paraId="3F5D876F" w14:textId="77777777" w:rsidR="00A063A2" w:rsidRPr="00F115D2" w:rsidRDefault="00A063A2" w:rsidP="00DB3050">
      <w:pPr>
        <w:pStyle w:val="Grammar"/>
      </w:pPr>
    </w:p>
    <w:p w14:paraId="02218212" w14:textId="77777777"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14:paraId="5A87B0B9" w14:textId="77777777" w:rsidR="00A063A2" w:rsidRPr="00497D56" w:rsidRDefault="006B52C5" w:rsidP="00DB3050">
      <w:pPr>
        <w:pStyle w:val="Grammar"/>
      </w:pPr>
      <w:r w:rsidRPr="00110BB5">
        <w:t xml:space="preserve">    | </w:t>
      </w:r>
      <w:r w:rsidRPr="005C5C0B">
        <w:rPr>
          <w:rStyle w:val="Italic"/>
        </w:rPr>
        <w:t>expr</w:t>
      </w:r>
      <w:r w:rsidRPr="00391D69">
        <w:t xml:space="preserve"> $</w:t>
      </w:r>
      <w:proofErr w:type="spellStart"/>
      <w:r w:rsidRPr="00391D69">
        <w:t>sep</w:t>
      </w:r>
      <w:proofErr w:type="spellEnd"/>
      <w:r w:rsidRPr="00391D69">
        <w:t xml:space="preserve">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14:paraId="22938E4A" w14:textId="77777777" w:rsidR="00A063A2" w:rsidRPr="00497D56" w:rsidRDefault="006B52C5" w:rsidP="00DB3050">
      <w:pPr>
        <w:pStyle w:val="Grammar"/>
      </w:pPr>
      <w:r w:rsidRPr="00110BB5">
        <w:t xml:space="preserve">    | </w:t>
      </w:r>
      <w:r w:rsidRPr="005C5C0B">
        <w:rPr>
          <w:rStyle w:val="Italic"/>
        </w:rPr>
        <w:t>expr</w:t>
      </w:r>
      <w:r w:rsidRPr="00391D69">
        <w:t xml:space="preserve"> $</w:t>
      </w:r>
      <w:proofErr w:type="spellStart"/>
      <w:r w:rsidRPr="00391D69">
        <w:t>tyapp</w:t>
      </w:r>
      <w:proofErr w:type="spellEnd"/>
      <w:r w:rsidRPr="00391D69">
        <w:t xml:space="preserve">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14:paraId="11C678A3" w14:textId="77777777"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w:t>
      </w:r>
      <w:proofErr w:type="gramStart"/>
      <w:r w:rsidRPr="00391D69">
        <w:rPr>
          <w:rStyle w:val="CodeInline"/>
        </w:rPr>
        <w:t xml:space="preserve">end  </w:t>
      </w:r>
      <w:r w:rsidRPr="00391D69">
        <w:rPr>
          <w:rStyle w:val="CodeInline"/>
        </w:rPr>
        <w:tab/>
      </w:r>
      <w:proofErr w:type="gramEnd"/>
      <w:r w:rsidRPr="00391D69">
        <w:t>// equivalent to “</w:t>
      </w:r>
      <w:r w:rsidRPr="005C5C0B">
        <w:rPr>
          <w:rStyle w:val="Italic"/>
        </w:rPr>
        <w:t>expr</w:t>
      </w:r>
      <w:r w:rsidRPr="00E42689">
        <w:t>”</w:t>
      </w:r>
    </w:p>
    <w:p w14:paraId="060ED132" w14:textId="77777777" w:rsidR="00A063A2" w:rsidRPr="00355E9F" w:rsidRDefault="00A063A2" w:rsidP="00DB3050">
      <w:pPr>
        <w:pStyle w:val="Grammar"/>
        <w:rPr>
          <w:rStyle w:val="CodeInlineItalic"/>
        </w:rPr>
      </w:pPr>
    </w:p>
    <w:p w14:paraId="017C25B0" w14:textId="77777777" w:rsidR="00D21308" w:rsidRPr="00F329AB" w:rsidRDefault="00D21308" w:rsidP="00DB3050">
      <w:pPr>
        <w:pStyle w:val="Grammar"/>
      </w:pPr>
      <w:proofErr w:type="spellStart"/>
      <w:r w:rsidRPr="00F329AB">
        <w:t>elif</w:t>
      </w:r>
      <w:proofErr w:type="spellEnd"/>
      <w:r w:rsidRPr="00F329AB">
        <w:t xml:space="preserve">-branch </w:t>
      </w:r>
      <w:proofErr w:type="gramStart"/>
      <w:r w:rsidRPr="00F329AB">
        <w:t>+:=</w:t>
      </w:r>
      <w:proofErr w:type="gramEnd"/>
    </w:p>
    <w:p w14:paraId="12BE7F19" w14:textId="77777777" w:rsidR="00D21308" w:rsidRPr="00F115D2" w:rsidRDefault="00D21308" w:rsidP="00DB3050">
      <w:pPr>
        <w:pStyle w:val="Grammar"/>
      </w:pPr>
      <w:r w:rsidRPr="00F329AB">
        <w:t xml:space="preserve">    | </w:t>
      </w:r>
      <w:proofErr w:type="spellStart"/>
      <w:r w:rsidRPr="00F329AB">
        <w:t>elif</w:t>
      </w:r>
      <w:proofErr w:type="spellEnd"/>
      <w:r w:rsidRPr="00F329AB">
        <w:t xml:space="preserve">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14:paraId="311E915D" w14:textId="77777777" w:rsidR="00D21308" w:rsidRDefault="00D21308" w:rsidP="00DB3050">
      <w:pPr>
        <w:pStyle w:val="Grammar"/>
      </w:pPr>
    </w:p>
    <w:p w14:paraId="7CBB735D" w14:textId="77777777" w:rsidR="00D21308" w:rsidRDefault="00D21308" w:rsidP="00DB3050">
      <w:pPr>
        <w:pStyle w:val="Grammar"/>
      </w:pPr>
      <w:r w:rsidRPr="00404279">
        <w:t xml:space="preserve">else-branch </w:t>
      </w:r>
      <w:proofErr w:type="gramStart"/>
      <w:r w:rsidRPr="00404279">
        <w:t>+:=</w:t>
      </w:r>
      <w:proofErr w:type="gramEnd"/>
    </w:p>
    <w:p w14:paraId="3E459F6C" w14:textId="77777777"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14:paraId="1001D25F" w14:textId="77777777" w:rsidR="00D21308" w:rsidRPr="00355E9F" w:rsidRDefault="00D21308" w:rsidP="00DB3050">
      <w:pPr>
        <w:pStyle w:val="Grammar"/>
        <w:rPr>
          <w:rStyle w:val="CodeInlineItalic"/>
        </w:rPr>
      </w:pPr>
    </w:p>
    <w:p w14:paraId="30F03BB6" w14:textId="77777777" w:rsidR="00A063A2" w:rsidRPr="00F115D2" w:rsidRDefault="006B52C5" w:rsidP="00DB3050">
      <w:pPr>
        <w:pStyle w:val="Grammar"/>
      </w:pPr>
      <w:r w:rsidRPr="00355E9F">
        <w:rPr>
          <w:rStyle w:val="CodeInlineItalic"/>
        </w:rPr>
        <w:t>class-or-struct-type-body</w:t>
      </w:r>
      <w:r w:rsidRPr="00404279">
        <w:t xml:space="preserve"> </w:t>
      </w:r>
      <w:proofErr w:type="gramStart"/>
      <w:r w:rsidRPr="00404279">
        <w:t>+:=</w:t>
      </w:r>
      <w:proofErr w:type="gramEnd"/>
      <w:r w:rsidRPr="00404279">
        <w:t xml:space="preserve"> </w:t>
      </w:r>
    </w:p>
    <w:p w14:paraId="0B2F8D9C" w14:textId="77777777"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14:paraId="3A586101" w14:textId="77777777"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14:paraId="6B8E3A34" w14:textId="77777777" w:rsidR="00A063A2" w:rsidRPr="00F115D2" w:rsidRDefault="00A063A2" w:rsidP="00DB3050">
      <w:pPr>
        <w:pStyle w:val="Grammar"/>
      </w:pPr>
    </w:p>
    <w:p w14:paraId="4A5BCABC" w14:textId="77777777" w:rsidR="00FE5ADA" w:rsidRPr="00F115D2" w:rsidRDefault="006B52C5" w:rsidP="00DB3050">
      <w:pPr>
        <w:pStyle w:val="Grammar"/>
        <w:rPr>
          <w:rStyle w:val="CodeInline"/>
        </w:rPr>
      </w:pPr>
      <w:r w:rsidRPr="00355E9F">
        <w:rPr>
          <w:rStyle w:val="CodeInlineItalic"/>
        </w:rPr>
        <w:t>module-</w:t>
      </w:r>
      <w:proofErr w:type="spellStart"/>
      <w:r w:rsidRPr="00355E9F">
        <w:rPr>
          <w:rStyle w:val="CodeInlineItalic"/>
        </w:rPr>
        <w:t>elems</w:t>
      </w:r>
      <w:proofErr w:type="spellEnd"/>
      <w:r w:rsidRPr="00404279">
        <w:rPr>
          <w:rStyle w:val="CodeInline"/>
        </w:rPr>
        <w:t xml:space="preserve"> </w:t>
      </w:r>
      <w:proofErr w:type="gramStart"/>
      <w:r w:rsidR="00514E97" w:rsidRPr="00404279">
        <w:rPr>
          <w:rStyle w:val="CodeInline"/>
        </w:rPr>
        <w:t>+</w:t>
      </w:r>
      <w:r w:rsidRPr="00404279">
        <w:rPr>
          <w:rStyle w:val="CodeInline"/>
        </w:rPr>
        <w:t>:=</w:t>
      </w:r>
      <w:proofErr w:type="gramEnd"/>
      <w:r w:rsidRPr="00404279">
        <w:rPr>
          <w:rStyle w:val="CodeInline"/>
        </w:rPr>
        <w:t xml:space="preserve"> </w:t>
      </w:r>
    </w:p>
    <w:p w14:paraId="3E7D733A" w14:textId="77777777"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proofErr w:type="spellStart"/>
      <w:r w:rsidRPr="00355E9F">
        <w:rPr>
          <w:rStyle w:val="CodeInlineItalic"/>
        </w:rPr>
        <w:t>elem</w:t>
      </w:r>
      <w:proofErr w:type="spellEnd"/>
      <w:r w:rsidRPr="00404279">
        <w:rPr>
          <w:rStyle w:val="CodeInline"/>
        </w:rPr>
        <w:t xml:space="preserve"> ... </w:t>
      </w:r>
      <w:r w:rsidRPr="00355E9F">
        <w:rPr>
          <w:rStyle w:val="CodeInlineItalic"/>
        </w:rPr>
        <w:t>module-</w:t>
      </w:r>
      <w:proofErr w:type="spellStart"/>
      <w:r w:rsidRPr="00355E9F">
        <w:rPr>
          <w:rStyle w:val="CodeInlineItalic"/>
        </w:rPr>
        <w:t>elem</w:t>
      </w:r>
      <w:proofErr w:type="spellEnd"/>
      <w:r w:rsidRPr="00404279">
        <w:rPr>
          <w:rStyle w:val="CodeInline"/>
        </w:rPr>
        <w:t xml:space="preserve"> $end</w:t>
      </w:r>
    </w:p>
    <w:p w14:paraId="6DBA453E" w14:textId="77777777" w:rsidR="00FE5ADA" w:rsidRPr="005C5C0B" w:rsidRDefault="00FE5ADA" w:rsidP="00DB3050">
      <w:pPr>
        <w:pStyle w:val="Grammar"/>
        <w:rPr>
          <w:rStyle w:val="Italic"/>
        </w:rPr>
      </w:pPr>
    </w:p>
    <w:p w14:paraId="1DFF5F2D" w14:textId="77777777" w:rsidR="00435892" w:rsidRPr="00F115D2" w:rsidRDefault="006B52C5" w:rsidP="00DB3050">
      <w:pPr>
        <w:pStyle w:val="Grammar"/>
      </w:pPr>
      <w:r w:rsidRPr="005C5C0B">
        <w:rPr>
          <w:rStyle w:val="Italic"/>
        </w:rPr>
        <w:t>module-abbrev</w:t>
      </w:r>
      <w:r w:rsidRPr="00404279">
        <w:t xml:space="preserve"> </w:t>
      </w:r>
      <w:proofErr w:type="gramStart"/>
      <w:r w:rsidR="00514E97" w:rsidRPr="00404279">
        <w:t>+</w:t>
      </w:r>
      <w:r w:rsidRPr="00404279">
        <w:t>:=</w:t>
      </w:r>
      <w:proofErr w:type="gramEnd"/>
      <w:r w:rsidRPr="00404279">
        <w:t xml:space="preserve"> </w:t>
      </w:r>
    </w:p>
    <w:p w14:paraId="68F2FA5E" w14:textId="77777777"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14:paraId="4C7BCAC1" w14:textId="77777777" w:rsidR="00435892" w:rsidRPr="00355E9F" w:rsidRDefault="00435892" w:rsidP="00DB3050">
      <w:pPr>
        <w:pStyle w:val="Grammar"/>
        <w:rPr>
          <w:rStyle w:val="CodeInlineItalic"/>
        </w:rPr>
      </w:pPr>
    </w:p>
    <w:p w14:paraId="441E2973" w14:textId="77777777" w:rsidR="00A063A2" w:rsidRPr="00F115D2" w:rsidRDefault="006B52C5" w:rsidP="00DB3050">
      <w:pPr>
        <w:pStyle w:val="Grammar"/>
        <w:rPr>
          <w:rStyle w:val="CodeInline"/>
        </w:rPr>
      </w:pPr>
      <w:r w:rsidRPr="00355E9F">
        <w:rPr>
          <w:rStyle w:val="CodeInlineItalic"/>
        </w:rPr>
        <w:t>module-</w:t>
      </w:r>
      <w:proofErr w:type="spellStart"/>
      <w:r w:rsidRPr="00355E9F">
        <w:rPr>
          <w:rStyle w:val="CodeInlineItalic"/>
        </w:rPr>
        <w:t>defn</w:t>
      </w:r>
      <w:proofErr w:type="spellEnd"/>
      <w:r w:rsidRPr="00404279">
        <w:rPr>
          <w:rStyle w:val="CodeInline"/>
        </w:rPr>
        <w:t xml:space="preserve"> </w:t>
      </w:r>
      <w:proofErr w:type="gramStart"/>
      <w:r w:rsidR="00514E97" w:rsidRPr="00404279">
        <w:rPr>
          <w:rStyle w:val="CodeInline"/>
        </w:rPr>
        <w:t>+</w:t>
      </w:r>
      <w:r w:rsidRPr="00404279">
        <w:rPr>
          <w:rStyle w:val="CodeInline"/>
        </w:rPr>
        <w:t>:=</w:t>
      </w:r>
      <w:proofErr w:type="gramEnd"/>
      <w:r w:rsidRPr="00404279">
        <w:rPr>
          <w:rStyle w:val="CodeInline"/>
        </w:rPr>
        <w:t xml:space="preserve"> </w:t>
      </w:r>
    </w:p>
    <w:p w14:paraId="54290ABA" w14:textId="77777777"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proofErr w:type="spellStart"/>
      <w:r w:rsidRPr="00355E9F">
        <w:rPr>
          <w:rStyle w:val="CodeInlineItalic"/>
        </w:rPr>
        <w:t>defn</w:t>
      </w:r>
      <w:proofErr w:type="spellEnd"/>
      <w:r w:rsidRPr="00355E9F">
        <w:rPr>
          <w:rStyle w:val="CodeInlineItalic"/>
        </w:rPr>
        <w:t>-body</w:t>
      </w:r>
      <w:r w:rsidRPr="00404279">
        <w:rPr>
          <w:rStyle w:val="CodeInline"/>
        </w:rPr>
        <w:t xml:space="preserve"> $end</w:t>
      </w:r>
    </w:p>
    <w:p w14:paraId="458D5544" w14:textId="77777777" w:rsidR="00A063A2" w:rsidRPr="005C5C0B" w:rsidRDefault="00A063A2" w:rsidP="00DB3050">
      <w:pPr>
        <w:pStyle w:val="Grammar"/>
        <w:rPr>
          <w:rStyle w:val="Italic"/>
        </w:rPr>
      </w:pPr>
    </w:p>
    <w:p w14:paraId="5A0CE76B"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proofErr w:type="gramStart"/>
      <w:r w:rsidR="00514E97" w:rsidRPr="00404279">
        <w:rPr>
          <w:rStyle w:val="CodeInline"/>
        </w:rPr>
        <w:t>+</w:t>
      </w:r>
      <w:r w:rsidRPr="00404279">
        <w:rPr>
          <w:rStyle w:val="CodeInline"/>
        </w:rPr>
        <w:t>:=</w:t>
      </w:r>
      <w:proofErr w:type="gramEnd"/>
      <w:r w:rsidRPr="00404279">
        <w:rPr>
          <w:rStyle w:val="CodeInline"/>
        </w:rPr>
        <w:t xml:space="preserve"> </w:t>
      </w:r>
    </w:p>
    <w:p w14:paraId="3C16EC48" w14:textId="77777777"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14:paraId="56735C06" w14:textId="77777777" w:rsidR="00435892" w:rsidRPr="005C5C0B" w:rsidRDefault="00435892" w:rsidP="00DB3050">
      <w:pPr>
        <w:pStyle w:val="Grammar"/>
        <w:rPr>
          <w:rStyle w:val="Italic"/>
        </w:rPr>
      </w:pPr>
    </w:p>
    <w:p w14:paraId="229E322A"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proofErr w:type="gramStart"/>
      <w:r w:rsidR="00514E97" w:rsidRPr="00404279">
        <w:rPr>
          <w:rStyle w:val="CodeInline"/>
        </w:rPr>
        <w:t>+</w:t>
      </w:r>
      <w:r w:rsidRPr="00404279">
        <w:rPr>
          <w:rStyle w:val="CodeInline"/>
        </w:rPr>
        <w:t>:=</w:t>
      </w:r>
      <w:proofErr w:type="gramEnd"/>
      <w:r w:rsidRPr="00404279">
        <w:rPr>
          <w:rStyle w:val="CodeInline"/>
        </w:rPr>
        <w:t xml:space="preserve"> </w:t>
      </w:r>
    </w:p>
    <w:p w14:paraId="29F742E3" w14:textId="77777777"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14:paraId="0DCDB8D6" w14:textId="77777777" w:rsidR="00584263" w:rsidRPr="00F115D2" w:rsidRDefault="006B52C5" w:rsidP="006230F9">
      <w:pPr>
        <w:pStyle w:val="3"/>
      </w:pPr>
      <w:bookmarkStart w:id="6693" w:name="_Toc198191542"/>
      <w:bookmarkStart w:id="6694" w:name="_Toc198193644"/>
      <w:bookmarkStart w:id="6695" w:name="_Toc198194186"/>
      <w:bookmarkStart w:id="6696" w:name="_Toc257733771"/>
      <w:bookmarkStart w:id="6697" w:name="_Toc270597668"/>
      <w:bookmarkStart w:id="6698" w:name="_Toc439782531"/>
      <w:bookmarkStart w:id="6699" w:name="_Toc207706040"/>
      <w:bookmarkEnd w:id="6693"/>
      <w:bookmarkEnd w:id="6694"/>
      <w:bookmarkEnd w:id="6695"/>
      <w:r w:rsidRPr="00404279">
        <w:t xml:space="preserve">Offside </w:t>
      </w:r>
      <w:r w:rsidR="00047D15">
        <w:t>L</w:t>
      </w:r>
      <w:r w:rsidRPr="00404279">
        <w:t>ines</w:t>
      </w:r>
      <w:bookmarkEnd w:id="6696"/>
      <w:bookmarkEnd w:id="6697"/>
      <w:bookmarkEnd w:id="6698"/>
      <w:r w:rsidRPr="00404279">
        <w:t xml:space="preserve"> </w:t>
      </w:r>
      <w:bookmarkEnd w:id="6699"/>
    </w:p>
    <w:p w14:paraId="2838B054" w14:textId="77777777"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14:paraId="21D13E0A" w14:textId="77777777"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14:paraId="7345CFF5" w14:textId="77777777"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14:paraId="5847F166" w14:textId="77777777"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w:t>
      </w:r>
      <w:proofErr w:type="gramStart"/>
      <w:r w:rsidR="006B52C5" w:rsidRPr="006B52C5">
        <w:t>type</w:t>
      </w:r>
      <w:proofErr w:type="gramEnd"/>
      <w:r w:rsidR="006B52C5" w:rsidRPr="006B52C5">
        <w:t xml:space="preserve"> extension). </w:t>
      </w:r>
    </w:p>
    <w:p w14:paraId="5B04B896" w14:textId="77777777"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proofErr w:type="gramStart"/>
      <w:r w:rsidR="006B52C5" w:rsidRPr="00391D69">
        <w:rPr>
          <w:rStyle w:val="CodeInline"/>
        </w:rPr>
        <w:t>{</w:t>
      </w:r>
      <w:r w:rsidR="006B52C5" w:rsidRPr="00391D69">
        <w:t xml:space="preserve"> </w:t>
      </w:r>
      <w:r>
        <w:t>or</w:t>
      </w:r>
      <w:proofErr w:type="gramEnd"/>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14:paraId="5F2A26DC" w14:textId="77777777"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14:paraId="6F21B3FD" w14:textId="77777777" w:rsidR="00290097" w:rsidRDefault="00290097" w:rsidP="008F04E6">
      <w:pPr>
        <w:pStyle w:val="Le"/>
      </w:pPr>
    </w:p>
    <w:p w14:paraId="7B02EA97" w14:textId="77777777"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14:paraId="39EEA276" w14:textId="77777777" w:rsidR="00290097" w:rsidRPr="0006721F" w:rsidRDefault="00290097" w:rsidP="00290097">
      <w:pPr>
        <w:pStyle w:val="CodeExample"/>
      </w:pPr>
      <w:r w:rsidRPr="0006721F">
        <w:t xml:space="preserve">// "let" and "type" declarations in </w:t>
      </w:r>
    </w:p>
    <w:p w14:paraId="12DB493C" w14:textId="77777777" w:rsidR="00290097" w:rsidRPr="0006721F" w:rsidRDefault="00290097" w:rsidP="00290097">
      <w:pPr>
        <w:pStyle w:val="CodeExample"/>
      </w:pPr>
      <w:r w:rsidRPr="0006721F">
        <w:t>// modules must be precisely aligned.</w:t>
      </w:r>
    </w:p>
    <w:p w14:paraId="01953767" w14:textId="77777777" w:rsidR="00290097" w:rsidRPr="0006721F" w:rsidRDefault="00290097" w:rsidP="00290097">
      <w:pPr>
        <w:pStyle w:val="CodeExample"/>
      </w:pPr>
      <w:r w:rsidRPr="0006721F">
        <w:t>let x = 1</w:t>
      </w:r>
    </w:p>
    <w:p w14:paraId="547B0B29" w14:textId="77777777" w:rsidR="00290097" w:rsidRPr="0006721F" w:rsidRDefault="00290097" w:rsidP="00290097">
      <w:pPr>
        <w:pStyle w:val="CodeExample"/>
      </w:pPr>
      <w:r w:rsidRPr="0006721F">
        <w:t xml:space="preserve"> let y = </w:t>
      </w:r>
      <w:proofErr w:type="gramStart"/>
      <w:r w:rsidRPr="0006721F">
        <w:t>2  &lt;</w:t>
      </w:r>
      <w:proofErr w:type="gramEnd"/>
      <w:r w:rsidRPr="0006721F">
        <w:t>-- unmatched 'let'</w:t>
      </w:r>
    </w:p>
    <w:p w14:paraId="0F680C33" w14:textId="77777777" w:rsidR="00290097" w:rsidRPr="0006721F" w:rsidRDefault="00290097" w:rsidP="00290097">
      <w:pPr>
        <w:pStyle w:val="CodeExample"/>
      </w:pPr>
      <w:r w:rsidRPr="0006721F">
        <w:t xml:space="preserve">let z = 3   &lt;-- warning FS0058: possible  </w:t>
      </w:r>
    </w:p>
    <w:p w14:paraId="25A8B97A" w14:textId="77777777" w:rsidR="00290097" w:rsidRPr="0006721F" w:rsidRDefault="00290097" w:rsidP="00290097">
      <w:pPr>
        <w:pStyle w:val="CodeExample"/>
      </w:pPr>
      <w:r w:rsidRPr="0006721F">
        <w:t xml:space="preserve">                incorrect indentation: this token is offside of   </w:t>
      </w:r>
    </w:p>
    <w:p w14:paraId="54E03298" w14:textId="77777777" w:rsidR="00290097" w:rsidRPr="0006721F" w:rsidRDefault="00290097" w:rsidP="00290097">
      <w:pPr>
        <w:pStyle w:val="CodeExample"/>
      </w:pPr>
      <w:r w:rsidRPr="0006721F">
        <w:t xml:space="preserve">                context at position (2:1)</w:t>
      </w:r>
    </w:p>
    <w:p w14:paraId="3801D0AE" w14:textId="77777777" w:rsidR="00290097" w:rsidRDefault="00290097" w:rsidP="0099564C">
      <w:pPr>
        <w:keepNext/>
      </w:pPr>
      <w:r>
        <w:t xml:space="preserve">In the second example, the </w:t>
      </w:r>
      <w:r w:rsidRPr="008F04E6">
        <w:rPr>
          <w:rStyle w:val="CodeInline"/>
        </w:rPr>
        <w:t>|</w:t>
      </w:r>
      <w:r>
        <w:t xml:space="preserve"> markers in the match patterns do not align properly:</w:t>
      </w:r>
    </w:p>
    <w:p w14:paraId="38AF666C" w14:textId="77777777" w:rsidR="00290097" w:rsidRPr="00CF0F70" w:rsidRDefault="00290097" w:rsidP="0099564C">
      <w:pPr>
        <w:pStyle w:val="CodeExample"/>
        <w:keepNext/>
        <w:rPr>
          <w:rStyle w:val="CodeInline"/>
        </w:rPr>
      </w:pPr>
      <w:r w:rsidRPr="00CF0F70">
        <w:rPr>
          <w:rStyle w:val="CodeInline"/>
        </w:rPr>
        <w:t>// The "|" markers in patterns must align.</w:t>
      </w:r>
    </w:p>
    <w:p w14:paraId="3BF91474" w14:textId="77777777" w:rsidR="00290097" w:rsidRPr="00CF0F70" w:rsidRDefault="00290097" w:rsidP="00290097">
      <w:pPr>
        <w:pStyle w:val="CodeExample"/>
        <w:rPr>
          <w:rStyle w:val="CodeInline"/>
        </w:rPr>
      </w:pPr>
      <w:r w:rsidRPr="00CF0F70">
        <w:rPr>
          <w:rStyle w:val="CodeInline"/>
        </w:rPr>
        <w:t xml:space="preserve">// The first "|" should always be inserted. </w:t>
      </w:r>
    </w:p>
    <w:p w14:paraId="5D926A19" w14:textId="77777777" w:rsidR="00290097" w:rsidRPr="00CF0F70" w:rsidRDefault="00290097" w:rsidP="00290097">
      <w:pPr>
        <w:pStyle w:val="CodeExample"/>
        <w:rPr>
          <w:rStyle w:val="CodeInline"/>
        </w:rPr>
      </w:pPr>
      <w:r w:rsidRPr="00CF0F70">
        <w:rPr>
          <w:rStyle w:val="CodeInline"/>
        </w:rPr>
        <w:t xml:space="preserve">let f () = </w:t>
      </w:r>
    </w:p>
    <w:p w14:paraId="54FD379E" w14:textId="77777777" w:rsidR="00290097" w:rsidRPr="00CF0F70" w:rsidRDefault="00290097" w:rsidP="00290097">
      <w:pPr>
        <w:pStyle w:val="CodeExample"/>
        <w:rPr>
          <w:rStyle w:val="CodeInline"/>
        </w:rPr>
      </w:pPr>
      <w:r w:rsidRPr="00CF0F70">
        <w:rPr>
          <w:rStyle w:val="CodeInline"/>
        </w:rPr>
        <w:t xml:space="preserve">    match 1+1 with </w:t>
      </w:r>
    </w:p>
    <w:p w14:paraId="114B8FE1" w14:textId="77777777" w:rsidR="00290097" w:rsidRPr="00CF0F70" w:rsidRDefault="00290097" w:rsidP="00290097">
      <w:pPr>
        <w:pStyle w:val="CodeExample"/>
        <w:rPr>
          <w:rStyle w:val="CodeInline"/>
        </w:rPr>
      </w:pPr>
      <w:r w:rsidRPr="00CF0F70">
        <w:rPr>
          <w:rStyle w:val="CodeInline"/>
        </w:rPr>
        <w:t xml:space="preserve">    | 2 -&gt; </w:t>
      </w:r>
      <w:proofErr w:type="spellStart"/>
      <w:r w:rsidRPr="00CF0F70">
        <w:rPr>
          <w:rStyle w:val="CodeInline"/>
        </w:rPr>
        <w:t>printf</w:t>
      </w:r>
      <w:proofErr w:type="spellEnd"/>
      <w:r w:rsidRPr="00CF0F70">
        <w:rPr>
          <w:rStyle w:val="CodeInline"/>
        </w:rPr>
        <w:t xml:space="preserve"> "ok"</w:t>
      </w:r>
    </w:p>
    <w:p w14:paraId="1ADB584C" w14:textId="77777777" w:rsidR="00290097" w:rsidRPr="00290097" w:rsidRDefault="00290097" w:rsidP="008F04E6">
      <w:pPr>
        <w:pStyle w:val="CodeExample"/>
      </w:pPr>
      <w:r w:rsidRPr="00CF0F70">
        <w:rPr>
          <w:rStyle w:val="CodeInline"/>
        </w:rPr>
        <w:t xml:space="preserve">  | _ -&gt; </w:t>
      </w:r>
      <w:proofErr w:type="spellStart"/>
      <w:r w:rsidRPr="00CF0F70">
        <w:rPr>
          <w:rStyle w:val="CodeInline"/>
        </w:rPr>
        <w:t>failwith</w:t>
      </w:r>
      <w:proofErr w:type="spellEnd"/>
      <w:r w:rsidRPr="00CF0F70">
        <w:rPr>
          <w:rStyle w:val="CodeInline"/>
        </w:rPr>
        <w:t xml:space="preserve"> "no!"   &lt;-- syntax error</w:t>
      </w:r>
    </w:p>
    <w:p w14:paraId="6BD71FDE" w14:textId="77777777" w:rsidR="00584263" w:rsidRPr="00F115D2" w:rsidRDefault="006B52C5" w:rsidP="006230F9">
      <w:pPr>
        <w:pStyle w:val="3"/>
      </w:pPr>
      <w:bookmarkStart w:id="6700" w:name="_Toc207706041"/>
      <w:bookmarkStart w:id="6701" w:name="_Toc257733772"/>
      <w:bookmarkStart w:id="6702" w:name="_Toc270597669"/>
      <w:bookmarkStart w:id="6703" w:name="_Toc439782532"/>
      <w:r w:rsidRPr="00404279">
        <w:t>The Pre-Parse Stack</w:t>
      </w:r>
      <w:bookmarkEnd w:id="6700"/>
      <w:bookmarkEnd w:id="6701"/>
      <w:bookmarkEnd w:id="6702"/>
      <w:bookmarkEnd w:id="6703"/>
      <w:r w:rsidRPr="00404279">
        <w:t xml:space="preserve"> </w:t>
      </w:r>
    </w:p>
    <w:p w14:paraId="36EE73B2" w14:textId="77777777"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 xml:space="preserve">by </w:t>
      </w:r>
      <w:proofErr w:type="spellStart"/>
      <w:r>
        <w:t>preparsing</w:t>
      </w:r>
      <w:proofErr w:type="spellEnd"/>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02797B">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14:paraId="74D94ACE" w14:textId="77777777" w:rsidR="00176725" w:rsidRPr="00110BB5" w:rsidRDefault="006B52C5" w:rsidP="008F04E6">
      <w:pPr>
        <w:pStyle w:val="BulletList"/>
      </w:pPr>
      <w:r w:rsidRPr="00391D69">
        <w:t>When a column position becomes an offside line</w:t>
      </w:r>
      <w:r w:rsidR="00E8515C">
        <w:t>,</w:t>
      </w:r>
      <w:r w:rsidRPr="00497D56">
        <w:t xml:space="preserve"> a context is pushed. </w:t>
      </w:r>
    </w:p>
    <w:p w14:paraId="4F17A431" w14:textId="77777777" w:rsidR="00584263" w:rsidRPr="00110BB5" w:rsidRDefault="006374BD" w:rsidP="008F04E6">
      <w:pPr>
        <w:pStyle w:val="BulletList"/>
      </w:pPr>
      <w:r>
        <w:t>The c</w:t>
      </w:r>
      <w:r w:rsidR="006B52C5" w:rsidRPr="00497D56">
        <w:t xml:space="preserve">losing bracketing </w:t>
      </w:r>
      <w:proofErr w:type="gramStart"/>
      <w:r w:rsidR="006B52C5" w:rsidRPr="00497D56">
        <w:t xml:space="preserve">tokens </w:t>
      </w:r>
      <w:r w:rsidR="006B52C5" w:rsidRPr="00110BB5">
        <w:rPr>
          <w:rStyle w:val="CodeInline"/>
        </w:rPr>
        <w:t>)</w:t>
      </w:r>
      <w:proofErr w:type="gramEnd"/>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14:paraId="5902C03E" w14:textId="77777777" w:rsidR="00584263" w:rsidRPr="00110BB5" w:rsidRDefault="006B52C5" w:rsidP="006230F9">
      <w:pPr>
        <w:pStyle w:val="3"/>
      </w:pPr>
      <w:bookmarkStart w:id="6704" w:name="_Toc207706042"/>
      <w:bookmarkStart w:id="6705" w:name="_Toc257733773"/>
      <w:bookmarkStart w:id="6706" w:name="_Toc270597670"/>
      <w:bookmarkStart w:id="6707" w:name="_Toc439782533"/>
      <w:r w:rsidRPr="00110BB5">
        <w:t>Full List of Offside Contexts</w:t>
      </w:r>
      <w:bookmarkEnd w:id="6704"/>
      <w:bookmarkEnd w:id="6705"/>
      <w:bookmarkEnd w:id="6706"/>
      <w:bookmarkEnd w:id="6707"/>
      <w:r w:rsidRPr="00110BB5">
        <w:t xml:space="preserve"> </w:t>
      </w:r>
    </w:p>
    <w:p w14:paraId="5995FF8F" w14:textId="77777777"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14:paraId="6A7A0682" w14:textId="77777777" w:rsidR="00584263" w:rsidRPr="00391D69" w:rsidRDefault="000B64BB" w:rsidP="008F04E6">
      <w:r>
        <w:t>T</w:t>
      </w:r>
      <w:r w:rsidR="006B52C5" w:rsidRPr="00391D69">
        <w:t xml:space="preserve">he </w:t>
      </w:r>
      <w:proofErr w:type="spellStart"/>
      <w:r w:rsidRPr="00EB3490">
        <w:rPr>
          <w:rStyle w:val="Italic"/>
        </w:rPr>
        <w:t>SeqBlock</w:t>
      </w:r>
      <w:proofErr w:type="spellEnd"/>
      <w:r>
        <w:t xml:space="preserve"> </w:t>
      </w:r>
      <w:r w:rsidR="006B52C5" w:rsidRPr="00391D69">
        <w:t xml:space="preserve">context is the primary context of the </w:t>
      </w:r>
      <w:proofErr w:type="spellStart"/>
      <w:proofErr w:type="gramStart"/>
      <w:r w:rsidR="006B52C5" w:rsidRPr="00391D69">
        <w:t>analysis</w:t>
      </w:r>
      <w:r>
        <w:t>.It</w:t>
      </w:r>
      <w:proofErr w:type="spellEnd"/>
      <w:proofErr w:type="gramEnd"/>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w:t>
      </w:r>
      <w:proofErr w:type="gramStart"/>
      <w:r w:rsidR="006B52C5" w:rsidRPr="00110BB5">
        <w:t xml:space="preserve">and </w:t>
      </w:r>
      <w:r w:rsidR="006B52C5" w:rsidRPr="00404279">
        <w:rPr>
          <w:rStyle w:val="CodeExplanationChar"/>
        </w:rPr>
        <w:t>;</w:t>
      </w:r>
      <w:proofErr w:type="gramEnd"/>
      <w:r w:rsidR="006B52C5" w:rsidRPr="00110BB5">
        <w:t xml:space="preserve"> tokens between the </w:t>
      </w:r>
      <w:r>
        <w:t xml:space="preserve">syntax </w:t>
      </w:r>
      <w:r w:rsidR="006B52C5" w:rsidRPr="00110BB5">
        <w:t xml:space="preserve">elements. </w:t>
      </w:r>
      <w:r w:rsidRPr="00110BB5">
        <w:t>Th</w:t>
      </w:r>
      <w:r>
        <w:t xml:space="preserve">e </w:t>
      </w:r>
      <w:proofErr w:type="spellStart"/>
      <w:r w:rsidRPr="008F04E6">
        <w:rPr>
          <w:i/>
        </w:rPr>
        <w:t>SeqBlock</w:t>
      </w:r>
      <w:proofErr w:type="spellEnd"/>
      <w:r w:rsidRPr="00110BB5">
        <w:t xml:space="preserve"> </w:t>
      </w:r>
      <w:r w:rsidR="006B52C5" w:rsidRPr="00110BB5">
        <w:t xml:space="preserve">context is pushed </w:t>
      </w:r>
      <w:r w:rsidR="00047D15">
        <w:t>at the following times:</w:t>
      </w:r>
      <w:r w:rsidR="00047D15" w:rsidRPr="00110BB5">
        <w:t xml:space="preserve"> </w:t>
      </w:r>
    </w:p>
    <w:p w14:paraId="6658A934" w14:textId="77777777"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14:paraId="72601305" w14:textId="77777777"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14:paraId="6AC68C91" w14:textId="77777777"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proofErr w:type="spellStart"/>
      <w:r w:rsidR="006B52C5" w:rsidRPr="00EB3490">
        <w:rPr>
          <w:rStyle w:val="Italic"/>
        </w:rPr>
        <w:t>WithAugment</w:t>
      </w:r>
      <w:proofErr w:type="spellEnd"/>
      <w:r w:rsidR="006B52C5" w:rsidRPr="00EB3490">
        <w:rPr>
          <w:rStyle w:val="Italic"/>
        </w:rPr>
        <w: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proofErr w:type="gramStart"/>
      <w:r w:rsidR="006B52C5" w:rsidRPr="00EB3490">
        <w:rPr>
          <w:rStyle w:val="Italic"/>
        </w:rPr>
        <w:t>Do</w:t>
      </w:r>
      <w:proofErr w:type="gramEnd"/>
      <w:r w:rsidR="006B52C5" w:rsidRPr="00497D56">
        <w:t xml:space="preserve"> context is pushed</w:t>
      </w:r>
      <w:r w:rsidR="00607ADD">
        <w:t>.</w:t>
      </w:r>
    </w:p>
    <w:p w14:paraId="5E0B8A4A" w14:textId="77777777" w:rsidR="00584263" w:rsidRPr="00110BB5" w:rsidRDefault="00047D15" w:rsidP="008F04E6">
      <w:pPr>
        <w:pStyle w:val="BulletList"/>
      </w:pPr>
      <w:r>
        <w:t>I</w:t>
      </w:r>
      <w:r w:rsidR="006B52C5" w:rsidRPr="00110BB5">
        <w:t>mmediately after an infix token is encountered.</w:t>
      </w:r>
    </w:p>
    <w:p w14:paraId="7BC51D35" w14:textId="77777777"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proofErr w:type="spellStart"/>
      <w:r w:rsidR="006B52C5" w:rsidRPr="00EB3490">
        <w:rPr>
          <w:rStyle w:val="Italic"/>
        </w:rPr>
        <w:t>MatchClauses</w:t>
      </w:r>
      <w:proofErr w:type="spellEnd"/>
      <w:r w:rsidR="006B52C5" w:rsidRPr="00497D56">
        <w:t xml:space="preserve"> context</w:t>
      </w:r>
      <w:r w:rsidR="00607ADD">
        <w:t>.</w:t>
      </w:r>
    </w:p>
    <w:p w14:paraId="53FE82C6" w14:textId="77777777"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w:t>
      </w:r>
      <w:proofErr w:type="gramStart"/>
      <w:r w:rsidR="006B52C5" w:rsidRPr="00497D56">
        <w:t>type</w:t>
      </w:r>
      <w:proofErr w:type="gramEnd"/>
      <w:r w:rsidR="006B52C5" w:rsidRPr="00497D56">
        <w:t xml:space="preserve"> declaration</w:t>
      </w:r>
      <w:r w:rsidR="00607ADD">
        <w:t>.</w:t>
      </w:r>
    </w:p>
    <w:p w14:paraId="65EBBDF8" w14:textId="77777777"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14:paraId="1FE3BD58" w14:textId="77777777" w:rsidR="00B16D4C" w:rsidRPr="00497D56" w:rsidRDefault="00B16D4C" w:rsidP="00B16D4C">
      <w:pPr>
        <w:pStyle w:val="BulletList"/>
      </w:pPr>
      <w:r>
        <w:t xml:space="preserve">Immediately after a &lt;- token is </w:t>
      </w:r>
      <w:proofErr w:type="spellStart"/>
      <w:r>
        <w:t>encoutered</w:t>
      </w:r>
      <w:proofErr w:type="spellEnd"/>
      <w:r>
        <w:t xml:space="preserve">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14:paraId="7EE3A22C" w14:textId="77777777" w:rsidR="00EE0D0A" w:rsidRDefault="00EE0D0A" w:rsidP="008F04E6">
      <w:pPr>
        <w:pStyle w:val="Le"/>
      </w:pPr>
    </w:p>
    <w:p w14:paraId="7DD15D94" w14:textId="77777777"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proofErr w:type="spellStart"/>
      <w:r w:rsidRPr="00A11755">
        <w:rPr>
          <w:rStyle w:val="Italic"/>
        </w:rPr>
        <w:t>SeqBlock</w:t>
      </w:r>
      <w:proofErr w:type="spellEnd"/>
      <w:r w:rsidRPr="00497D56">
        <w:t xml:space="preserve"> is </w:t>
      </w:r>
      <w:r w:rsidR="00E83C30" w:rsidRPr="00110BB5">
        <w:t xml:space="preserve">the </w:t>
      </w:r>
      <w:r w:rsidRPr="00391D69">
        <w:t>first token following the significant token.</w:t>
      </w:r>
    </w:p>
    <w:p w14:paraId="63FFF0AC" w14:textId="77777777" w:rsidR="00B16D4C" w:rsidRDefault="008C3372" w:rsidP="00A11755">
      <w:pPr>
        <w:keepNext/>
      </w:pPr>
      <w:r>
        <w:t xml:space="preserve">In the last two rules, a new line is significant. </w:t>
      </w:r>
      <w:r w:rsidR="00B16D4C">
        <w:t xml:space="preserve">For example, the following do not start a </w:t>
      </w:r>
      <w:proofErr w:type="spellStart"/>
      <w:r w:rsidR="00B16D4C">
        <w:t>SeqBlock</w:t>
      </w:r>
      <w:proofErr w:type="spellEnd"/>
      <w:r w:rsidR="00B16D4C">
        <w:t xml:space="preserve"> on the right-hand side of the</w:t>
      </w:r>
      <w:r>
        <w:t xml:space="preserve"> “&lt;</w:t>
      </w:r>
      <w:proofErr w:type="gramStart"/>
      <w:r>
        <w:t>-“ token</w:t>
      </w:r>
      <w:proofErr w:type="gramEnd"/>
      <w:r>
        <w:t>, so it does</w:t>
      </w:r>
      <w:r w:rsidR="00894E2A">
        <w:t xml:space="preserve"> not</w:t>
      </w:r>
      <w:r>
        <w:t xml:space="preserve"> parse correctly:</w:t>
      </w:r>
    </w:p>
    <w:p w14:paraId="6CC0E4B4" w14:textId="77777777" w:rsidR="008C3372" w:rsidRDefault="008C3372" w:rsidP="00B16D4C">
      <w:pPr>
        <w:pStyle w:val="CodeExample"/>
        <w:rPr>
          <w:rStyle w:val="CodeInline"/>
        </w:rPr>
      </w:pPr>
      <w:r>
        <w:rPr>
          <w:rStyle w:val="CodeInline"/>
        </w:rPr>
        <w:t>let mutable x = 1</w:t>
      </w:r>
    </w:p>
    <w:p w14:paraId="3F12AEA6" w14:textId="77777777"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14:paraId="4AC2E774" w14:textId="77777777" w:rsidR="00B16D4C" w:rsidRDefault="00B16D4C" w:rsidP="00B16D4C">
      <w:pPr>
        <w:pStyle w:val="CodeExample"/>
        <w:rPr>
          <w:rStyle w:val="CodeInline"/>
        </w:rPr>
      </w:pPr>
      <w:r>
        <w:rPr>
          <w:rStyle w:val="CodeInline"/>
        </w:rPr>
        <w:t xml:space="preserve">X &lt;- </w:t>
      </w:r>
      <w:proofErr w:type="spellStart"/>
      <w:r>
        <w:rPr>
          <w:rStyle w:val="CodeInline"/>
        </w:rPr>
        <w:t>printfn</w:t>
      </w:r>
      <w:proofErr w:type="spellEnd"/>
      <w:r>
        <w:rPr>
          <w:rStyle w:val="CodeInline"/>
        </w:rPr>
        <w:t xml:space="preserve"> </w:t>
      </w:r>
      <w:r w:rsidRPr="00CF0F70">
        <w:rPr>
          <w:rStyle w:val="CodeInline"/>
        </w:rPr>
        <w:t>"</w:t>
      </w:r>
      <w:r>
        <w:rPr>
          <w:rStyle w:val="CodeInline"/>
        </w:rPr>
        <w:t>hello</w:t>
      </w:r>
      <w:r w:rsidRPr="00CF0F70">
        <w:rPr>
          <w:rStyle w:val="CodeInline"/>
        </w:rPr>
        <w:t>"</w:t>
      </w:r>
    </w:p>
    <w:p w14:paraId="32361C1E" w14:textId="77777777"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14:paraId="60E16F9B" w14:textId="77777777" w:rsidR="00B16D4C" w:rsidRPr="00290097" w:rsidRDefault="00B16D4C" w:rsidP="00B16D4C">
      <w:pPr>
        <w:pStyle w:val="CodeExample"/>
      </w:pPr>
    </w:p>
    <w:p w14:paraId="43837CCD" w14:textId="77777777" w:rsidR="008C3372" w:rsidRDefault="008C3372" w:rsidP="008C3372">
      <w:pPr>
        <w:keepNext/>
      </w:pPr>
      <w:r>
        <w:t xml:space="preserve">To start a </w:t>
      </w:r>
      <w:proofErr w:type="spellStart"/>
      <w:r>
        <w:t>SeqBlock</w:t>
      </w:r>
      <w:proofErr w:type="spellEnd"/>
      <w:r>
        <w:t xml:space="preserve"> on the right, either parentheses or a new line should be used:</w:t>
      </w:r>
    </w:p>
    <w:p w14:paraId="2657A91A" w14:textId="77777777"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 xml:space="preserve">sequent token does not occur on the same line, so a </w:t>
      </w:r>
      <w:proofErr w:type="spellStart"/>
      <w:r>
        <w:rPr>
          <w:rStyle w:val="CodeInline"/>
        </w:rPr>
        <w:t>SeqBlock</w:t>
      </w:r>
      <w:proofErr w:type="spellEnd"/>
      <w:r>
        <w:rPr>
          <w:rStyle w:val="CodeInline"/>
        </w:rPr>
        <w:t xml:space="preserve"> is pushed.</w:t>
      </w:r>
    </w:p>
    <w:p w14:paraId="0BFF221D" w14:textId="77777777" w:rsidR="008C3372" w:rsidRDefault="008C3372" w:rsidP="008C3372">
      <w:pPr>
        <w:pStyle w:val="CodeExample"/>
        <w:rPr>
          <w:rStyle w:val="CodeInline"/>
        </w:rPr>
      </w:pPr>
      <w:r>
        <w:rPr>
          <w:rStyle w:val="CodeInline"/>
        </w:rPr>
        <w:t xml:space="preserve">X &lt;- </w:t>
      </w:r>
    </w:p>
    <w:p w14:paraId="55CC79F1" w14:textId="77777777" w:rsidR="008C3372" w:rsidRDefault="008C3372" w:rsidP="008C3372">
      <w:pPr>
        <w:pStyle w:val="CodeExample"/>
        <w:rPr>
          <w:rStyle w:val="CodeInline"/>
        </w:rPr>
      </w:pPr>
      <w:r>
        <w:rPr>
          <w:rStyle w:val="CodeInline"/>
        </w:rPr>
        <w:t xml:space="preserve">     </w:t>
      </w:r>
      <w:proofErr w:type="spellStart"/>
      <w:r>
        <w:rPr>
          <w:rStyle w:val="CodeInline"/>
        </w:rPr>
        <w:t>printfn</w:t>
      </w:r>
      <w:proofErr w:type="spellEnd"/>
      <w:r>
        <w:rPr>
          <w:rStyle w:val="CodeInline"/>
        </w:rPr>
        <w:t xml:space="preserve"> </w:t>
      </w:r>
      <w:r w:rsidRPr="00CF0F70">
        <w:rPr>
          <w:rStyle w:val="CodeInline"/>
        </w:rPr>
        <w:t>"</w:t>
      </w:r>
      <w:r>
        <w:rPr>
          <w:rStyle w:val="CodeInline"/>
        </w:rPr>
        <w:t>hello</w:t>
      </w:r>
      <w:r w:rsidRPr="00CF0F70">
        <w:rPr>
          <w:rStyle w:val="CodeInline"/>
        </w:rPr>
        <w:t>"</w:t>
      </w:r>
    </w:p>
    <w:p w14:paraId="206EF05D" w14:textId="77777777" w:rsidR="008C3372" w:rsidRDefault="008C3372" w:rsidP="00E84CE6">
      <w:pPr>
        <w:pStyle w:val="CodeExample"/>
        <w:rPr>
          <w:rStyle w:val="CodeInline"/>
        </w:rPr>
      </w:pPr>
      <w:r>
        <w:rPr>
          <w:rStyle w:val="CodeInline"/>
        </w:rPr>
        <w:t xml:space="preserve">     2 + 2</w:t>
      </w:r>
    </w:p>
    <w:p w14:paraId="5B07E325" w14:textId="77777777" w:rsidR="008C3372" w:rsidRDefault="008C3372" w:rsidP="00E84CE6">
      <w:pPr>
        <w:pStyle w:val="CodeExample"/>
      </w:pPr>
    </w:p>
    <w:p w14:paraId="58A1E798" w14:textId="77777777"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33"/>
        <w:gridCol w:w="6893"/>
      </w:tblGrid>
      <w:tr w:rsidR="0085225B" w:rsidRPr="0085225B" w14:paraId="66CA179F" w14:textId="77777777" w:rsidTr="003059D4">
        <w:trPr>
          <w:cnfStyle w:val="100000000000" w:firstRow="1" w:lastRow="0" w:firstColumn="0" w:lastColumn="0" w:oddVBand="0" w:evenVBand="0" w:oddHBand="0" w:evenHBand="0" w:firstRowFirstColumn="0" w:firstRowLastColumn="0" w:lastRowFirstColumn="0" w:lastRowLastColumn="0"/>
        </w:trPr>
        <w:tc>
          <w:tcPr>
            <w:tcW w:w="2160" w:type="dxa"/>
          </w:tcPr>
          <w:p w14:paraId="563E944D" w14:textId="77777777"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14:paraId="39CC1EE5" w14:textId="77777777"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14:paraId="414162AD" w14:textId="77777777" w:rsidTr="003059D4">
        <w:tc>
          <w:tcPr>
            <w:tcW w:w="2160" w:type="dxa"/>
          </w:tcPr>
          <w:p w14:paraId="71F92632" w14:textId="77777777" w:rsidR="0085225B" w:rsidRPr="00524E0E" w:rsidRDefault="0085225B" w:rsidP="00FF2777">
            <w:pPr>
              <w:pStyle w:val="List-widehang"/>
              <w:tabs>
                <w:tab w:val="clear" w:pos="2160"/>
              </w:tabs>
              <w:ind w:left="0" w:firstLine="0"/>
            </w:pPr>
            <w:r w:rsidRPr="00524E0E">
              <w:rPr>
                <w:rStyle w:val="Italic"/>
              </w:rPr>
              <w:t>Let</w:t>
            </w:r>
          </w:p>
        </w:tc>
        <w:tc>
          <w:tcPr>
            <w:tcW w:w="7082" w:type="dxa"/>
          </w:tcPr>
          <w:p w14:paraId="7E3B3A88"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14:paraId="5D41F9B6" w14:textId="77777777" w:rsidTr="003059D4">
        <w:tc>
          <w:tcPr>
            <w:tcW w:w="2160" w:type="dxa"/>
          </w:tcPr>
          <w:p w14:paraId="047356A6" w14:textId="77777777" w:rsidR="0085225B" w:rsidRPr="00524E0E" w:rsidRDefault="0085225B" w:rsidP="00FF2777">
            <w:pPr>
              <w:pStyle w:val="List-widehang"/>
              <w:tabs>
                <w:tab w:val="clear" w:pos="2160"/>
              </w:tabs>
              <w:ind w:left="0" w:firstLine="0"/>
            </w:pPr>
            <w:r w:rsidRPr="00524E0E">
              <w:rPr>
                <w:rStyle w:val="Italic"/>
              </w:rPr>
              <w:t>If</w:t>
            </w:r>
          </w:p>
        </w:tc>
        <w:tc>
          <w:tcPr>
            <w:tcW w:w="7082" w:type="dxa"/>
          </w:tcPr>
          <w:p w14:paraId="57CFE2F0"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proofErr w:type="spellStart"/>
            <w:r w:rsidRPr="00524E0E">
              <w:rPr>
                <w:rStyle w:val="CodeInline"/>
              </w:rPr>
              <w:t>elif</w:t>
            </w:r>
            <w:proofErr w:type="spellEnd"/>
            <w:r w:rsidRPr="00524E0E">
              <w:t xml:space="preserve"> keyword</w:t>
            </w:r>
          </w:p>
        </w:tc>
      </w:tr>
      <w:tr w:rsidR="0085225B" w:rsidRPr="00524E0E" w14:paraId="3946B27B" w14:textId="77777777" w:rsidTr="003059D4">
        <w:tc>
          <w:tcPr>
            <w:tcW w:w="2160" w:type="dxa"/>
          </w:tcPr>
          <w:p w14:paraId="4715A3DE" w14:textId="77777777" w:rsidR="0085225B" w:rsidRPr="00524E0E" w:rsidRDefault="0085225B" w:rsidP="00FF2777">
            <w:pPr>
              <w:pStyle w:val="List-widehang"/>
              <w:tabs>
                <w:tab w:val="clear" w:pos="2160"/>
              </w:tabs>
              <w:ind w:left="0" w:firstLine="0"/>
            </w:pPr>
            <w:r w:rsidRPr="00524E0E">
              <w:rPr>
                <w:rStyle w:val="Italic"/>
              </w:rPr>
              <w:t>Try</w:t>
            </w:r>
          </w:p>
        </w:tc>
        <w:tc>
          <w:tcPr>
            <w:tcW w:w="7082" w:type="dxa"/>
          </w:tcPr>
          <w:p w14:paraId="243C52F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14:paraId="40BECA34" w14:textId="77777777" w:rsidTr="003059D4">
        <w:tc>
          <w:tcPr>
            <w:tcW w:w="2160" w:type="dxa"/>
          </w:tcPr>
          <w:p w14:paraId="6839E4BC" w14:textId="77777777" w:rsidR="0085225B" w:rsidRPr="00524E0E" w:rsidRDefault="0085225B" w:rsidP="00FF2777">
            <w:pPr>
              <w:pStyle w:val="List-widehang"/>
              <w:tabs>
                <w:tab w:val="clear" w:pos="2160"/>
              </w:tabs>
              <w:ind w:left="0" w:firstLine="0"/>
            </w:pPr>
            <w:r w:rsidRPr="00524E0E">
              <w:rPr>
                <w:rStyle w:val="Italic"/>
              </w:rPr>
              <w:t>Lazy</w:t>
            </w:r>
          </w:p>
        </w:tc>
        <w:tc>
          <w:tcPr>
            <w:tcW w:w="7082" w:type="dxa"/>
          </w:tcPr>
          <w:p w14:paraId="1008E827"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14:paraId="3CAFCC5A" w14:textId="77777777" w:rsidTr="003059D4">
        <w:tc>
          <w:tcPr>
            <w:tcW w:w="2160" w:type="dxa"/>
          </w:tcPr>
          <w:p w14:paraId="726002E8" w14:textId="77777777" w:rsidR="0085225B" w:rsidRPr="00524E0E" w:rsidRDefault="0085225B" w:rsidP="00FF2777">
            <w:pPr>
              <w:pStyle w:val="List-widehang"/>
              <w:tabs>
                <w:tab w:val="clear" w:pos="2160"/>
              </w:tabs>
              <w:ind w:left="0" w:firstLine="0"/>
            </w:pPr>
            <w:r w:rsidRPr="00524E0E">
              <w:rPr>
                <w:rStyle w:val="Italic"/>
              </w:rPr>
              <w:t>Fun</w:t>
            </w:r>
          </w:p>
        </w:tc>
        <w:tc>
          <w:tcPr>
            <w:tcW w:w="7082" w:type="dxa"/>
          </w:tcPr>
          <w:p w14:paraId="685C6C3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14:paraId="6A3A8019" w14:textId="77777777" w:rsidTr="003059D4">
        <w:tc>
          <w:tcPr>
            <w:tcW w:w="2160" w:type="dxa"/>
          </w:tcPr>
          <w:p w14:paraId="3F3F5AC8" w14:textId="77777777"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14:paraId="7C8A8C6F"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14:paraId="7EB2C07E" w14:textId="77777777" w:rsidTr="003059D4">
        <w:tc>
          <w:tcPr>
            <w:tcW w:w="2160" w:type="dxa"/>
          </w:tcPr>
          <w:p w14:paraId="61512FFF" w14:textId="77777777" w:rsidR="0085225B" w:rsidRPr="00524E0E" w:rsidRDefault="0085225B" w:rsidP="00FF2777">
            <w:pPr>
              <w:pStyle w:val="List-widehang"/>
              <w:tabs>
                <w:tab w:val="clear" w:pos="2160"/>
              </w:tabs>
              <w:ind w:left="0" w:firstLine="0"/>
            </w:pPr>
            <w:proofErr w:type="spellStart"/>
            <w:r w:rsidRPr="00524E0E">
              <w:rPr>
                <w:rStyle w:val="Italic"/>
              </w:rPr>
              <w:t>WithLet</w:t>
            </w:r>
            <w:proofErr w:type="spellEnd"/>
            <w:r w:rsidRPr="00524E0E">
              <w:rPr>
                <w:rStyle w:val="Italic"/>
              </w:rPr>
              <w:t xml:space="preserve"> </w:t>
            </w:r>
            <w:r w:rsidRPr="00524E0E">
              <w:t xml:space="preserve">  </w:t>
            </w:r>
          </w:p>
        </w:tc>
        <w:tc>
          <w:tcPr>
            <w:tcW w:w="7082" w:type="dxa"/>
          </w:tcPr>
          <w:p w14:paraId="02AB3F94"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w:t>
            </w:r>
            <w:proofErr w:type="gramStart"/>
            <w:r w:rsidRPr="00524E0E">
              <w:t>syntax</w:t>
            </w:r>
            <w:r w:rsidRPr="00524E0E">
              <w:rPr>
                <w:rStyle w:val="CodeInline"/>
              </w:rPr>
              <w:t>{ new</w:t>
            </w:r>
            <w:proofErr w:type="gramEnd"/>
            <w:r w:rsidRPr="00524E0E">
              <w:rPr>
                <w:rStyle w:val="CodeInline"/>
              </w:rPr>
              <w:t xml:space="preserve"> Foo with M() = 1 and  N() = 2 }</w:t>
            </w:r>
          </w:p>
        </w:tc>
      </w:tr>
      <w:tr w:rsidR="0085225B" w:rsidRPr="00524E0E" w14:paraId="7EA32ED6" w14:textId="77777777" w:rsidTr="003059D4">
        <w:tc>
          <w:tcPr>
            <w:tcW w:w="2160" w:type="dxa"/>
          </w:tcPr>
          <w:p w14:paraId="2A8F96AA" w14:textId="77777777" w:rsidR="0085225B" w:rsidRPr="00524E0E" w:rsidRDefault="0085225B" w:rsidP="00FF2777">
            <w:pPr>
              <w:pStyle w:val="List-widehang"/>
              <w:tabs>
                <w:tab w:val="clear" w:pos="2160"/>
              </w:tabs>
              <w:ind w:left="0" w:firstLine="0"/>
            </w:pPr>
            <w:proofErr w:type="spellStart"/>
            <w:r w:rsidRPr="00524E0E">
              <w:rPr>
                <w:rStyle w:val="Italic"/>
              </w:rPr>
              <w:t>WithAugment</w:t>
            </w:r>
            <w:proofErr w:type="spellEnd"/>
            <w:r w:rsidRPr="00524E0E">
              <w:t xml:space="preserve"> </w:t>
            </w:r>
          </w:p>
        </w:tc>
        <w:tc>
          <w:tcPr>
            <w:tcW w:w="7082" w:type="dxa"/>
          </w:tcPr>
          <w:p w14:paraId="6193D019"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proofErr w:type="gramStart"/>
            <w:r w:rsidRPr="00524E0E">
              <w:rPr>
                <w:rStyle w:val="CodeInline"/>
              </w:rPr>
              <w:t>{ new</w:t>
            </w:r>
            <w:proofErr w:type="gramEnd"/>
            <w:r w:rsidRPr="00524E0E">
              <w:rPr>
                <w:rStyle w:val="CodeInline"/>
              </w:rPr>
              <w:t xml:space="preserve"> Foo member </w:t>
            </w:r>
            <w:proofErr w:type="spellStart"/>
            <w:r w:rsidRPr="00524E0E">
              <w:rPr>
                <w:rStyle w:val="CodeInline"/>
              </w:rPr>
              <w:t>x.M</w:t>
            </w:r>
            <w:proofErr w:type="spellEnd"/>
            <w:r w:rsidRPr="00524E0E">
              <w:rPr>
                <w:rStyle w:val="CodeInline"/>
              </w:rPr>
              <w:t>() = 1 member x. N() = 2 }</w:t>
            </w:r>
            <w:r w:rsidRPr="00524E0E">
              <w:t xml:space="preserve"> </w:t>
            </w:r>
          </w:p>
        </w:tc>
      </w:tr>
      <w:tr w:rsidR="0085225B" w:rsidRPr="00524E0E" w14:paraId="1669081A" w14:textId="77777777" w:rsidTr="003059D4">
        <w:tc>
          <w:tcPr>
            <w:tcW w:w="2160" w:type="dxa"/>
          </w:tcPr>
          <w:p w14:paraId="5548CD30" w14:textId="77777777"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14:paraId="64F4979B"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14:paraId="6FA5EADC" w14:textId="77777777" w:rsidTr="003059D4">
        <w:tc>
          <w:tcPr>
            <w:tcW w:w="2160" w:type="dxa"/>
          </w:tcPr>
          <w:p w14:paraId="56688B69" w14:textId="77777777"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14:paraId="03B91D4E" w14:textId="77777777" w:rsidR="0085225B" w:rsidRPr="00524E0E" w:rsidRDefault="0085225B" w:rsidP="00FF2777">
            <w:pPr>
              <w:pStyle w:val="List-widehang"/>
              <w:tabs>
                <w:tab w:val="clear" w:pos="2160"/>
              </w:tabs>
              <w:ind w:left="0" w:firstLine="0"/>
            </w:pPr>
            <w:proofErr w:type="gramStart"/>
            <w:r w:rsidRPr="00524E0E">
              <w:t xml:space="preserve">the </w:t>
            </w:r>
            <w:r w:rsidRPr="00524E0E">
              <w:rPr>
                <w:rStyle w:val="CodeInline"/>
              </w:rPr>
              <w:t>for</w:t>
            </w:r>
            <w:proofErr w:type="gramEnd"/>
            <w:r w:rsidRPr="00524E0E">
              <w:t xml:space="preserve"> keyword  </w:t>
            </w:r>
          </w:p>
        </w:tc>
      </w:tr>
      <w:tr w:rsidR="0085225B" w:rsidRPr="00524E0E" w14:paraId="3F1D3664" w14:textId="77777777" w:rsidTr="003059D4">
        <w:tc>
          <w:tcPr>
            <w:tcW w:w="2160" w:type="dxa"/>
          </w:tcPr>
          <w:p w14:paraId="4B2FFC99" w14:textId="77777777"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14:paraId="0AFA4B08"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14:paraId="2B64A48B" w14:textId="77777777" w:rsidTr="003059D4">
        <w:tc>
          <w:tcPr>
            <w:tcW w:w="2160" w:type="dxa"/>
          </w:tcPr>
          <w:p w14:paraId="5EBC74EA" w14:textId="77777777"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14:paraId="7EDE25FF"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14:paraId="19A21BC5" w14:textId="77777777" w:rsidTr="003059D4">
        <w:tc>
          <w:tcPr>
            <w:tcW w:w="2160" w:type="dxa"/>
          </w:tcPr>
          <w:p w14:paraId="4F093A8B" w14:textId="77777777"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14:paraId="3017BC5D"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14:paraId="588E586D" w14:textId="77777777" w:rsidTr="003059D4">
        <w:tc>
          <w:tcPr>
            <w:tcW w:w="2160" w:type="dxa"/>
          </w:tcPr>
          <w:p w14:paraId="7B102230" w14:textId="77777777"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14:paraId="34FC9289"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14:paraId="0A4B01BE" w14:textId="77777777" w:rsidTr="003059D4">
        <w:tc>
          <w:tcPr>
            <w:tcW w:w="2160" w:type="dxa"/>
          </w:tcPr>
          <w:p w14:paraId="67E33273" w14:textId="77777777"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14:paraId="1213525A" w14:textId="77777777" w:rsidR="0085225B" w:rsidRPr="00524E0E" w:rsidRDefault="0085225B" w:rsidP="00FF2777">
            <w:pPr>
              <w:pStyle w:val="List-widehang"/>
              <w:tabs>
                <w:tab w:val="clear" w:pos="2160"/>
              </w:tabs>
              <w:ind w:left="0" w:firstLine="0"/>
            </w:pPr>
            <w:r>
              <w:t>The</w:t>
            </w:r>
            <w:r w:rsidRPr="00524E0E">
              <w:t xml:space="preserve"> </w:t>
            </w:r>
            <w:proofErr w:type="gramStart"/>
            <w:r w:rsidRPr="00524E0E">
              <w:rPr>
                <w:rStyle w:val="CodeInline"/>
              </w:rPr>
              <w:t>type</w:t>
            </w:r>
            <w:proofErr w:type="gramEnd"/>
            <w:r w:rsidRPr="00524E0E">
              <w:t xml:space="preserve"> keyword </w:t>
            </w:r>
          </w:p>
        </w:tc>
      </w:tr>
      <w:tr w:rsidR="0085225B" w:rsidRPr="00524E0E" w14:paraId="2C762317" w14:textId="77777777" w:rsidTr="003059D4">
        <w:tc>
          <w:tcPr>
            <w:tcW w:w="2160" w:type="dxa"/>
          </w:tcPr>
          <w:p w14:paraId="7A8E8E97" w14:textId="77777777" w:rsidR="0085225B" w:rsidRPr="00524E0E" w:rsidRDefault="0085225B" w:rsidP="00FF2777">
            <w:pPr>
              <w:pStyle w:val="List-widehang"/>
              <w:tabs>
                <w:tab w:val="clear" w:pos="2160"/>
              </w:tabs>
              <w:ind w:left="0" w:firstLine="0"/>
            </w:pPr>
            <w:r w:rsidRPr="00524E0E">
              <w:rPr>
                <w:rStyle w:val="Italic"/>
              </w:rPr>
              <w:t>Namespace</w:t>
            </w:r>
          </w:p>
        </w:tc>
        <w:tc>
          <w:tcPr>
            <w:tcW w:w="7082" w:type="dxa"/>
          </w:tcPr>
          <w:p w14:paraId="4A013C6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14:paraId="370DA68D" w14:textId="77777777" w:rsidTr="003059D4">
        <w:tc>
          <w:tcPr>
            <w:tcW w:w="2160" w:type="dxa"/>
          </w:tcPr>
          <w:p w14:paraId="4B2CF8A1" w14:textId="77777777"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14:paraId="174B191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14:paraId="2BFBA05B" w14:textId="77777777" w:rsidTr="003059D4">
        <w:tc>
          <w:tcPr>
            <w:tcW w:w="2160" w:type="dxa"/>
          </w:tcPr>
          <w:p w14:paraId="21BB2EFD" w14:textId="77777777"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14:paraId="2506697E" w14:textId="77777777"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14:paraId="0209C87D" w14:textId="77777777" w:rsidR="0085225B" w:rsidRDefault="0085225B" w:rsidP="00FF2777">
            <w:pPr>
              <w:pStyle w:val="List-widehang"/>
              <w:tabs>
                <w:tab w:val="clear" w:pos="2160"/>
              </w:tabs>
              <w:ind w:left="0" w:firstLine="0"/>
            </w:pPr>
            <w:r>
              <w:t>—or—</w:t>
            </w:r>
          </w:p>
          <w:p w14:paraId="4C5D2259" w14:textId="77777777" w:rsidR="0085225B" w:rsidRPr="00524E0E" w:rsidRDefault="0085225B" w:rsidP="008F04E6">
            <w:pPr>
              <w:pStyle w:val="TableBullet"/>
            </w:pPr>
            <w:proofErr w:type="gramStart"/>
            <w:r w:rsidRPr="008F04E6">
              <w:rPr>
                <w:rStyle w:val="CodeInline"/>
              </w:rPr>
              <w:t>(</w:t>
            </w:r>
            <w:r w:rsidRPr="00524E0E">
              <w:t xml:space="preserve"> is</w:t>
            </w:r>
            <w:proofErr w:type="gramEnd"/>
            <w:r w:rsidRPr="00524E0E">
              <w:t xml:space="preserve">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 xml:space="preserve">new </w:t>
            </w:r>
            <w:proofErr w:type="gramStart"/>
            <w:r w:rsidRPr="00524E0E">
              <w:rPr>
                <w:rStyle w:val="CodeInline"/>
              </w:rPr>
              <w:t>x(</w:t>
            </w:r>
            <w:proofErr w:type="gramEnd"/>
            <w:r w:rsidRPr="00524E0E">
              <w:rPr>
                <w:rStyle w:val="CodeInline"/>
              </w:rPr>
              <w:t>)</w:t>
            </w:r>
          </w:p>
        </w:tc>
      </w:tr>
      <w:tr w:rsidR="0085225B" w:rsidRPr="00524E0E" w14:paraId="36FB06EA" w14:textId="77777777" w:rsidTr="003059D4">
        <w:tc>
          <w:tcPr>
            <w:tcW w:w="2160" w:type="dxa"/>
          </w:tcPr>
          <w:p w14:paraId="6F437C60" w14:textId="77777777"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14:paraId="0B076D5C" w14:textId="77777777"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14:paraId="5323B08A" w14:textId="77777777" w:rsidTr="003059D4">
        <w:tc>
          <w:tcPr>
            <w:tcW w:w="2160" w:type="dxa"/>
          </w:tcPr>
          <w:p w14:paraId="57450417" w14:textId="77777777" w:rsidR="0085225B" w:rsidRPr="00524E0E" w:rsidRDefault="0085225B" w:rsidP="00FF2777">
            <w:pPr>
              <w:pStyle w:val="List-widehang"/>
              <w:tabs>
                <w:tab w:val="clear" w:pos="2160"/>
              </w:tabs>
              <w:ind w:left="0" w:firstLine="0"/>
            </w:pPr>
            <w:proofErr w:type="spellStart"/>
            <w:r w:rsidRPr="00524E0E">
              <w:rPr>
                <w:rStyle w:val="Italic"/>
              </w:rPr>
              <w:t>MatchClauses</w:t>
            </w:r>
            <w:proofErr w:type="spellEnd"/>
          </w:p>
        </w:tc>
        <w:tc>
          <w:tcPr>
            <w:tcW w:w="7082" w:type="dxa"/>
          </w:tcPr>
          <w:p w14:paraId="0DBAD255"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14:paraId="0C6AECD2" w14:textId="77777777" w:rsidTr="003059D4">
        <w:tc>
          <w:tcPr>
            <w:tcW w:w="2160" w:type="dxa"/>
          </w:tcPr>
          <w:p w14:paraId="1B3877AD" w14:textId="77777777"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14:paraId="6053DDA5" w14:textId="77777777" w:rsidR="0085225B" w:rsidRPr="00524E0E" w:rsidRDefault="0085225B" w:rsidP="0085225B">
            <w:pPr>
              <w:pStyle w:val="List-widehang"/>
              <w:tabs>
                <w:tab w:val="clear" w:pos="2160"/>
              </w:tabs>
              <w:ind w:left="0" w:firstLine="0"/>
            </w:pPr>
            <w:r>
              <w:t>An</w:t>
            </w:r>
            <w:r w:rsidRPr="00524E0E">
              <w:t xml:space="preserve"> otherwise unprocessed keyword in a </w:t>
            </w:r>
            <w:proofErr w:type="spellStart"/>
            <w:r w:rsidRPr="00524E0E">
              <w:rPr>
                <w:rStyle w:val="Italic"/>
              </w:rPr>
              <w:t>SeqBlock</w:t>
            </w:r>
            <w:proofErr w:type="spellEnd"/>
            <w:r w:rsidRPr="00524E0E">
              <w:t xml:space="preserve"> context.</w:t>
            </w:r>
          </w:p>
        </w:tc>
      </w:tr>
    </w:tbl>
    <w:p w14:paraId="7D0BDAA6" w14:textId="77777777" w:rsidR="00601BBA" w:rsidRPr="00391D69" w:rsidRDefault="006B52C5" w:rsidP="006230F9">
      <w:pPr>
        <w:pStyle w:val="3"/>
      </w:pPr>
      <w:bookmarkStart w:id="6708" w:name="_Toc207706043"/>
      <w:bookmarkStart w:id="6709" w:name="_Toc257733774"/>
      <w:bookmarkStart w:id="6710" w:name="_Toc270597671"/>
      <w:bookmarkStart w:id="6711" w:name="_Toc439782534"/>
      <w:r w:rsidRPr="00391D69">
        <w:t xml:space="preserve">Balancing </w:t>
      </w:r>
      <w:bookmarkEnd w:id="6708"/>
      <w:bookmarkEnd w:id="6709"/>
      <w:r w:rsidR="00047D15">
        <w:t>R</w:t>
      </w:r>
      <w:r w:rsidR="00047D15" w:rsidRPr="00391D69">
        <w:t>ules</w:t>
      </w:r>
      <w:bookmarkEnd w:id="6710"/>
      <w:bookmarkEnd w:id="6711"/>
    </w:p>
    <w:p w14:paraId="4AD01282" w14:textId="77777777"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14:paraId="2B62D6FA" w14:textId="77777777"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14:paraId="30320909" w14:textId="77777777" w:rsidTr="008F04E6">
        <w:trPr>
          <w:cnfStyle w:val="100000000000" w:firstRow="1" w:lastRow="0" w:firstColumn="0" w:lastColumn="0" w:oddVBand="0" w:evenVBand="0" w:oddHBand="0" w:evenHBand="0" w:firstRowFirstColumn="0" w:firstRowLastColumn="0" w:lastRowFirstColumn="0" w:lastRowLastColumn="0"/>
        </w:trPr>
        <w:tc>
          <w:tcPr>
            <w:tcW w:w="2310" w:type="dxa"/>
          </w:tcPr>
          <w:p w14:paraId="09DDEED2" w14:textId="77777777" w:rsidR="005D5C7D" w:rsidRPr="00514594" w:rsidRDefault="00C574DC" w:rsidP="00FF2777">
            <w:r>
              <w:t>Token</w:t>
            </w:r>
          </w:p>
        </w:tc>
        <w:tc>
          <w:tcPr>
            <w:tcW w:w="6618" w:type="dxa"/>
          </w:tcPr>
          <w:p w14:paraId="221F9208" w14:textId="77777777" w:rsidR="005D5C7D" w:rsidRPr="00514594" w:rsidRDefault="00C574DC" w:rsidP="00D11584">
            <w:r>
              <w:t>Contexts Popped and Balancing Conditions</w:t>
            </w:r>
            <w:r w:rsidR="00D11584">
              <w:t>:</w:t>
            </w:r>
          </w:p>
        </w:tc>
      </w:tr>
      <w:tr w:rsidR="005D5C7D" w:rsidRPr="00514594" w14:paraId="0F221344" w14:textId="77777777" w:rsidTr="008F04E6">
        <w:trPr>
          <w:trHeight w:val="2097"/>
        </w:trPr>
        <w:tc>
          <w:tcPr>
            <w:tcW w:w="2310" w:type="dxa"/>
          </w:tcPr>
          <w:p w14:paraId="0A9166B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14:paraId="071EB9DA" w14:textId="77777777"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14:paraId="40CC903A" w14:textId="77777777" w:rsidR="005D5C7D" w:rsidRPr="005D5C7D" w:rsidRDefault="005D5C7D" w:rsidP="008F04E6">
            <w:pPr>
              <w:pStyle w:val="TableBullet"/>
              <w:rPr>
                <w:rStyle w:val="CodeInline"/>
                <w:rFonts w:ascii="Arial" w:hAnsi="Arial"/>
                <w:bCs w:val="0"/>
                <w:color w:val="auto"/>
              </w:rPr>
            </w:pPr>
            <w:proofErr w:type="spellStart"/>
            <w:r w:rsidRPr="008F04E6">
              <w:rPr>
                <w:rStyle w:val="CodeInline"/>
              </w:rPr>
              <w:t>WithAugment</w:t>
            </w:r>
            <w:proofErr w:type="spellEnd"/>
            <w:r w:rsidRPr="008F04E6">
              <w:rPr>
                <w:rStyle w:val="CodeInline"/>
              </w:rPr>
              <w:t xml:space="preserve"> </w:t>
            </w:r>
          </w:p>
          <w:p w14:paraId="02C5C51C" w14:textId="77777777" w:rsidR="005D5C7D" w:rsidRDefault="005D5C7D" w:rsidP="005D5C7D">
            <w:pPr>
              <w:pStyle w:val="TableBullet"/>
              <w:rPr>
                <w:rStyle w:val="CodeInline"/>
              </w:rPr>
            </w:pPr>
            <w:r w:rsidRPr="008F04E6">
              <w:rPr>
                <w:rStyle w:val="CodeInline"/>
              </w:rPr>
              <w:t>Paren(interface)</w:t>
            </w:r>
          </w:p>
          <w:p w14:paraId="782773F2" w14:textId="77777777" w:rsidR="005D5C7D" w:rsidRDefault="005D5C7D" w:rsidP="005D5C7D">
            <w:pPr>
              <w:pStyle w:val="TableBullet"/>
              <w:rPr>
                <w:rStyle w:val="CodeInline"/>
              </w:rPr>
            </w:pPr>
            <w:r w:rsidRPr="008F04E6">
              <w:rPr>
                <w:rStyle w:val="CodeInline"/>
              </w:rPr>
              <w:t>Paren(class)</w:t>
            </w:r>
          </w:p>
          <w:p w14:paraId="1C9814A3" w14:textId="77777777" w:rsidR="005D5C7D" w:rsidRDefault="005D5C7D" w:rsidP="005D5C7D">
            <w:pPr>
              <w:pStyle w:val="TableBullet"/>
              <w:rPr>
                <w:rStyle w:val="CodeInline"/>
              </w:rPr>
            </w:pPr>
            <w:r w:rsidRPr="008F04E6">
              <w:rPr>
                <w:rStyle w:val="CodeInline"/>
              </w:rPr>
              <w:t>Paren(sig)</w:t>
            </w:r>
          </w:p>
          <w:p w14:paraId="115C763A" w14:textId="77777777" w:rsidR="005D5C7D" w:rsidRDefault="005D5C7D" w:rsidP="005D5C7D">
            <w:pPr>
              <w:pStyle w:val="TableBullet"/>
              <w:rPr>
                <w:rStyle w:val="CodeInline"/>
              </w:rPr>
            </w:pPr>
            <w:r w:rsidRPr="008F04E6">
              <w:rPr>
                <w:rStyle w:val="CodeInline"/>
              </w:rPr>
              <w:t>Paren(struct)</w:t>
            </w:r>
          </w:p>
          <w:p w14:paraId="23304DB6" w14:textId="77777777" w:rsidR="005D5C7D" w:rsidRPr="00514594" w:rsidRDefault="005D5C7D" w:rsidP="008F04E6">
            <w:pPr>
              <w:pStyle w:val="TableBullet"/>
            </w:pPr>
            <w:r w:rsidRPr="008F04E6">
              <w:rPr>
                <w:rStyle w:val="CodeInline"/>
              </w:rPr>
              <w:t>Paren(begin)</w:t>
            </w:r>
          </w:p>
        </w:tc>
      </w:tr>
      <w:tr w:rsidR="005D5C7D" w:rsidRPr="00514594" w14:paraId="589E50F9" w14:textId="77777777" w:rsidTr="008F04E6">
        <w:tc>
          <w:tcPr>
            <w:tcW w:w="2310" w:type="dxa"/>
          </w:tcPr>
          <w:p w14:paraId="2949CA82"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EEA968D" w14:textId="77777777" w:rsidR="005D5C7D" w:rsidRPr="00514594" w:rsidRDefault="00D11584" w:rsidP="008F04E6">
            <w:r>
              <w:t>Pop all contexts from stack</w:t>
            </w:r>
          </w:p>
        </w:tc>
      </w:tr>
      <w:tr w:rsidR="005D5C7D" w:rsidRPr="00514594" w14:paraId="038E7C70" w14:textId="77777777" w:rsidTr="008F04E6">
        <w:tc>
          <w:tcPr>
            <w:tcW w:w="2310" w:type="dxa"/>
          </w:tcPr>
          <w:p w14:paraId="4C9551AC"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14:paraId="176B1EE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29C482D" w14:textId="77777777" w:rsidTr="008F04E6">
        <w:tc>
          <w:tcPr>
            <w:tcW w:w="2310" w:type="dxa"/>
          </w:tcPr>
          <w:p w14:paraId="0C487E5A"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proofErr w:type="spellStart"/>
            <w:r>
              <w:t>e</w:t>
            </w:r>
            <w:r w:rsidR="005D5C7D" w:rsidRPr="00514594">
              <w:t>lif</w:t>
            </w:r>
            <w:proofErr w:type="spellEnd"/>
          </w:p>
        </w:tc>
        <w:tc>
          <w:tcPr>
            <w:tcW w:w="6618" w:type="dxa"/>
          </w:tcPr>
          <w:p w14:paraId="5423F5D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2AB8B626" w14:textId="77777777" w:rsidTr="008F04E6">
        <w:tc>
          <w:tcPr>
            <w:tcW w:w="2310" w:type="dxa"/>
          </w:tcPr>
          <w:p w14:paraId="4089A9DC"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14:paraId="7C4629A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14:paraId="20AD415B" w14:textId="77777777" w:rsidTr="008F04E6">
        <w:tc>
          <w:tcPr>
            <w:tcW w:w="2310" w:type="dxa"/>
          </w:tcPr>
          <w:p w14:paraId="0B309890"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14:paraId="62598E1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 xml:space="preserve">For or </w:t>
            </w:r>
            <w:proofErr w:type="gramStart"/>
            <w:r w:rsidRPr="00514594">
              <w:t>Let</w:t>
            </w:r>
            <w:proofErr w:type="gramEnd"/>
          </w:p>
        </w:tc>
      </w:tr>
      <w:tr w:rsidR="005D5C7D" w:rsidRPr="00514594" w14:paraId="2E109817" w14:textId="77777777" w:rsidTr="008F04E6">
        <w:tc>
          <w:tcPr>
            <w:tcW w:w="2310" w:type="dxa"/>
          </w:tcPr>
          <w:p w14:paraId="31B10598" w14:textId="722F27CF" w:rsidR="005D5C7D" w:rsidRPr="00514594" w:rsidRDefault="003059D4"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Pr>
                <w:rFonts w:hint="eastAsia"/>
                <w:lang w:eastAsia="zh-CN"/>
              </w:rPr>
              <w:t>w</w:t>
            </w:r>
            <w:r w:rsidR="005D5C7D" w:rsidRPr="00514594">
              <w:t>ith</w:t>
            </w:r>
          </w:p>
        </w:tc>
        <w:tc>
          <w:tcPr>
            <w:tcW w:w="6618" w:type="dxa"/>
          </w:tcPr>
          <w:p w14:paraId="6F306145"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14:paraId="25F5D712" w14:textId="77777777" w:rsidTr="008F04E6">
        <w:tc>
          <w:tcPr>
            <w:tcW w:w="2310" w:type="dxa"/>
          </w:tcPr>
          <w:p w14:paraId="4DA7864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proofErr w:type="gramStart"/>
            <w:r>
              <w:t>f</w:t>
            </w:r>
            <w:r w:rsidR="005D5C7D" w:rsidRPr="00514594">
              <w:t>inally</w:t>
            </w:r>
            <w:proofErr w:type="gramEnd"/>
          </w:p>
        </w:tc>
        <w:tc>
          <w:tcPr>
            <w:tcW w:w="6618" w:type="dxa"/>
          </w:tcPr>
          <w:p w14:paraId="2ED7C037"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14:paraId="3DB160AD" w14:textId="77777777" w:rsidTr="008F04E6">
        <w:tc>
          <w:tcPr>
            <w:tcW w:w="2310" w:type="dxa"/>
          </w:tcPr>
          <w:p w14:paraId="6348A64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751EE7D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proofErr w:type="gramStart"/>
            <w:r w:rsidRPr="00514594">
              <w:t>Paren(</w:t>
            </w:r>
            <w:proofErr w:type="gramEnd"/>
            <w:r w:rsidRPr="00514594">
              <w:t>()</w:t>
            </w:r>
          </w:p>
        </w:tc>
      </w:tr>
      <w:tr w:rsidR="005D5C7D" w:rsidRPr="00514594" w14:paraId="26070DFE" w14:textId="77777777" w:rsidTr="008F04E6">
        <w:tc>
          <w:tcPr>
            <w:tcW w:w="2310" w:type="dxa"/>
          </w:tcPr>
          <w:p w14:paraId="58D6959A"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3B361D1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proofErr w:type="gramStart"/>
            <w:r w:rsidRPr="00514594">
              <w:t>Paren(</w:t>
            </w:r>
            <w:proofErr w:type="gramEnd"/>
            <w:r w:rsidRPr="00514594">
              <w:t>{)</w:t>
            </w:r>
          </w:p>
        </w:tc>
      </w:tr>
      <w:tr w:rsidR="005D5C7D" w:rsidRPr="00514594" w14:paraId="3F09EF59" w14:textId="77777777" w:rsidTr="008F04E6">
        <w:tc>
          <w:tcPr>
            <w:tcW w:w="2310" w:type="dxa"/>
          </w:tcPr>
          <w:p w14:paraId="77B08EC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4B63644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proofErr w:type="gramStart"/>
            <w:r w:rsidRPr="00514594">
              <w:t>Paren(</w:t>
            </w:r>
            <w:proofErr w:type="gramEnd"/>
            <w:r w:rsidRPr="00514594">
              <w:t>[)</w:t>
            </w:r>
          </w:p>
        </w:tc>
      </w:tr>
      <w:tr w:rsidR="005D5C7D" w:rsidRPr="00514594" w14:paraId="7D6DBF7B" w14:textId="77777777" w:rsidTr="008F04E6">
        <w:tc>
          <w:tcPr>
            <w:tcW w:w="2310" w:type="dxa"/>
          </w:tcPr>
          <w:p w14:paraId="7B300C1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7D4C9143"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proofErr w:type="gramStart"/>
            <w:r w:rsidRPr="00514594">
              <w:t>Paren(</w:t>
            </w:r>
            <w:proofErr w:type="gramEnd"/>
            <w:r w:rsidRPr="00514594">
              <w:t>[|)</w:t>
            </w:r>
          </w:p>
        </w:tc>
      </w:tr>
      <w:tr w:rsidR="005D5C7D" w:rsidRPr="00514594" w14:paraId="1829E8A6" w14:textId="77777777" w:rsidTr="008F04E6">
        <w:tc>
          <w:tcPr>
            <w:tcW w:w="2310" w:type="dxa"/>
          </w:tcPr>
          <w:p w14:paraId="7657D388"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14:paraId="225B005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14:paraId="1ACEDB42" w14:textId="77777777" w:rsidR="00176725" w:rsidRPr="00F115D2" w:rsidRDefault="006B52C5" w:rsidP="006230F9">
      <w:pPr>
        <w:pStyle w:val="3"/>
      </w:pPr>
      <w:bookmarkStart w:id="6712" w:name="_Toc257733775"/>
      <w:bookmarkStart w:id="6713" w:name="_Toc270597672"/>
      <w:bookmarkStart w:id="6714" w:name="_Toc439782535"/>
      <w:r w:rsidRPr="00404279">
        <w:t>Offside Tokens, Token Insertions</w:t>
      </w:r>
      <w:r w:rsidR="00047D15">
        <w:t>,</w:t>
      </w:r>
      <w:r w:rsidRPr="00404279">
        <w:t xml:space="preserve"> and Closing Contexts</w:t>
      </w:r>
      <w:bookmarkEnd w:id="6712"/>
      <w:bookmarkEnd w:id="6713"/>
      <w:bookmarkEnd w:id="6714"/>
    </w:p>
    <w:p w14:paraId="0CBE3A3D" w14:textId="77777777"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14:paraId="78CCDFAB" w14:textId="77777777" w:rsidR="009E14FA" w:rsidRDefault="00FC1E4E" w:rsidP="001B3297">
      <w:r>
        <w:object w:dxaOrig="5656" w:dyaOrig="3125" w14:anchorId="10CEE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157.15pt" o:ole="">
            <v:imagedata r:id="rId126" o:title=""/>
          </v:shape>
          <o:OLEObject Type="Embed" ProgID="Visio.Drawing.11" ShapeID="_x0000_i1025" DrawAspect="Content" ObjectID="_1780465046" r:id="rId127"/>
        </w:object>
      </w:r>
    </w:p>
    <w:p w14:paraId="66AD9516" w14:textId="77777777"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 xml:space="preserve">permitted </w:t>
      </w:r>
      <w:proofErr w:type="spellStart"/>
      <w:r w:rsidRPr="00B81F48">
        <w:rPr>
          <w:rStyle w:val="Italic"/>
        </w:rPr>
        <w:t>undentation</w:t>
      </w:r>
      <w:proofErr w:type="spellEnd"/>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14:paraId="2C3D5179" w14:textId="77777777" w:rsidR="001B3297" w:rsidRPr="00F115D2" w:rsidRDefault="006B52C5" w:rsidP="001B3297">
      <w:r w:rsidRPr="006B52C5">
        <w:t>Contexts are closed as follows:</w:t>
      </w:r>
    </w:p>
    <w:p w14:paraId="476B58B0" w14:textId="77777777"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14:paraId="7C362795" w14:textId="77777777" w:rsidR="000C62BB" w:rsidRPr="00110BB5" w:rsidRDefault="006B52C5" w:rsidP="008F04E6">
      <w:pPr>
        <w:pStyle w:val="BulletList"/>
      </w:pPr>
      <w:r w:rsidRPr="00391D69">
        <w:t xml:space="preserve">When a </w:t>
      </w:r>
      <w:proofErr w:type="spellStart"/>
      <w:r w:rsidRPr="00EB3490">
        <w:rPr>
          <w:rStyle w:val="Italic"/>
        </w:rPr>
        <w:t>SeqBlock</w:t>
      </w:r>
      <w:proofErr w:type="spellEnd"/>
      <w:r w:rsidRPr="00497D56">
        <w:t xml:space="preserve">, </w:t>
      </w:r>
      <w:proofErr w:type="spellStart"/>
      <w:r w:rsidRPr="00EB3490">
        <w:rPr>
          <w:rStyle w:val="Italic"/>
        </w:rPr>
        <w:t>MatchClauses</w:t>
      </w:r>
      <w:proofErr w:type="spellEnd"/>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t>
      </w:r>
      <w:proofErr w:type="gramStart"/>
      <w:r w:rsidRPr="00110BB5">
        <w:t>with the exception of</w:t>
      </w:r>
      <w:proofErr w:type="gramEnd"/>
      <w:r w:rsidRPr="00110BB5">
        <w:t xml:space="preserve"> the first </w:t>
      </w:r>
      <w:proofErr w:type="spellStart"/>
      <w:r w:rsidRPr="00EB3490">
        <w:rPr>
          <w:rStyle w:val="Italic"/>
        </w:rPr>
        <w:t>SeqBlock</w:t>
      </w:r>
      <w:proofErr w:type="spellEnd"/>
      <w:r w:rsidRPr="00497D56">
        <w:t xml:space="preserve"> pushed for the start of the file.</w:t>
      </w:r>
    </w:p>
    <w:p w14:paraId="4499828E" w14:textId="77777777" w:rsidR="000C62BB" w:rsidRPr="00E42689" w:rsidRDefault="006B52C5" w:rsidP="008F04E6">
      <w:pPr>
        <w:pStyle w:val="BulletList"/>
      </w:pPr>
      <w:r w:rsidRPr="00110BB5">
        <w:t xml:space="preserve">When a </w:t>
      </w:r>
      <w:r w:rsidRPr="00EB3490">
        <w:rPr>
          <w:rStyle w:val="Italic"/>
        </w:rPr>
        <w:t>While</w:t>
      </w:r>
      <w:r w:rsidRPr="00497D56">
        <w:t xml:space="preserve"> or </w:t>
      </w:r>
      <w:proofErr w:type="gramStart"/>
      <w:r w:rsidRPr="00EB3490">
        <w:rPr>
          <w:rStyle w:val="Italic"/>
        </w:rPr>
        <w:t>For</w:t>
      </w:r>
      <w:proofErr w:type="gramEnd"/>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14:paraId="50324C24" w14:textId="77777777" w:rsidR="000C62BB" w:rsidRPr="00391D69" w:rsidRDefault="006B52C5" w:rsidP="008F04E6">
      <w:pPr>
        <w:pStyle w:val="BulletList"/>
      </w:pPr>
      <w:r w:rsidRPr="00E42689">
        <w:t xml:space="preserve">When a </w:t>
      </w:r>
      <w:proofErr w:type="gramStart"/>
      <w:r w:rsidRPr="00EB3490">
        <w:rPr>
          <w:rStyle w:val="Italic"/>
        </w:rPr>
        <w:t>Member</w:t>
      </w:r>
      <w:proofErr w:type="gramEnd"/>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14:paraId="349FD0A7" w14:textId="77777777" w:rsidR="000C62BB" w:rsidRPr="00391D69" w:rsidRDefault="006B52C5" w:rsidP="008F04E6">
      <w:pPr>
        <w:pStyle w:val="BulletList"/>
      </w:pPr>
      <w:r w:rsidRPr="00391D69">
        <w:t xml:space="preserve">When a </w:t>
      </w:r>
      <w:proofErr w:type="spellStart"/>
      <w:r w:rsidRPr="00EB3490">
        <w:rPr>
          <w:rStyle w:val="Italic"/>
        </w:rPr>
        <w:t>WithAugment</w:t>
      </w:r>
      <w:proofErr w:type="spellEnd"/>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14:paraId="72146CC2" w14:textId="77777777" w:rsidR="00EE0D0A" w:rsidRDefault="00EE0D0A" w:rsidP="008F04E6">
      <w:pPr>
        <w:pStyle w:val="Le"/>
      </w:pPr>
    </w:p>
    <w:p w14:paraId="149D435E" w14:textId="77777777" w:rsidR="001B3297" w:rsidRPr="00110BB5" w:rsidRDefault="006B52C5" w:rsidP="001B3297">
      <w:r w:rsidRPr="00E42689">
        <w:t>If a token is offside and a context cannot be closed</w:t>
      </w:r>
      <w:r w:rsidR="000B7344">
        <w:t>,</w:t>
      </w:r>
      <w:r w:rsidRPr="00E42689">
        <w:t xml:space="preserve"> then an </w:t>
      </w:r>
      <w:r w:rsidR="00607ADD">
        <w:t>“</w:t>
      </w:r>
      <w:proofErr w:type="spellStart"/>
      <w:r w:rsidRPr="00497D56">
        <w:t>undentation</w:t>
      </w:r>
      <w:proofErr w:type="spellEnd"/>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14:paraId="702E2E69" w14:textId="77777777"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14:paraId="36B75400" w14:textId="77777777" w:rsidR="002F7288" w:rsidRPr="00110BB5" w:rsidRDefault="006B52C5" w:rsidP="008F04E6">
      <w:pPr>
        <w:pStyle w:val="BulletList"/>
      </w:pPr>
      <w:r w:rsidRPr="00E42689">
        <w:t xml:space="preserve">When a </w:t>
      </w:r>
      <w:proofErr w:type="spellStart"/>
      <w:r w:rsidRPr="00EB3490">
        <w:rPr>
          <w:rStyle w:val="Italic"/>
        </w:rPr>
        <w:t>SeqBlock</w:t>
      </w:r>
      <w:proofErr w:type="spellEnd"/>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t>
      </w:r>
      <w:proofErr w:type="gramStart"/>
      <w:r w:rsidRPr="00110BB5">
        <w:t>with the exception of</w:t>
      </w:r>
      <w:proofErr w:type="gramEnd"/>
      <w:r w:rsidRPr="00110BB5">
        <w:t xml:space="preserve"> the first </w:t>
      </w:r>
      <w:proofErr w:type="spellStart"/>
      <w:r w:rsidRPr="00EB3490">
        <w:rPr>
          <w:rStyle w:val="Italic"/>
        </w:rPr>
        <w:t>SeqBlock</w:t>
      </w:r>
      <w:proofErr w:type="spellEnd"/>
      <w:r w:rsidRPr="00497D56">
        <w:t xml:space="preserve"> pushed for the start of the file.</w:t>
      </w:r>
    </w:p>
    <w:p w14:paraId="321E6688" w14:textId="77777777"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proofErr w:type="spellStart"/>
      <w:r w:rsidRPr="00EB3490">
        <w:rPr>
          <w:rStyle w:val="Italic"/>
        </w:rPr>
        <w:t>SeqBlock</w:t>
      </w:r>
      <w:proofErr w:type="spellEnd"/>
      <w:r w:rsidRPr="00497D56">
        <w:t xml:space="preserve">, </w:t>
      </w:r>
      <w:r w:rsidR="000A662A">
        <w:t>the</w:t>
      </w:r>
      <w:r w:rsidR="000A662A" w:rsidRPr="00497D56">
        <w:t xml:space="preserve"> </w:t>
      </w:r>
      <w:r w:rsidRPr="00110BB5">
        <w:rPr>
          <w:rStyle w:val="CodeInline"/>
        </w:rPr>
        <w:t>$in</w:t>
      </w:r>
      <w:r w:rsidRPr="00110BB5">
        <w:t xml:space="preserve"> token is inserted.</w:t>
      </w:r>
    </w:p>
    <w:p w14:paraId="535043C6" w14:textId="77777777" w:rsidR="00601BBA" w:rsidRPr="00E42689" w:rsidRDefault="006B52C5" w:rsidP="008F04E6">
      <w:pPr>
        <w:pStyle w:val="BulletList"/>
      </w:pPr>
      <w:r w:rsidRPr="00391D69">
        <w:t xml:space="preserve">When a token occurs directly on the offside line of a </w:t>
      </w:r>
      <w:proofErr w:type="spellStart"/>
      <w:r w:rsidRPr="00EB3490">
        <w:rPr>
          <w:rStyle w:val="Italic"/>
        </w:rPr>
        <w:t>SeqBlock</w:t>
      </w:r>
      <w:proofErr w:type="spellEnd"/>
      <w:r w:rsidRPr="00497D56">
        <w:t xml:space="preserve"> </w:t>
      </w:r>
      <w:r w:rsidR="000A662A">
        <w:t>on</w:t>
      </w:r>
      <w:r w:rsidRPr="00497D56">
        <w:t xml:space="preserve"> the second or subsequent lines of the block, the </w:t>
      </w:r>
      <w:r w:rsidRPr="00110BB5">
        <w:rPr>
          <w:rStyle w:val="CodeInline"/>
        </w:rPr>
        <w:t>$</w:t>
      </w:r>
      <w:proofErr w:type="spellStart"/>
      <w:r w:rsidRPr="00110BB5">
        <w:rPr>
          <w:rStyle w:val="CodeInline"/>
        </w:rPr>
        <w:t>sep</w:t>
      </w:r>
      <w:proofErr w:type="spellEnd"/>
      <w:r w:rsidRPr="00110BB5">
        <w:t xml:space="preserve"> token is inserted. This</w:t>
      </w:r>
      <w:r w:rsidR="000A662A">
        <w:t xml:space="preserve"> token</w:t>
      </w:r>
      <w:r w:rsidRPr="00110BB5">
        <w:t xml:space="preserve"> plays the same role </w:t>
      </w:r>
      <w:proofErr w:type="gramStart"/>
      <w:r w:rsidRPr="00110BB5">
        <w:t xml:space="preserve">as </w:t>
      </w:r>
      <w:r w:rsidRPr="00391D69">
        <w:rPr>
          <w:rStyle w:val="CodeInline"/>
        </w:rPr>
        <w:t>;</w:t>
      </w:r>
      <w:proofErr w:type="gramEnd"/>
      <w:r w:rsidRPr="00391D69">
        <w:t xml:space="preserve"> in the grammar rules.</w:t>
      </w:r>
    </w:p>
    <w:p w14:paraId="4944F100" w14:textId="77777777" w:rsidR="001B3297" w:rsidRPr="00E42689" w:rsidRDefault="006B52C5" w:rsidP="008F04E6">
      <w:pPr>
        <w:pStyle w:val="aff6"/>
      </w:pPr>
      <w:r w:rsidRPr="00E42689">
        <w:t xml:space="preserve">For example, consider </w:t>
      </w:r>
      <w:r w:rsidR="000A662A" w:rsidRPr="00E42689">
        <w:t>th</w:t>
      </w:r>
      <w:r w:rsidR="000A662A">
        <w:t>is</w:t>
      </w:r>
      <w:r w:rsidR="000A662A" w:rsidRPr="00E42689">
        <w:t xml:space="preserve"> </w:t>
      </w:r>
      <w:r w:rsidRPr="00E42689">
        <w:t>source text</w:t>
      </w:r>
      <w:r w:rsidR="000A662A">
        <w:t>:</w:t>
      </w:r>
    </w:p>
    <w:p w14:paraId="74DE6051" w14:textId="77777777"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14:paraId="12220308" w14:textId="77777777" w:rsidR="009E45DC" w:rsidRPr="00391D69" w:rsidRDefault="006B52C5" w:rsidP="008F04E6">
      <w:pPr>
        <w:pStyle w:val="aa"/>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proofErr w:type="spellStart"/>
      <w:r w:rsidRPr="00404279">
        <w:rPr>
          <w:rStyle w:val="CodeInline"/>
        </w:rPr>
        <w:t>eof</w:t>
      </w:r>
      <w:proofErr w:type="spellEnd"/>
      <w:r w:rsidRPr="00404279">
        <w:t xml:space="preserve">. An initial </w:t>
      </w:r>
      <w:proofErr w:type="spellStart"/>
      <w:r w:rsidRPr="00C51415">
        <w:rPr>
          <w:rStyle w:val="Italic"/>
        </w:rPr>
        <w:t>SeqBlock</w:t>
      </w:r>
      <w:proofErr w:type="spellEnd"/>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w:t>
      </w:r>
      <w:proofErr w:type="spellStart"/>
      <w:r w:rsidRPr="00110BB5">
        <w:t>SeqBlock</w:t>
      </w:r>
      <w:proofErr w:type="spellEnd"/>
      <w:r w:rsidRPr="00110BB5">
        <w:t xml:space="preserve">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proofErr w:type="spellStart"/>
      <w:r w:rsidRPr="00C51415">
        <w:rPr>
          <w:rStyle w:val="Italic"/>
        </w:rPr>
        <w:t>SeqBlock</w:t>
      </w:r>
      <w:proofErr w:type="spellEnd"/>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proofErr w:type="spellStart"/>
      <w:r w:rsidRPr="00C51415">
        <w:rPr>
          <w:rStyle w:val="Italic"/>
        </w:rPr>
        <w:t>SeqBlock</w:t>
      </w:r>
      <w:proofErr w:type="spellEnd"/>
      <w:r w:rsidRPr="00497D56">
        <w:t xml:space="preserve"> context, so a </w:t>
      </w:r>
      <w:r w:rsidRPr="00110BB5">
        <w:rPr>
          <w:rStyle w:val="CodeInline"/>
        </w:rPr>
        <w:t>$seq</w:t>
      </w:r>
      <w:r w:rsidRPr="00110BB5">
        <w:t xml:space="preserve"> token is inserted.</w:t>
      </w:r>
    </w:p>
    <w:p w14:paraId="3DDB0A45" w14:textId="77777777" w:rsidR="00584263" w:rsidRPr="00E42689" w:rsidRDefault="006B52C5" w:rsidP="006230F9">
      <w:pPr>
        <w:pStyle w:val="3"/>
      </w:pPr>
      <w:bookmarkStart w:id="6715" w:name="_Toc207706044"/>
      <w:bookmarkStart w:id="6716" w:name="_Toc257733776"/>
      <w:bookmarkStart w:id="6717" w:name="_Toc270597673"/>
      <w:bookmarkStart w:id="6718" w:name="_Toc439782536"/>
      <w:r w:rsidRPr="00391D69">
        <w:t xml:space="preserve">Exceptions to </w:t>
      </w:r>
      <w:bookmarkEnd w:id="6715"/>
      <w:bookmarkEnd w:id="6716"/>
      <w:r w:rsidR="000B7344">
        <w:t>the Offside Rules</w:t>
      </w:r>
      <w:bookmarkEnd w:id="6717"/>
      <w:bookmarkEnd w:id="6718"/>
    </w:p>
    <w:p w14:paraId="1725D408" w14:textId="77777777"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68"/>
        <w:gridCol w:w="3208"/>
        <w:gridCol w:w="4550"/>
      </w:tblGrid>
      <w:tr w:rsidR="00DD7564" w14:paraId="327D74A4" w14:textId="77777777" w:rsidTr="008F04E6">
        <w:trPr>
          <w:cnfStyle w:val="100000000000" w:firstRow="1" w:lastRow="0" w:firstColumn="0" w:lastColumn="0" w:oddVBand="0" w:evenVBand="0" w:oddHBand="0" w:evenHBand="0" w:firstRowFirstColumn="0" w:firstRowLastColumn="0" w:lastRowFirstColumn="0" w:lastRowLastColumn="0"/>
        </w:trPr>
        <w:tc>
          <w:tcPr>
            <w:tcW w:w="1278" w:type="dxa"/>
          </w:tcPr>
          <w:p w14:paraId="2143FE04" w14:textId="77777777" w:rsidR="00B51C4E" w:rsidRDefault="00B51C4E" w:rsidP="00B51C4E">
            <w:r>
              <w:t>Context</w:t>
            </w:r>
          </w:p>
        </w:tc>
        <w:tc>
          <w:tcPr>
            <w:tcW w:w="3330" w:type="dxa"/>
          </w:tcPr>
          <w:p w14:paraId="4874A164" w14:textId="77777777" w:rsidR="00B51C4E" w:rsidRDefault="00B51C4E" w:rsidP="00B51C4E">
            <w:r>
              <w:t>Exception</w:t>
            </w:r>
          </w:p>
        </w:tc>
        <w:tc>
          <w:tcPr>
            <w:tcW w:w="4634" w:type="dxa"/>
          </w:tcPr>
          <w:p w14:paraId="3D604D2C" w14:textId="77777777" w:rsidR="00B51C4E" w:rsidRDefault="00B51C4E" w:rsidP="00B51C4E">
            <w:r>
              <w:t>Example</w:t>
            </w:r>
          </w:p>
        </w:tc>
      </w:tr>
      <w:tr w:rsidR="00B51C4E" w14:paraId="076E1668" w14:textId="77777777" w:rsidTr="008F04E6">
        <w:tc>
          <w:tcPr>
            <w:tcW w:w="1278" w:type="dxa"/>
          </w:tcPr>
          <w:p w14:paraId="11F08163" w14:textId="77777777" w:rsidR="00B51C4E" w:rsidRDefault="00B51C4E" w:rsidP="00B51C4E">
            <w:proofErr w:type="spellStart"/>
            <w:r w:rsidRPr="00EB3490">
              <w:rPr>
                <w:rStyle w:val="Italic"/>
              </w:rPr>
              <w:t>SeqBlock</w:t>
            </w:r>
            <w:proofErr w:type="spellEnd"/>
          </w:p>
        </w:tc>
        <w:tc>
          <w:tcPr>
            <w:tcW w:w="3330" w:type="dxa"/>
          </w:tcPr>
          <w:p w14:paraId="52A06338" w14:textId="77777777" w:rsidR="00B51C4E" w:rsidRDefault="00FB29EA" w:rsidP="00B51C4E">
            <w:r>
              <w:t>A</w:t>
            </w:r>
            <w:r w:rsidR="00B51C4E" w:rsidRPr="00497D56">
              <w:t>n infix token may be offside by the size of the token plus one</w:t>
            </w:r>
            <w:r>
              <w:t>.</w:t>
            </w:r>
          </w:p>
        </w:tc>
        <w:tc>
          <w:tcPr>
            <w:tcW w:w="4634" w:type="dxa"/>
          </w:tcPr>
          <w:p w14:paraId="6E0B3448" w14:textId="77777777"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14:paraId="3EE19F4C"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14:paraId="70A90B3C" w14:textId="77777777"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14:paraId="2020FAD4" w14:textId="77777777" w:rsidR="00B51C4E" w:rsidRPr="00DD7564" w:rsidRDefault="00B51C4E" w:rsidP="008F04E6">
            <w:pPr>
              <w:pStyle w:val="TableCode"/>
              <w:rPr>
                <w:rStyle w:val="CodeInline"/>
              </w:rPr>
            </w:pPr>
            <w:r w:rsidRPr="00482C15">
              <w:rPr>
                <w:rStyle w:val="CodeInline"/>
              </w:rPr>
              <w:t xml:space="preserve">  let x = </w:t>
            </w:r>
          </w:p>
          <w:p w14:paraId="2C435E93" w14:textId="77777777" w:rsidR="00B51C4E" w:rsidRPr="00DD7564" w:rsidRDefault="00B51C4E" w:rsidP="008F04E6">
            <w:pPr>
              <w:pStyle w:val="TableCode"/>
              <w:rPr>
                <w:rStyle w:val="CodeInline"/>
              </w:rPr>
            </w:pPr>
            <w:r w:rsidRPr="00482C15">
              <w:rPr>
                <w:rStyle w:val="CodeInline"/>
              </w:rPr>
              <w:t xml:space="preserve">        expr </w:t>
            </w:r>
          </w:p>
          <w:p w14:paraId="2F8FF2CA" w14:textId="77777777" w:rsidR="00B51C4E" w:rsidRPr="00DD7564" w:rsidRDefault="00B51C4E" w:rsidP="008F04E6">
            <w:pPr>
              <w:pStyle w:val="TableCode"/>
              <w:rPr>
                <w:rStyle w:val="CodeInline"/>
              </w:rPr>
            </w:pPr>
            <w:r w:rsidRPr="00482C15">
              <w:rPr>
                <w:rStyle w:val="CodeInline"/>
              </w:rPr>
              <w:t xml:space="preserve">     |&gt; f expr </w:t>
            </w:r>
          </w:p>
          <w:p w14:paraId="4061EA80" w14:textId="77777777" w:rsidR="00B51C4E" w:rsidRPr="008F04E6" w:rsidRDefault="00B51C4E" w:rsidP="008F04E6">
            <w:pPr>
              <w:pStyle w:val="TableCode"/>
              <w:rPr>
                <w:rStyle w:val="CodeInline"/>
              </w:rPr>
            </w:pPr>
            <w:r w:rsidRPr="00DD7564">
              <w:rPr>
                <w:rStyle w:val="CodeInline"/>
              </w:rPr>
              <w:t xml:space="preserve">     |&gt; f expr</w:t>
            </w:r>
          </w:p>
        </w:tc>
      </w:tr>
      <w:tr w:rsidR="00B51C4E" w14:paraId="6938939B" w14:textId="77777777" w:rsidTr="008F04E6">
        <w:tc>
          <w:tcPr>
            <w:tcW w:w="1278" w:type="dxa"/>
          </w:tcPr>
          <w:p w14:paraId="255E4875" w14:textId="77777777" w:rsidR="00B51C4E" w:rsidRDefault="00B51C4E" w:rsidP="00B51C4E">
            <w:proofErr w:type="spellStart"/>
            <w:r w:rsidRPr="00EB3490">
              <w:rPr>
                <w:rStyle w:val="Italic"/>
              </w:rPr>
              <w:t>SeqBlock</w:t>
            </w:r>
            <w:proofErr w:type="spellEnd"/>
          </w:p>
        </w:tc>
        <w:tc>
          <w:tcPr>
            <w:tcW w:w="3330" w:type="dxa"/>
          </w:tcPr>
          <w:p w14:paraId="2D0E7E95" w14:textId="77777777"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proofErr w:type="spellStart"/>
            <w:r w:rsidRPr="00EB3490">
              <w:rPr>
                <w:rStyle w:val="Italic"/>
              </w:rPr>
              <w:t>SeqBlock</w:t>
            </w:r>
            <w:proofErr w:type="spellEnd"/>
            <w:r w:rsidR="00FB29EA">
              <w:t>.</w:t>
            </w:r>
          </w:p>
        </w:tc>
        <w:tc>
          <w:tcPr>
            <w:tcW w:w="4634" w:type="dxa"/>
          </w:tcPr>
          <w:p w14:paraId="201AD7F2" w14:textId="77777777" w:rsidR="00B51C4E" w:rsidRPr="008F04E6" w:rsidRDefault="00B51C4E" w:rsidP="008F04E6">
            <w:pPr>
              <w:pStyle w:val="TableCode"/>
              <w:rPr>
                <w:rStyle w:val="CodeInline"/>
              </w:rPr>
            </w:pPr>
            <w:r w:rsidRPr="00741B57">
              <w:rPr>
                <w:rStyle w:val="CodeInline"/>
              </w:rPr>
              <w:t xml:space="preserve">let </w:t>
            </w:r>
            <w:proofErr w:type="spellStart"/>
            <w:r w:rsidRPr="00741B57">
              <w:rPr>
                <w:rStyle w:val="CodeInline"/>
              </w:rPr>
              <w:t>someFunction</w:t>
            </w:r>
            <w:proofErr w:type="spellEnd"/>
            <w:r w:rsidRPr="00741B57">
              <w:rPr>
                <w:rStyle w:val="CodeInline"/>
              </w:rPr>
              <w:t>(</w:t>
            </w:r>
            <w:proofErr w:type="spellStart"/>
            <w:r w:rsidRPr="00741B57">
              <w:rPr>
                <w:rStyle w:val="CodeInline"/>
              </w:rPr>
              <w:t>someCollectio</w:t>
            </w:r>
            <w:r w:rsidRPr="00482C15">
              <w:rPr>
                <w:rStyle w:val="CodeInline"/>
              </w:rPr>
              <w:t>n</w:t>
            </w:r>
            <w:proofErr w:type="spellEnd"/>
            <w:r w:rsidRPr="00482C15">
              <w:rPr>
                <w:rStyle w:val="CodeInline"/>
              </w:rPr>
              <w:t xml:space="preserve">) = </w:t>
            </w:r>
          </w:p>
          <w:p w14:paraId="40DB3322" w14:textId="77777777" w:rsidR="00B51C4E" w:rsidRPr="00DD7564" w:rsidRDefault="00B51C4E" w:rsidP="008F04E6">
            <w:pPr>
              <w:pStyle w:val="TableCode"/>
              <w:rPr>
                <w:rStyle w:val="CodeInline"/>
              </w:rPr>
            </w:pPr>
            <w:r w:rsidRPr="00741B57">
              <w:rPr>
                <w:rStyle w:val="CodeInline"/>
              </w:rPr>
              <w:t xml:space="preserve">    </w:t>
            </w:r>
            <w:proofErr w:type="spellStart"/>
            <w:r w:rsidRPr="00482C15">
              <w:rPr>
                <w:rStyle w:val="CodeInline"/>
              </w:rPr>
              <w:t>someCollection</w:t>
            </w:r>
            <w:proofErr w:type="spellEnd"/>
          </w:p>
          <w:p w14:paraId="34457F7C" w14:textId="77777777" w:rsidR="00B51C4E" w:rsidRPr="008F04E6" w:rsidRDefault="00B51C4E" w:rsidP="008F04E6">
            <w:pPr>
              <w:pStyle w:val="TableCode"/>
              <w:rPr>
                <w:rStyle w:val="CodeInline"/>
              </w:rPr>
            </w:pPr>
            <w:r w:rsidRPr="00DD7564">
              <w:rPr>
                <w:rStyle w:val="CodeInline"/>
              </w:rPr>
              <w:t xml:space="preserve">    |&gt; </w:t>
            </w:r>
            <w:proofErr w:type="spellStart"/>
            <w:r w:rsidRPr="00DD7564">
              <w:rPr>
                <w:rStyle w:val="CodeInline"/>
              </w:rPr>
              <w:t>List.map</w:t>
            </w:r>
            <w:proofErr w:type="spellEnd"/>
            <w:r w:rsidRPr="00DD7564">
              <w:rPr>
                <w:rStyle w:val="CodeInline"/>
              </w:rPr>
              <w:t xml:space="preserve"> (fun x -&gt; x + 1)</w:t>
            </w:r>
          </w:p>
        </w:tc>
      </w:tr>
      <w:tr w:rsidR="00B51C4E" w14:paraId="3AF9B189" w14:textId="77777777" w:rsidTr="008F04E6">
        <w:tc>
          <w:tcPr>
            <w:tcW w:w="1278" w:type="dxa"/>
          </w:tcPr>
          <w:p w14:paraId="3A83A02A" w14:textId="77777777" w:rsidR="00B51C4E" w:rsidRDefault="00B51C4E" w:rsidP="00B51C4E">
            <w:proofErr w:type="spellStart"/>
            <w:r w:rsidRPr="00EB3490">
              <w:rPr>
                <w:rStyle w:val="Italic"/>
              </w:rPr>
              <w:t>SeqBlock</w:t>
            </w:r>
            <w:proofErr w:type="spellEnd"/>
          </w:p>
        </w:tc>
        <w:tc>
          <w:tcPr>
            <w:tcW w:w="3330" w:type="dxa"/>
          </w:tcPr>
          <w:p w14:paraId="66A43296" w14:textId="77777777"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14:paraId="4435A1B3" w14:textId="77777777" w:rsidR="00DD7564" w:rsidRDefault="00DD7564" w:rsidP="00741B57">
            <w:r w:rsidRPr="008F04E6">
              <w:t xml:space="preserve">In the example, the </w:t>
            </w:r>
            <w:proofErr w:type="gramStart"/>
            <w:r w:rsidRPr="008F04E6">
              <w:t xml:space="preserve">first </w:t>
            </w:r>
            <w:r w:rsidRPr="00741B57">
              <w:rPr>
                <w:rStyle w:val="CodeInline"/>
              </w:rPr>
              <w:t>)</w:t>
            </w:r>
            <w:proofErr w:type="gramEnd"/>
            <w:r w:rsidRPr="008F04E6">
              <w:t xml:space="preserve"> token does not indicate a new element in a sequence of items, even though it aligns precisely with the sequence block that starts at the beginning of the argument list.</w:t>
            </w:r>
          </w:p>
        </w:tc>
        <w:tc>
          <w:tcPr>
            <w:tcW w:w="4634" w:type="dxa"/>
          </w:tcPr>
          <w:p w14:paraId="58891782" w14:textId="77777777"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proofErr w:type="spellStart"/>
            <w:proofErr w:type="gramStart"/>
            <w:r w:rsidRPr="00F35703">
              <w:rPr>
                <w:rStyle w:val="CodeInline"/>
              </w:rPr>
              <w:t>MenuItem</w:t>
            </w:r>
            <w:proofErr w:type="spellEnd"/>
            <w:r w:rsidRPr="00F35703">
              <w:rPr>
                <w:rStyle w:val="CodeInline"/>
              </w:rPr>
              <w:t>(</w:t>
            </w:r>
            <w:proofErr w:type="gramEnd"/>
            <w:r w:rsidRPr="00F35703">
              <w:rPr>
                <w:rStyle w:val="CodeInline"/>
              </w:rPr>
              <w:t xml:space="preserve">"&amp;Open...", </w:t>
            </w:r>
          </w:p>
          <w:p w14:paraId="1E57BB02" w14:textId="77777777" w:rsidR="00B51C4E" w:rsidRPr="00DD7564" w:rsidRDefault="00B51C4E" w:rsidP="008F04E6">
            <w:pPr>
              <w:pStyle w:val="TableCode"/>
              <w:rPr>
                <w:rStyle w:val="CodeInline"/>
              </w:rPr>
            </w:pPr>
            <w:r w:rsidRPr="00482C15">
              <w:rPr>
                <w:rStyle w:val="CodeInline"/>
              </w:rPr>
              <w:t xml:space="preserve">  new </w:t>
            </w:r>
            <w:proofErr w:type="spellStart"/>
            <w:proofErr w:type="gramStart"/>
            <w:r w:rsidRPr="00482C15">
              <w:rPr>
                <w:rStyle w:val="CodeInline"/>
              </w:rPr>
              <w:t>EventHandler</w:t>
            </w:r>
            <w:proofErr w:type="spellEnd"/>
            <w:r w:rsidRPr="00482C15">
              <w:rPr>
                <w:rStyle w:val="CodeInline"/>
              </w:rPr>
              <w:t>(</w:t>
            </w:r>
            <w:proofErr w:type="gramEnd"/>
            <w:r w:rsidRPr="00482C15">
              <w:rPr>
                <w:rStyle w:val="CodeInline"/>
              </w:rPr>
              <w:t xml:space="preserve">fun _ _ -&gt; </w:t>
            </w:r>
          </w:p>
          <w:p w14:paraId="26ADFAF8" w14:textId="77777777" w:rsidR="00B51C4E" w:rsidRPr="00DD7564" w:rsidRDefault="00B51C4E" w:rsidP="008F04E6">
            <w:pPr>
              <w:pStyle w:val="TableCode"/>
              <w:rPr>
                <w:rStyle w:val="CodeInline"/>
              </w:rPr>
            </w:pPr>
            <w:r w:rsidRPr="00482C15">
              <w:rPr>
                <w:rStyle w:val="CodeInline"/>
              </w:rPr>
              <w:t xml:space="preserve">                           ...</w:t>
            </w:r>
          </w:p>
          <w:p w14:paraId="7B81BB41" w14:textId="77777777" w:rsidR="00B51C4E" w:rsidRPr="008F04E6" w:rsidRDefault="00B51C4E" w:rsidP="008F04E6">
            <w:pPr>
              <w:pStyle w:val="TableCode"/>
              <w:rPr>
                <w:rStyle w:val="CodeInline"/>
              </w:rPr>
            </w:pPr>
            <w:r w:rsidRPr="00DD7564">
              <w:rPr>
                <w:rStyle w:val="CodeInline"/>
              </w:rPr>
              <w:t xml:space="preserve">             ))         </w:t>
            </w:r>
          </w:p>
        </w:tc>
      </w:tr>
      <w:tr w:rsidR="00B51C4E" w14:paraId="7A1B8845" w14:textId="77777777" w:rsidTr="008F04E6">
        <w:tc>
          <w:tcPr>
            <w:tcW w:w="1278" w:type="dxa"/>
          </w:tcPr>
          <w:p w14:paraId="181CB79A" w14:textId="77777777" w:rsidR="00B51C4E" w:rsidRDefault="00B51C4E" w:rsidP="00B51C4E">
            <w:r w:rsidRPr="00391D69">
              <w:rPr>
                <w:rStyle w:val="CodeInline"/>
              </w:rPr>
              <w:t>Let</w:t>
            </w:r>
          </w:p>
        </w:tc>
        <w:tc>
          <w:tcPr>
            <w:tcW w:w="3330" w:type="dxa"/>
          </w:tcPr>
          <w:p w14:paraId="20BC58D4" w14:textId="77777777" w:rsidR="00B51C4E" w:rsidRDefault="00FB29EA" w:rsidP="00741B57">
            <w:proofErr w:type="gramStart"/>
            <w:r>
              <w:t>T</w:t>
            </w:r>
            <w:r w:rsidR="00B51C4E">
              <w:t>he</w:t>
            </w:r>
            <w:r w:rsidR="00B51C4E" w:rsidRPr="00E42689">
              <w:t xml:space="preserve"> </w:t>
            </w:r>
            <w:r w:rsidR="00B51C4E" w:rsidRPr="00E42689">
              <w:rPr>
                <w:rStyle w:val="CodeInline"/>
              </w:rPr>
              <w:t>and</w:t>
            </w:r>
            <w:proofErr w:type="gramEnd"/>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14:paraId="74A8743C" w14:textId="77777777"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14:paraId="7D801CFA" w14:textId="77777777" w:rsidR="00B51C4E" w:rsidRPr="00DD7564" w:rsidRDefault="00B51C4E" w:rsidP="008F04E6">
            <w:pPr>
              <w:pStyle w:val="TableCode"/>
              <w:rPr>
                <w:rStyle w:val="CodeInline"/>
              </w:rPr>
            </w:pPr>
            <w:r w:rsidRPr="00482C15">
              <w:rPr>
                <w:rStyle w:val="CodeInline"/>
              </w:rPr>
              <w:t>and y = 2</w:t>
            </w:r>
          </w:p>
          <w:p w14:paraId="36E49456" w14:textId="77777777" w:rsidR="00B51C4E" w:rsidRPr="008F04E6" w:rsidRDefault="00B51C4E" w:rsidP="008F04E6">
            <w:pPr>
              <w:pStyle w:val="TableCode"/>
              <w:rPr>
                <w:rStyle w:val="CodeInline"/>
              </w:rPr>
            </w:pPr>
            <w:r w:rsidRPr="00DD7564">
              <w:rPr>
                <w:rStyle w:val="CodeInline"/>
              </w:rPr>
              <w:t>x + y</w:t>
            </w:r>
          </w:p>
        </w:tc>
      </w:tr>
      <w:tr w:rsidR="00B51C4E" w14:paraId="5E2BEC71" w14:textId="77777777" w:rsidTr="008F04E6">
        <w:tc>
          <w:tcPr>
            <w:tcW w:w="1278" w:type="dxa"/>
          </w:tcPr>
          <w:p w14:paraId="0D47C7E4" w14:textId="77777777" w:rsidR="00B51C4E" w:rsidRDefault="00B51C4E" w:rsidP="00B51C4E">
            <w:r w:rsidRPr="00391D69">
              <w:rPr>
                <w:rStyle w:val="CodeInline"/>
              </w:rPr>
              <w:t>Type</w:t>
            </w:r>
          </w:p>
        </w:tc>
        <w:tc>
          <w:tcPr>
            <w:tcW w:w="3330" w:type="dxa"/>
          </w:tcPr>
          <w:p w14:paraId="15CC1D05" w14:textId="77777777" w:rsidR="00B51C4E" w:rsidRDefault="00FB29EA" w:rsidP="00741B57">
            <w:proofErr w:type="gramStart"/>
            <w:r>
              <w:t>T</w:t>
            </w:r>
            <w:r w:rsidR="00B51C4E">
              <w:t xml:space="preserve">he </w:t>
            </w:r>
            <w:r w:rsidR="00B51C4E" w:rsidRPr="00E42689">
              <w:rPr>
                <w:rStyle w:val="CodeInline"/>
              </w:rPr>
              <w:t>}</w:t>
            </w:r>
            <w:proofErr w:type="gramEnd"/>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14:paraId="5281FC37" w14:textId="77777777" w:rsidR="00B51C4E" w:rsidRPr="00DD7564" w:rsidRDefault="00B51C4E" w:rsidP="008F04E6">
            <w:pPr>
              <w:pStyle w:val="TableCode"/>
              <w:rPr>
                <w:rStyle w:val="CodeInline"/>
              </w:rPr>
            </w:pPr>
            <w:r w:rsidRPr="00741B57">
              <w:rPr>
                <w:rStyle w:val="CodeInline"/>
              </w:rPr>
              <w:t xml:space="preserve">type X = </w:t>
            </w:r>
          </w:p>
          <w:p w14:paraId="5FB5BB0C" w14:textId="77777777" w:rsidR="00B51C4E" w:rsidRPr="00F35703" w:rsidRDefault="00B51C4E" w:rsidP="008F04E6">
            <w:pPr>
              <w:pStyle w:val="TableCode"/>
              <w:rPr>
                <w:rStyle w:val="CodeInline"/>
              </w:rPr>
            </w:pPr>
            <w:r w:rsidRPr="00482C15">
              <w:rPr>
                <w:rStyle w:val="CodeInline"/>
              </w:rPr>
              <w:t>| A</w:t>
            </w:r>
          </w:p>
          <w:p w14:paraId="59D598DE" w14:textId="77777777" w:rsidR="00B51C4E" w:rsidRPr="00DD7564" w:rsidRDefault="00B51C4E" w:rsidP="008F04E6">
            <w:pPr>
              <w:pStyle w:val="TableCode"/>
              <w:rPr>
                <w:rStyle w:val="CodeInline"/>
              </w:rPr>
            </w:pPr>
            <w:r w:rsidRPr="00F35703">
              <w:rPr>
                <w:rStyle w:val="CodeInline"/>
              </w:rPr>
              <w:t>| B</w:t>
            </w:r>
          </w:p>
          <w:p w14:paraId="725670DC" w14:textId="77777777" w:rsidR="00B51C4E" w:rsidRPr="00DD7564" w:rsidRDefault="00B51C4E" w:rsidP="008F04E6">
            <w:pPr>
              <w:pStyle w:val="TableCode"/>
              <w:rPr>
                <w:rStyle w:val="CodeInline"/>
              </w:rPr>
            </w:pPr>
            <w:r w:rsidRPr="00482C15">
              <w:rPr>
                <w:rStyle w:val="CodeInline"/>
              </w:rPr>
              <w:t xml:space="preserve">with </w:t>
            </w:r>
          </w:p>
          <w:p w14:paraId="79349D8E" w14:textId="77777777" w:rsidR="00B51C4E" w:rsidRPr="00DD7564" w:rsidRDefault="00B51C4E" w:rsidP="008F04E6">
            <w:pPr>
              <w:pStyle w:val="TableCode"/>
              <w:rPr>
                <w:rStyle w:val="CodeInline"/>
              </w:rPr>
            </w:pPr>
            <w:r w:rsidRPr="00482C15">
              <w:rPr>
                <w:rStyle w:val="CodeInline"/>
              </w:rPr>
              <w:t xml:space="preserve">    member </w:t>
            </w:r>
            <w:proofErr w:type="spellStart"/>
            <w:proofErr w:type="gramStart"/>
            <w:r w:rsidRPr="00482C15">
              <w:rPr>
                <w:rStyle w:val="CodeInline"/>
              </w:rPr>
              <w:t>x.Seven</w:t>
            </w:r>
            <w:proofErr w:type="spellEnd"/>
            <w:proofErr w:type="gramEnd"/>
            <w:r w:rsidRPr="00482C15">
              <w:rPr>
                <w:rStyle w:val="CodeInline"/>
              </w:rPr>
              <w:t xml:space="preserve"> = 21 / 3</w:t>
            </w:r>
          </w:p>
          <w:p w14:paraId="728D57AE" w14:textId="77777777" w:rsidR="00B51C4E" w:rsidRPr="00DD7564" w:rsidRDefault="00B51C4E" w:rsidP="008F04E6">
            <w:pPr>
              <w:pStyle w:val="TableCode"/>
              <w:rPr>
                <w:rStyle w:val="CodeInline"/>
              </w:rPr>
            </w:pPr>
            <w:r w:rsidRPr="00482C15">
              <w:rPr>
                <w:rStyle w:val="CodeInline"/>
              </w:rPr>
              <w:t>end</w:t>
            </w:r>
          </w:p>
          <w:p w14:paraId="33699B3C" w14:textId="77777777" w:rsidR="00B51C4E" w:rsidRPr="00DD7564" w:rsidRDefault="00B51C4E" w:rsidP="008F04E6">
            <w:pPr>
              <w:pStyle w:val="TableCode"/>
              <w:rPr>
                <w:rStyle w:val="CodeInline"/>
              </w:rPr>
            </w:pPr>
            <w:r w:rsidRPr="00482C15">
              <w:rPr>
                <w:rStyle w:val="CodeInline"/>
              </w:rPr>
              <w:t>and Y = {</w:t>
            </w:r>
          </w:p>
          <w:p w14:paraId="75750B5C" w14:textId="77777777" w:rsidR="00B51C4E" w:rsidRPr="00DD7564" w:rsidRDefault="00B51C4E" w:rsidP="008F04E6">
            <w:pPr>
              <w:pStyle w:val="TableCode"/>
              <w:rPr>
                <w:rStyle w:val="CodeInline"/>
              </w:rPr>
            </w:pPr>
            <w:r w:rsidRPr="00482C15">
              <w:rPr>
                <w:rStyle w:val="CodeInline"/>
              </w:rPr>
              <w:t xml:space="preserve">    </w:t>
            </w:r>
            <w:proofErr w:type="gramStart"/>
            <w:r w:rsidRPr="00482C15">
              <w:rPr>
                <w:rStyle w:val="CodeInline"/>
              </w:rPr>
              <w:t>x :</w:t>
            </w:r>
            <w:proofErr w:type="gramEnd"/>
            <w:r w:rsidRPr="00482C15">
              <w:rPr>
                <w:rStyle w:val="CodeInline"/>
              </w:rPr>
              <w:t xml:space="preserve"> int</w:t>
            </w:r>
          </w:p>
          <w:p w14:paraId="2641BBF7" w14:textId="77777777" w:rsidR="00B51C4E" w:rsidRPr="00DD7564" w:rsidRDefault="00B51C4E" w:rsidP="008F04E6">
            <w:pPr>
              <w:pStyle w:val="TableCode"/>
              <w:rPr>
                <w:rStyle w:val="CodeInline"/>
              </w:rPr>
            </w:pPr>
            <w:r w:rsidRPr="00482C15">
              <w:rPr>
                <w:rStyle w:val="CodeInline"/>
              </w:rPr>
              <w:t>}</w:t>
            </w:r>
          </w:p>
          <w:p w14:paraId="42D4A9CE" w14:textId="77777777" w:rsidR="00B51C4E" w:rsidRPr="00DD7564" w:rsidRDefault="00B51C4E" w:rsidP="008F04E6">
            <w:pPr>
              <w:pStyle w:val="TableCode"/>
              <w:rPr>
                <w:rStyle w:val="CodeInline"/>
              </w:rPr>
            </w:pPr>
            <w:r w:rsidRPr="00482C15">
              <w:rPr>
                <w:rStyle w:val="CodeInline"/>
              </w:rPr>
              <w:t xml:space="preserve">and </w:t>
            </w:r>
            <w:proofErr w:type="gramStart"/>
            <w:r w:rsidRPr="00482C15">
              <w:rPr>
                <w:rStyle w:val="CodeInline"/>
              </w:rPr>
              <w:t>Z(</w:t>
            </w:r>
            <w:proofErr w:type="gramEnd"/>
            <w:r w:rsidRPr="00482C15">
              <w:rPr>
                <w:rStyle w:val="CodeInline"/>
              </w:rPr>
              <w:t>) = class</w:t>
            </w:r>
          </w:p>
          <w:p w14:paraId="73830AB7" w14:textId="77777777" w:rsidR="00B51C4E" w:rsidRPr="00DD7564" w:rsidRDefault="00B51C4E" w:rsidP="008F04E6">
            <w:pPr>
              <w:pStyle w:val="TableCode"/>
              <w:rPr>
                <w:rStyle w:val="CodeInline"/>
              </w:rPr>
            </w:pPr>
            <w:r w:rsidRPr="00482C15">
              <w:rPr>
                <w:rStyle w:val="CodeInline"/>
              </w:rPr>
              <w:t xml:space="preserve">    member </w:t>
            </w:r>
            <w:proofErr w:type="spellStart"/>
            <w:proofErr w:type="gramStart"/>
            <w:r w:rsidRPr="00482C15">
              <w:rPr>
                <w:rStyle w:val="CodeInline"/>
              </w:rPr>
              <w:t>x.Eight</w:t>
            </w:r>
            <w:proofErr w:type="spellEnd"/>
            <w:proofErr w:type="gramEnd"/>
            <w:r w:rsidRPr="00482C15">
              <w:rPr>
                <w:rStyle w:val="CodeInline"/>
              </w:rPr>
              <w:t xml:space="preserve"> = 4 + 4</w:t>
            </w:r>
          </w:p>
          <w:p w14:paraId="053F083E" w14:textId="77777777" w:rsidR="00B51C4E" w:rsidRPr="008F04E6" w:rsidRDefault="00B51C4E" w:rsidP="008F04E6">
            <w:pPr>
              <w:pStyle w:val="TableCode"/>
              <w:rPr>
                <w:rStyle w:val="CodeInline"/>
              </w:rPr>
            </w:pPr>
            <w:r w:rsidRPr="00DD7564">
              <w:rPr>
                <w:rStyle w:val="CodeInline"/>
              </w:rPr>
              <w:t>end</w:t>
            </w:r>
          </w:p>
        </w:tc>
      </w:tr>
      <w:tr w:rsidR="00B51C4E" w14:paraId="5FF50B87" w14:textId="77777777" w:rsidTr="008F04E6">
        <w:tc>
          <w:tcPr>
            <w:tcW w:w="1278" w:type="dxa"/>
          </w:tcPr>
          <w:p w14:paraId="561A948C" w14:textId="77777777" w:rsidR="00B51C4E" w:rsidRDefault="00B51C4E" w:rsidP="00B51C4E">
            <w:r w:rsidRPr="00E42689">
              <w:rPr>
                <w:rStyle w:val="CodeInline"/>
              </w:rPr>
              <w:t>For</w:t>
            </w:r>
          </w:p>
        </w:tc>
        <w:tc>
          <w:tcPr>
            <w:tcW w:w="3330" w:type="dxa"/>
          </w:tcPr>
          <w:p w14:paraId="54C1B578" w14:textId="77777777"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14:paraId="265BAB0A" w14:textId="77777777" w:rsidR="00B51C4E" w:rsidRPr="00482C15" w:rsidRDefault="00B51C4E" w:rsidP="008F04E6">
            <w:pPr>
              <w:pStyle w:val="TableCode"/>
              <w:rPr>
                <w:rStyle w:val="CodeInline"/>
              </w:rPr>
            </w:pPr>
            <w:r w:rsidRPr="00741B57">
              <w:rPr>
                <w:rStyle w:val="CodeInline"/>
              </w:rPr>
              <w:t xml:space="preserve">for </w:t>
            </w:r>
            <w:proofErr w:type="spellStart"/>
            <w:r w:rsidRPr="00741B57">
              <w:rPr>
                <w:rStyle w:val="CodeInline"/>
              </w:rPr>
              <w:t>i</w:t>
            </w:r>
            <w:proofErr w:type="spellEnd"/>
            <w:r w:rsidRPr="00741B57">
              <w:rPr>
                <w:rStyle w:val="CodeInline"/>
              </w:rPr>
              <w:t xml:space="preserve"> = 1 to 3 do </w:t>
            </w:r>
          </w:p>
          <w:p w14:paraId="25BD6E6F" w14:textId="77777777" w:rsidR="00B51C4E" w:rsidRPr="00F35703" w:rsidRDefault="00B51C4E" w:rsidP="008F04E6">
            <w:pPr>
              <w:pStyle w:val="TableCode"/>
              <w:rPr>
                <w:rStyle w:val="CodeInline"/>
              </w:rPr>
            </w:pPr>
            <w:r w:rsidRPr="00F35703">
              <w:rPr>
                <w:rStyle w:val="CodeInline"/>
              </w:rPr>
              <w:t xml:space="preserve">  expr</w:t>
            </w:r>
          </w:p>
          <w:p w14:paraId="6F425CF5" w14:textId="77777777" w:rsidR="00B51C4E" w:rsidRPr="008F04E6" w:rsidRDefault="00B51C4E" w:rsidP="008F04E6">
            <w:pPr>
              <w:pStyle w:val="TableCode"/>
              <w:rPr>
                <w:rStyle w:val="CodeInline"/>
              </w:rPr>
            </w:pPr>
            <w:r w:rsidRPr="00F35703">
              <w:rPr>
                <w:rStyle w:val="CodeInline"/>
              </w:rPr>
              <w:t>done</w:t>
            </w:r>
          </w:p>
        </w:tc>
      </w:tr>
      <w:tr w:rsidR="00B51C4E" w14:paraId="738BF92E" w14:textId="77777777" w:rsidTr="008F04E6">
        <w:tc>
          <w:tcPr>
            <w:tcW w:w="1278" w:type="dxa"/>
          </w:tcPr>
          <w:p w14:paraId="56C822DE" w14:textId="77777777" w:rsidR="00B51C4E" w:rsidRDefault="00B51C4E" w:rsidP="00741B57">
            <w:proofErr w:type="spellStart"/>
            <w:r w:rsidRPr="00F329AB">
              <w:rPr>
                <w:rStyle w:val="CodeInline"/>
              </w:rPr>
              <w:t>SeqBlock</w:t>
            </w:r>
            <w:proofErr w:type="spellEnd"/>
            <w:r w:rsidRPr="00F329AB">
              <w:rPr>
                <w:rStyle w:val="CodeInline"/>
              </w:rPr>
              <w:t>; Match</w:t>
            </w:r>
            <w:r w:rsidRPr="00497D56">
              <w:t xml:space="preserve"> </w:t>
            </w:r>
          </w:p>
        </w:tc>
        <w:tc>
          <w:tcPr>
            <w:tcW w:w="3330" w:type="dxa"/>
          </w:tcPr>
          <w:p w14:paraId="56EE7CE8" w14:textId="77777777"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14:paraId="163ABD74" w14:textId="77777777" w:rsidR="00B51C4E" w:rsidRPr="00DD7564" w:rsidRDefault="00B51C4E" w:rsidP="008F04E6">
            <w:pPr>
              <w:pStyle w:val="TableCode"/>
              <w:rPr>
                <w:rStyle w:val="CodeInline"/>
              </w:rPr>
            </w:pPr>
            <w:r w:rsidRPr="00741B57">
              <w:rPr>
                <w:rStyle w:val="CodeInline"/>
              </w:rPr>
              <w:t xml:space="preserve">match x with </w:t>
            </w:r>
          </w:p>
          <w:p w14:paraId="6682D791" w14:textId="77777777" w:rsidR="00B51C4E" w:rsidRPr="00DD7564" w:rsidRDefault="00B51C4E" w:rsidP="008F04E6">
            <w:pPr>
              <w:pStyle w:val="TableCode"/>
              <w:rPr>
                <w:rStyle w:val="CodeInline"/>
              </w:rPr>
            </w:pPr>
            <w:r w:rsidRPr="00482C15">
              <w:rPr>
                <w:rStyle w:val="CodeInline"/>
              </w:rPr>
              <w:t xml:space="preserve">| </w:t>
            </w:r>
            <w:proofErr w:type="gramStart"/>
            <w:r w:rsidRPr="00482C15">
              <w:rPr>
                <w:rStyle w:val="CodeInline"/>
              </w:rPr>
              <w:t>Some(</w:t>
            </w:r>
            <w:proofErr w:type="gramEnd"/>
            <w:r w:rsidRPr="00482C15">
              <w:rPr>
                <w:rStyle w:val="CodeInline"/>
              </w:rPr>
              <w:t>_) -&gt; 1</w:t>
            </w:r>
          </w:p>
          <w:p w14:paraId="4494BA01" w14:textId="77777777" w:rsidR="00B51C4E" w:rsidRPr="00DD7564" w:rsidRDefault="00B51C4E" w:rsidP="008F04E6">
            <w:pPr>
              <w:pStyle w:val="TableCode"/>
              <w:rPr>
                <w:rStyle w:val="CodeInline"/>
              </w:rPr>
            </w:pPr>
            <w:r w:rsidRPr="00482C15">
              <w:rPr>
                <w:rStyle w:val="CodeInline"/>
              </w:rPr>
              <w:t xml:space="preserve">| None -&gt; </w:t>
            </w:r>
          </w:p>
          <w:p w14:paraId="18B09A86" w14:textId="77777777" w:rsidR="00B51C4E" w:rsidRPr="00DD7564" w:rsidRDefault="00B51C4E" w:rsidP="008F04E6">
            <w:pPr>
              <w:pStyle w:val="TableCode"/>
              <w:rPr>
                <w:rStyle w:val="CodeInline"/>
              </w:rPr>
            </w:pPr>
            <w:r w:rsidRPr="00482C15">
              <w:rPr>
                <w:rStyle w:val="CodeInline"/>
              </w:rPr>
              <w:t xml:space="preserve">match y with </w:t>
            </w:r>
          </w:p>
          <w:p w14:paraId="4A24B835" w14:textId="77777777" w:rsidR="00B51C4E" w:rsidRPr="00DD7564" w:rsidRDefault="00B51C4E" w:rsidP="008F04E6">
            <w:pPr>
              <w:pStyle w:val="TableCode"/>
              <w:rPr>
                <w:rStyle w:val="CodeInline"/>
              </w:rPr>
            </w:pPr>
            <w:r w:rsidRPr="00482C15">
              <w:rPr>
                <w:rStyle w:val="CodeInline"/>
              </w:rPr>
              <w:t xml:space="preserve">| </w:t>
            </w:r>
            <w:proofErr w:type="gramStart"/>
            <w:r w:rsidRPr="00482C15">
              <w:rPr>
                <w:rStyle w:val="CodeInline"/>
              </w:rPr>
              <w:t>Some(</w:t>
            </w:r>
            <w:proofErr w:type="gramEnd"/>
            <w:r w:rsidRPr="00482C15">
              <w:rPr>
                <w:rStyle w:val="CodeInline"/>
              </w:rPr>
              <w:t>_) -&gt; 2</w:t>
            </w:r>
          </w:p>
          <w:p w14:paraId="7DBBA590" w14:textId="77777777" w:rsidR="00B51C4E" w:rsidRPr="00DD7564" w:rsidRDefault="00B51C4E" w:rsidP="008F04E6">
            <w:pPr>
              <w:pStyle w:val="TableCode"/>
              <w:rPr>
                <w:rStyle w:val="CodeInline"/>
              </w:rPr>
            </w:pPr>
            <w:r w:rsidRPr="00482C15">
              <w:rPr>
                <w:rStyle w:val="CodeInline"/>
              </w:rPr>
              <w:t xml:space="preserve">| None -&gt; </w:t>
            </w:r>
          </w:p>
          <w:p w14:paraId="22CB7D20" w14:textId="77777777" w:rsidR="00B51C4E" w:rsidRPr="008F04E6" w:rsidRDefault="00B51C4E" w:rsidP="008F04E6">
            <w:pPr>
              <w:pStyle w:val="TableCode"/>
              <w:rPr>
                <w:rStyle w:val="CodeInline"/>
              </w:rPr>
            </w:pPr>
            <w:r w:rsidRPr="00DD7564">
              <w:rPr>
                <w:rStyle w:val="CodeInline"/>
              </w:rPr>
              <w:t>3</w:t>
            </w:r>
          </w:p>
        </w:tc>
      </w:tr>
      <w:tr w:rsidR="00DD7564" w14:paraId="1A50A4BE" w14:textId="77777777" w:rsidTr="008F04E6">
        <w:tc>
          <w:tcPr>
            <w:tcW w:w="1278" w:type="dxa"/>
          </w:tcPr>
          <w:p w14:paraId="5BE361A1" w14:textId="77777777" w:rsidR="00DD7564" w:rsidRPr="00F329AB" w:rsidRDefault="00DD7564" w:rsidP="00DD7564">
            <w:pPr>
              <w:rPr>
                <w:rStyle w:val="CodeInline"/>
              </w:rPr>
            </w:pPr>
            <w:r w:rsidRPr="006B52C5">
              <w:rPr>
                <w:rStyle w:val="CodeInline"/>
              </w:rPr>
              <w:t>Interface</w:t>
            </w:r>
          </w:p>
        </w:tc>
        <w:tc>
          <w:tcPr>
            <w:tcW w:w="3330" w:type="dxa"/>
          </w:tcPr>
          <w:p w14:paraId="3D254A82" w14:textId="77777777"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14:paraId="5AA84214" w14:textId="77777777" w:rsidR="00DD7564" w:rsidRPr="00DD7564" w:rsidRDefault="00DD7564" w:rsidP="008F04E6">
            <w:pPr>
              <w:pStyle w:val="TableCode"/>
              <w:rPr>
                <w:rStyle w:val="CodeInline"/>
              </w:rPr>
            </w:pPr>
            <w:r w:rsidRPr="00741B57">
              <w:rPr>
                <w:rStyle w:val="CodeInline"/>
              </w:rPr>
              <w:t xml:space="preserve">interface </w:t>
            </w:r>
            <w:proofErr w:type="spellStart"/>
            <w:r w:rsidRPr="00741B57">
              <w:rPr>
                <w:rStyle w:val="CodeInline"/>
              </w:rPr>
              <w:t>IDisposable</w:t>
            </w:r>
            <w:proofErr w:type="spellEnd"/>
            <w:r w:rsidRPr="00741B57">
              <w:rPr>
                <w:rStyle w:val="CodeInline"/>
              </w:rPr>
              <w:t xml:space="preserve"> with </w:t>
            </w:r>
          </w:p>
          <w:p w14:paraId="03FBE5D7" w14:textId="77777777" w:rsidR="00DD7564" w:rsidRPr="00F35703" w:rsidRDefault="00DD7564" w:rsidP="008F04E6">
            <w:pPr>
              <w:pStyle w:val="TableCode"/>
              <w:rPr>
                <w:rStyle w:val="CodeInline"/>
              </w:rPr>
            </w:pPr>
            <w:r w:rsidRPr="00482C15">
              <w:rPr>
                <w:rStyle w:val="CodeInline"/>
              </w:rPr>
              <w:t xml:space="preserve">   member </w:t>
            </w:r>
            <w:proofErr w:type="spellStart"/>
            <w:proofErr w:type="gramStart"/>
            <w:r w:rsidRPr="00482C15">
              <w:rPr>
                <w:rStyle w:val="CodeInline"/>
              </w:rPr>
              <w:t>x.Dispose</w:t>
            </w:r>
            <w:proofErr w:type="spellEnd"/>
            <w:proofErr w:type="gramEnd"/>
            <w:r w:rsidRPr="00482C15">
              <w:rPr>
                <w:rStyle w:val="CodeInline"/>
              </w:rPr>
              <w:t xml:space="preserve">() = </w:t>
            </w:r>
            <w:proofErr w:type="spellStart"/>
            <w:r w:rsidRPr="00482C15">
              <w:rPr>
                <w:rStyle w:val="CodeInline"/>
              </w:rPr>
              <w:t>printfn</w:t>
            </w:r>
            <w:proofErr w:type="spellEnd"/>
            <w:r w:rsidRPr="00482C15">
              <w:rPr>
                <w:rStyle w:val="CodeInline"/>
              </w:rPr>
              <w:t xml:space="preserve"> disposing!"</w:t>
            </w:r>
          </w:p>
          <w:p w14:paraId="71AD2425" w14:textId="77777777" w:rsidR="00DD7564" w:rsidRPr="00DD7564" w:rsidRDefault="00DD7564" w:rsidP="008F04E6">
            <w:pPr>
              <w:pStyle w:val="TableCode"/>
              <w:rPr>
                <w:rStyle w:val="CodeInline"/>
              </w:rPr>
            </w:pPr>
            <w:r w:rsidRPr="00F35703">
              <w:rPr>
                <w:rStyle w:val="CodeInline"/>
              </w:rPr>
              <w:t>end</w:t>
            </w:r>
          </w:p>
        </w:tc>
      </w:tr>
      <w:tr w:rsidR="00DD7564" w14:paraId="408C1A5F" w14:textId="77777777" w:rsidTr="008F04E6">
        <w:tc>
          <w:tcPr>
            <w:tcW w:w="1278" w:type="dxa"/>
          </w:tcPr>
          <w:p w14:paraId="22CCC5E5" w14:textId="77777777" w:rsidR="00DD7564" w:rsidRPr="006B52C5" w:rsidRDefault="00DD7564" w:rsidP="00DD7564">
            <w:pPr>
              <w:rPr>
                <w:rStyle w:val="CodeInline"/>
              </w:rPr>
            </w:pPr>
            <w:r w:rsidRPr="006B52C5">
              <w:rPr>
                <w:rStyle w:val="CodeInline"/>
              </w:rPr>
              <w:t>If</w:t>
            </w:r>
          </w:p>
        </w:tc>
        <w:tc>
          <w:tcPr>
            <w:tcW w:w="3330" w:type="dxa"/>
          </w:tcPr>
          <w:p w14:paraId="24D0B6DD" w14:textId="77777777" w:rsidR="00DD7564" w:rsidRPr="006B52C5" w:rsidRDefault="00FB29EA" w:rsidP="00741B57">
            <w:r>
              <w:t>The</w:t>
            </w:r>
            <w:r w:rsidRPr="006B52C5">
              <w:t xml:space="preserve"> </w:t>
            </w:r>
            <w:r w:rsidR="00DD7564" w:rsidRPr="006B52C5">
              <w:rPr>
                <w:rStyle w:val="CodeInline"/>
              </w:rPr>
              <w:t>then</w:t>
            </w:r>
            <w:r w:rsidR="00DD7564" w:rsidRPr="006B52C5">
              <w:t xml:space="preserve">, </w:t>
            </w:r>
            <w:proofErr w:type="spellStart"/>
            <w:r w:rsidR="00DD7564" w:rsidRPr="006B52C5">
              <w:rPr>
                <w:rStyle w:val="CodeInline"/>
              </w:rPr>
              <w:t>elif</w:t>
            </w:r>
            <w:proofErr w:type="spellEnd"/>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14:paraId="7603F980" w14:textId="77777777" w:rsidR="00DD7564" w:rsidRPr="0002524E" w:rsidRDefault="00DD7564" w:rsidP="008F04E6">
            <w:pPr>
              <w:pStyle w:val="TableCode"/>
            </w:pPr>
            <w:r w:rsidRPr="00110BB5">
              <w:rPr>
                <w:rStyle w:val="CodeInline"/>
              </w:rPr>
              <w:t xml:space="preserve">if big </w:t>
            </w:r>
          </w:p>
          <w:p w14:paraId="11878CB4" w14:textId="77777777" w:rsidR="00DD7564" w:rsidRPr="00391D69" w:rsidRDefault="00DD7564" w:rsidP="008F04E6">
            <w:pPr>
              <w:pStyle w:val="TableCode"/>
              <w:rPr>
                <w:rStyle w:val="CodeInline"/>
              </w:rPr>
            </w:pPr>
            <w:r w:rsidRPr="00391D69">
              <w:rPr>
                <w:rStyle w:val="CodeInline"/>
              </w:rPr>
              <w:t xml:space="preserve">then </w:t>
            </w:r>
            <w:proofErr w:type="spellStart"/>
            <w:proofErr w:type="gramStart"/>
            <w:r w:rsidRPr="00391D69">
              <w:rPr>
                <w:rStyle w:val="CodeInline"/>
              </w:rPr>
              <w:t>callSomeFunction</w:t>
            </w:r>
            <w:proofErr w:type="spellEnd"/>
            <w:r w:rsidRPr="00391D69">
              <w:rPr>
                <w:rStyle w:val="CodeInline"/>
              </w:rPr>
              <w:t>(</w:t>
            </w:r>
            <w:proofErr w:type="gramEnd"/>
            <w:r w:rsidRPr="00391D69">
              <w:rPr>
                <w:rStyle w:val="CodeInline"/>
              </w:rPr>
              <w:t>)</w:t>
            </w:r>
          </w:p>
          <w:p w14:paraId="182D89C5" w14:textId="77777777" w:rsidR="00DD7564" w:rsidRPr="00E42689" w:rsidRDefault="00DD7564" w:rsidP="008F04E6">
            <w:pPr>
              <w:pStyle w:val="TableCode"/>
              <w:rPr>
                <w:rStyle w:val="CodeInline"/>
              </w:rPr>
            </w:pPr>
            <w:proofErr w:type="spellStart"/>
            <w:r w:rsidRPr="00E42689">
              <w:rPr>
                <w:rStyle w:val="CodeInline"/>
              </w:rPr>
              <w:t>elif</w:t>
            </w:r>
            <w:proofErr w:type="spellEnd"/>
            <w:r w:rsidRPr="00E42689">
              <w:rPr>
                <w:rStyle w:val="CodeInline"/>
              </w:rPr>
              <w:t xml:space="preserve"> small</w:t>
            </w:r>
          </w:p>
          <w:p w14:paraId="260AFCC5" w14:textId="77777777" w:rsidR="00DD7564" w:rsidRPr="00F329AB" w:rsidRDefault="00DD7564" w:rsidP="008F04E6">
            <w:pPr>
              <w:pStyle w:val="TableCode"/>
              <w:rPr>
                <w:rStyle w:val="CodeInline"/>
              </w:rPr>
            </w:pPr>
            <w:r w:rsidRPr="00E42689">
              <w:rPr>
                <w:rStyle w:val="CodeInline"/>
              </w:rPr>
              <w:t xml:space="preserve">then </w:t>
            </w:r>
            <w:proofErr w:type="spellStart"/>
            <w:proofErr w:type="gramStart"/>
            <w:r w:rsidRPr="00E42689">
              <w:rPr>
                <w:rStyle w:val="CodeInline"/>
              </w:rPr>
              <w:t>callSomeOtherFunction</w:t>
            </w:r>
            <w:proofErr w:type="spellEnd"/>
            <w:r w:rsidRPr="00E42689">
              <w:rPr>
                <w:rStyle w:val="CodeInline"/>
              </w:rPr>
              <w:t>(</w:t>
            </w:r>
            <w:proofErr w:type="gramEnd"/>
            <w:r w:rsidRPr="00E42689">
              <w:rPr>
                <w:rStyle w:val="CodeInline"/>
              </w:rPr>
              <w:t>)</w:t>
            </w:r>
          </w:p>
          <w:p w14:paraId="0E8FDFDF" w14:textId="77777777" w:rsidR="00DD7564" w:rsidRPr="00741B57" w:rsidRDefault="00DD7564">
            <w:pPr>
              <w:pStyle w:val="TableCode"/>
              <w:rPr>
                <w:rStyle w:val="CodeInline"/>
                <w:szCs w:val="20"/>
                <w:lang w:eastAsia="en-GB"/>
              </w:rPr>
            </w:pPr>
            <w:r w:rsidRPr="00F329AB">
              <w:rPr>
                <w:rStyle w:val="CodeInline"/>
              </w:rPr>
              <w:t xml:space="preserve">else </w:t>
            </w:r>
            <w:proofErr w:type="spellStart"/>
            <w:proofErr w:type="gramStart"/>
            <w:r w:rsidRPr="00F329AB">
              <w:rPr>
                <w:rStyle w:val="CodeInline"/>
              </w:rPr>
              <w:t>doSomeCleanup</w:t>
            </w:r>
            <w:proofErr w:type="spellEnd"/>
            <w:r w:rsidRPr="00F329AB">
              <w:rPr>
                <w:rStyle w:val="CodeInline"/>
              </w:rPr>
              <w:t>(</w:t>
            </w:r>
            <w:proofErr w:type="gramEnd"/>
            <w:r w:rsidRPr="00F329AB">
              <w:rPr>
                <w:rStyle w:val="CodeInline"/>
              </w:rPr>
              <w:t>)</w:t>
            </w:r>
          </w:p>
        </w:tc>
      </w:tr>
      <w:tr w:rsidR="00DD7564" w14:paraId="4DA08ECD" w14:textId="77777777" w:rsidTr="008F04E6">
        <w:tc>
          <w:tcPr>
            <w:tcW w:w="1278" w:type="dxa"/>
          </w:tcPr>
          <w:p w14:paraId="59DC765E" w14:textId="77777777" w:rsidR="00DD7564" w:rsidRPr="006B52C5" w:rsidRDefault="00DD7564" w:rsidP="00DD7564">
            <w:pPr>
              <w:rPr>
                <w:rStyle w:val="CodeInline"/>
              </w:rPr>
            </w:pPr>
            <w:r w:rsidRPr="006B52C5">
              <w:rPr>
                <w:rStyle w:val="CodeInline"/>
              </w:rPr>
              <w:t>Try</w:t>
            </w:r>
          </w:p>
        </w:tc>
        <w:tc>
          <w:tcPr>
            <w:tcW w:w="3330" w:type="dxa"/>
          </w:tcPr>
          <w:p w14:paraId="79B5D567" w14:textId="77777777"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14:paraId="4FC8C7C7" w14:textId="77777777" w:rsidR="00DD7564" w:rsidRPr="008F04E6" w:rsidRDefault="00DD7564" w:rsidP="008F04E6">
            <w:r w:rsidRPr="008F04E6">
              <w:t>Example 1:</w:t>
            </w:r>
          </w:p>
          <w:p w14:paraId="64A504C4" w14:textId="77777777" w:rsidR="00DD7564" w:rsidRPr="00DD7564" w:rsidRDefault="00DD7564" w:rsidP="008F04E6">
            <w:pPr>
              <w:pStyle w:val="TableCode"/>
              <w:rPr>
                <w:rStyle w:val="CodeInline"/>
              </w:rPr>
            </w:pPr>
            <w:r w:rsidRPr="00741B57">
              <w:rPr>
                <w:rStyle w:val="CodeInline"/>
              </w:rPr>
              <w:t xml:space="preserve">try </w:t>
            </w:r>
          </w:p>
          <w:p w14:paraId="29B4CD7D" w14:textId="77777777" w:rsidR="00DD7564" w:rsidRPr="00DD7564" w:rsidRDefault="00DD7564" w:rsidP="008F04E6">
            <w:pPr>
              <w:pStyle w:val="TableCode"/>
              <w:rPr>
                <w:rStyle w:val="CodeInline"/>
              </w:rPr>
            </w:pPr>
            <w:r w:rsidRPr="00482C15">
              <w:rPr>
                <w:rStyle w:val="CodeInline"/>
              </w:rPr>
              <w:t xml:space="preserve">    </w:t>
            </w:r>
            <w:proofErr w:type="spellStart"/>
            <w:proofErr w:type="gramStart"/>
            <w:r w:rsidRPr="00482C15">
              <w:rPr>
                <w:rStyle w:val="CodeInline"/>
              </w:rPr>
              <w:t>callSomeFunction</w:t>
            </w:r>
            <w:proofErr w:type="spellEnd"/>
            <w:r w:rsidRPr="00482C15">
              <w:rPr>
                <w:rStyle w:val="CodeInline"/>
              </w:rPr>
              <w:t>(</w:t>
            </w:r>
            <w:proofErr w:type="gramEnd"/>
            <w:r w:rsidRPr="00482C15">
              <w:rPr>
                <w:rStyle w:val="CodeInline"/>
              </w:rPr>
              <w:t>)</w:t>
            </w:r>
          </w:p>
          <w:p w14:paraId="183BF8AC" w14:textId="77777777" w:rsidR="00DD7564" w:rsidRPr="00DD7564" w:rsidRDefault="00DD7564" w:rsidP="008F04E6">
            <w:pPr>
              <w:pStyle w:val="TableCode"/>
              <w:rPr>
                <w:rStyle w:val="CodeInline"/>
              </w:rPr>
            </w:pPr>
            <w:r w:rsidRPr="00482C15">
              <w:rPr>
                <w:rStyle w:val="CodeInline"/>
              </w:rPr>
              <w:t>finally</w:t>
            </w:r>
          </w:p>
          <w:p w14:paraId="4FBFA42B" w14:textId="77777777" w:rsidR="00DD7564" w:rsidRDefault="00DD7564" w:rsidP="008F04E6">
            <w:pPr>
              <w:pStyle w:val="TableCode"/>
              <w:rPr>
                <w:rStyle w:val="CodeInline"/>
              </w:rPr>
            </w:pPr>
            <w:r w:rsidRPr="00482C15">
              <w:rPr>
                <w:rStyle w:val="CodeInline"/>
              </w:rPr>
              <w:t xml:space="preserve">    </w:t>
            </w:r>
            <w:proofErr w:type="spellStart"/>
            <w:proofErr w:type="gramStart"/>
            <w:r w:rsidRPr="00F35703">
              <w:rPr>
                <w:rStyle w:val="CodeInline"/>
              </w:rPr>
              <w:t>doSomeCleanup</w:t>
            </w:r>
            <w:proofErr w:type="spellEnd"/>
            <w:r w:rsidRPr="00F35703">
              <w:rPr>
                <w:rStyle w:val="CodeInline"/>
              </w:rPr>
              <w:t>(</w:t>
            </w:r>
            <w:proofErr w:type="gramEnd"/>
            <w:r w:rsidRPr="00F35703">
              <w:rPr>
                <w:rStyle w:val="CodeInline"/>
              </w:rPr>
              <w:t>)</w:t>
            </w:r>
          </w:p>
          <w:p w14:paraId="0609DC9E" w14:textId="77777777" w:rsidR="00DD7564" w:rsidRPr="008F04E6" w:rsidRDefault="00DD7564" w:rsidP="00E07877">
            <w:r w:rsidRPr="008F04E6">
              <w:t>Example 2:</w:t>
            </w:r>
          </w:p>
          <w:p w14:paraId="43614874" w14:textId="77777777" w:rsidR="00DD7564" w:rsidRPr="008F04E6" w:rsidRDefault="00DD7564" w:rsidP="008F04E6">
            <w:pPr>
              <w:pStyle w:val="TableCode"/>
              <w:rPr>
                <w:rStyle w:val="CodeInline"/>
              </w:rPr>
            </w:pPr>
            <w:r w:rsidRPr="008F04E6">
              <w:rPr>
                <w:rStyle w:val="CodeInline"/>
              </w:rPr>
              <w:t xml:space="preserve">try </w:t>
            </w:r>
          </w:p>
          <w:p w14:paraId="062566AE" w14:textId="77777777" w:rsidR="00DD7564" w:rsidRPr="008F04E6" w:rsidRDefault="00DD7564" w:rsidP="008F04E6">
            <w:pPr>
              <w:pStyle w:val="TableCode"/>
              <w:rPr>
                <w:rStyle w:val="CodeInline"/>
              </w:rPr>
            </w:pPr>
            <w:r w:rsidRPr="008F04E6">
              <w:rPr>
                <w:rStyle w:val="CodeInline"/>
              </w:rPr>
              <w:t xml:space="preserve">    </w:t>
            </w:r>
            <w:proofErr w:type="spellStart"/>
            <w:proofErr w:type="gramStart"/>
            <w:r w:rsidRPr="008F04E6">
              <w:rPr>
                <w:rStyle w:val="CodeInline"/>
              </w:rPr>
              <w:t>callSomeFunction</w:t>
            </w:r>
            <w:proofErr w:type="spellEnd"/>
            <w:r w:rsidRPr="008F04E6">
              <w:rPr>
                <w:rStyle w:val="CodeInline"/>
              </w:rPr>
              <w:t>(</w:t>
            </w:r>
            <w:proofErr w:type="gramEnd"/>
            <w:r w:rsidRPr="008F04E6">
              <w:rPr>
                <w:rStyle w:val="CodeInline"/>
              </w:rPr>
              <w:t>)</w:t>
            </w:r>
          </w:p>
          <w:p w14:paraId="63E0E133" w14:textId="77777777" w:rsidR="00DD7564" w:rsidRPr="008F04E6" w:rsidRDefault="00DD7564" w:rsidP="008F04E6">
            <w:pPr>
              <w:pStyle w:val="TableCode"/>
              <w:rPr>
                <w:rStyle w:val="CodeInline"/>
              </w:rPr>
            </w:pPr>
            <w:r w:rsidRPr="008F04E6">
              <w:rPr>
                <w:rStyle w:val="CodeInline"/>
              </w:rPr>
              <w:t>with Failure(s) -&gt;</w:t>
            </w:r>
          </w:p>
          <w:p w14:paraId="452C4003" w14:textId="77777777" w:rsidR="00DD7564" w:rsidRPr="00110BB5" w:rsidRDefault="00DD7564" w:rsidP="00DD7564">
            <w:pPr>
              <w:pStyle w:val="TableCode"/>
              <w:rPr>
                <w:rStyle w:val="CodeInline"/>
              </w:rPr>
            </w:pPr>
            <w:r w:rsidRPr="008F04E6">
              <w:rPr>
                <w:rStyle w:val="CodeInline"/>
              </w:rPr>
              <w:t xml:space="preserve">    </w:t>
            </w:r>
            <w:proofErr w:type="spellStart"/>
            <w:proofErr w:type="gramStart"/>
            <w:r w:rsidRPr="008F04E6">
              <w:rPr>
                <w:rStyle w:val="CodeInline"/>
              </w:rPr>
              <w:t>doSomeCleanup</w:t>
            </w:r>
            <w:proofErr w:type="spellEnd"/>
            <w:r w:rsidRPr="008F04E6">
              <w:rPr>
                <w:rStyle w:val="CodeInline"/>
              </w:rPr>
              <w:t>(</w:t>
            </w:r>
            <w:proofErr w:type="gramEnd"/>
            <w:r w:rsidRPr="008F04E6">
              <w:rPr>
                <w:rStyle w:val="CodeInline"/>
              </w:rPr>
              <w:t>)</w:t>
            </w:r>
          </w:p>
        </w:tc>
      </w:tr>
      <w:tr w:rsidR="00DD7564" w14:paraId="2D211228" w14:textId="77777777" w:rsidTr="008F04E6">
        <w:tc>
          <w:tcPr>
            <w:tcW w:w="1278" w:type="dxa"/>
          </w:tcPr>
          <w:p w14:paraId="239334E7" w14:textId="77777777" w:rsidR="00DD7564" w:rsidRPr="006B52C5" w:rsidRDefault="00DD7564" w:rsidP="00DD7564">
            <w:pPr>
              <w:rPr>
                <w:rStyle w:val="CodeInline"/>
              </w:rPr>
            </w:pPr>
            <w:r w:rsidRPr="006B52C5">
              <w:rPr>
                <w:rStyle w:val="CodeInline"/>
              </w:rPr>
              <w:t>Do</w:t>
            </w:r>
          </w:p>
        </w:tc>
        <w:tc>
          <w:tcPr>
            <w:tcW w:w="3330" w:type="dxa"/>
          </w:tcPr>
          <w:p w14:paraId="61614102" w14:textId="77777777"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14:paraId="6B07C151" w14:textId="77777777" w:rsidR="00DD7564" w:rsidRPr="0002524E" w:rsidRDefault="00DD7564" w:rsidP="008F04E6">
            <w:pPr>
              <w:pStyle w:val="TableCode"/>
            </w:pPr>
            <w:r w:rsidRPr="0002524E">
              <w:rPr>
                <w:rStyle w:val="CodeInline"/>
                <w:bCs w:val="0"/>
              </w:rPr>
              <w:t xml:space="preserve">for </w:t>
            </w:r>
            <w:proofErr w:type="spellStart"/>
            <w:r w:rsidRPr="0002524E">
              <w:rPr>
                <w:rStyle w:val="CodeInline"/>
                <w:bCs w:val="0"/>
              </w:rPr>
              <w:t>i</w:t>
            </w:r>
            <w:proofErr w:type="spellEnd"/>
            <w:r w:rsidRPr="0002524E">
              <w:rPr>
                <w:rStyle w:val="CodeInline"/>
                <w:bCs w:val="0"/>
              </w:rPr>
              <w:t xml:space="preserve"> = 1 to 3</w:t>
            </w:r>
            <w:r w:rsidRPr="0002524E">
              <w:t xml:space="preserve"> </w:t>
            </w:r>
          </w:p>
          <w:p w14:paraId="2390273B" w14:textId="77777777"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14:paraId="6C3DBE00" w14:textId="77777777" w:rsidR="00DD7564" w:rsidRPr="0002524E" w:rsidRDefault="00DD7564" w:rsidP="008F04E6">
            <w:pPr>
              <w:pStyle w:val="TableCode"/>
              <w:rPr>
                <w:rStyle w:val="CodeInline"/>
                <w:bCs w:val="0"/>
              </w:rPr>
            </w:pPr>
            <w:r w:rsidRPr="0002524E">
              <w:rPr>
                <w:rStyle w:val="CodeInline"/>
                <w:bCs w:val="0"/>
              </w:rPr>
              <w:t xml:space="preserve">     expr</w:t>
            </w:r>
          </w:p>
          <w:p w14:paraId="17AEEF5A" w14:textId="77777777" w:rsidR="00DD7564" w:rsidRDefault="00DD7564">
            <w:pPr>
              <w:pStyle w:val="TableCode"/>
              <w:rPr>
                <w:rStyle w:val="CodeInline"/>
                <w:szCs w:val="20"/>
                <w:lang w:eastAsia="en-GB"/>
              </w:rPr>
            </w:pPr>
            <w:r w:rsidRPr="0002524E">
              <w:rPr>
                <w:rStyle w:val="CodeInline"/>
                <w:bCs w:val="0"/>
              </w:rPr>
              <w:t xml:space="preserve">   done</w:t>
            </w:r>
          </w:p>
        </w:tc>
      </w:tr>
    </w:tbl>
    <w:p w14:paraId="68C266CA" w14:textId="77777777" w:rsidR="00601BBA" w:rsidRPr="00E42689" w:rsidRDefault="006B52C5" w:rsidP="006230F9">
      <w:pPr>
        <w:pStyle w:val="3"/>
      </w:pPr>
      <w:bookmarkStart w:id="6719" w:name="LightSyntaxPermittedUndentations"/>
      <w:bookmarkStart w:id="6720" w:name="_Toc207706045"/>
      <w:bookmarkStart w:id="6721" w:name="_Toc257733777"/>
      <w:bookmarkStart w:id="6722" w:name="_Toc270597674"/>
      <w:bookmarkStart w:id="6723" w:name="_Toc439782537"/>
      <w:r w:rsidRPr="00391D69">
        <w:t xml:space="preserve">Permitted </w:t>
      </w:r>
      <w:proofErr w:type="spellStart"/>
      <w:r w:rsidRPr="00391D69">
        <w:t>Undentations</w:t>
      </w:r>
      <w:bookmarkEnd w:id="6719"/>
      <w:bookmarkEnd w:id="6720"/>
      <w:bookmarkEnd w:id="6721"/>
      <w:bookmarkEnd w:id="6722"/>
      <w:bookmarkEnd w:id="6723"/>
      <w:proofErr w:type="spellEnd"/>
      <w:r w:rsidRPr="00E42689">
        <w:t xml:space="preserve"> </w:t>
      </w:r>
    </w:p>
    <w:p w14:paraId="04EE408F" w14:textId="77777777" w:rsidR="00CA7D7C" w:rsidRDefault="00E83419" w:rsidP="00601BBA">
      <w:proofErr w:type="gramStart"/>
      <w:r>
        <w:t>As a</w:t>
      </w:r>
      <w:r w:rsidRPr="00E42689">
        <w:t xml:space="preserve"> </w:t>
      </w:r>
      <w:r w:rsidR="006B52C5" w:rsidRPr="00E42689">
        <w:t>general</w:t>
      </w:r>
      <w:r>
        <w:t xml:space="preserve"> rule</w:t>
      </w:r>
      <w:proofErr w:type="gramEnd"/>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proofErr w:type="spellStart"/>
      <w:r w:rsidR="006B52C5" w:rsidRPr="004E2C8A">
        <w:t>undentation</w:t>
      </w:r>
      <w:proofErr w:type="spellEnd"/>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14:paraId="432F5403" w14:textId="77777777" w:rsidR="00E83419" w:rsidRDefault="00E83419" w:rsidP="008F04E6">
      <w:pPr>
        <w:pStyle w:val="BulletList"/>
      </w:pPr>
      <w:r>
        <w:t>Bodies of function expressions</w:t>
      </w:r>
    </w:p>
    <w:p w14:paraId="09B6DB6C" w14:textId="77777777" w:rsidR="00E83419" w:rsidRDefault="00E83419" w:rsidP="008F04E6">
      <w:pPr>
        <w:pStyle w:val="BulletList"/>
      </w:pPr>
      <w:r>
        <w:t>Branches of if/then/else expressions</w:t>
      </w:r>
    </w:p>
    <w:p w14:paraId="470C7A07" w14:textId="77777777" w:rsidR="00E83419" w:rsidRPr="00391D69" w:rsidRDefault="00E83419" w:rsidP="008F04E6">
      <w:pPr>
        <w:pStyle w:val="BulletList"/>
      </w:pPr>
      <w:r>
        <w:t>Bodies of modules and module types</w:t>
      </w:r>
    </w:p>
    <w:p w14:paraId="44B2366F" w14:textId="77777777" w:rsidR="00D51C73" w:rsidRPr="00F115D2" w:rsidRDefault="000B7344" w:rsidP="00EC2BEA">
      <w:pPr>
        <w:pStyle w:val="4"/>
      </w:pPr>
      <w:proofErr w:type="spellStart"/>
      <w:r>
        <w:t>Undentation</w:t>
      </w:r>
      <w:proofErr w:type="spellEnd"/>
      <w:r>
        <w:t xml:space="preserve"> of </w:t>
      </w:r>
      <w:r w:rsidR="006B52C5" w:rsidRPr="006B52C5">
        <w:t xml:space="preserve">Bodies of </w:t>
      </w:r>
      <w:r>
        <w:t>F</w:t>
      </w:r>
      <w:r w:rsidR="000E0596">
        <w:t>unction Expressions</w:t>
      </w:r>
    </w:p>
    <w:p w14:paraId="03DF1CA4" w14:textId="77777777"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proofErr w:type="spellStart"/>
      <w:r w:rsidR="00E83419" w:rsidRPr="008F04E6">
        <w:rPr>
          <w:rStyle w:val="CodeInline"/>
        </w:rPr>
        <w:t>printf</w:t>
      </w:r>
      <w:proofErr w:type="spellEnd"/>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14:paraId="215A6AAA" w14:textId="77777777" w:rsidR="00D51C73" w:rsidRPr="00E42689" w:rsidRDefault="006B52C5">
      <w:pPr>
        <w:pStyle w:val="CodeExample"/>
      </w:pPr>
      <w:r w:rsidRPr="00391D69">
        <w:t xml:space="preserve">let </w:t>
      </w:r>
      <w:proofErr w:type="spellStart"/>
      <w:proofErr w:type="gramStart"/>
      <w:r w:rsidRPr="00391D69">
        <w:t>HashSample</w:t>
      </w:r>
      <w:proofErr w:type="spellEnd"/>
      <w:r w:rsidRPr="00391D69">
        <w:t>(</w:t>
      </w:r>
      <w:proofErr w:type="gramEnd"/>
      <w:r w:rsidRPr="00391D69">
        <w:t xml:space="preserve">tab: </w:t>
      </w:r>
      <w:proofErr w:type="spellStart"/>
      <w:r w:rsidRPr="00391D69">
        <w:t>Collections.Hash</w:t>
      </w:r>
      <w:r w:rsidRPr="00E42689">
        <w:t>Table</w:t>
      </w:r>
      <w:proofErr w:type="spellEnd"/>
      <w:r w:rsidRPr="00E42689">
        <w:t>&lt;_,_&gt;) =</w:t>
      </w:r>
    </w:p>
    <w:p w14:paraId="24BAC03F" w14:textId="77777777" w:rsidR="00D51C73" w:rsidRPr="00F329AB" w:rsidRDefault="006B52C5">
      <w:pPr>
        <w:pStyle w:val="CodeExample"/>
      </w:pPr>
      <w:r w:rsidRPr="00E42689">
        <w:t xml:space="preserve">    </w:t>
      </w:r>
      <w:proofErr w:type="spellStart"/>
      <w:proofErr w:type="gramStart"/>
      <w:r w:rsidRPr="00E42689">
        <w:t>tab.Iterate</w:t>
      </w:r>
      <w:proofErr w:type="spellEnd"/>
      <w:proofErr w:type="gramEnd"/>
      <w:r w:rsidRPr="00E42689">
        <w:t xml:space="preserve"> (fun c v -&gt; </w:t>
      </w:r>
    </w:p>
    <w:p w14:paraId="2B6DE51D" w14:textId="77777777" w:rsidR="00D51C73" w:rsidRPr="00F329AB" w:rsidRDefault="00862B9A">
      <w:pPr>
        <w:pStyle w:val="CodeExample"/>
      </w:pPr>
      <w:r w:rsidRPr="00F329AB">
        <w:t xml:space="preserve">        </w:t>
      </w:r>
      <w:proofErr w:type="spellStart"/>
      <w:r w:rsidRPr="00F329AB">
        <w:t>printfn</w:t>
      </w:r>
      <w:proofErr w:type="spellEnd"/>
      <w:r w:rsidRPr="00F329AB">
        <w:t xml:space="preserve"> "Entry (%</w:t>
      </w:r>
      <w:proofErr w:type="gramStart"/>
      <w:r w:rsidRPr="00F329AB">
        <w:t>O,%</w:t>
      </w:r>
      <w:proofErr w:type="gramEnd"/>
      <w:r w:rsidRPr="00F329AB">
        <w:t>O)</w:t>
      </w:r>
      <w:r w:rsidR="006B52C5" w:rsidRPr="00F329AB">
        <w:t>" c v)</w:t>
      </w:r>
    </w:p>
    <w:p w14:paraId="31FB542A" w14:textId="49AFF5E0"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 xml:space="preserve">not </w:t>
      </w:r>
      <w:proofErr w:type="spellStart"/>
      <w:r w:rsidR="006B52C5" w:rsidRPr="006B52C5">
        <w:t>undent</w:t>
      </w:r>
      <w:proofErr w:type="spellEnd"/>
      <w:r w:rsidR="006B52C5" w:rsidRPr="006B52C5">
        <w:t xml:space="preserve"> past other offside lines</w:t>
      </w:r>
      <w:r>
        <w:t>. The</w:t>
      </w:r>
      <w:r w:rsidR="008C218B">
        <w:rPr>
          <w:rFonts w:hint="eastAsia"/>
          <w:lang w:eastAsia="zh-CN"/>
        </w:rPr>
        <w:t xml:space="preserve"> </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14:paraId="11D8A5CE" w14:textId="77777777" w:rsidR="00F81FB2" w:rsidRPr="00E42689" w:rsidRDefault="006B52C5" w:rsidP="00F81FB2">
      <w:pPr>
        <w:pStyle w:val="CodeExample"/>
      </w:pPr>
      <w:r w:rsidRPr="00391D69">
        <w:t>let x = (function (s, n) -&gt;</w:t>
      </w:r>
    </w:p>
    <w:p w14:paraId="3F5D7B72" w14:textId="77777777" w:rsidR="00F81FB2" w:rsidRPr="00E42689" w:rsidRDefault="006B52C5" w:rsidP="00F81FB2">
      <w:pPr>
        <w:pStyle w:val="CodeExample"/>
      </w:pPr>
      <w:r w:rsidRPr="00E42689">
        <w:t xml:space="preserve">    (</w:t>
      </w:r>
      <w:proofErr w:type="gramStart"/>
      <w:r w:rsidRPr="00E42689">
        <w:t>fun</w:t>
      </w:r>
      <w:proofErr w:type="gramEnd"/>
      <w:r w:rsidRPr="00E42689">
        <w:t xml:space="preserve"> z -&gt;</w:t>
      </w:r>
    </w:p>
    <w:p w14:paraId="00559351" w14:textId="77777777" w:rsidR="007579B8" w:rsidRPr="00F329AB" w:rsidRDefault="006B52C5">
      <w:pPr>
        <w:pStyle w:val="CodeExample"/>
      </w:pPr>
      <w:r w:rsidRPr="00F329AB">
        <w:t xml:space="preserve">        </w:t>
      </w:r>
      <w:proofErr w:type="spellStart"/>
      <w:r w:rsidRPr="00F329AB">
        <w:t>s+n+z</w:t>
      </w:r>
      <w:proofErr w:type="spellEnd"/>
      <w:r w:rsidRPr="00F329AB">
        <w:t>))</w:t>
      </w:r>
    </w:p>
    <w:p w14:paraId="6E01482A" w14:textId="77777777"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14:paraId="423A66E0" w14:textId="77777777" w:rsidR="00C935D1" w:rsidRPr="00F115D2" w:rsidRDefault="00C935D1" w:rsidP="00C935D1">
      <w:pPr>
        <w:pStyle w:val="4"/>
      </w:pPr>
      <w:proofErr w:type="spellStart"/>
      <w:r>
        <w:t>Undentation</w:t>
      </w:r>
      <w:proofErr w:type="spellEnd"/>
      <w:r>
        <w:t xml:space="preserve"> of Branches </w:t>
      </w:r>
      <w:r w:rsidRPr="006B52C5">
        <w:t xml:space="preserve">of </w:t>
      </w:r>
      <w:r>
        <w:t>If/Then/Else Expressions</w:t>
      </w:r>
      <w:r w:rsidRPr="006B52C5">
        <w:t xml:space="preserve"> </w:t>
      </w:r>
    </w:p>
    <w:p w14:paraId="55896BBA" w14:textId="77777777"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w:t>
      </w:r>
      <w:proofErr w:type="spellStart"/>
      <w:r w:rsidRPr="00110BB5">
        <w:t>undent</w:t>
      </w:r>
      <w:proofErr w:type="spellEnd"/>
      <w:r w:rsidRPr="00110BB5">
        <w:t xml:space="preserve">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14:paraId="13F69BEF" w14:textId="77777777" w:rsidR="00D51C73" w:rsidRPr="00E42689" w:rsidRDefault="006B52C5">
      <w:pPr>
        <w:pStyle w:val="CodeExample"/>
      </w:pPr>
      <w:r w:rsidRPr="00391D69">
        <w:t xml:space="preserve">let </w:t>
      </w:r>
      <w:proofErr w:type="spellStart"/>
      <w:proofErr w:type="gramStart"/>
      <w:r w:rsidRPr="00391D69">
        <w:t>IfSample</w:t>
      </w:r>
      <w:proofErr w:type="spellEnd"/>
      <w:r w:rsidRPr="00391D69">
        <w:t>(</w:t>
      </w:r>
      <w:proofErr w:type="gramEnd"/>
      <w:r w:rsidRPr="00391D69">
        <w:t xml:space="preserve">day: </w:t>
      </w:r>
      <w:proofErr w:type="spellStart"/>
      <w:r w:rsidRPr="00391D69">
        <w:t>System.DayOfWeek</w:t>
      </w:r>
      <w:proofErr w:type="spellEnd"/>
      <w:r w:rsidRPr="00391D69">
        <w:t>) =</w:t>
      </w:r>
    </w:p>
    <w:p w14:paraId="76C8DFBC" w14:textId="77777777" w:rsidR="00D51C73" w:rsidRPr="00E42689" w:rsidRDefault="006B52C5">
      <w:pPr>
        <w:pStyle w:val="CodeExample"/>
      </w:pPr>
      <w:r w:rsidRPr="00E42689">
        <w:t xml:space="preserve">    if day = </w:t>
      </w:r>
      <w:proofErr w:type="spellStart"/>
      <w:proofErr w:type="gramStart"/>
      <w:r w:rsidRPr="00E42689">
        <w:t>System.DayOfWeek.Monday</w:t>
      </w:r>
      <w:proofErr w:type="spellEnd"/>
      <w:proofErr w:type="gramEnd"/>
      <w:r w:rsidRPr="00E42689">
        <w:t xml:space="preserve"> then (</w:t>
      </w:r>
    </w:p>
    <w:p w14:paraId="133C2D2E" w14:textId="77777777" w:rsidR="00D51C73" w:rsidRPr="00F329AB" w:rsidRDefault="006B52C5">
      <w:pPr>
        <w:pStyle w:val="CodeExample"/>
      </w:pPr>
      <w:r w:rsidRPr="00F329AB">
        <w:t xml:space="preserve">        </w:t>
      </w:r>
      <w:proofErr w:type="spellStart"/>
      <w:r w:rsidRPr="00F329AB">
        <w:t>printf</w:t>
      </w:r>
      <w:proofErr w:type="spellEnd"/>
      <w:r w:rsidRPr="00F329AB">
        <w:t xml:space="preserve"> "I don't like Mondays"</w:t>
      </w:r>
    </w:p>
    <w:p w14:paraId="069DF72F" w14:textId="77777777" w:rsidR="00D51C73" w:rsidRPr="00F329AB" w:rsidRDefault="006B52C5">
      <w:pPr>
        <w:pStyle w:val="CodeExample"/>
      </w:pPr>
      <w:r w:rsidRPr="00F329AB">
        <w:t xml:space="preserve">    )</w:t>
      </w:r>
    </w:p>
    <w:p w14:paraId="752085C3" w14:textId="77777777" w:rsidR="00C935D1" w:rsidRPr="00F115D2" w:rsidRDefault="00C935D1" w:rsidP="00C935D1">
      <w:pPr>
        <w:pStyle w:val="4"/>
      </w:pPr>
      <w:proofErr w:type="spellStart"/>
      <w:r>
        <w:t>Undentation</w:t>
      </w:r>
      <w:proofErr w:type="spellEnd"/>
      <w:r>
        <w:t xml:space="preserve"> of Bodies of Modules and Module Types</w:t>
      </w:r>
      <w:r w:rsidRPr="006B52C5">
        <w:t xml:space="preserve"> </w:t>
      </w:r>
    </w:p>
    <w:p w14:paraId="7BB872D0" w14:textId="77777777"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w:t>
      </w:r>
      <w:r w:rsidR="000843D1">
        <w:rPr>
          <w:bCs/>
        </w:rPr>
        <w:t xml:space="preserve">code </w:t>
      </w:r>
      <w:r>
        <w:rPr>
          <w:bCs/>
        </w:rPr>
        <w:t xml:space="preserve">the two let statements that comprise the module body are undented from the </w:t>
      </w:r>
      <w:r w:rsidRPr="008F04E6">
        <w:rPr>
          <w:rStyle w:val="CodeInline"/>
        </w:rPr>
        <w:t>=</w:t>
      </w:r>
      <w:r>
        <w:rPr>
          <w:bCs/>
        </w:rPr>
        <w:t xml:space="preserve">. </w:t>
      </w:r>
    </w:p>
    <w:p w14:paraId="6E1981D5" w14:textId="77777777" w:rsidR="00CA7D7C" w:rsidRPr="00F329AB" w:rsidRDefault="006B52C5" w:rsidP="008F04E6">
      <w:pPr>
        <w:pStyle w:val="CodeExample"/>
        <w:rPr>
          <w:rStyle w:val="CodeInline"/>
          <w:szCs w:val="22"/>
        </w:rPr>
      </w:pPr>
      <w:r w:rsidRPr="00110BB5">
        <w:rPr>
          <w:rStyle w:val="CodeInline"/>
        </w:rPr>
        <w:t xml:space="preserve">module </w:t>
      </w:r>
      <w:proofErr w:type="spellStart"/>
      <w:r w:rsidRPr="00110BB5">
        <w:rPr>
          <w:rStyle w:val="CodeInline"/>
        </w:rPr>
        <w:t>MyNestedModule</w:t>
      </w:r>
      <w:proofErr w:type="spellEnd"/>
      <w:r w:rsidRPr="00110BB5">
        <w:rPr>
          <w:rStyle w:val="CodeInline"/>
        </w:rPr>
        <w:t xml:space="preserv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14:paraId="6396B459" w14:textId="77777777"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proofErr w:type="gramStart"/>
      <w:r w:rsidR="006B52C5" w:rsidRPr="006B52C5">
        <w:rPr>
          <w:rStyle w:val="CodeInline"/>
        </w:rPr>
        <w:t>{</w:t>
      </w:r>
      <w:r w:rsidR="006B52C5" w:rsidRPr="00497D56">
        <w:t xml:space="preserve"> ...</w:t>
      </w:r>
      <w:proofErr w:type="gramEnd"/>
      <w:r w:rsidR="006B52C5" w:rsidRPr="00497D56">
        <w:t xml:space="preserve">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14:paraId="2791B0CC" w14:textId="77777777" w:rsidR="00D51C73" w:rsidRPr="00110BB5" w:rsidRDefault="006B52C5">
      <w:pPr>
        <w:pStyle w:val="CodeExample"/>
      </w:pPr>
      <w:r w:rsidRPr="00497D56">
        <w:t xml:space="preserve">type </w:t>
      </w:r>
      <w:proofErr w:type="spellStart"/>
      <w:r w:rsidRPr="00497D56">
        <w:t>MyNestedModule</w:t>
      </w:r>
      <w:proofErr w:type="spellEnd"/>
      <w:r w:rsidRPr="00497D56">
        <w:t xml:space="preserve"> = interface</w:t>
      </w:r>
    </w:p>
    <w:p w14:paraId="1B383C42" w14:textId="77777777" w:rsidR="00D51C73" w:rsidRPr="00391D69" w:rsidRDefault="006B52C5">
      <w:pPr>
        <w:pStyle w:val="CodeExample"/>
      </w:pPr>
      <w:r w:rsidRPr="00391D69">
        <w:t xml:space="preserve">   abstract </w:t>
      </w:r>
      <w:proofErr w:type="gramStart"/>
      <w:r w:rsidRPr="00391D69">
        <w:t>P :</w:t>
      </w:r>
      <w:proofErr w:type="gramEnd"/>
      <w:r w:rsidRPr="00391D69">
        <w:t xml:space="preserve"> int</w:t>
      </w:r>
    </w:p>
    <w:p w14:paraId="576C61A7" w14:textId="77777777" w:rsidR="00D51C73" w:rsidRPr="00E42689" w:rsidRDefault="006B52C5">
      <w:pPr>
        <w:pStyle w:val="CodeExample"/>
      </w:pPr>
      <w:r w:rsidRPr="00E42689">
        <w:t>end</w:t>
      </w:r>
    </w:p>
    <w:p w14:paraId="73EB2DEA" w14:textId="77777777" w:rsidR="000843D1" w:rsidRPr="00F115D2" w:rsidRDefault="000843D1" w:rsidP="000843D1">
      <w:pPr>
        <w:pStyle w:val="4"/>
      </w:pPr>
      <w:bookmarkStart w:id="6724" w:name="_Toc207706047"/>
      <w:bookmarkStart w:id="6725" w:name="_Toc257733778"/>
      <w:bookmarkStart w:id="6726" w:name="_Toc270597675"/>
      <w:bookmarkStart w:id="6727" w:name="_Toc439782538"/>
      <w:bookmarkStart w:id="6728" w:name="HighPrecedenceApplication"/>
      <w:proofErr w:type="spellStart"/>
      <w:r>
        <w:t>Undentation</w:t>
      </w:r>
      <w:proofErr w:type="spellEnd"/>
      <w:r>
        <w:t xml:space="preserve"> of Record and Sequence </w:t>
      </w:r>
      <w:proofErr w:type="gramStart"/>
      <w:r>
        <w:t>expressions</w:t>
      </w:r>
      <w:r w:rsidRPr="006B52C5">
        <w:t xml:space="preserve"> </w:t>
      </w:r>
      <w:r>
        <w:t xml:space="preserve"> (</w:t>
      </w:r>
      <w:proofErr w:type="gramEnd"/>
      <w:r>
        <w:t>{ … } expressions)</w:t>
      </w:r>
    </w:p>
    <w:p w14:paraId="204D5994" w14:textId="77777777" w:rsidR="000843D1" w:rsidRDefault="000843D1" w:rsidP="000843D1">
      <w:pPr>
        <w:keepNext/>
      </w:pPr>
      <w:r>
        <w:t>T</w:t>
      </w:r>
      <w:r w:rsidRPr="006B52C5">
        <w:t xml:space="preserve">he bodies of </w:t>
      </w:r>
      <w:r>
        <w:t xml:space="preserve">expressions that are </w:t>
      </w:r>
      <w:r w:rsidRPr="006B52C5">
        <w:t xml:space="preserve">delimited by </w:t>
      </w:r>
      <w:proofErr w:type="gramStart"/>
      <w:r>
        <w:rPr>
          <w:rStyle w:val="CodeInline"/>
        </w:rPr>
        <w:t>{</w:t>
      </w:r>
      <w:r w:rsidRPr="00497D56">
        <w:t xml:space="preserve"> </w:t>
      </w:r>
      <w:r>
        <w:t>and</w:t>
      </w:r>
      <w:proofErr w:type="gramEnd"/>
      <w:r>
        <w:rPr>
          <w:bCs/>
        </w:rPr>
        <w:t xml:space="preserve"> </w:t>
      </w:r>
      <w:r>
        <w:rPr>
          <w:rStyle w:val="CodeInline"/>
        </w:rPr>
        <w:t>}</w:t>
      </w:r>
      <w:r w:rsidRPr="00497D56">
        <w:t xml:space="preserve"> may be undented</w:t>
      </w:r>
      <w:r>
        <w:t>. F</w:t>
      </w:r>
      <w:r>
        <w:rPr>
          <w:bCs/>
        </w:rPr>
        <w:t xml:space="preserve">or example, in the following code the yield token is undented from the </w:t>
      </w:r>
      <w:r>
        <w:rPr>
          <w:rStyle w:val="CodeInline"/>
        </w:rPr>
        <w:t>(</w:t>
      </w:r>
      <w:r>
        <w:rPr>
          <w:bCs/>
        </w:rPr>
        <w:t xml:space="preserve">. </w:t>
      </w:r>
    </w:p>
    <w:p w14:paraId="52724813" w14:textId="77777777" w:rsidR="000843D1" w:rsidRPr="000843D1" w:rsidRDefault="000843D1" w:rsidP="000843D1">
      <w:pPr>
        <w:pStyle w:val="CodeExample"/>
        <w:rPr>
          <w:rStyle w:val="CodeInline"/>
        </w:rPr>
      </w:pPr>
      <w:proofErr w:type="spellStart"/>
      <w:proofErr w:type="gramStart"/>
      <w:r w:rsidRPr="000843D1">
        <w:rPr>
          <w:rStyle w:val="CodeInline"/>
        </w:rPr>
        <w:t>System.Console.WriteLine</w:t>
      </w:r>
      <w:proofErr w:type="spellEnd"/>
      <w:proofErr w:type="gramEnd"/>
      <w:r w:rsidRPr="000843D1">
        <w:rPr>
          <w:rStyle w:val="CodeInline"/>
        </w:rPr>
        <w:t>(seq {</w:t>
      </w:r>
    </w:p>
    <w:p w14:paraId="0543DB6B" w14:textId="77777777" w:rsidR="000843D1" w:rsidRPr="000843D1" w:rsidRDefault="000843D1" w:rsidP="000843D1">
      <w:pPr>
        <w:pStyle w:val="CodeExample"/>
        <w:rPr>
          <w:rStyle w:val="CodeInline"/>
        </w:rPr>
      </w:pPr>
      <w:r w:rsidRPr="000843D1">
        <w:rPr>
          <w:rStyle w:val="CodeInline"/>
        </w:rPr>
        <w:t xml:space="preserve">    yield 1 </w:t>
      </w:r>
    </w:p>
    <w:p w14:paraId="17455B89" w14:textId="77777777" w:rsidR="000843D1" w:rsidRPr="00F329AB" w:rsidRDefault="000843D1" w:rsidP="000843D1">
      <w:pPr>
        <w:pStyle w:val="CodeExample"/>
        <w:rPr>
          <w:rStyle w:val="CodeInline"/>
          <w:szCs w:val="22"/>
        </w:rPr>
      </w:pPr>
      <w:r w:rsidRPr="000843D1">
        <w:rPr>
          <w:rStyle w:val="CodeInline"/>
        </w:rPr>
        <w:t>})</w:t>
      </w:r>
    </w:p>
    <w:p w14:paraId="5AD54B11" w14:textId="77777777" w:rsidR="000843D1" w:rsidRPr="00497D56" w:rsidRDefault="000843D1" w:rsidP="000843D1">
      <w:r>
        <w:t xml:space="preserve">In this version of F# this does not apply to [ </w:t>
      </w:r>
      <w:proofErr w:type="gramStart"/>
      <w:r>
        <w:t>… ]</w:t>
      </w:r>
      <w:proofErr w:type="gramEnd"/>
      <w:r>
        <w:t>, [| … |] or (…) expressions, though this limitation may be lifted in a later release.</w:t>
      </w:r>
    </w:p>
    <w:p w14:paraId="43ADC323" w14:textId="77777777" w:rsidR="00A26F81" w:rsidRPr="00C77CDB" w:rsidRDefault="006B52C5" w:rsidP="000843D1">
      <w:pPr>
        <w:pStyle w:val="2"/>
      </w:pPr>
      <w:r w:rsidRPr="00E42689">
        <w:t>High Precedence A</w:t>
      </w:r>
      <w:r w:rsidRPr="00F329AB">
        <w:t>pplication</w:t>
      </w:r>
      <w:bookmarkEnd w:id="6724"/>
      <w:bookmarkEnd w:id="6725"/>
      <w:bookmarkEnd w:id="6726"/>
      <w:bookmarkEnd w:id="6727"/>
      <w:r w:rsidRPr="00F329AB">
        <w:t xml:space="preserve"> </w:t>
      </w:r>
    </w:p>
    <w:bookmarkEnd w:id="6728"/>
    <w:p w14:paraId="7C23E822" w14:textId="77777777"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02797B">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14:paraId="088D5911" w14:textId="77777777" w:rsidR="004D4067" w:rsidRPr="00391D69" w:rsidRDefault="006B52C5" w:rsidP="008F04E6">
      <w:pPr>
        <w:pStyle w:val="CodeExample"/>
        <w:rPr>
          <w:rStyle w:val="CodeInline"/>
        </w:rPr>
      </w:pPr>
      <w:r w:rsidRPr="00391D69">
        <w:rPr>
          <w:rStyle w:val="CodeInline"/>
        </w:rPr>
        <w:t>Example 1:  B(e)</w:t>
      </w:r>
    </w:p>
    <w:p w14:paraId="319E8644" w14:textId="77777777" w:rsidR="004D4067" w:rsidRPr="00E42689" w:rsidRDefault="006B52C5" w:rsidP="004D4067">
      <w:r w:rsidRPr="00E42689">
        <w:t xml:space="preserve">is analyzed lexically as </w:t>
      </w:r>
    </w:p>
    <w:p w14:paraId="2991B52C" w14:textId="77777777" w:rsidR="004D4067" w:rsidRPr="00F329AB" w:rsidRDefault="006B52C5" w:rsidP="008F04E6">
      <w:pPr>
        <w:pStyle w:val="CodeExample"/>
        <w:rPr>
          <w:rStyle w:val="CodeInline"/>
        </w:rPr>
      </w:pPr>
      <w:r w:rsidRPr="00F329AB">
        <w:rPr>
          <w:rStyle w:val="CodeInline"/>
        </w:rPr>
        <w:t>Example 1: B $app (e)</w:t>
      </w:r>
    </w:p>
    <w:p w14:paraId="55E023FD" w14:textId="77777777"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14:paraId="12D173EF" w14:textId="77777777" w:rsidR="004D4067" w:rsidRPr="00F115D2" w:rsidRDefault="006B52C5" w:rsidP="004D4067">
      <w:r w:rsidRPr="006B52C5">
        <w:t>This means that</w:t>
      </w:r>
      <w:r w:rsidR="00FD5AA9">
        <w:t xml:space="preserve"> the following two statements</w:t>
      </w:r>
    </w:p>
    <w:p w14:paraId="08595532" w14:textId="77777777" w:rsidR="006B52C5" w:rsidRPr="00404279" w:rsidRDefault="006B52C5" w:rsidP="006B52C5">
      <w:pPr>
        <w:pStyle w:val="CodeExample"/>
        <w:rPr>
          <w:rStyle w:val="CodeInline"/>
        </w:rPr>
      </w:pPr>
      <w:r w:rsidRPr="00404279">
        <w:rPr>
          <w:rStyle w:val="CodeInline"/>
        </w:rPr>
        <w:t>Example 1:  B(e).C</w:t>
      </w:r>
    </w:p>
    <w:p w14:paraId="66260992" w14:textId="77777777" w:rsidR="006B52C5" w:rsidRPr="006B52C5" w:rsidRDefault="006B52C5" w:rsidP="006B52C5">
      <w:pPr>
        <w:pStyle w:val="CodeExample"/>
        <w:rPr>
          <w:rStyle w:val="CodeInline"/>
        </w:rPr>
      </w:pPr>
      <w:r w:rsidRPr="00404279">
        <w:rPr>
          <w:rStyle w:val="CodeInline"/>
        </w:rPr>
        <w:t>Example 2:  B (e).C</w:t>
      </w:r>
    </w:p>
    <w:p w14:paraId="5C4A1EE6" w14:textId="77777777" w:rsidR="004D4067" w:rsidRPr="00F115D2" w:rsidRDefault="006B52C5" w:rsidP="004D4067">
      <w:r w:rsidRPr="006B52C5">
        <w:t xml:space="preserve">are parsed as </w:t>
      </w:r>
    </w:p>
    <w:p w14:paraId="229036DF" w14:textId="77777777" w:rsidR="006B52C5" w:rsidRPr="00404279" w:rsidRDefault="006B52C5" w:rsidP="006B52C5">
      <w:pPr>
        <w:pStyle w:val="CodeExample"/>
        <w:rPr>
          <w:rStyle w:val="CodeInline"/>
        </w:rPr>
      </w:pPr>
      <w:r w:rsidRPr="00404279">
        <w:rPr>
          <w:rStyle w:val="CodeInline"/>
        </w:rPr>
        <w:t>Example 1: (B(e)).C</w:t>
      </w:r>
    </w:p>
    <w:p w14:paraId="1195D046" w14:textId="77777777" w:rsidR="006B52C5" w:rsidRPr="006B52C5" w:rsidRDefault="006B52C5" w:rsidP="006B52C5">
      <w:pPr>
        <w:pStyle w:val="CodeExample"/>
        <w:rPr>
          <w:rStyle w:val="CodeInline"/>
        </w:rPr>
      </w:pPr>
      <w:r w:rsidRPr="00404279">
        <w:rPr>
          <w:rStyle w:val="CodeInline"/>
        </w:rPr>
        <w:t>Example 2: B ((e).C)</w:t>
      </w:r>
    </w:p>
    <w:p w14:paraId="3B63B6F1" w14:textId="77777777" w:rsidR="00A75E12" w:rsidRDefault="006B52C5" w:rsidP="004D4067">
      <w:r w:rsidRPr="006B52C5">
        <w:t xml:space="preserve">respectively. </w:t>
      </w:r>
    </w:p>
    <w:p w14:paraId="7B6E0726" w14:textId="77777777" w:rsidR="006B6E21" w:rsidRDefault="006B52C5">
      <w:pPr>
        <w:keepNext/>
      </w:pPr>
      <w:r w:rsidRPr="006B52C5">
        <w:t xml:space="preserve">Furthermore, arbitrary chains of method applications, property lookups, indexer lookups </w:t>
      </w:r>
      <w:proofErr w:type="gramStart"/>
      <w:r w:rsidRPr="006B52C5">
        <w:t>(</w:t>
      </w:r>
      <w:r w:rsidRPr="006B52C5">
        <w:rPr>
          <w:rStyle w:val="CodeInline"/>
        </w:rPr>
        <w:t>.[</w:t>
      </w:r>
      <w:proofErr w:type="gramEnd"/>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14:paraId="47154792" w14:textId="77777777" w:rsidR="006B52C5" w:rsidRPr="00110BB5" w:rsidRDefault="006B52C5" w:rsidP="00CB0A95">
      <w:pPr>
        <w:pStyle w:val="CodeExample"/>
        <w:rPr>
          <w:rStyle w:val="CodeInline"/>
          <w:szCs w:val="22"/>
          <w:lang w:eastAsia="en-US"/>
        </w:rPr>
      </w:pPr>
      <w:proofErr w:type="gramStart"/>
      <w:r w:rsidRPr="00110BB5">
        <w:rPr>
          <w:rStyle w:val="CodeInline"/>
        </w:rPr>
        <w:t>e.Meth</w:t>
      </w:r>
      <w:proofErr w:type="gramEnd"/>
      <w:r w:rsidRPr="00110BB5">
        <w:rPr>
          <w:rStyle w:val="CodeInline"/>
        </w:rPr>
        <w:t>1(arg1,arg2).Prop1.[3].Prop2.Meth2()</w:t>
      </w:r>
    </w:p>
    <w:p w14:paraId="1667952B" w14:textId="77777777"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14:paraId="1ED24008" w14:textId="77777777" w:rsidR="006B52C5" w:rsidRPr="00110BB5" w:rsidRDefault="006B52C5" w:rsidP="006B52C5">
      <w:pPr>
        <w:pStyle w:val="CodeExample"/>
        <w:rPr>
          <w:rStyle w:val="CodeInline"/>
        </w:rPr>
      </w:pPr>
      <w:proofErr w:type="gramStart"/>
      <w:r w:rsidRPr="00110BB5">
        <w:rPr>
          <w:rStyle w:val="CodeInline"/>
        </w:rPr>
        <w:t>f  e</w:t>
      </w:r>
      <w:proofErr w:type="gramEnd"/>
      <w:r w:rsidRPr="00110BB5">
        <w:rPr>
          <w:rStyle w:val="CodeInline"/>
        </w:rPr>
        <w:t>.Meth1(arg1,arg2) e.Meth2(arg1,arg2)</w:t>
      </w:r>
    </w:p>
    <w:p w14:paraId="02EF293C" w14:textId="77777777" w:rsidR="004D4067" w:rsidRPr="00E42689" w:rsidRDefault="006B52C5" w:rsidP="004D4067">
      <w:r w:rsidRPr="00391D69">
        <w:t>must be written</w:t>
      </w:r>
    </w:p>
    <w:p w14:paraId="2C0D8A5C" w14:textId="77777777" w:rsidR="006B52C5" w:rsidRPr="00E42689" w:rsidRDefault="006B52C5" w:rsidP="006B52C5">
      <w:pPr>
        <w:pStyle w:val="CodeExample"/>
        <w:rPr>
          <w:rStyle w:val="CodeInline"/>
        </w:rPr>
      </w:pPr>
      <w:proofErr w:type="gramStart"/>
      <w:r w:rsidRPr="00E42689">
        <w:rPr>
          <w:rStyle w:val="CodeInline"/>
        </w:rPr>
        <w:t>f  (</w:t>
      </w:r>
      <w:proofErr w:type="gramEnd"/>
      <w:r w:rsidRPr="00E42689">
        <w:rPr>
          <w:rStyle w:val="CodeInline"/>
        </w:rPr>
        <w:t>e.Meth1(arg1,arg2)) (e.Meth2(arg1,arg2))</w:t>
      </w:r>
    </w:p>
    <w:p w14:paraId="1E81C1AB" w14:textId="77777777"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14:paraId="72EF8A38" w14:textId="77777777" w:rsidR="006B52C5" w:rsidRPr="00110BB5" w:rsidRDefault="006B52C5" w:rsidP="006B52C5">
      <w:pPr>
        <w:pStyle w:val="CodeExample"/>
        <w:rPr>
          <w:rStyle w:val="CodeInline"/>
        </w:rPr>
      </w:pPr>
      <w:proofErr w:type="gramStart"/>
      <w:r w:rsidRPr="00110BB5">
        <w:rPr>
          <w:rStyle w:val="CodeInline"/>
        </w:rPr>
        <w:t>f  e</w:t>
      </w:r>
      <w:proofErr w:type="gramEnd"/>
      <w:r w:rsidRPr="00110BB5">
        <w:rPr>
          <w:rStyle w:val="CodeInline"/>
        </w:rPr>
        <w:t>.Prop1 e.Prop2.[3]</w:t>
      </w:r>
    </w:p>
    <w:p w14:paraId="6A968306" w14:textId="77777777" w:rsidR="00A26F81" w:rsidRPr="00C77CDB" w:rsidRDefault="006B52C5" w:rsidP="00E104DD">
      <w:pPr>
        <w:pStyle w:val="2"/>
      </w:pPr>
      <w:bookmarkStart w:id="6729" w:name="_Toc207706048"/>
      <w:bookmarkStart w:id="6730" w:name="_Toc257733779"/>
      <w:bookmarkStart w:id="6731" w:name="_Toc270597676"/>
      <w:bookmarkStart w:id="6732" w:name="_Toc439782539"/>
      <w:bookmarkStart w:id="6733"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9"/>
      <w:bookmarkEnd w:id="6730"/>
      <w:r w:rsidR="00BF370C">
        <w:t>A</w:t>
      </w:r>
      <w:r w:rsidR="00BF370C" w:rsidRPr="00391D69">
        <w:t>pplications</w:t>
      </w:r>
      <w:bookmarkEnd w:id="6731"/>
      <w:bookmarkEnd w:id="6732"/>
    </w:p>
    <w:bookmarkEnd w:id="6733"/>
    <w:p w14:paraId="2B2D609C" w14:textId="77777777"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02797B">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14:paraId="06E01BF0" w14:textId="77777777" w:rsidR="004D4067" w:rsidRPr="00F115D2" w:rsidRDefault="006B52C5" w:rsidP="008F04E6">
      <w:pPr>
        <w:pStyle w:val="BulletList"/>
      </w:pPr>
      <w:r w:rsidRPr="00E42689">
        <w:rPr>
          <w:rStyle w:val="CodeInline"/>
        </w:rPr>
        <w:t>_</w:t>
      </w:r>
      <w:proofErr w:type="gramStart"/>
      <w:r w:rsidRPr="00F329AB">
        <w:t xml:space="preserve">, </w:t>
      </w:r>
      <w:r w:rsidRPr="00F329AB">
        <w:rPr>
          <w:rStyle w:val="CodeInline"/>
        </w:rPr>
        <w:t>,</w:t>
      </w:r>
      <w:proofErr w:type="gramEnd"/>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14:paraId="5E9C82CE" w14:textId="77777777" w:rsidR="004D4067" w:rsidRPr="00F115D2" w:rsidRDefault="006B52C5" w:rsidP="008F04E6">
      <w:pPr>
        <w:pStyle w:val="BulletList"/>
      </w:pPr>
      <w:r w:rsidRPr="006B52C5">
        <w:t xml:space="preserve">A parentheses </w:t>
      </w:r>
      <w:proofErr w:type="gramStart"/>
      <w:r w:rsidRPr="006B52C5">
        <w:rPr>
          <w:rStyle w:val="CodeInline"/>
        </w:rPr>
        <w:t>(</w:t>
      </w:r>
      <w:r w:rsidRPr="00763014">
        <w:rPr>
          <w:rStyle w:val="CodeInline"/>
        </w:rPr>
        <w:t xml:space="preserve"> </w:t>
      </w:r>
      <w:r w:rsidRPr="006B52C5">
        <w:t>or</w:t>
      </w:r>
      <w:proofErr w:type="gramEnd"/>
      <w:r w:rsidRPr="006B52C5">
        <w:t xml:space="preserve">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14:paraId="3552F0A7" w14:textId="77777777"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14:paraId="49E70C03" w14:textId="77777777" w:rsidR="00EE0D0A" w:rsidRDefault="00EE0D0A" w:rsidP="008F04E6">
      <w:pPr>
        <w:pStyle w:val="Le"/>
      </w:pPr>
    </w:p>
    <w:p w14:paraId="3FC4A4A9" w14:textId="77777777"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14:paraId="75EDAB80" w14:textId="77777777"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14:paraId="39D951F9" w14:textId="77777777" w:rsidR="004D4067" w:rsidRPr="00F329AB" w:rsidRDefault="006B52C5" w:rsidP="00D82FE4">
      <w:pPr>
        <w:pStyle w:val="CodeExample"/>
        <w:rPr>
          <w:rStyle w:val="CodeInline"/>
        </w:rPr>
      </w:pPr>
      <w:bookmarkStart w:id="6734" w:name="_Toc207706049"/>
      <w:r w:rsidRPr="00F329AB">
        <w:rPr>
          <w:rStyle w:val="CodeInline"/>
        </w:rPr>
        <w:t>Example 1:  B&lt;int&gt;.C&lt;int&gt;(e).C</w:t>
      </w:r>
      <w:bookmarkEnd w:id="6734"/>
    </w:p>
    <w:p w14:paraId="612A9CB0" w14:textId="77777777" w:rsidR="004D4067" w:rsidRPr="00F329AB" w:rsidRDefault="006B52C5" w:rsidP="004D4067">
      <w:r w:rsidRPr="00F329AB">
        <w:t>is returned as the following stream of tokens:</w:t>
      </w:r>
    </w:p>
    <w:p w14:paraId="3ACA06F8" w14:textId="77777777" w:rsidR="004D4067" w:rsidRPr="00404279" w:rsidRDefault="006B52C5" w:rsidP="00D82FE4">
      <w:pPr>
        <w:pStyle w:val="CodeExample"/>
        <w:rPr>
          <w:rStyle w:val="CodeInline"/>
        </w:rPr>
      </w:pPr>
      <w:bookmarkStart w:id="6735" w:name="_Toc207706050"/>
      <w:r w:rsidRPr="00404279">
        <w:rPr>
          <w:rStyle w:val="CodeInline"/>
        </w:rPr>
        <w:t xml:space="preserve">Example 1: B $app &lt;int&gt; .C $app &lt;int&gt;(e).C </w:t>
      </w:r>
      <w:bookmarkEnd w:id="6735"/>
    </w:p>
    <w:p w14:paraId="737A3BAC" w14:textId="77777777"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14:paraId="33501EAF" w14:textId="77777777"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14:paraId="23B5FA50" w14:textId="77777777" w:rsidR="007579B8" w:rsidRPr="00391D69" w:rsidRDefault="006B52C5">
      <w:pPr>
        <w:pStyle w:val="CodeExample"/>
      </w:pPr>
      <w:r w:rsidRPr="00391D69">
        <w:t xml:space="preserve">type </w:t>
      </w:r>
      <w:proofErr w:type="gramStart"/>
      <w:r w:rsidRPr="00391D69">
        <w:t>Foo(</w:t>
      </w:r>
      <w:proofErr w:type="gramEnd"/>
      <w:r w:rsidRPr="00391D69">
        <w:t>) =</w:t>
      </w:r>
    </w:p>
    <w:p w14:paraId="1750A7A1" w14:textId="77777777" w:rsidR="007579B8" w:rsidRPr="00E42689" w:rsidRDefault="006B52C5">
      <w:pPr>
        <w:pStyle w:val="CodeExample"/>
      </w:pPr>
      <w:r w:rsidRPr="00E42689">
        <w:t xml:space="preserve">    member </w:t>
      </w:r>
      <w:proofErr w:type="spellStart"/>
      <w:proofErr w:type="gramStart"/>
      <w:r w:rsidRPr="00E42689">
        <w:t>this.Value</w:t>
      </w:r>
      <w:proofErr w:type="spellEnd"/>
      <w:proofErr w:type="gramEnd"/>
      <w:r w:rsidRPr="00E42689">
        <w:t xml:space="preserve"> = 1</w:t>
      </w:r>
    </w:p>
    <w:p w14:paraId="0C3B99CB" w14:textId="77777777" w:rsidR="007579B8" w:rsidRPr="00F329AB" w:rsidRDefault="006B52C5">
      <w:pPr>
        <w:pStyle w:val="CodeExample"/>
      </w:pPr>
      <w:r w:rsidRPr="00E42689">
        <w:t xml:space="preserve">let b = new Foo&lt; </w:t>
      </w:r>
      <w:proofErr w:type="gramStart"/>
      <w:r w:rsidRPr="00E42689">
        <w:t>&gt;(</w:t>
      </w:r>
      <w:proofErr w:type="gramEnd"/>
      <w:r w:rsidRPr="00E42689">
        <w:t>)  // valid</w:t>
      </w:r>
    </w:p>
    <w:p w14:paraId="6587AD1A" w14:textId="77777777" w:rsidR="007579B8" w:rsidRPr="00F329AB" w:rsidRDefault="006B52C5">
      <w:pPr>
        <w:pStyle w:val="CodeExample"/>
      </w:pPr>
      <w:r w:rsidRPr="00F329AB">
        <w:t>let c = new Foo&lt;</w:t>
      </w:r>
      <w:proofErr w:type="gramStart"/>
      <w:r w:rsidRPr="00F329AB">
        <w:t>&gt;(</w:t>
      </w:r>
      <w:proofErr w:type="gramEnd"/>
      <w:r w:rsidRPr="00F329AB">
        <w:t>)  // invalid</w:t>
      </w:r>
    </w:p>
    <w:p w14:paraId="2108ACAB" w14:textId="77777777"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14:paraId="64D4D703" w14:textId="77777777" w:rsidR="00965BD5" w:rsidRPr="00C77CDB" w:rsidRDefault="00965BD5" w:rsidP="00965BD5">
      <w:pPr>
        <w:pStyle w:val="1"/>
      </w:pPr>
      <w:bookmarkStart w:id="6736" w:name="_Toc233517772"/>
      <w:bookmarkStart w:id="6737" w:name="_Toc233521631"/>
      <w:bookmarkStart w:id="6738" w:name="_Toc234037884"/>
      <w:bookmarkStart w:id="6739" w:name="_Toc234038964"/>
      <w:bookmarkStart w:id="6740" w:name="_Toc234041432"/>
      <w:bookmarkStart w:id="6741" w:name="_Toc234049326"/>
      <w:bookmarkStart w:id="6742" w:name="_Toc234049900"/>
      <w:bookmarkStart w:id="6743" w:name="_Toc234054694"/>
      <w:bookmarkStart w:id="6744" w:name="_Toc234055821"/>
      <w:bookmarkStart w:id="6745" w:name="_Toc439782540"/>
      <w:bookmarkStart w:id="6746" w:name="_Toc257733780"/>
      <w:bookmarkStart w:id="6747" w:name="_Toc270597677"/>
      <w:bookmarkEnd w:id="6736"/>
      <w:bookmarkEnd w:id="6737"/>
      <w:bookmarkEnd w:id="6738"/>
      <w:bookmarkEnd w:id="6739"/>
      <w:bookmarkEnd w:id="6740"/>
      <w:bookmarkEnd w:id="6741"/>
      <w:bookmarkEnd w:id="6742"/>
      <w:bookmarkEnd w:id="6743"/>
      <w:bookmarkEnd w:id="6744"/>
      <w:r>
        <w:t>Provided Types</w:t>
      </w:r>
      <w:bookmarkEnd w:id="6745"/>
      <w:r w:rsidRPr="00391D69">
        <w:t xml:space="preserve"> </w:t>
      </w:r>
    </w:p>
    <w:p w14:paraId="54498573" w14:textId="77777777" w:rsidR="00965BD5" w:rsidRDefault="00965BD5" w:rsidP="00965BD5">
      <w:r>
        <w:t xml:space="preserve">Type providers are extensions provided to an F# compiler or interpreter which provide information about types available in the environment for the F# code being </w:t>
      </w:r>
      <w:proofErr w:type="spellStart"/>
      <w:r>
        <w:t>analysed</w:t>
      </w:r>
      <w:proofErr w:type="spellEnd"/>
      <w:r>
        <w:t>.</w:t>
      </w:r>
    </w:p>
    <w:p w14:paraId="2391742E" w14:textId="77777777" w:rsidR="00965BD5" w:rsidRDefault="00965BD5" w:rsidP="00965BD5">
      <w:r>
        <w:t xml:space="preserve">The compilation context is augmented with a set of </w:t>
      </w:r>
      <w:r w:rsidRPr="00D036CB">
        <w:rPr>
          <w:i/>
        </w:rPr>
        <w:t>type provider instances</w:t>
      </w:r>
      <w:r>
        <w:t xml:space="preserve">. A </w:t>
      </w:r>
      <w:proofErr w:type="gramStart"/>
      <w:r>
        <w:t>type</w:t>
      </w:r>
      <w:proofErr w:type="gramEnd"/>
      <w:r>
        <w:t xml:space="preserve"> provider </w:t>
      </w:r>
      <w:proofErr w:type="spellStart"/>
      <w:r>
        <w:t>insance</w:t>
      </w:r>
      <w:proofErr w:type="spellEnd"/>
      <w:r>
        <w:t xml:space="preserve"> is interrogated for information through </w:t>
      </w:r>
      <w:r w:rsidRPr="00965BD5">
        <w:rPr>
          <w:i/>
        </w:rPr>
        <w:t>type provider invocation</w:t>
      </w:r>
      <w:r>
        <w:rPr>
          <w:i/>
        </w:rPr>
        <w:t>s</w:t>
      </w:r>
      <w:r>
        <w:t xml:space="preserve"> (TPI).  Type provider invocations are all executed at compile-time. The </w:t>
      </w:r>
      <w:proofErr w:type="gramStart"/>
      <w:r>
        <w:t>type</w:t>
      </w:r>
      <w:proofErr w:type="gramEnd"/>
      <w:r>
        <w:t xml:space="preserve"> provider instance is not required at runtime.</w:t>
      </w:r>
    </w:p>
    <w:p w14:paraId="1E22D5AA" w14:textId="77777777"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14:paraId="396BA324" w14:textId="77777777"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14:paraId="715E6162" w14:textId="77777777" w:rsidR="00965BD5" w:rsidRDefault="00965BD5" w:rsidP="00965BD5">
      <w:pPr>
        <w:pStyle w:val="Note"/>
      </w:pPr>
      <w:r>
        <w:t xml:space="preserve">As of this release of F#, </w:t>
      </w:r>
    </w:p>
    <w:p w14:paraId="4CCAED7A" w14:textId="77777777" w:rsidR="00965BD5" w:rsidRDefault="00965BD5" w:rsidP="00C04A93">
      <w:pPr>
        <w:pStyle w:val="Note"/>
        <w:numPr>
          <w:ilvl w:val="0"/>
          <w:numId w:val="54"/>
        </w:numPr>
      </w:pPr>
      <w:r>
        <w:t xml:space="preserve">a </w:t>
      </w:r>
      <w:proofErr w:type="gramStart"/>
      <w:r>
        <w:t>type</w:t>
      </w:r>
      <w:proofErr w:type="gramEnd"/>
      <w:r>
        <w:t xml:space="preserve"> provider is a .NET 4.x binary component referenced as an imported </w:t>
      </w:r>
      <w:proofErr w:type="spellStart"/>
      <w:r>
        <w:t>asssembly</w:t>
      </w:r>
      <w:proofErr w:type="spellEnd"/>
      <w:r>
        <w:t xml:space="preserve"> reference.  The assembly should have a </w:t>
      </w:r>
      <w:proofErr w:type="spellStart"/>
      <w:r w:rsidRPr="003B70D8">
        <w:rPr>
          <w:rStyle w:val="CodeInline"/>
        </w:rPr>
        <w:t>TypeProviderAssemblyAttribute</w:t>
      </w:r>
      <w:proofErr w:type="spellEnd"/>
      <w:r>
        <w:t xml:space="preserve">, with at least one component marked </w:t>
      </w:r>
      <w:proofErr w:type="gramStart"/>
      <w:r>
        <w:t xml:space="preserve">with  </w:t>
      </w:r>
      <w:proofErr w:type="spellStart"/>
      <w:r w:rsidRPr="003B70D8">
        <w:rPr>
          <w:rStyle w:val="CodeInline"/>
        </w:rPr>
        <w:t>TypeProviderAttribute</w:t>
      </w:r>
      <w:proofErr w:type="spellEnd"/>
      <w:proofErr w:type="gramEnd"/>
      <w:r>
        <w:t>.</w:t>
      </w:r>
    </w:p>
    <w:p w14:paraId="20054B59" w14:textId="77777777" w:rsidR="00965BD5" w:rsidRDefault="00965BD5" w:rsidP="00C04A93">
      <w:pPr>
        <w:pStyle w:val="Note"/>
        <w:numPr>
          <w:ilvl w:val="0"/>
          <w:numId w:val="54"/>
        </w:numPr>
      </w:pPr>
      <w:r>
        <w:t xml:space="preserve">a type provider instance is an object created for a component marked </w:t>
      </w:r>
      <w:proofErr w:type="gramStart"/>
      <w:r>
        <w:t xml:space="preserve">with  </w:t>
      </w:r>
      <w:proofErr w:type="spellStart"/>
      <w:r w:rsidRPr="003B70D8">
        <w:rPr>
          <w:rStyle w:val="CodeInline"/>
        </w:rPr>
        <w:t>TypeProviderAttribute</w:t>
      </w:r>
      <w:proofErr w:type="spellEnd"/>
      <w:proofErr w:type="gramEnd"/>
      <w:r>
        <w:t>.</w:t>
      </w:r>
    </w:p>
    <w:p w14:paraId="062849A3" w14:textId="77777777" w:rsidR="00965BD5" w:rsidRDefault="00965BD5" w:rsidP="00C04A93">
      <w:pPr>
        <w:pStyle w:val="Note"/>
        <w:numPr>
          <w:ilvl w:val="0"/>
          <w:numId w:val="54"/>
        </w:numPr>
      </w:pPr>
      <w:r>
        <w:t xml:space="preserve">provided type definitions are </w:t>
      </w:r>
      <w:proofErr w:type="spellStart"/>
      <w:r w:rsidRPr="00F8043E">
        <w:rPr>
          <w:rStyle w:val="CodeInline"/>
        </w:rPr>
        <w:t>System.Type</w:t>
      </w:r>
      <w:proofErr w:type="spellEnd"/>
      <w:r>
        <w:t xml:space="preserve"> objects returned by a </w:t>
      </w:r>
      <w:proofErr w:type="gramStart"/>
      <w:r>
        <w:t>type</w:t>
      </w:r>
      <w:proofErr w:type="gramEnd"/>
      <w:r>
        <w:t xml:space="preserve"> provider instance.</w:t>
      </w:r>
    </w:p>
    <w:p w14:paraId="529D9D73" w14:textId="77777777" w:rsidR="00965BD5" w:rsidRDefault="00965BD5" w:rsidP="00C04A93">
      <w:pPr>
        <w:pStyle w:val="Note"/>
        <w:numPr>
          <w:ilvl w:val="0"/>
          <w:numId w:val="54"/>
        </w:numPr>
      </w:pPr>
      <w:r>
        <w:t xml:space="preserve">provided methods are </w:t>
      </w:r>
      <w:proofErr w:type="spellStart"/>
      <w:proofErr w:type="gramStart"/>
      <w:r w:rsidRPr="00F8043E">
        <w:rPr>
          <w:rStyle w:val="CodeInline"/>
        </w:rPr>
        <w:t>System.Reflection.</w:t>
      </w:r>
      <w:r>
        <w:rPr>
          <w:rStyle w:val="CodeInline"/>
        </w:rPr>
        <w:t>Method</w:t>
      </w:r>
      <w:r w:rsidRPr="00F8043E">
        <w:rPr>
          <w:rStyle w:val="CodeInline"/>
        </w:rPr>
        <w:t>Info</w:t>
      </w:r>
      <w:proofErr w:type="spellEnd"/>
      <w:proofErr w:type="gramEnd"/>
      <w:r>
        <w:t xml:space="preserve"> objects returned by a type provider instance.</w:t>
      </w:r>
    </w:p>
    <w:p w14:paraId="03AE1734" w14:textId="77777777" w:rsidR="00965BD5" w:rsidRDefault="00965BD5" w:rsidP="00C04A93">
      <w:pPr>
        <w:pStyle w:val="Note"/>
        <w:numPr>
          <w:ilvl w:val="0"/>
          <w:numId w:val="54"/>
        </w:numPr>
      </w:pPr>
      <w:r>
        <w:t xml:space="preserve">provided constructors are </w:t>
      </w:r>
      <w:proofErr w:type="spellStart"/>
      <w:proofErr w:type="gramStart"/>
      <w:r w:rsidRPr="00F8043E">
        <w:rPr>
          <w:rStyle w:val="CodeInline"/>
        </w:rPr>
        <w:t>System.Reflection.</w:t>
      </w:r>
      <w:r>
        <w:rPr>
          <w:rStyle w:val="CodeInline"/>
        </w:rPr>
        <w:t>Constructor</w:t>
      </w:r>
      <w:r w:rsidRPr="00F8043E">
        <w:rPr>
          <w:rStyle w:val="CodeInline"/>
        </w:rPr>
        <w:t>Info</w:t>
      </w:r>
      <w:proofErr w:type="spellEnd"/>
      <w:proofErr w:type="gramEnd"/>
      <w:r>
        <w:t xml:space="preserve"> objects returned by a type provider instance.</w:t>
      </w:r>
    </w:p>
    <w:p w14:paraId="48BCD1E0" w14:textId="77777777" w:rsidR="00965BD5" w:rsidRDefault="00965BD5" w:rsidP="00C04A93">
      <w:pPr>
        <w:pStyle w:val="Note"/>
        <w:numPr>
          <w:ilvl w:val="0"/>
          <w:numId w:val="54"/>
        </w:numPr>
      </w:pPr>
      <w:r>
        <w:t xml:space="preserve">provided properties are </w:t>
      </w:r>
      <w:proofErr w:type="spellStart"/>
      <w:proofErr w:type="gramStart"/>
      <w:r w:rsidRPr="00F8043E">
        <w:rPr>
          <w:rStyle w:val="CodeInline"/>
        </w:rPr>
        <w:t>System.Reflection.</w:t>
      </w:r>
      <w:r>
        <w:rPr>
          <w:rStyle w:val="CodeInline"/>
        </w:rPr>
        <w:t>Property</w:t>
      </w:r>
      <w:r w:rsidRPr="00F8043E">
        <w:rPr>
          <w:rStyle w:val="CodeInline"/>
        </w:rPr>
        <w:t>Info</w:t>
      </w:r>
      <w:proofErr w:type="spellEnd"/>
      <w:proofErr w:type="gramEnd"/>
      <w:r>
        <w:t xml:space="preserve"> objects returned by a type provider instance.</w:t>
      </w:r>
    </w:p>
    <w:p w14:paraId="0ECC49C2" w14:textId="77777777" w:rsidR="00965BD5" w:rsidRDefault="00965BD5" w:rsidP="00C04A93">
      <w:pPr>
        <w:pStyle w:val="Note"/>
        <w:numPr>
          <w:ilvl w:val="0"/>
          <w:numId w:val="54"/>
        </w:numPr>
      </w:pPr>
      <w:r>
        <w:t xml:space="preserve">provided events are </w:t>
      </w:r>
      <w:proofErr w:type="spellStart"/>
      <w:proofErr w:type="gramStart"/>
      <w:r w:rsidRPr="00F8043E">
        <w:rPr>
          <w:rStyle w:val="CodeInline"/>
        </w:rPr>
        <w:t>System.Reflection.</w:t>
      </w:r>
      <w:r>
        <w:rPr>
          <w:rStyle w:val="CodeInline"/>
        </w:rPr>
        <w:t>EventI</w:t>
      </w:r>
      <w:r w:rsidRPr="00F8043E">
        <w:rPr>
          <w:rStyle w:val="CodeInline"/>
        </w:rPr>
        <w:t>nfo</w:t>
      </w:r>
      <w:proofErr w:type="spellEnd"/>
      <w:proofErr w:type="gramEnd"/>
      <w:r>
        <w:t xml:space="preserve"> objects returned by a type provider instance.</w:t>
      </w:r>
    </w:p>
    <w:p w14:paraId="4E36409D" w14:textId="77777777" w:rsidR="00965BD5" w:rsidRDefault="00965BD5" w:rsidP="00C04A93">
      <w:pPr>
        <w:pStyle w:val="Note"/>
        <w:numPr>
          <w:ilvl w:val="0"/>
          <w:numId w:val="54"/>
        </w:numPr>
      </w:pPr>
      <w:r>
        <w:t xml:space="preserve">provided literal fields are </w:t>
      </w:r>
      <w:proofErr w:type="spellStart"/>
      <w:proofErr w:type="gramStart"/>
      <w:r w:rsidRPr="00F8043E">
        <w:rPr>
          <w:rStyle w:val="CodeInline"/>
        </w:rPr>
        <w:t>System.Reflection.</w:t>
      </w:r>
      <w:r>
        <w:rPr>
          <w:rStyle w:val="CodeInline"/>
        </w:rPr>
        <w:t>FieldI</w:t>
      </w:r>
      <w:r w:rsidRPr="00F8043E">
        <w:rPr>
          <w:rStyle w:val="CodeInline"/>
        </w:rPr>
        <w:t>nfo</w:t>
      </w:r>
      <w:proofErr w:type="spellEnd"/>
      <w:proofErr w:type="gramEnd"/>
      <w:r>
        <w:t xml:space="preserve"> objects returned by a type provider instance.</w:t>
      </w:r>
    </w:p>
    <w:p w14:paraId="1259962A" w14:textId="77777777" w:rsidR="00965BD5" w:rsidRDefault="00965BD5" w:rsidP="00C04A93">
      <w:pPr>
        <w:pStyle w:val="Note"/>
        <w:numPr>
          <w:ilvl w:val="0"/>
          <w:numId w:val="54"/>
        </w:numPr>
      </w:pPr>
      <w:r>
        <w:t xml:space="preserve">provided parameters are </w:t>
      </w:r>
      <w:proofErr w:type="spellStart"/>
      <w:proofErr w:type="gramStart"/>
      <w:r w:rsidRPr="00F8043E">
        <w:rPr>
          <w:rStyle w:val="CodeInline"/>
        </w:rPr>
        <w:t>System.Reflection.</w:t>
      </w:r>
      <w:r>
        <w:rPr>
          <w:rStyle w:val="CodeInline"/>
        </w:rPr>
        <w:t>ParameterI</w:t>
      </w:r>
      <w:r w:rsidRPr="00F8043E">
        <w:rPr>
          <w:rStyle w:val="CodeInline"/>
        </w:rPr>
        <w:t>nfo</w:t>
      </w:r>
      <w:proofErr w:type="spellEnd"/>
      <w:proofErr w:type="gramEnd"/>
      <w:r>
        <w:t xml:space="preserve"> objects returned by a type provider instance.</w:t>
      </w:r>
    </w:p>
    <w:p w14:paraId="11E2758B" w14:textId="77777777" w:rsidR="00965BD5" w:rsidRDefault="00965BD5" w:rsidP="00C04A93">
      <w:pPr>
        <w:pStyle w:val="Note"/>
        <w:numPr>
          <w:ilvl w:val="0"/>
          <w:numId w:val="54"/>
        </w:numPr>
      </w:pPr>
      <w:r>
        <w:t xml:space="preserve">provided static parameters are </w:t>
      </w:r>
      <w:proofErr w:type="spellStart"/>
      <w:proofErr w:type="gramStart"/>
      <w:r w:rsidRPr="00F8043E">
        <w:rPr>
          <w:rStyle w:val="CodeInline"/>
        </w:rPr>
        <w:t>System.Reflection.</w:t>
      </w:r>
      <w:r>
        <w:rPr>
          <w:rStyle w:val="CodeInline"/>
        </w:rPr>
        <w:t>ParameterI</w:t>
      </w:r>
      <w:r w:rsidRPr="00F8043E">
        <w:rPr>
          <w:rStyle w:val="CodeInline"/>
        </w:rPr>
        <w:t>nfo</w:t>
      </w:r>
      <w:proofErr w:type="spellEnd"/>
      <w:proofErr w:type="gramEnd"/>
      <w:r>
        <w:t xml:space="preserve"> objects returned by a type provider instance.</w:t>
      </w:r>
    </w:p>
    <w:p w14:paraId="37C41663" w14:textId="77777777" w:rsidR="00965BD5" w:rsidRDefault="00965BD5" w:rsidP="00C04A93">
      <w:pPr>
        <w:pStyle w:val="Note"/>
        <w:numPr>
          <w:ilvl w:val="0"/>
          <w:numId w:val="54"/>
        </w:numPr>
      </w:pPr>
      <w:r>
        <w:t xml:space="preserve">provided attributes are attribute value objects returned by a </w:t>
      </w:r>
      <w:proofErr w:type="gramStart"/>
      <w:r>
        <w:t>type</w:t>
      </w:r>
      <w:proofErr w:type="gramEnd"/>
      <w:r>
        <w:t xml:space="preserve"> provider instance.</w:t>
      </w:r>
    </w:p>
    <w:p w14:paraId="789B92FA" w14:textId="77777777" w:rsidR="00965BD5" w:rsidRPr="003B70D8" w:rsidRDefault="00965BD5" w:rsidP="00965BD5">
      <w:pPr>
        <w:pStyle w:val="2"/>
      </w:pPr>
      <w:bookmarkStart w:id="6748" w:name="_Toc439782541"/>
      <w:r>
        <w:t>Static Parameters</w:t>
      </w:r>
      <w:bookmarkEnd w:id="6748"/>
    </w:p>
    <w:p w14:paraId="036277CF" w14:textId="77777777" w:rsidR="00965BD5" w:rsidRDefault="00965BD5" w:rsidP="00965BD5">
      <w:r>
        <w:t>The syntax of types in F# is expanded to include static parameters, including named static parameters:</w:t>
      </w:r>
    </w:p>
    <w:p w14:paraId="739B04C1" w14:textId="77777777" w:rsidR="00965BD5" w:rsidRDefault="00965BD5" w:rsidP="00965BD5">
      <w:pPr>
        <w:pStyle w:val="GammarElement"/>
        <w:rPr>
          <w:i/>
        </w:rPr>
      </w:pPr>
      <w:r>
        <w:rPr>
          <w:i/>
        </w:rPr>
        <w:t>type-</w:t>
      </w:r>
      <w:proofErr w:type="spellStart"/>
      <w:r>
        <w:rPr>
          <w:i/>
        </w:rPr>
        <w:t>arg</w:t>
      </w:r>
      <w:proofErr w:type="spellEnd"/>
      <w:r>
        <w:rPr>
          <w:i/>
        </w:rPr>
        <w:t xml:space="preserve"> = </w:t>
      </w:r>
    </w:p>
    <w:p w14:paraId="1D126809" w14:textId="77777777" w:rsidR="00965BD5" w:rsidRDefault="00965BD5" w:rsidP="00965BD5">
      <w:pPr>
        <w:pStyle w:val="GammarElement"/>
        <w:rPr>
          <w:i/>
        </w:rPr>
      </w:pPr>
      <w:r>
        <w:rPr>
          <w:i/>
        </w:rPr>
        <w:t xml:space="preserve">    …</w:t>
      </w:r>
    </w:p>
    <w:p w14:paraId="662DE7ED" w14:textId="77777777" w:rsidR="00965BD5" w:rsidRDefault="00965BD5" w:rsidP="00965BD5">
      <w:pPr>
        <w:pStyle w:val="GammarElement"/>
        <w:rPr>
          <w:i/>
        </w:rPr>
      </w:pPr>
      <w:r>
        <w:rPr>
          <w:i/>
        </w:rPr>
        <w:t xml:space="preserve">    </w:t>
      </w:r>
      <w:proofErr w:type="gramStart"/>
      <w:r>
        <w:rPr>
          <w:i/>
        </w:rPr>
        <w:t>static-parameter</w:t>
      </w:r>
      <w:proofErr w:type="gramEnd"/>
    </w:p>
    <w:p w14:paraId="0A2753F4" w14:textId="77777777" w:rsidR="00965BD5" w:rsidRDefault="00965BD5" w:rsidP="00965BD5">
      <w:pPr>
        <w:pStyle w:val="GammarElement"/>
        <w:rPr>
          <w:i/>
        </w:rPr>
      </w:pPr>
    </w:p>
    <w:p w14:paraId="21CC7DDA" w14:textId="77777777" w:rsidR="00965BD5" w:rsidRDefault="00965BD5" w:rsidP="00965BD5">
      <w:pPr>
        <w:pStyle w:val="GammarElement"/>
      </w:pPr>
      <w:proofErr w:type="gramStart"/>
      <w:r>
        <w:rPr>
          <w:i/>
        </w:rPr>
        <w:t>static-parameter</w:t>
      </w:r>
      <w:proofErr w:type="gramEnd"/>
      <w:r>
        <w:rPr>
          <w:i/>
        </w:rPr>
        <w:t xml:space="preserve"> </w:t>
      </w:r>
      <w:r>
        <w:t xml:space="preserve">= </w:t>
      </w:r>
    </w:p>
    <w:p w14:paraId="3D04CF3D" w14:textId="77777777" w:rsidR="00965BD5" w:rsidRDefault="00965BD5" w:rsidP="00965BD5">
      <w:pPr>
        <w:pStyle w:val="GammarElement"/>
        <w:rPr>
          <w:i/>
        </w:rPr>
      </w:pPr>
      <w:r>
        <w:rPr>
          <w:i/>
        </w:rPr>
        <w:t xml:space="preserve">    static-parameter-value</w:t>
      </w:r>
    </w:p>
    <w:p w14:paraId="7C8F3617" w14:textId="77777777" w:rsidR="00965BD5" w:rsidRPr="00ED0A15" w:rsidRDefault="00965BD5" w:rsidP="00965BD5">
      <w:pPr>
        <w:pStyle w:val="GammarElement"/>
        <w:rPr>
          <w:i/>
        </w:rPr>
      </w:pPr>
      <w:r>
        <w:rPr>
          <w:i/>
        </w:rPr>
        <w:t xml:space="preserve">    id </w:t>
      </w:r>
      <w:r>
        <w:t xml:space="preserve">= </w:t>
      </w:r>
      <w:r>
        <w:rPr>
          <w:i/>
        </w:rPr>
        <w:t>static-parameter-value</w:t>
      </w:r>
    </w:p>
    <w:p w14:paraId="1D1B15E1" w14:textId="77777777" w:rsidR="00965BD5" w:rsidRDefault="00965BD5" w:rsidP="00965BD5">
      <w:pPr>
        <w:pStyle w:val="GammarElement"/>
      </w:pPr>
    </w:p>
    <w:p w14:paraId="33232697" w14:textId="77777777" w:rsidR="00965BD5" w:rsidRDefault="00965BD5" w:rsidP="00965BD5">
      <w:pPr>
        <w:pStyle w:val="GammarElement"/>
      </w:pPr>
      <w:r>
        <w:rPr>
          <w:i/>
        </w:rPr>
        <w:t xml:space="preserve">static-parameter-value </w:t>
      </w:r>
      <w:r>
        <w:t xml:space="preserve">= </w:t>
      </w:r>
    </w:p>
    <w:p w14:paraId="668C3E21" w14:textId="77777777" w:rsidR="00965BD5" w:rsidRDefault="00965BD5" w:rsidP="00965BD5">
      <w:pPr>
        <w:pStyle w:val="GammarElement"/>
      </w:pPr>
      <w:r>
        <w:t xml:space="preserve">    const </w:t>
      </w:r>
      <w:r w:rsidRPr="00ED0A15">
        <w:rPr>
          <w:i/>
        </w:rPr>
        <w:t>expr</w:t>
      </w:r>
    </w:p>
    <w:p w14:paraId="2D385893" w14:textId="77777777" w:rsidR="00965BD5" w:rsidRPr="00ED0A15" w:rsidRDefault="00965BD5" w:rsidP="00965BD5">
      <w:pPr>
        <w:pStyle w:val="GammarElement"/>
        <w:rPr>
          <w:i/>
        </w:rPr>
      </w:pPr>
      <w:r w:rsidRPr="00ED0A15">
        <w:rPr>
          <w:i/>
        </w:rPr>
        <w:t xml:space="preserve">    simple-constant-expression</w:t>
      </w:r>
    </w:p>
    <w:p w14:paraId="65AAB80C" w14:textId="77777777" w:rsidR="00965BD5" w:rsidRDefault="00965BD5" w:rsidP="00965BD5">
      <w:r>
        <w:t>References to provided types may include static parameters, e.g.</w:t>
      </w:r>
    </w:p>
    <w:p w14:paraId="61638A7C" w14:textId="77777777" w:rsidR="00965BD5" w:rsidRDefault="00965BD5" w:rsidP="00965BD5">
      <w:pPr>
        <w:pStyle w:val="CodeExample"/>
      </w:pPr>
      <w:r>
        <w:tab/>
        <w:t xml:space="preserve">type </w:t>
      </w:r>
      <w:proofErr w:type="spellStart"/>
      <w:r>
        <w:t>SomeService</w:t>
      </w:r>
      <w:proofErr w:type="spellEnd"/>
      <w:r>
        <w:t xml:space="preserve"> = ODataService&lt;"http://some.url.org/service"&gt;</w:t>
      </w:r>
    </w:p>
    <w:p w14:paraId="42C4A6FD" w14:textId="77777777" w:rsidR="00965BD5" w:rsidRDefault="00965BD5" w:rsidP="00965BD5">
      <w:r>
        <w:t>Static parameters which are constant expressions, but not simple literal constants, may be specified using the const keyword, e.g.</w:t>
      </w:r>
    </w:p>
    <w:p w14:paraId="0D471FFD" w14:textId="77777777" w:rsidR="00965BD5" w:rsidRDefault="00965BD5" w:rsidP="00965BD5">
      <w:pPr>
        <w:pStyle w:val="CodeExample"/>
      </w:pPr>
      <w:r>
        <w:tab/>
        <w:t xml:space="preserve">type </w:t>
      </w:r>
      <w:proofErr w:type="spellStart"/>
      <w:r>
        <w:t>SomeService</w:t>
      </w:r>
      <w:proofErr w:type="spellEnd"/>
      <w:r>
        <w:t xml:space="preserve"> = </w:t>
      </w:r>
      <w:proofErr w:type="spellStart"/>
      <w:r>
        <w:t>CsvFile</w:t>
      </w:r>
      <w:proofErr w:type="spellEnd"/>
      <w:r>
        <w:t>&lt;const (__SOURCE_DIRECTORY__ + "/a.csv")&gt;</w:t>
      </w:r>
    </w:p>
    <w:p w14:paraId="7CA2EBD9" w14:textId="77777777" w:rsidR="00965BD5" w:rsidRDefault="00965BD5" w:rsidP="00965BD5">
      <w:r>
        <w:t xml:space="preserve">Parentheses are needed around any simple </w:t>
      </w:r>
      <w:proofErr w:type="spellStart"/>
      <w:r>
        <w:t>contanst</w:t>
      </w:r>
      <w:proofErr w:type="spellEnd"/>
      <w:r>
        <w:t xml:space="preserve"> expressions after “const” that are not simple literal constants, e.g.</w:t>
      </w:r>
    </w:p>
    <w:p w14:paraId="113ED3DA" w14:textId="77777777" w:rsidR="00965BD5" w:rsidRDefault="00965BD5" w:rsidP="00965BD5">
      <w:pPr>
        <w:pStyle w:val="CodeExample"/>
      </w:pPr>
      <w:r>
        <w:t xml:space="preserve">type K = </w:t>
      </w:r>
      <w:proofErr w:type="gramStart"/>
      <w:r>
        <w:t>N.T</w:t>
      </w:r>
      <w:proofErr w:type="gramEnd"/>
      <w:r>
        <w:t>&lt; const (+1) &gt;</w:t>
      </w:r>
    </w:p>
    <w:p w14:paraId="32521AF4" w14:textId="77777777"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w:t>
      </w:r>
      <w:proofErr w:type="spellStart"/>
      <w:r>
        <w:rPr>
          <w:rStyle w:val="CodeInline"/>
          <w:i/>
        </w:rPr>
        <w:t>args</w:t>
      </w:r>
      <w:proofErr w:type="spellEnd"/>
      <w:r w:rsidRPr="00ED0A15">
        <w:rPr>
          <w:rStyle w:val="CodeInline"/>
        </w:rPr>
        <w:t>&gt;</w:t>
      </w:r>
      <w:r>
        <w:t xml:space="preserve">, where A is a provided type, the TPM </w:t>
      </w:r>
      <w:proofErr w:type="spellStart"/>
      <w:r w:rsidRPr="00DE4EEC">
        <w:rPr>
          <w:rStyle w:val="CodeInline"/>
        </w:rPr>
        <w:t>GetStaticParameters</w:t>
      </w:r>
      <w:proofErr w:type="spellEnd"/>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proofErr w:type="spellStart"/>
      <w:r w:rsidRPr="00D036CB">
        <w:rPr>
          <w:rStyle w:val="CodeInline"/>
        </w:rPr>
        <w:t>ApplyStaticArguments</w:t>
      </w:r>
      <w:proofErr w:type="spellEnd"/>
      <w:r>
        <w:t xml:space="preserve"> is invoked to apply the static arguments to the provided</w:t>
      </w:r>
      <w:r w:rsidR="001F0661">
        <w:t xml:space="preserve"> type</w:t>
      </w:r>
      <w:r>
        <w:t>.</w:t>
      </w:r>
    </w:p>
    <w:p w14:paraId="12E0C46E" w14:textId="77777777" w:rsidR="001F0661" w:rsidRDefault="001F0661" w:rsidP="001F0661">
      <w:bookmarkStart w:id="6749" w:name="_Toc439782542"/>
      <w:r>
        <w:t xml:space="preserve">During checking of a method </w:t>
      </w:r>
      <w:r>
        <w:rPr>
          <w:rStyle w:val="CodeInline"/>
        </w:rPr>
        <w:t>M</w:t>
      </w:r>
      <w:r w:rsidRPr="00ED0A15">
        <w:rPr>
          <w:rStyle w:val="CodeInline"/>
        </w:rPr>
        <w:t>&lt;</w:t>
      </w:r>
      <w:r>
        <w:rPr>
          <w:rStyle w:val="CodeInline"/>
          <w:i/>
        </w:rPr>
        <w:t>type-</w:t>
      </w:r>
      <w:proofErr w:type="spellStart"/>
      <w:r>
        <w:rPr>
          <w:rStyle w:val="CodeInline"/>
          <w:i/>
        </w:rPr>
        <w:t>args</w:t>
      </w:r>
      <w:proofErr w:type="spellEnd"/>
      <w:r w:rsidRPr="00ED0A15">
        <w:rPr>
          <w:rStyle w:val="CodeInline"/>
        </w:rPr>
        <w:t>&gt;</w:t>
      </w:r>
      <w:r>
        <w:t xml:space="preserve">, where M is a provided method definition, the TPM </w:t>
      </w:r>
      <w:proofErr w:type="spellStart"/>
      <w:r w:rsidRPr="00DE4EEC">
        <w:rPr>
          <w:rStyle w:val="CodeInline"/>
        </w:rPr>
        <w:t>GetStaticParameters</w:t>
      </w:r>
      <w:r>
        <w:rPr>
          <w:rStyle w:val="CodeInline"/>
        </w:rPr>
        <w:t>ForMethod</w:t>
      </w:r>
      <w:proofErr w:type="spellEnd"/>
      <w:r>
        <w:t xml:space="preserve"> is invoked to determine the static parameters if any. If the static parameters exist and are of the correct kinds, the TPM </w:t>
      </w:r>
      <w:proofErr w:type="spellStart"/>
      <w:r w:rsidRPr="00D036CB">
        <w:rPr>
          <w:rStyle w:val="CodeInline"/>
        </w:rPr>
        <w:t>ApplyStaticArguments</w:t>
      </w:r>
      <w:r>
        <w:rPr>
          <w:rStyle w:val="CodeInline"/>
        </w:rPr>
        <w:t>ForMethod</w:t>
      </w:r>
      <w:proofErr w:type="spellEnd"/>
      <w:r>
        <w:t xml:space="preserve"> is invoked to apply the static arguments to the provided method. </w:t>
      </w:r>
    </w:p>
    <w:p w14:paraId="53DC75DE" w14:textId="77777777" w:rsidR="001F0661" w:rsidRDefault="001F0661" w:rsidP="001F0661">
      <w:r>
        <w:t>In both cases a static parameter value must be given for each non-optional static parameter.</w:t>
      </w:r>
    </w:p>
    <w:p w14:paraId="4BA2B18B" w14:textId="77777777" w:rsidR="00965BD5" w:rsidRPr="003B70D8" w:rsidRDefault="00965BD5" w:rsidP="00965BD5">
      <w:pPr>
        <w:pStyle w:val="3"/>
        <w:rPr>
          <w:lang w:eastAsia="en-GB"/>
        </w:rPr>
      </w:pPr>
      <w:r>
        <w:t>Mangling of Static Parameter Values</w:t>
      </w:r>
      <w:bookmarkEnd w:id="6749"/>
    </w:p>
    <w:p w14:paraId="3B8210EA" w14:textId="77777777"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14:paraId="07CFBEAC" w14:textId="77777777" w:rsidR="00965BD5" w:rsidRDefault="00965BD5" w:rsidP="00965BD5">
      <w:r>
        <w:tab/>
      </w:r>
      <w:r>
        <w:rPr>
          <w:b/>
        </w:rPr>
        <w:t>encoding</w:t>
      </w:r>
      <w:r>
        <w:t>(A&lt;arg</w:t>
      </w:r>
      <w:proofErr w:type="gramStart"/>
      <w:r>
        <w:t>1,…</w:t>
      </w:r>
      <w:proofErr w:type="gramEnd"/>
      <w:r>
        <w:t>,</w:t>
      </w:r>
      <w:proofErr w:type="spellStart"/>
      <w:r>
        <w:t>argN</w:t>
      </w:r>
      <w:proofErr w:type="spellEnd"/>
      <w:r>
        <w:t xml:space="preserve">&gt;) = </w:t>
      </w:r>
    </w:p>
    <w:p w14:paraId="47D281E8" w14:textId="77777777" w:rsidR="00965BD5" w:rsidRDefault="00965BD5" w:rsidP="00965BD5">
      <w:r>
        <w:t xml:space="preserve">                          </w:t>
      </w:r>
      <w:proofErr w:type="gramStart"/>
      <w:r>
        <w:t>type</w:t>
      </w:r>
      <w:r w:rsidR="001F0661">
        <w:t>OrMethod</w:t>
      </w:r>
      <w:r>
        <w:t>Name,ParamName</w:t>
      </w:r>
      <w:proofErr w:type="gramEnd"/>
      <w:r>
        <w:t>1=</w:t>
      </w:r>
      <w:r>
        <w:rPr>
          <w:b/>
        </w:rPr>
        <w:t>encoding</w:t>
      </w:r>
      <w:r>
        <w:t xml:space="preserve">(arg1),…, </w:t>
      </w:r>
      <w:proofErr w:type="spellStart"/>
      <w:r>
        <w:t>ParamNameN</w:t>
      </w:r>
      <w:proofErr w:type="spellEnd"/>
      <w:r>
        <w:t>=</w:t>
      </w:r>
      <w:r>
        <w:rPr>
          <w:b/>
        </w:rPr>
        <w:t>encoding</w:t>
      </w:r>
      <w:r>
        <w:t>(</w:t>
      </w:r>
      <w:proofErr w:type="spellStart"/>
      <w:r>
        <w:t>argN</w:t>
      </w:r>
      <w:proofErr w:type="spellEnd"/>
      <w:r>
        <w:t>)</w:t>
      </w:r>
    </w:p>
    <w:p w14:paraId="71CE8EAD" w14:textId="77777777" w:rsidR="00965BD5" w:rsidRDefault="00965BD5" w:rsidP="00965BD5">
      <w:r>
        <w:tab/>
      </w:r>
      <w:r>
        <w:rPr>
          <w:b/>
        </w:rPr>
        <w:t>encoding</w:t>
      </w:r>
      <w:r>
        <w:t>(</w:t>
      </w:r>
      <w:r>
        <w:rPr>
          <w:i/>
        </w:rPr>
        <w:t>v</w:t>
      </w:r>
      <w:r>
        <w:t>) = "</w:t>
      </w:r>
      <w:r>
        <w:rPr>
          <w:i/>
        </w:rPr>
        <w:t>s</w:t>
      </w:r>
      <w:r>
        <w:t xml:space="preserve">" </w:t>
      </w:r>
    </w:p>
    <w:p w14:paraId="1C44642F" w14:textId="77777777"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14:paraId="06C410C1" w14:textId="77777777" w:rsidR="00965BD5" w:rsidRDefault="00965BD5" w:rsidP="00965BD5">
      <w:pPr>
        <w:pStyle w:val="2"/>
      </w:pPr>
      <w:bookmarkStart w:id="6750" w:name="_Toc439782543"/>
      <w:r>
        <w:t>Provided Namespace</w:t>
      </w:r>
      <w:bookmarkEnd w:id="6750"/>
    </w:p>
    <w:p w14:paraId="2AC38000" w14:textId="77777777" w:rsidR="00965BD5" w:rsidRPr="00F8043E" w:rsidRDefault="00965BD5" w:rsidP="00965BD5">
      <w:pPr>
        <w:rPr>
          <w:lang w:eastAsia="en-GB"/>
        </w:rPr>
      </w:pPr>
      <w:r>
        <w:rPr>
          <w:lang w:eastAsia="en-GB"/>
        </w:rPr>
        <w:t xml:space="preserve">Each </w:t>
      </w:r>
      <w:proofErr w:type="gramStart"/>
      <w:r>
        <w:rPr>
          <w:lang w:eastAsia="en-GB"/>
        </w:rPr>
        <w:t>type</w:t>
      </w:r>
      <w:proofErr w:type="gramEnd"/>
      <w:r>
        <w:rPr>
          <w:lang w:eastAsia="en-GB"/>
        </w:rPr>
        <w:t xml:space="preserve"> provider instance in the assembly context reports a collection of provided namespaces though the </w:t>
      </w:r>
      <w:proofErr w:type="spellStart"/>
      <w:r w:rsidRPr="00F8043E">
        <w:rPr>
          <w:rStyle w:val="CodeInline"/>
        </w:rPr>
        <w:t>GetNamespaces</w:t>
      </w:r>
      <w:proofErr w:type="spellEnd"/>
      <w:r>
        <w:rPr>
          <w:lang w:eastAsia="en-GB"/>
        </w:rPr>
        <w:t xml:space="preserve"> type provider method.  Each provided namespace can in turn report further namespaces through the </w:t>
      </w:r>
      <w:proofErr w:type="spellStart"/>
      <w:r w:rsidRPr="00F8043E">
        <w:rPr>
          <w:rStyle w:val="CodeInline"/>
        </w:rPr>
        <w:t>GetNestedNamespaces</w:t>
      </w:r>
      <w:proofErr w:type="spellEnd"/>
      <w:r>
        <w:rPr>
          <w:lang w:eastAsia="en-GB"/>
        </w:rPr>
        <w:t xml:space="preserve"> type provider method.</w:t>
      </w:r>
    </w:p>
    <w:p w14:paraId="29124935" w14:textId="77777777" w:rsidR="00965BD5" w:rsidRPr="00E42689" w:rsidRDefault="00965BD5" w:rsidP="00965BD5">
      <w:pPr>
        <w:pStyle w:val="2"/>
      </w:pPr>
      <w:bookmarkStart w:id="6751" w:name="_Toc439782544"/>
      <w:r>
        <w:t>Provided Type Definitions</w:t>
      </w:r>
      <w:bookmarkEnd w:id="6751"/>
    </w:p>
    <w:p w14:paraId="3D8F3B7D" w14:textId="77777777" w:rsidR="00965BD5" w:rsidRDefault="00965BD5" w:rsidP="00965BD5">
      <w:pPr>
        <w:rPr>
          <w:lang w:eastAsia="en-GB"/>
        </w:rPr>
      </w:pPr>
      <w:bookmarkStart w:id="6752" w:name="_Toc300653105"/>
      <w:bookmarkStart w:id="6753" w:name="_Toc300653108"/>
      <w:r>
        <w:rPr>
          <w:lang w:eastAsia="en-GB"/>
        </w:rPr>
        <w:t xml:space="preserve">Each provided namespace reports provided type definitions though the </w:t>
      </w:r>
      <w:proofErr w:type="spellStart"/>
      <w:r w:rsidRPr="00F8043E">
        <w:rPr>
          <w:rStyle w:val="CodeInline"/>
        </w:rPr>
        <w:t>Get</w:t>
      </w:r>
      <w:r>
        <w:rPr>
          <w:rStyle w:val="CodeInline"/>
        </w:rPr>
        <w:t>Types</w:t>
      </w:r>
      <w:proofErr w:type="spellEnd"/>
      <w:r>
        <w:rPr>
          <w:lang w:eastAsia="en-GB"/>
        </w:rPr>
        <w:t xml:space="preserve"> and </w:t>
      </w:r>
      <w:proofErr w:type="spellStart"/>
      <w:r w:rsidRPr="00F8043E">
        <w:rPr>
          <w:rStyle w:val="CodeInline"/>
        </w:rPr>
        <w:t>ResolveTypeName</w:t>
      </w:r>
      <w:proofErr w:type="spellEnd"/>
      <w:r>
        <w:rPr>
          <w:lang w:eastAsia="en-GB"/>
        </w:rPr>
        <w:t xml:space="preserve"> type provider methods. The </w:t>
      </w:r>
      <w:proofErr w:type="gramStart"/>
      <w:r>
        <w:rPr>
          <w:lang w:eastAsia="en-GB"/>
        </w:rPr>
        <w:t>type</w:t>
      </w:r>
      <w:proofErr w:type="gramEnd"/>
      <w:r>
        <w:rPr>
          <w:lang w:eastAsia="en-GB"/>
        </w:rPr>
        <w:t xml:space="preserve"> provider is obliged to ensure that these two methods return consistent results.</w:t>
      </w:r>
    </w:p>
    <w:p w14:paraId="3AE9FDF5" w14:textId="77777777" w:rsidR="00965BD5" w:rsidRPr="00F8043E" w:rsidRDefault="00965BD5" w:rsidP="00965BD5">
      <w:pPr>
        <w:rPr>
          <w:lang w:eastAsia="en-GB"/>
        </w:rPr>
      </w:pPr>
      <w:r>
        <w:rPr>
          <w:lang w:eastAsia="en-GB"/>
        </w:rPr>
        <w:t>Name resolution for unqualified identifiers may return provided type definitions if no other resolution is available.</w:t>
      </w:r>
    </w:p>
    <w:p w14:paraId="3DC067C9" w14:textId="77777777" w:rsidR="00965BD5" w:rsidRPr="00ED0A15" w:rsidRDefault="00965BD5" w:rsidP="00965BD5">
      <w:pPr>
        <w:pStyle w:val="3"/>
      </w:pPr>
      <w:bookmarkStart w:id="6754" w:name="_Toc439782545"/>
      <w:r>
        <w:t>Generated v. Erased Types</w:t>
      </w:r>
      <w:bookmarkEnd w:id="6752"/>
      <w:bookmarkEnd w:id="6754"/>
    </w:p>
    <w:p w14:paraId="195A6450" w14:textId="77777777"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proofErr w:type="spellStart"/>
      <w:proofErr w:type="gramStart"/>
      <w:r w:rsidRPr="00F8043E">
        <w:rPr>
          <w:rStyle w:val="CodeInline"/>
        </w:rPr>
        <w:t>type.BaseType</w:t>
      </w:r>
      <w:proofErr w:type="spellEnd"/>
      <w:proofErr w:type="gramEnd"/>
      <w:r>
        <w:t xml:space="preserve">. The erasure of an erased interface type is “object”.   </w:t>
      </w:r>
    </w:p>
    <w:p w14:paraId="3BC6FFD1" w14:textId="77777777" w:rsidR="00965BD5" w:rsidRDefault="00965BD5" w:rsidP="00C04A93">
      <w:pPr>
        <w:pStyle w:val="aa"/>
        <w:numPr>
          <w:ilvl w:val="0"/>
          <w:numId w:val="51"/>
        </w:numPr>
        <w:tabs>
          <w:tab w:val="clear" w:pos="3600"/>
        </w:tabs>
        <w:spacing w:before="120"/>
      </w:pPr>
      <w:r>
        <w:t xml:space="preserve">If it has a type definition under a path </w:t>
      </w:r>
      <w:r>
        <w:rPr>
          <w:rStyle w:val="InlineCode"/>
        </w:rPr>
        <w:t>D.</w:t>
      </w:r>
      <w:proofErr w:type="gramStart"/>
      <w:r>
        <w:rPr>
          <w:rStyle w:val="InlineCode"/>
        </w:rPr>
        <w:t>E.F</w:t>
      </w:r>
      <w:proofErr w:type="gramEnd"/>
      <w:r>
        <w:t xml:space="preserve">, and the .Assembly of that type is in a different assembly </w:t>
      </w:r>
      <w:r>
        <w:rPr>
          <w:rStyle w:val="InlineCode"/>
        </w:rPr>
        <w:t>A</w:t>
      </w:r>
      <w:r>
        <w:t xml:space="preserve"> to the provider’s assembly, then that type definition is a “generated” type definition. </w:t>
      </w:r>
      <w:proofErr w:type="gramStart"/>
      <w:r>
        <w:t>Otherwise</w:t>
      </w:r>
      <w:proofErr w:type="gramEnd"/>
      <w:r>
        <w:t xml:space="preserve"> it is an erased type definition.</w:t>
      </w:r>
    </w:p>
    <w:p w14:paraId="5C50DBF3" w14:textId="77777777" w:rsidR="00965BD5" w:rsidRDefault="00965BD5" w:rsidP="00C04A93">
      <w:pPr>
        <w:pStyle w:val="aa"/>
        <w:numPr>
          <w:ilvl w:val="0"/>
          <w:numId w:val="51"/>
        </w:numPr>
        <w:tabs>
          <w:tab w:val="clear" w:pos="3600"/>
        </w:tabs>
        <w:spacing w:before="120"/>
      </w:pPr>
      <w:r>
        <w:t xml:space="preserve">Erased type definitions must return </w:t>
      </w:r>
      <w:proofErr w:type="spellStart"/>
      <w:r w:rsidRPr="00F8043E">
        <w:rPr>
          <w:rStyle w:val="CodeInline"/>
        </w:rPr>
        <w:t>TypeAttributes</w:t>
      </w:r>
      <w:proofErr w:type="spellEnd"/>
      <w:r>
        <w:t xml:space="preserve"> with the </w:t>
      </w:r>
      <w:proofErr w:type="spellStart"/>
      <w:r w:rsidRPr="00F8043E">
        <w:rPr>
          <w:rStyle w:val="CodeInline"/>
        </w:rPr>
        <w:t>IsErased</w:t>
      </w:r>
      <w:proofErr w:type="spellEnd"/>
      <w:r>
        <w:t xml:space="preserve"> flag set, value </w:t>
      </w:r>
      <w:r w:rsidRPr="00F8043E">
        <w:rPr>
          <w:rStyle w:val="CodeInline"/>
        </w:rPr>
        <w:t>0x40000000</w:t>
      </w:r>
      <w:r>
        <w:t xml:space="preserve"> and given by the F# literal </w:t>
      </w:r>
      <w:proofErr w:type="spellStart"/>
      <w:r w:rsidRPr="00F8043E">
        <w:rPr>
          <w:rStyle w:val="CodeInline"/>
        </w:rPr>
        <w:t>TypeProviderTypeAttributes.IsErased</w:t>
      </w:r>
      <w:proofErr w:type="spellEnd"/>
      <w:r>
        <w:t>.</w:t>
      </w:r>
    </w:p>
    <w:p w14:paraId="2512F01E" w14:textId="77777777" w:rsidR="00965BD5" w:rsidRDefault="00965BD5" w:rsidP="00C04A93">
      <w:pPr>
        <w:pStyle w:val="aa"/>
        <w:numPr>
          <w:ilvl w:val="0"/>
          <w:numId w:val="51"/>
        </w:numPr>
        <w:tabs>
          <w:tab w:val="clear" w:pos="3600"/>
        </w:tabs>
        <w:spacing w:before="120"/>
      </w:pPr>
      <w:r>
        <w:t xml:space="preserve">When a provided </w:t>
      </w:r>
      <w:proofErr w:type="gramStart"/>
      <w:r>
        <w:t>type</w:t>
      </w:r>
      <w:proofErr w:type="gramEnd"/>
      <w:r>
        <w:t xml:space="preserve"> definition is generated, its reported assembly </w:t>
      </w:r>
      <w:r>
        <w:rPr>
          <w:rStyle w:val="InlineCode"/>
        </w:rPr>
        <w:t>A</w:t>
      </w:r>
      <w:r>
        <w:t xml:space="preserve"> is treated as an injected assembly which is statically linked into the resulting assembly. </w:t>
      </w:r>
    </w:p>
    <w:p w14:paraId="62926585" w14:textId="77777777" w:rsidR="00965BD5" w:rsidRDefault="00965BD5" w:rsidP="00C04A93">
      <w:pPr>
        <w:pStyle w:val="aa"/>
        <w:numPr>
          <w:ilvl w:val="0"/>
          <w:numId w:val="51"/>
        </w:numPr>
        <w:spacing w:before="120"/>
      </w:pPr>
      <w:r>
        <w:t xml:space="preserve">Concrete type definitions (both </w:t>
      </w:r>
      <w:proofErr w:type="gramStart"/>
      <w:r>
        <w:t>provided</w:t>
      </w:r>
      <w:proofErr w:type="gramEnd"/>
      <w:r>
        <w:t xml:space="preserve"> and F#-authored) and object expressions may not inherit from erased types </w:t>
      </w:r>
    </w:p>
    <w:p w14:paraId="254D891E" w14:textId="77777777" w:rsidR="00965BD5" w:rsidRDefault="00965BD5" w:rsidP="00C04A93">
      <w:pPr>
        <w:pStyle w:val="aa"/>
        <w:numPr>
          <w:ilvl w:val="0"/>
          <w:numId w:val="51"/>
        </w:numPr>
        <w:tabs>
          <w:tab w:val="clear" w:pos="3600"/>
        </w:tabs>
        <w:spacing w:before="120"/>
      </w:pPr>
      <w:r>
        <w:t xml:space="preserve">Concrete type definitions (both </w:t>
      </w:r>
      <w:proofErr w:type="gramStart"/>
      <w:r>
        <w:t>provided</w:t>
      </w:r>
      <w:proofErr w:type="gramEnd"/>
      <w:r>
        <w:t xml:space="preserve"> and F#-authored) and object expressions may not implement erased interfaces</w:t>
      </w:r>
    </w:p>
    <w:p w14:paraId="2A9209A9" w14:textId="77777777" w:rsidR="00965BD5" w:rsidRDefault="00965BD5" w:rsidP="00C04A93">
      <w:pPr>
        <w:pStyle w:val="aa"/>
        <w:numPr>
          <w:ilvl w:val="0"/>
          <w:numId w:val="51"/>
        </w:numPr>
        <w:tabs>
          <w:tab w:val="clear" w:pos="3600"/>
        </w:tabs>
        <w:spacing w:before="120"/>
      </w:pPr>
      <w:r>
        <w:t xml:space="preserve">If an erased </w:t>
      </w:r>
      <w:proofErr w:type="gramStart"/>
      <w:r>
        <w:t>type</w:t>
      </w:r>
      <w:proofErr w:type="gramEnd"/>
      <w:r>
        <w:t xml:space="preserve"> definition</w:t>
      </w:r>
      <w:r w:rsidRPr="00ED0A15">
        <w:t xml:space="preserve"> </w:t>
      </w:r>
      <w:r>
        <w:t xml:space="preserve">reports an interface, its erasure must implement the erasure of that interface. The interfaces reported by an erased </w:t>
      </w:r>
      <w:proofErr w:type="gramStart"/>
      <w:r>
        <w:t>type</w:t>
      </w:r>
      <w:proofErr w:type="gramEnd"/>
      <w:r>
        <w:t xml:space="preserve"> definition must be unique up to erasure.</w:t>
      </w:r>
    </w:p>
    <w:p w14:paraId="3F894FFE" w14:textId="77777777" w:rsidR="00965BD5" w:rsidRDefault="00965BD5" w:rsidP="00C04A93">
      <w:pPr>
        <w:pStyle w:val="aa"/>
        <w:numPr>
          <w:ilvl w:val="0"/>
          <w:numId w:val="51"/>
        </w:numPr>
        <w:tabs>
          <w:tab w:val="clear" w:pos="3600"/>
        </w:tabs>
        <w:spacing w:before="120"/>
      </w:pPr>
      <w:r>
        <w:t>Erased types may not be used as the target type of a runtime type test of runtime coercion.</w:t>
      </w:r>
    </w:p>
    <w:p w14:paraId="11CE9493" w14:textId="77777777" w:rsidR="00965BD5" w:rsidRDefault="00965BD5" w:rsidP="00C04A93">
      <w:pPr>
        <w:pStyle w:val="aa"/>
        <w:numPr>
          <w:ilvl w:val="0"/>
          <w:numId w:val="51"/>
        </w:numPr>
        <w:tabs>
          <w:tab w:val="clear" w:pos="3600"/>
        </w:tabs>
        <w:spacing w:before="120"/>
      </w:pPr>
      <w:r>
        <w:t>When determining uniqueness for F#-declared methods, uniqueness is determined after erasure of both provided types and units of measure.</w:t>
      </w:r>
    </w:p>
    <w:p w14:paraId="3D2681F3" w14:textId="77777777" w:rsidR="00965BD5" w:rsidRDefault="00965BD5" w:rsidP="00C04A93">
      <w:pPr>
        <w:pStyle w:val="aa"/>
        <w:numPr>
          <w:ilvl w:val="0"/>
          <w:numId w:val="51"/>
        </w:numPr>
        <w:tabs>
          <w:tab w:val="clear" w:pos="3600"/>
        </w:tabs>
        <w:spacing w:before="120"/>
      </w:pPr>
      <w:r>
        <w:t>The elaborated form of F# expressions is after erasure of provided types.</w:t>
      </w:r>
    </w:p>
    <w:p w14:paraId="09542A1D" w14:textId="77777777" w:rsidR="00965BD5" w:rsidRDefault="00965BD5" w:rsidP="00C04A93">
      <w:pPr>
        <w:pStyle w:val="aa"/>
        <w:numPr>
          <w:ilvl w:val="0"/>
          <w:numId w:val="51"/>
        </w:numPr>
      </w:pPr>
      <w:r>
        <w:t xml:space="preserve">Two generated type definitions are equivalent if and only if they have the same F# path and name in the same assembly, once they are rooted according to their corresponding generative </w:t>
      </w:r>
      <w:proofErr w:type="gramStart"/>
      <w:r>
        <w:t>type</w:t>
      </w:r>
      <w:proofErr w:type="gramEnd"/>
      <w:r>
        <w:t xml:space="preserve"> definition.</w:t>
      </w:r>
    </w:p>
    <w:p w14:paraId="7CE03E0C" w14:textId="77777777" w:rsidR="00965BD5" w:rsidRDefault="00965BD5" w:rsidP="00C04A93">
      <w:pPr>
        <w:pStyle w:val="aa"/>
        <w:numPr>
          <w:ilvl w:val="0"/>
          <w:numId w:val="51"/>
        </w:numPr>
        <w:spacing w:line="312" w:lineRule="auto"/>
      </w:pPr>
      <w:r>
        <w:t xml:space="preserve">Two erased type definitions are only equivalent if they are provided by the same provider, using the same </w:t>
      </w:r>
      <w:proofErr w:type="gramStart"/>
      <w:r>
        <w:t>type</w:t>
      </w:r>
      <w:proofErr w:type="gramEnd"/>
      <w:r>
        <w:t xml:space="preserve"> name, with the same static arguments.</w:t>
      </w:r>
    </w:p>
    <w:p w14:paraId="41B9564F" w14:textId="77777777" w:rsidR="00965BD5" w:rsidRDefault="00965BD5" w:rsidP="00965BD5">
      <w:pPr>
        <w:pStyle w:val="3"/>
        <w:spacing w:before="200"/>
      </w:pPr>
      <w:bookmarkStart w:id="6755" w:name="_Toc439782546"/>
      <w:bookmarkEnd w:id="6753"/>
      <w:r>
        <w:t>Type References</w:t>
      </w:r>
      <w:bookmarkEnd w:id="6755"/>
      <w:r>
        <w:t xml:space="preserve"> </w:t>
      </w:r>
    </w:p>
    <w:p w14:paraId="7E30E997" w14:textId="77777777" w:rsidR="00965BD5" w:rsidRPr="00ED0A15" w:rsidRDefault="00965BD5" w:rsidP="00965BD5">
      <w:pPr>
        <w:pStyle w:val="af5"/>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14:paraId="357E3E57" w14:textId="77777777" w:rsidR="00965BD5" w:rsidRDefault="00965BD5" w:rsidP="00965BD5">
      <w:pPr>
        <w:pStyle w:val="3"/>
        <w:spacing w:before="200"/>
      </w:pPr>
      <w:bookmarkStart w:id="6756" w:name="_Toc439782547"/>
      <w:bookmarkStart w:id="6757" w:name="_Toc300653109"/>
      <w:r>
        <w:t>Static Parameters</w:t>
      </w:r>
      <w:bookmarkEnd w:id="6756"/>
    </w:p>
    <w:p w14:paraId="472A6C71" w14:textId="77777777" w:rsidR="00965BD5" w:rsidRDefault="00965BD5" w:rsidP="00965BD5">
      <w:r>
        <w:t xml:space="preserve">A provided </w:t>
      </w:r>
      <w:proofErr w:type="gramStart"/>
      <w:r>
        <w:t>type</w:t>
      </w:r>
      <w:proofErr w:type="gramEnd"/>
      <w:r>
        <w:t xml:space="preserve"> definition may report a set of static parameters.  For such a definition, all other provided contents are ignored.</w:t>
      </w:r>
    </w:p>
    <w:p w14:paraId="418F06EA" w14:textId="77777777" w:rsidR="001F0661" w:rsidRDefault="001F0661" w:rsidP="001F0661">
      <w:r>
        <w:t>A provided method definition may also report a set of static parameters.  For such a definition, all other provided contents are ignored.</w:t>
      </w:r>
    </w:p>
    <w:p w14:paraId="27090D03" w14:textId="77777777"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14:paraId="2144E2F1" w14:textId="77777777" w:rsidR="00965BD5" w:rsidRDefault="00965BD5" w:rsidP="00965BD5">
      <w:pPr>
        <w:pStyle w:val="3"/>
        <w:spacing w:before="200"/>
      </w:pPr>
      <w:bookmarkStart w:id="6758" w:name="_Toc439782548"/>
      <w:r>
        <w:t>Kind</w:t>
      </w:r>
      <w:bookmarkEnd w:id="6757"/>
      <w:bookmarkEnd w:id="6758"/>
      <w:r>
        <w:t xml:space="preserve"> </w:t>
      </w:r>
    </w:p>
    <w:p w14:paraId="6AC2E987" w14:textId="77777777" w:rsidR="00965BD5" w:rsidRDefault="00965BD5" w:rsidP="00C04A93">
      <w:pPr>
        <w:pStyle w:val="aa"/>
        <w:numPr>
          <w:ilvl w:val="0"/>
          <w:numId w:val="51"/>
        </w:numPr>
        <w:tabs>
          <w:tab w:val="clear" w:pos="3600"/>
        </w:tabs>
        <w:spacing w:before="120"/>
      </w:pPr>
      <w:r>
        <w:t xml:space="preserve">Provided type definitions may be classes. </w:t>
      </w:r>
    </w:p>
    <w:p w14:paraId="5285BFCD" w14:textId="77777777" w:rsidR="00965BD5" w:rsidRDefault="00965BD5" w:rsidP="00965BD5">
      <w:pPr>
        <w:pStyle w:val="aa"/>
        <w:tabs>
          <w:tab w:val="clear" w:pos="3600"/>
        </w:tabs>
        <w:spacing w:before="120"/>
        <w:ind w:left="720"/>
      </w:pPr>
      <w:r>
        <w:t xml:space="preserve">This includes both erased and concrete types. This corresponds to the </w:t>
      </w:r>
      <w:proofErr w:type="spellStart"/>
      <w:proofErr w:type="gramStart"/>
      <w:r>
        <w:rPr>
          <w:rStyle w:val="InlineCode"/>
        </w:rPr>
        <w:t>type.IsClass</w:t>
      </w:r>
      <w:proofErr w:type="spellEnd"/>
      <w:proofErr w:type="gramEnd"/>
      <w:r>
        <w:t xml:space="preserve"> property returning true for the provided type definition.</w:t>
      </w:r>
    </w:p>
    <w:p w14:paraId="701BFA8E" w14:textId="77777777" w:rsidR="00965BD5" w:rsidRDefault="00965BD5" w:rsidP="00C04A93">
      <w:pPr>
        <w:pStyle w:val="aa"/>
        <w:numPr>
          <w:ilvl w:val="0"/>
          <w:numId w:val="51"/>
        </w:numPr>
        <w:tabs>
          <w:tab w:val="clear" w:pos="3600"/>
        </w:tabs>
        <w:spacing w:before="120"/>
      </w:pPr>
      <w:r>
        <w:t>Provided type definitions may be interfaces.</w:t>
      </w:r>
    </w:p>
    <w:p w14:paraId="7C6806AE" w14:textId="77777777" w:rsidR="00965BD5" w:rsidRDefault="00965BD5" w:rsidP="00965BD5">
      <w:pPr>
        <w:pStyle w:val="aa"/>
        <w:tabs>
          <w:tab w:val="clear" w:pos="3600"/>
        </w:tabs>
        <w:spacing w:before="120"/>
        <w:ind w:left="720"/>
      </w:pPr>
      <w:r>
        <w:t xml:space="preserve">This includes both erased and concrete types. This corresponds to the </w:t>
      </w:r>
      <w:proofErr w:type="spellStart"/>
      <w:proofErr w:type="gramStart"/>
      <w:r w:rsidRPr="00F8043E">
        <w:rPr>
          <w:rStyle w:val="CodeInline"/>
        </w:rPr>
        <w:t>type.IsInterface</w:t>
      </w:r>
      <w:proofErr w:type="spellEnd"/>
      <w:proofErr w:type="gramEnd"/>
      <w:r>
        <w:t xml:space="preserve"> property returning true. Only one of </w:t>
      </w:r>
      <w:proofErr w:type="spellStart"/>
      <w:r w:rsidRPr="00F8043E">
        <w:rPr>
          <w:rStyle w:val="CodeInline"/>
        </w:rPr>
        <w:t>IsInterface</w:t>
      </w:r>
      <w:proofErr w:type="spellEnd"/>
      <w:r>
        <w:t xml:space="preserve">, </w:t>
      </w:r>
      <w:proofErr w:type="spellStart"/>
      <w:r w:rsidRPr="00F8043E">
        <w:rPr>
          <w:rStyle w:val="CodeInline"/>
        </w:rPr>
        <w:t>IsClass</w:t>
      </w:r>
      <w:proofErr w:type="spellEnd"/>
      <w:r>
        <w:t xml:space="preserve">, </w:t>
      </w:r>
      <w:proofErr w:type="spellStart"/>
      <w:r w:rsidRPr="00F8043E">
        <w:rPr>
          <w:rStyle w:val="CodeInline"/>
        </w:rPr>
        <w:t>IsStruct</w:t>
      </w:r>
      <w:proofErr w:type="spellEnd"/>
      <w:r>
        <w:t xml:space="preserve">, </w:t>
      </w:r>
      <w:proofErr w:type="spellStart"/>
      <w:r w:rsidRPr="00F8043E">
        <w:rPr>
          <w:rStyle w:val="CodeInline"/>
        </w:rPr>
        <w:t>IsEnum</w:t>
      </w:r>
      <w:proofErr w:type="spellEnd"/>
      <w:r>
        <w:t xml:space="preserve">, </w:t>
      </w:r>
      <w:proofErr w:type="spellStart"/>
      <w:r w:rsidRPr="00F8043E">
        <w:rPr>
          <w:rStyle w:val="CodeInline"/>
        </w:rPr>
        <w:t>IsDelegate</w:t>
      </w:r>
      <w:proofErr w:type="spellEnd"/>
      <w:r>
        <w:t xml:space="preserve">, </w:t>
      </w:r>
      <w:proofErr w:type="spellStart"/>
      <w:r w:rsidRPr="00F8043E">
        <w:rPr>
          <w:rStyle w:val="CodeInline"/>
        </w:rPr>
        <w:t>IsArray</w:t>
      </w:r>
      <w:proofErr w:type="spellEnd"/>
      <w:r>
        <w:t xml:space="preserve"> may return true.</w:t>
      </w:r>
    </w:p>
    <w:p w14:paraId="3DD52D09" w14:textId="77777777" w:rsidR="00965BD5" w:rsidRDefault="00965BD5" w:rsidP="00C04A93">
      <w:pPr>
        <w:pStyle w:val="aa"/>
        <w:numPr>
          <w:ilvl w:val="0"/>
          <w:numId w:val="51"/>
        </w:numPr>
        <w:tabs>
          <w:tab w:val="clear" w:pos="3600"/>
        </w:tabs>
        <w:spacing w:before="120"/>
      </w:pPr>
      <w:r>
        <w:t>Provided type definitions may be static classes.</w:t>
      </w:r>
    </w:p>
    <w:p w14:paraId="362D746F" w14:textId="77777777" w:rsidR="00965BD5" w:rsidRDefault="00965BD5" w:rsidP="00965BD5">
      <w:pPr>
        <w:pStyle w:val="aa"/>
        <w:tabs>
          <w:tab w:val="clear" w:pos="3600"/>
        </w:tabs>
        <w:spacing w:before="120"/>
        <w:ind w:left="720"/>
      </w:pPr>
      <w:r>
        <w:t>This includes both erased and concrete types.</w:t>
      </w:r>
    </w:p>
    <w:p w14:paraId="08D888B7" w14:textId="77777777" w:rsidR="00965BD5" w:rsidRPr="00ED0A15" w:rsidRDefault="00965BD5" w:rsidP="00C04A93">
      <w:pPr>
        <w:pStyle w:val="aa"/>
        <w:numPr>
          <w:ilvl w:val="0"/>
          <w:numId w:val="51"/>
        </w:numPr>
        <w:tabs>
          <w:tab w:val="clear" w:pos="3600"/>
        </w:tabs>
        <w:spacing w:before="120"/>
      </w:pPr>
      <w:r>
        <w:t xml:space="preserve">Provided type definitions may be sealed.  </w:t>
      </w:r>
    </w:p>
    <w:p w14:paraId="76018568" w14:textId="77777777" w:rsidR="00965BD5" w:rsidRDefault="00965BD5" w:rsidP="00C04A93">
      <w:pPr>
        <w:pStyle w:val="aa"/>
        <w:numPr>
          <w:ilvl w:val="0"/>
          <w:numId w:val="51"/>
        </w:numPr>
        <w:tabs>
          <w:tab w:val="clear" w:pos="3600"/>
        </w:tabs>
        <w:spacing w:before="120"/>
      </w:pPr>
      <w:r>
        <w:t xml:space="preserve">Provided type definitions may not be arrays. This means the </w:t>
      </w:r>
      <w:proofErr w:type="spellStart"/>
      <w:proofErr w:type="gramStart"/>
      <w:r>
        <w:rPr>
          <w:rStyle w:val="InlineCode"/>
        </w:rPr>
        <w:t>type.IsArray</w:t>
      </w:r>
      <w:proofErr w:type="spellEnd"/>
      <w:proofErr w:type="gramEnd"/>
      <w:r>
        <w:t xml:space="preserve"> property must always return false. Provided types used in return types and argument positions may be array “symbol” types, see below.</w:t>
      </w:r>
    </w:p>
    <w:p w14:paraId="3367D813" w14:textId="77777777" w:rsidR="001F0661" w:rsidRDefault="001F0661" w:rsidP="001F0661">
      <w:pPr>
        <w:pStyle w:val="aa"/>
        <w:numPr>
          <w:ilvl w:val="0"/>
          <w:numId w:val="51"/>
        </w:numPr>
        <w:tabs>
          <w:tab w:val="clear" w:pos="3600"/>
        </w:tabs>
        <w:spacing w:before="120"/>
      </w:pPr>
      <w:r>
        <w:t xml:space="preserve">By </w:t>
      </w:r>
      <w:proofErr w:type="gramStart"/>
      <w:r>
        <w:t>default</w:t>
      </w:r>
      <w:proofErr w:type="gramEnd"/>
      <w:r>
        <w:t xml:space="preserve"> provided type definitions which are reference types are considered to support </w:t>
      </w:r>
      <w:r>
        <w:rPr>
          <w:rStyle w:val="CodeInline"/>
        </w:rPr>
        <w:t>null</w:t>
      </w:r>
      <w:r w:rsidRPr="001F0661">
        <w:t xml:space="preserve"> </w:t>
      </w:r>
      <w:r>
        <w:t>literals.</w:t>
      </w:r>
    </w:p>
    <w:p w14:paraId="31D91CF5" w14:textId="77777777" w:rsidR="001F0661" w:rsidRDefault="001F0661" w:rsidP="001F0661">
      <w:pPr>
        <w:pStyle w:val="aa"/>
        <w:tabs>
          <w:tab w:val="clear" w:pos="3600"/>
        </w:tabs>
        <w:spacing w:before="120"/>
        <w:ind w:left="720"/>
      </w:pPr>
      <w:r>
        <w:t xml:space="preserve">A provided </w:t>
      </w:r>
      <w:proofErr w:type="gramStart"/>
      <w:r>
        <w:t>type</w:t>
      </w:r>
      <w:proofErr w:type="gramEnd"/>
      <w:r>
        <w:t xml:space="preserve"> definition may have the </w:t>
      </w:r>
      <w:proofErr w:type="spellStart"/>
      <w:r>
        <w:rPr>
          <w:rStyle w:val="CodeInline"/>
        </w:rPr>
        <w:t>AllowNullLiteralAttribute</w:t>
      </w:r>
      <w:proofErr w:type="spellEnd"/>
      <w:r>
        <w:t xml:space="preserve"> with value </w:t>
      </w:r>
      <w:r>
        <w:rPr>
          <w:rStyle w:val="CodeInline"/>
        </w:rPr>
        <w:t>false</w:t>
      </w:r>
      <w:r>
        <w:t xml:space="preserve"> in which case the type is considered to have </w:t>
      </w:r>
      <w:r>
        <w:rPr>
          <w:rStyle w:val="CodeInline"/>
        </w:rPr>
        <w:t>null</w:t>
      </w:r>
      <w:r>
        <w:t xml:space="preserve"> as an abnormal value.</w:t>
      </w:r>
    </w:p>
    <w:p w14:paraId="7138A47D" w14:textId="77777777" w:rsidR="00965BD5" w:rsidRDefault="00965BD5" w:rsidP="00965BD5">
      <w:pPr>
        <w:pStyle w:val="3"/>
        <w:spacing w:before="200"/>
      </w:pPr>
      <w:bookmarkStart w:id="6759" w:name="_Toc300653110"/>
      <w:bookmarkStart w:id="6760" w:name="_Toc439782549"/>
      <w:r>
        <w:t>Inheritance</w:t>
      </w:r>
      <w:bookmarkEnd w:id="6759"/>
      <w:bookmarkEnd w:id="6760"/>
    </w:p>
    <w:p w14:paraId="250B462C" w14:textId="77777777" w:rsidR="00965BD5" w:rsidRDefault="00965BD5" w:rsidP="00C04A93">
      <w:pPr>
        <w:pStyle w:val="aa"/>
        <w:numPr>
          <w:ilvl w:val="0"/>
          <w:numId w:val="51"/>
        </w:numPr>
        <w:tabs>
          <w:tab w:val="clear" w:pos="3600"/>
        </w:tabs>
        <w:spacing w:before="120"/>
      </w:pPr>
      <w:r>
        <w:t xml:space="preserve">Provided type definitions may report base types. </w:t>
      </w:r>
    </w:p>
    <w:p w14:paraId="3C8FDC14" w14:textId="77777777" w:rsidR="00965BD5" w:rsidRDefault="00965BD5" w:rsidP="00C04A93">
      <w:pPr>
        <w:pStyle w:val="aa"/>
        <w:numPr>
          <w:ilvl w:val="0"/>
          <w:numId w:val="51"/>
        </w:numPr>
        <w:tabs>
          <w:tab w:val="clear" w:pos="3600"/>
        </w:tabs>
        <w:spacing w:before="120"/>
      </w:pPr>
      <w:r>
        <w:t xml:space="preserve">Provided type definition may report interfaces.  </w:t>
      </w:r>
    </w:p>
    <w:p w14:paraId="75FAB9CA" w14:textId="77777777" w:rsidR="00965BD5" w:rsidRDefault="00965BD5" w:rsidP="00965BD5">
      <w:pPr>
        <w:pStyle w:val="3"/>
        <w:spacing w:before="200"/>
      </w:pPr>
      <w:bookmarkStart w:id="6761" w:name="_Toc300653111"/>
      <w:bookmarkStart w:id="6762" w:name="_Toc439782550"/>
      <w:r>
        <w:t>Members</w:t>
      </w:r>
      <w:bookmarkEnd w:id="6761"/>
      <w:bookmarkEnd w:id="6762"/>
    </w:p>
    <w:p w14:paraId="2EB66203" w14:textId="77777777" w:rsidR="00965BD5" w:rsidRDefault="00965BD5" w:rsidP="00C04A93">
      <w:pPr>
        <w:pStyle w:val="aa"/>
        <w:numPr>
          <w:ilvl w:val="0"/>
          <w:numId w:val="51"/>
        </w:numPr>
        <w:tabs>
          <w:tab w:val="clear" w:pos="3600"/>
        </w:tabs>
        <w:spacing w:before="120"/>
      </w:pPr>
      <w:r>
        <w:t xml:space="preserve">Provided type definitions may report methods. </w:t>
      </w:r>
    </w:p>
    <w:p w14:paraId="25DAC8A9" w14:textId="77777777" w:rsidR="00965BD5" w:rsidRDefault="00965BD5" w:rsidP="00965BD5">
      <w:pPr>
        <w:pStyle w:val="aa"/>
        <w:tabs>
          <w:tab w:val="clear" w:pos="3600"/>
        </w:tabs>
        <w:spacing w:before="120"/>
        <w:ind w:left="720"/>
      </w:pPr>
      <w:r>
        <w:t xml:space="preserve">This corresponds to non-null results from the </w:t>
      </w:r>
      <w:proofErr w:type="spellStart"/>
      <w:proofErr w:type="gramStart"/>
      <w:r>
        <w:rPr>
          <w:rStyle w:val="InlineCode"/>
        </w:rPr>
        <w:t>type.GetMethod</w:t>
      </w:r>
      <w:proofErr w:type="spellEnd"/>
      <w:proofErr w:type="gramEnd"/>
      <w:r>
        <w:t xml:space="preserve"> and </w:t>
      </w:r>
      <w:proofErr w:type="spellStart"/>
      <w:r>
        <w:rPr>
          <w:rStyle w:val="InlineCode"/>
        </w:rPr>
        <w:t>type.GetMethods</w:t>
      </w:r>
      <w:proofErr w:type="spellEnd"/>
      <w:r>
        <w:t xml:space="preserve"> of the provided type definition. The results returned by these methods must be consistent.</w:t>
      </w:r>
    </w:p>
    <w:p w14:paraId="5550BE61" w14:textId="77777777" w:rsidR="00965BD5" w:rsidRDefault="00965BD5" w:rsidP="00C04A93">
      <w:pPr>
        <w:pStyle w:val="aa"/>
        <w:numPr>
          <w:ilvl w:val="1"/>
          <w:numId w:val="51"/>
        </w:numPr>
        <w:tabs>
          <w:tab w:val="clear" w:pos="3600"/>
        </w:tabs>
        <w:spacing w:before="120"/>
      </w:pPr>
      <w:r>
        <w:t xml:space="preserve">Provided methods may be static, instance and abstract </w:t>
      </w:r>
    </w:p>
    <w:p w14:paraId="15A477EA" w14:textId="77777777" w:rsidR="00965BD5" w:rsidRDefault="00965BD5" w:rsidP="00C04A93">
      <w:pPr>
        <w:pStyle w:val="aa"/>
        <w:numPr>
          <w:ilvl w:val="1"/>
          <w:numId w:val="51"/>
        </w:numPr>
        <w:tabs>
          <w:tab w:val="clear" w:pos="3600"/>
        </w:tabs>
        <w:spacing w:before="120"/>
      </w:pPr>
      <w:r>
        <w:t xml:space="preserve">Provided methods may not be class constructors </w:t>
      </w:r>
      <w:proofErr w:type="gramStart"/>
      <w:r>
        <w:t>(.</w:t>
      </w:r>
      <w:proofErr w:type="spellStart"/>
      <w:r>
        <w:t>cctor</w:t>
      </w:r>
      <w:proofErr w:type="spellEnd"/>
      <w:proofErr w:type="gramEnd"/>
      <w:r>
        <w:t>). By .NET rules these would have to be private anyway.</w:t>
      </w:r>
    </w:p>
    <w:p w14:paraId="61991C54" w14:textId="77777777" w:rsidR="00965BD5" w:rsidRDefault="00965BD5" w:rsidP="00C04A93">
      <w:pPr>
        <w:pStyle w:val="aa"/>
        <w:numPr>
          <w:ilvl w:val="1"/>
          <w:numId w:val="51"/>
        </w:numPr>
        <w:tabs>
          <w:tab w:val="clear" w:pos="3600"/>
        </w:tabs>
        <w:spacing w:before="120"/>
      </w:pPr>
      <w:r>
        <w:t xml:space="preserve">Provided methods may be operators such as </w:t>
      </w:r>
      <w:proofErr w:type="spellStart"/>
      <w:r>
        <w:t>op_Addition</w:t>
      </w:r>
      <w:proofErr w:type="spellEnd"/>
      <w:r>
        <w:t>.</w:t>
      </w:r>
    </w:p>
    <w:p w14:paraId="49E0B7EE" w14:textId="77777777" w:rsidR="00965BD5" w:rsidRDefault="00965BD5" w:rsidP="00C04A93">
      <w:pPr>
        <w:pStyle w:val="aa"/>
        <w:numPr>
          <w:ilvl w:val="0"/>
          <w:numId w:val="51"/>
        </w:numPr>
        <w:tabs>
          <w:tab w:val="clear" w:pos="3600"/>
        </w:tabs>
        <w:spacing w:before="120"/>
      </w:pPr>
      <w:r>
        <w:t>Provided type definitions may report properties.</w:t>
      </w:r>
    </w:p>
    <w:p w14:paraId="4CFCF123" w14:textId="77777777" w:rsidR="00965BD5" w:rsidRDefault="00965BD5" w:rsidP="00965BD5">
      <w:pPr>
        <w:pStyle w:val="aa"/>
        <w:tabs>
          <w:tab w:val="clear" w:pos="3600"/>
        </w:tabs>
        <w:spacing w:before="120"/>
        <w:ind w:left="720"/>
      </w:pPr>
      <w:r>
        <w:t xml:space="preserve">This corresponds to non-null results from the </w:t>
      </w:r>
      <w:proofErr w:type="spellStart"/>
      <w:proofErr w:type="gramStart"/>
      <w:r>
        <w:rPr>
          <w:rStyle w:val="InlineCode"/>
        </w:rPr>
        <w:t>type.GetProperty</w:t>
      </w:r>
      <w:proofErr w:type="spellEnd"/>
      <w:proofErr w:type="gramEnd"/>
      <w:r>
        <w:t xml:space="preserve"> and </w:t>
      </w:r>
      <w:proofErr w:type="spellStart"/>
      <w:r>
        <w:rPr>
          <w:rStyle w:val="InlineCode"/>
        </w:rPr>
        <w:t>type.GetProperties</w:t>
      </w:r>
      <w:proofErr w:type="spellEnd"/>
      <w:r>
        <w:t xml:space="preserve"> of the provided type definition. The results returned by these methods must be consistent.</w:t>
      </w:r>
    </w:p>
    <w:p w14:paraId="1EBBB717" w14:textId="77777777" w:rsidR="00965BD5" w:rsidRDefault="00965BD5" w:rsidP="00C04A93">
      <w:pPr>
        <w:pStyle w:val="aa"/>
        <w:numPr>
          <w:ilvl w:val="1"/>
          <w:numId w:val="51"/>
        </w:numPr>
        <w:tabs>
          <w:tab w:val="clear" w:pos="3600"/>
        </w:tabs>
        <w:spacing w:before="120"/>
      </w:pPr>
      <w:r>
        <w:t>Provided properties may be static or instance</w:t>
      </w:r>
    </w:p>
    <w:p w14:paraId="226BABFF" w14:textId="77777777" w:rsidR="00965BD5" w:rsidRDefault="00965BD5" w:rsidP="00C04A93">
      <w:pPr>
        <w:pStyle w:val="aa"/>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proofErr w:type="spellStart"/>
      <w:r>
        <w:rPr>
          <w:rStyle w:val="InlineCode"/>
        </w:rPr>
        <w:t>DefaultMemberAttribute</w:t>
      </w:r>
      <w:proofErr w:type="spellEnd"/>
      <w:r>
        <w:t xml:space="preserve"> non-null results from the </w:t>
      </w:r>
      <w:proofErr w:type="spellStart"/>
      <w:proofErr w:type="gramStart"/>
      <w:r>
        <w:rPr>
          <w:rStyle w:val="InlineCode"/>
        </w:rPr>
        <w:t>type.GetEvent</w:t>
      </w:r>
      <w:proofErr w:type="spellEnd"/>
      <w:proofErr w:type="gramEnd"/>
      <w:r>
        <w:t xml:space="preserve"> and </w:t>
      </w:r>
      <w:proofErr w:type="spellStart"/>
      <w:r>
        <w:rPr>
          <w:rStyle w:val="InlineCode"/>
        </w:rPr>
        <w:t>type.GetEvents</w:t>
      </w:r>
      <w:proofErr w:type="spellEnd"/>
      <w:r>
        <w:t xml:space="preserve"> of the provided type definition. The results returned by these methods must be consistent. This include 1D, 2D, 3D and 4D indexer access notation in F# (corresponding to different numbers of parameters to the indexer property). </w:t>
      </w:r>
    </w:p>
    <w:p w14:paraId="17B229C9" w14:textId="77777777" w:rsidR="00965BD5" w:rsidRDefault="00965BD5" w:rsidP="00C04A93">
      <w:pPr>
        <w:pStyle w:val="aa"/>
        <w:numPr>
          <w:ilvl w:val="0"/>
          <w:numId w:val="51"/>
        </w:numPr>
        <w:tabs>
          <w:tab w:val="clear" w:pos="3600"/>
        </w:tabs>
        <w:spacing w:before="120"/>
      </w:pPr>
      <w:r>
        <w:t xml:space="preserve">Provided type definitions may report constructors. </w:t>
      </w:r>
    </w:p>
    <w:p w14:paraId="28F9B6D3" w14:textId="77777777" w:rsidR="00965BD5" w:rsidRDefault="00965BD5" w:rsidP="00965BD5">
      <w:pPr>
        <w:pStyle w:val="aa"/>
        <w:tabs>
          <w:tab w:val="clear" w:pos="3600"/>
        </w:tabs>
        <w:spacing w:before="120"/>
        <w:ind w:left="720"/>
      </w:pPr>
      <w:r>
        <w:t xml:space="preserve">This corresponds to non-null results from the </w:t>
      </w:r>
      <w:proofErr w:type="spellStart"/>
      <w:proofErr w:type="gramStart"/>
      <w:r>
        <w:rPr>
          <w:rStyle w:val="InlineCode"/>
        </w:rPr>
        <w:t>type.GetConstructor</w:t>
      </w:r>
      <w:proofErr w:type="spellEnd"/>
      <w:proofErr w:type="gramEnd"/>
      <w:r>
        <w:t xml:space="preserve"> and </w:t>
      </w:r>
      <w:proofErr w:type="spellStart"/>
      <w:r>
        <w:rPr>
          <w:rStyle w:val="InlineCode"/>
        </w:rPr>
        <w:t>type.GetConstructors</w:t>
      </w:r>
      <w:proofErr w:type="spellEnd"/>
      <w:r>
        <w:t xml:space="preserve"> of the provided type definition. The results returned by these methods must be consistent.</w:t>
      </w:r>
    </w:p>
    <w:p w14:paraId="0EE775FA" w14:textId="77777777" w:rsidR="00965BD5" w:rsidRDefault="00965BD5" w:rsidP="00C04A93">
      <w:pPr>
        <w:pStyle w:val="aa"/>
        <w:numPr>
          <w:ilvl w:val="0"/>
          <w:numId w:val="51"/>
        </w:numPr>
        <w:tabs>
          <w:tab w:val="clear" w:pos="3600"/>
        </w:tabs>
        <w:spacing w:before="120"/>
      </w:pPr>
      <w:r>
        <w:t xml:space="preserve">Provided type definitions may report events. </w:t>
      </w:r>
    </w:p>
    <w:p w14:paraId="60A5A992" w14:textId="77777777" w:rsidR="00965BD5" w:rsidRDefault="00965BD5" w:rsidP="00965BD5">
      <w:pPr>
        <w:pStyle w:val="aa"/>
        <w:tabs>
          <w:tab w:val="clear" w:pos="3600"/>
        </w:tabs>
        <w:spacing w:before="120"/>
        <w:ind w:left="720"/>
      </w:pPr>
      <w:r>
        <w:t xml:space="preserve">This corresponds to non-null results from the </w:t>
      </w:r>
      <w:proofErr w:type="spellStart"/>
      <w:proofErr w:type="gramStart"/>
      <w:r>
        <w:rPr>
          <w:rStyle w:val="InlineCode"/>
        </w:rPr>
        <w:t>type.GetEvent</w:t>
      </w:r>
      <w:proofErr w:type="spellEnd"/>
      <w:proofErr w:type="gramEnd"/>
      <w:r>
        <w:t xml:space="preserve"> and </w:t>
      </w:r>
      <w:proofErr w:type="spellStart"/>
      <w:r>
        <w:rPr>
          <w:rStyle w:val="InlineCode"/>
        </w:rPr>
        <w:t>type.GetEvents</w:t>
      </w:r>
      <w:proofErr w:type="spellEnd"/>
      <w:r>
        <w:t xml:space="preserve"> of the provided type definition. The results returned by these methods must be consistent.</w:t>
      </w:r>
    </w:p>
    <w:p w14:paraId="4E673741" w14:textId="77777777" w:rsidR="00965BD5" w:rsidRDefault="00965BD5" w:rsidP="00C04A93">
      <w:pPr>
        <w:pStyle w:val="aa"/>
        <w:numPr>
          <w:ilvl w:val="0"/>
          <w:numId w:val="51"/>
        </w:numPr>
        <w:tabs>
          <w:tab w:val="clear" w:pos="3600"/>
        </w:tabs>
        <w:spacing w:before="120"/>
      </w:pPr>
      <w:r>
        <w:t xml:space="preserve">Provided type definitions may report nested types. </w:t>
      </w:r>
    </w:p>
    <w:p w14:paraId="68BFA40F" w14:textId="77777777" w:rsidR="00965BD5" w:rsidRDefault="00965BD5" w:rsidP="00965BD5">
      <w:pPr>
        <w:pStyle w:val="aa"/>
        <w:tabs>
          <w:tab w:val="clear" w:pos="3600"/>
        </w:tabs>
        <w:spacing w:before="120"/>
        <w:ind w:left="720"/>
      </w:pPr>
      <w:r>
        <w:t xml:space="preserve">This corresponds to non-null results from the </w:t>
      </w:r>
      <w:proofErr w:type="spellStart"/>
      <w:proofErr w:type="gramStart"/>
      <w:r>
        <w:rPr>
          <w:rStyle w:val="InlineCode"/>
        </w:rPr>
        <w:t>type.GetNestedType</w:t>
      </w:r>
      <w:proofErr w:type="spellEnd"/>
      <w:proofErr w:type="gramEnd"/>
      <w:r>
        <w:t xml:space="preserve"> and </w:t>
      </w:r>
      <w:proofErr w:type="spellStart"/>
      <w:r>
        <w:rPr>
          <w:rStyle w:val="InlineCode"/>
        </w:rPr>
        <w:t>type.GetNestedTypes</w:t>
      </w:r>
      <w:proofErr w:type="spellEnd"/>
      <w:r>
        <w:t xml:space="preserve"> of the provided type definition. The results returned by these methods must be consistent.</w:t>
      </w:r>
    </w:p>
    <w:p w14:paraId="1B05BF6C" w14:textId="77777777" w:rsidR="00965BD5" w:rsidRDefault="00965BD5" w:rsidP="00C04A93">
      <w:pPr>
        <w:pStyle w:val="aa"/>
        <w:numPr>
          <w:ilvl w:val="1"/>
          <w:numId w:val="51"/>
        </w:numPr>
        <w:tabs>
          <w:tab w:val="clear" w:pos="3600"/>
        </w:tabs>
        <w:spacing w:before="120"/>
      </w:pPr>
      <w:r>
        <w:t xml:space="preserve">The nested types of an erased type may be generated types in a generated assembly. The </w:t>
      </w:r>
      <w:proofErr w:type="spellStart"/>
      <w:proofErr w:type="gramStart"/>
      <w:r>
        <w:rPr>
          <w:rStyle w:val="InlineCode"/>
        </w:rPr>
        <w:t>type.DeclaringType</w:t>
      </w:r>
      <w:proofErr w:type="spellEnd"/>
      <w:proofErr w:type="gramEnd"/>
      <w:r>
        <w:t xml:space="preserve"> property of the nested type need not report the erased type.</w:t>
      </w:r>
    </w:p>
    <w:p w14:paraId="468D6242" w14:textId="77777777" w:rsidR="00965BD5" w:rsidRDefault="00965BD5" w:rsidP="00C04A93">
      <w:pPr>
        <w:pStyle w:val="aa"/>
        <w:numPr>
          <w:ilvl w:val="0"/>
          <w:numId w:val="51"/>
        </w:numPr>
        <w:tabs>
          <w:tab w:val="clear" w:pos="3600"/>
        </w:tabs>
        <w:spacing w:before="120"/>
      </w:pPr>
      <w:r>
        <w:t>Provided type definitions may report literal (constant) fields.</w:t>
      </w:r>
    </w:p>
    <w:p w14:paraId="38FF5784" w14:textId="77777777" w:rsidR="00965BD5" w:rsidRDefault="00965BD5" w:rsidP="00965BD5">
      <w:pPr>
        <w:pStyle w:val="aa"/>
        <w:tabs>
          <w:tab w:val="clear" w:pos="3600"/>
        </w:tabs>
        <w:spacing w:before="120"/>
        <w:ind w:left="720"/>
      </w:pPr>
      <w:r>
        <w:t xml:space="preserve">This corresponds to non-null results from the </w:t>
      </w:r>
      <w:proofErr w:type="spellStart"/>
      <w:proofErr w:type="gramStart"/>
      <w:r w:rsidRPr="00C77172">
        <w:rPr>
          <w:rStyle w:val="CodeInline"/>
        </w:rPr>
        <w:t>type.GetField</w:t>
      </w:r>
      <w:proofErr w:type="spellEnd"/>
      <w:proofErr w:type="gramEnd"/>
      <w:r w:rsidRPr="00C77172">
        <w:rPr>
          <w:rStyle w:val="CodeInline"/>
        </w:rPr>
        <w:t xml:space="preserve"> </w:t>
      </w:r>
      <w:r>
        <w:t xml:space="preserve">and </w:t>
      </w:r>
      <w:proofErr w:type="spellStart"/>
      <w:r w:rsidRPr="00C77172">
        <w:rPr>
          <w:rStyle w:val="CodeInline"/>
        </w:rPr>
        <w:t>type.GetFields</w:t>
      </w:r>
      <w:proofErr w:type="spellEnd"/>
      <w:r>
        <w:t xml:space="preserve"> of the provided type definition, and is related to the fact that provided types may be enumerations. The results returned by these methods must be consistent.</w:t>
      </w:r>
    </w:p>
    <w:p w14:paraId="36CD3F1E" w14:textId="77777777" w:rsidR="00965BD5" w:rsidRDefault="00965BD5" w:rsidP="00C04A93">
      <w:pPr>
        <w:pStyle w:val="aa"/>
        <w:numPr>
          <w:ilvl w:val="0"/>
          <w:numId w:val="51"/>
        </w:numPr>
        <w:tabs>
          <w:tab w:val="clear" w:pos="3600"/>
        </w:tabs>
        <w:spacing w:before="120"/>
      </w:pPr>
      <w:r>
        <w:t>Provided type definitions may not report non-literal (i.e. non-const) fields</w:t>
      </w:r>
    </w:p>
    <w:p w14:paraId="7AFB2568" w14:textId="77777777" w:rsidR="00965BD5" w:rsidRDefault="00965BD5" w:rsidP="00965BD5">
      <w:pPr>
        <w:pStyle w:val="aa"/>
        <w:tabs>
          <w:tab w:val="clear" w:pos="3600"/>
        </w:tabs>
        <w:spacing w:before="120"/>
        <w:ind w:left="720"/>
      </w:pPr>
      <w:r>
        <w:t>This is a deliberate feature limitation, because in .NET, non-literal fields should not appear in public API surface area.</w:t>
      </w:r>
    </w:p>
    <w:p w14:paraId="0FD6F9E0" w14:textId="77777777" w:rsidR="00965BD5" w:rsidRDefault="00965BD5" w:rsidP="00965BD5">
      <w:pPr>
        <w:pStyle w:val="3"/>
        <w:spacing w:before="200"/>
      </w:pPr>
      <w:bookmarkStart w:id="6763" w:name="_Toc300653112"/>
      <w:bookmarkStart w:id="6764" w:name="_Toc439782551"/>
      <w:r>
        <w:t>Attributes</w:t>
      </w:r>
      <w:bookmarkEnd w:id="6763"/>
      <w:bookmarkEnd w:id="6764"/>
    </w:p>
    <w:p w14:paraId="453CB9DA" w14:textId="77777777" w:rsidR="00965BD5" w:rsidRDefault="00965BD5" w:rsidP="00C04A93">
      <w:pPr>
        <w:pStyle w:val="aa"/>
        <w:numPr>
          <w:ilvl w:val="0"/>
          <w:numId w:val="51"/>
        </w:numPr>
        <w:tabs>
          <w:tab w:val="clear" w:pos="3600"/>
        </w:tabs>
        <w:spacing w:before="120"/>
      </w:pPr>
      <w:r>
        <w:t>Provided type definitions, properties, constructors, events and methods may report attributes.</w:t>
      </w:r>
    </w:p>
    <w:p w14:paraId="45B2B1DE" w14:textId="77777777" w:rsidR="00965BD5" w:rsidRDefault="00965BD5" w:rsidP="00965BD5">
      <w:pPr>
        <w:pStyle w:val="aa"/>
        <w:tabs>
          <w:tab w:val="clear" w:pos="3600"/>
        </w:tabs>
        <w:spacing w:before="120"/>
        <w:ind w:left="720"/>
      </w:pPr>
      <w:r>
        <w:t xml:space="preserve">This includes </w:t>
      </w:r>
      <w:proofErr w:type="spellStart"/>
      <w:r w:rsidRPr="00F8043E">
        <w:rPr>
          <w:rStyle w:val="CodeInline"/>
        </w:rPr>
        <w:t>ObsoleteAttribute</w:t>
      </w:r>
      <w:proofErr w:type="spellEnd"/>
      <w:r>
        <w:t xml:space="preserve"> and </w:t>
      </w:r>
      <w:proofErr w:type="spellStart"/>
      <w:r w:rsidRPr="00F8043E">
        <w:rPr>
          <w:rStyle w:val="CodeInline"/>
        </w:rPr>
        <w:t>ParamArrayAttribute</w:t>
      </w:r>
      <w:proofErr w:type="spellEnd"/>
      <w:r>
        <w:t xml:space="preserve"> attributes</w:t>
      </w:r>
    </w:p>
    <w:p w14:paraId="735E6B09" w14:textId="77777777" w:rsidR="00965BD5" w:rsidRDefault="00965BD5" w:rsidP="00965BD5">
      <w:pPr>
        <w:pStyle w:val="3"/>
        <w:spacing w:before="200"/>
      </w:pPr>
      <w:bookmarkStart w:id="6765" w:name="_Toc300653113"/>
      <w:bookmarkStart w:id="6766" w:name="_Toc439782552"/>
      <w:r>
        <w:t>Accessibility</w:t>
      </w:r>
      <w:bookmarkEnd w:id="6765"/>
      <w:bookmarkEnd w:id="6766"/>
    </w:p>
    <w:p w14:paraId="083D2CDD" w14:textId="77777777" w:rsidR="00965BD5" w:rsidRDefault="00965BD5" w:rsidP="00C04A93">
      <w:pPr>
        <w:pStyle w:val="aa"/>
        <w:numPr>
          <w:ilvl w:val="0"/>
          <w:numId w:val="51"/>
        </w:numPr>
        <w:tabs>
          <w:tab w:val="clear" w:pos="3600"/>
        </w:tabs>
        <w:spacing w:before="120"/>
      </w:pPr>
      <w:r>
        <w:t>All erased provided type definitions must be public</w:t>
      </w:r>
    </w:p>
    <w:p w14:paraId="2DEEBFAD" w14:textId="77777777" w:rsidR="00965BD5" w:rsidRDefault="00965BD5" w:rsidP="00965BD5">
      <w:pPr>
        <w:pStyle w:val="aa"/>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14:paraId="3B3C1BD3" w14:textId="77777777" w:rsidR="00965BD5" w:rsidRDefault="00965BD5" w:rsidP="00965BD5">
      <w:pPr>
        <w:pStyle w:val="3"/>
        <w:spacing w:before="200"/>
      </w:pPr>
      <w:bookmarkStart w:id="6767" w:name="_Toc439782553"/>
      <w:r>
        <w:t>Elaborated Code</w:t>
      </w:r>
      <w:bookmarkEnd w:id="6767"/>
    </w:p>
    <w:p w14:paraId="0C044E8A" w14:textId="77777777" w:rsidR="00965BD5" w:rsidRDefault="00965BD5" w:rsidP="00965BD5">
      <w:pPr>
        <w:pStyle w:val="af5"/>
      </w:pPr>
      <w:r>
        <w:t xml:space="preserve">Elaborated uses of </w:t>
      </w:r>
      <w:r w:rsidRPr="00C77172">
        <w:t>provided</w:t>
      </w:r>
      <w:r>
        <w:t xml:space="preserve"> methods are erased to elaborated expressions returned by the TPM </w:t>
      </w:r>
      <w:proofErr w:type="spellStart"/>
      <w:proofErr w:type="gramStart"/>
      <w:r w:rsidRPr="00C77172">
        <w:rPr>
          <w:rStyle w:val="CodeInline"/>
        </w:rPr>
        <w:t>GetInvokerExpression</w:t>
      </w:r>
      <w:proofErr w:type="spellEnd"/>
      <w:r>
        <w:t xml:space="preserve"> .</w:t>
      </w:r>
      <w:proofErr w:type="gramEnd"/>
      <w:r>
        <w:t xml:space="preserve">  In the current release of F#, replacement elaborated expressions are specified via F# quotation values composed of quotations constructed with respect to the referenced assemblies in the compilation context according to the following quotation library calls:</w:t>
      </w:r>
    </w:p>
    <w:p w14:paraId="1C45B24B"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NewArray</w:t>
      </w:r>
      <w:proofErr w:type="spellEnd"/>
      <w:r>
        <w:rPr>
          <w:rStyle w:val="InlineCode"/>
        </w:rPr>
        <w:t xml:space="preserve"> </w:t>
      </w:r>
    </w:p>
    <w:p w14:paraId="38D59687"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NewObject</w:t>
      </w:r>
      <w:proofErr w:type="spellEnd"/>
    </w:p>
    <w:p w14:paraId="74FC841E"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WhileLoop</w:t>
      </w:r>
      <w:proofErr w:type="spellEnd"/>
    </w:p>
    <w:p w14:paraId="16657341"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NewDelegate</w:t>
      </w:r>
      <w:proofErr w:type="spellEnd"/>
    </w:p>
    <w:p w14:paraId="4D033DEF"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ForIntegerRangeLoop</w:t>
      </w:r>
      <w:proofErr w:type="spellEnd"/>
    </w:p>
    <w:p w14:paraId="106BD1F1"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Sequential</w:t>
      </w:r>
      <w:proofErr w:type="spellEnd"/>
    </w:p>
    <w:p w14:paraId="1361D568"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TryWith</w:t>
      </w:r>
      <w:proofErr w:type="spellEnd"/>
    </w:p>
    <w:p w14:paraId="2B44BBDE"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TryFinally</w:t>
      </w:r>
      <w:proofErr w:type="spellEnd"/>
    </w:p>
    <w:p w14:paraId="06E7F943"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Lambda</w:t>
      </w:r>
      <w:proofErr w:type="spellEnd"/>
    </w:p>
    <w:p w14:paraId="0C522901"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Call</w:t>
      </w:r>
      <w:proofErr w:type="spellEnd"/>
    </w:p>
    <w:p w14:paraId="46FBBE8A"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Constant</w:t>
      </w:r>
      <w:proofErr w:type="spellEnd"/>
    </w:p>
    <w:p w14:paraId="42C9904B"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DefaultValue</w:t>
      </w:r>
      <w:proofErr w:type="spellEnd"/>
    </w:p>
    <w:p w14:paraId="49B1771F"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NewTuple</w:t>
      </w:r>
      <w:proofErr w:type="spellEnd"/>
    </w:p>
    <w:p w14:paraId="3833ACFD"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TupleGet</w:t>
      </w:r>
      <w:proofErr w:type="spellEnd"/>
    </w:p>
    <w:p w14:paraId="31803FC0"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TypeAs</w:t>
      </w:r>
      <w:proofErr w:type="spellEnd"/>
    </w:p>
    <w:p w14:paraId="201A7A6D"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TypeTest</w:t>
      </w:r>
      <w:proofErr w:type="spellEnd"/>
    </w:p>
    <w:p w14:paraId="32D75AA0"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Let</w:t>
      </w:r>
      <w:proofErr w:type="spellEnd"/>
    </w:p>
    <w:p w14:paraId="0ABC7A5B"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VarSet</w:t>
      </w:r>
      <w:proofErr w:type="spellEnd"/>
    </w:p>
    <w:p w14:paraId="7BAE9A72"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IfThenElse</w:t>
      </w:r>
      <w:proofErr w:type="spellEnd"/>
    </w:p>
    <w:p w14:paraId="7467F9C0"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proofErr w:type="spellStart"/>
      <w:r>
        <w:rPr>
          <w:rStyle w:val="InlineCode"/>
        </w:rPr>
        <w:t>Expr.Var</w:t>
      </w:r>
      <w:proofErr w:type="spellEnd"/>
    </w:p>
    <w:p w14:paraId="53E54225" w14:textId="77777777" w:rsidR="00965BD5" w:rsidRPr="00C77172" w:rsidRDefault="00965BD5" w:rsidP="00965BD5">
      <w:pPr>
        <w:autoSpaceDE w:val="0"/>
        <w:autoSpaceDN w:val="0"/>
        <w:adjustRightInd w:val="0"/>
        <w:spacing w:before="120" w:after="0" w:line="240" w:lineRule="auto"/>
        <w:rPr>
          <w:rFonts w:ascii="Consolas" w:hAnsi="Consolas" w:cs="Consolas"/>
          <w:lang w:val="en-GB"/>
        </w:rPr>
      </w:pPr>
    </w:p>
    <w:p w14:paraId="1D2767F9" w14:textId="77777777" w:rsidR="00965BD5" w:rsidRPr="00C77172" w:rsidRDefault="00965BD5" w:rsidP="00965BD5">
      <w:pPr>
        <w:rPr>
          <w:rFonts w:eastAsia="Times New Roman"/>
        </w:rPr>
      </w:pPr>
      <w:r>
        <w:rPr>
          <w:rFonts w:eastAsia="Times New Roman"/>
        </w:rPr>
        <w:t xml:space="preserve">The type of the quotation expression returned by </w:t>
      </w:r>
      <w:proofErr w:type="spellStart"/>
      <w:r w:rsidRPr="00DE4EEC">
        <w:rPr>
          <w:rStyle w:val="CodeInline"/>
        </w:rPr>
        <w:t>GetInvokerExpression</w:t>
      </w:r>
      <w:proofErr w:type="spellEnd"/>
      <w:r>
        <w:t xml:space="preserve"> </w:t>
      </w:r>
      <w:r>
        <w:rPr>
          <w:rFonts w:eastAsia="Times New Roman"/>
        </w:rPr>
        <w:t xml:space="preserve">must be an erased type. The </w:t>
      </w:r>
      <w:proofErr w:type="gramStart"/>
      <w:r>
        <w:rPr>
          <w:rFonts w:eastAsia="Times New Roman"/>
        </w:rPr>
        <w:t>type</w:t>
      </w:r>
      <w:proofErr w:type="gramEnd"/>
      <w:r>
        <w:rPr>
          <w:rFonts w:eastAsia="Times New Roman"/>
        </w:rPr>
        <w:t xml:space="preserve"> provider is obliged to ensure that this type is equivalent to the erased type of the expression it is replacing.</w:t>
      </w:r>
    </w:p>
    <w:p w14:paraId="0BCC8FD4" w14:textId="77777777" w:rsidR="00965BD5" w:rsidRDefault="00965BD5" w:rsidP="00965BD5">
      <w:pPr>
        <w:pStyle w:val="3"/>
        <w:spacing w:before="200"/>
      </w:pPr>
      <w:bookmarkStart w:id="6768" w:name="_Toc439782554"/>
      <w:r>
        <w:t>Further Restrictions</w:t>
      </w:r>
      <w:bookmarkEnd w:id="6768"/>
    </w:p>
    <w:p w14:paraId="41B67FB9" w14:textId="77777777" w:rsidR="00965BD5" w:rsidRDefault="00965BD5" w:rsidP="00C04A93">
      <w:pPr>
        <w:pStyle w:val="aa"/>
        <w:numPr>
          <w:ilvl w:val="0"/>
          <w:numId w:val="51"/>
        </w:numPr>
        <w:tabs>
          <w:tab w:val="clear" w:pos="3600"/>
        </w:tabs>
        <w:spacing w:before="120"/>
      </w:pPr>
      <w:r w:rsidRPr="00ED0A15">
        <w:t>If a prov</w:t>
      </w:r>
      <w:r>
        <w:t xml:space="preserve">ided </w:t>
      </w:r>
      <w:proofErr w:type="gramStart"/>
      <w:r>
        <w:t>type</w:t>
      </w:r>
      <w:proofErr w:type="gramEnd"/>
      <w:r>
        <w:t xml:space="preserve"> definition reports a </w:t>
      </w:r>
      <w:r w:rsidRPr="00ED0A15">
        <w:t>member</w:t>
      </w:r>
      <w:r>
        <w:t xml:space="preserve"> with </w:t>
      </w:r>
      <w:proofErr w:type="spellStart"/>
      <w:r w:rsidRPr="00F8043E">
        <w:rPr>
          <w:rStyle w:val="CodeInline"/>
        </w:rPr>
        <w:t>ExtensionAttribute</w:t>
      </w:r>
      <w:proofErr w:type="spellEnd"/>
      <w:r w:rsidRPr="00ED0A15">
        <w:t>, it is not treated as an extension member</w:t>
      </w:r>
    </w:p>
    <w:p w14:paraId="114EAF88" w14:textId="77777777" w:rsidR="00965BD5" w:rsidRDefault="00965BD5" w:rsidP="00C04A93">
      <w:pPr>
        <w:pStyle w:val="aa"/>
        <w:numPr>
          <w:ilvl w:val="0"/>
          <w:numId w:val="51"/>
        </w:numPr>
        <w:tabs>
          <w:tab w:val="clear" w:pos="3600"/>
        </w:tabs>
        <w:spacing w:before="120"/>
      </w:pPr>
      <w:r>
        <w:t>Provided type and method definitions may not be generic</w:t>
      </w:r>
    </w:p>
    <w:p w14:paraId="12B0A749" w14:textId="77777777" w:rsidR="00965BD5" w:rsidRDefault="00965BD5" w:rsidP="00965BD5">
      <w:pPr>
        <w:pStyle w:val="aa"/>
        <w:tabs>
          <w:tab w:val="clear" w:pos="3600"/>
        </w:tabs>
        <w:spacing w:before="120"/>
        <w:ind w:left="720"/>
      </w:pPr>
      <w:r>
        <w:t xml:space="preserve">This corresponds to </w:t>
      </w:r>
    </w:p>
    <w:p w14:paraId="1E0E5BCF" w14:textId="77777777" w:rsidR="00965BD5" w:rsidRDefault="00965BD5" w:rsidP="00C04A93">
      <w:pPr>
        <w:pStyle w:val="aa"/>
        <w:numPr>
          <w:ilvl w:val="0"/>
          <w:numId w:val="52"/>
        </w:numPr>
        <w:tabs>
          <w:tab w:val="clear" w:pos="3600"/>
        </w:tabs>
        <w:spacing w:before="120"/>
      </w:pPr>
      <w:proofErr w:type="spellStart"/>
      <w:r w:rsidRPr="00C77172">
        <w:rPr>
          <w:rStyle w:val="CodeInline"/>
        </w:rPr>
        <w:t>GetGenericArguments</w:t>
      </w:r>
      <w:proofErr w:type="spellEnd"/>
      <w:r>
        <w:t xml:space="preserve"> returning length 0</w:t>
      </w:r>
    </w:p>
    <w:p w14:paraId="27E4E832" w14:textId="77777777" w:rsidR="00965BD5" w:rsidRDefault="00965BD5" w:rsidP="00C04A93">
      <w:pPr>
        <w:pStyle w:val="aa"/>
        <w:numPr>
          <w:ilvl w:val="0"/>
          <w:numId w:val="52"/>
        </w:numPr>
        <w:tabs>
          <w:tab w:val="clear" w:pos="3600"/>
        </w:tabs>
        <w:spacing w:before="120"/>
      </w:pPr>
      <w:r>
        <w:t xml:space="preserve">For type definitions, </w:t>
      </w:r>
      <w:proofErr w:type="spellStart"/>
      <w:r w:rsidRPr="00C77172">
        <w:rPr>
          <w:rStyle w:val="CodeInline"/>
        </w:rPr>
        <w:t>IsGenericType</w:t>
      </w:r>
      <w:proofErr w:type="spellEnd"/>
      <w:r>
        <w:t xml:space="preserve"> and </w:t>
      </w:r>
      <w:proofErr w:type="spellStart"/>
      <w:r w:rsidRPr="00C77172">
        <w:rPr>
          <w:rStyle w:val="CodeInline"/>
        </w:rPr>
        <w:t>IsGenericTypeDefinition</w:t>
      </w:r>
      <w:proofErr w:type="spellEnd"/>
      <w:r>
        <w:t xml:space="preserve"> returning false</w:t>
      </w:r>
    </w:p>
    <w:p w14:paraId="13AC9165" w14:textId="77777777" w:rsidR="00965BD5" w:rsidRDefault="00965BD5" w:rsidP="00C04A93">
      <w:pPr>
        <w:pStyle w:val="aa"/>
        <w:numPr>
          <w:ilvl w:val="0"/>
          <w:numId w:val="52"/>
        </w:numPr>
        <w:tabs>
          <w:tab w:val="clear" w:pos="3600"/>
        </w:tabs>
        <w:spacing w:before="120"/>
      </w:pPr>
      <w:r>
        <w:t xml:space="preserve">For method definitions, </w:t>
      </w:r>
      <w:proofErr w:type="spellStart"/>
      <w:r w:rsidRPr="00356B0A">
        <w:rPr>
          <w:rStyle w:val="CodeInline"/>
        </w:rPr>
        <w:t>IsGenericMethod</w:t>
      </w:r>
      <w:proofErr w:type="spellEnd"/>
      <w:r>
        <w:t xml:space="preserve"> and </w:t>
      </w:r>
      <w:proofErr w:type="spellStart"/>
      <w:r w:rsidRPr="00356B0A">
        <w:rPr>
          <w:rStyle w:val="CodeInline"/>
        </w:rPr>
        <w:t>IsGenericMethodDefinition</w:t>
      </w:r>
      <w:proofErr w:type="spellEnd"/>
      <w:r>
        <w:t xml:space="preserve"> returning false</w:t>
      </w:r>
      <w:r>
        <w:br w:type="page"/>
      </w:r>
    </w:p>
    <w:p w14:paraId="5E529141" w14:textId="77777777" w:rsidR="00A26F81" w:rsidRPr="00C77CDB" w:rsidRDefault="006B52C5" w:rsidP="00CD645A">
      <w:pPr>
        <w:pStyle w:val="1"/>
      </w:pPr>
      <w:bookmarkStart w:id="6769" w:name="_Toc439782555"/>
      <w:r w:rsidRPr="00404279">
        <w:t>Special Attributes and Types</w:t>
      </w:r>
      <w:bookmarkEnd w:id="6746"/>
      <w:bookmarkEnd w:id="6747"/>
      <w:bookmarkEnd w:id="6769"/>
      <w:r w:rsidRPr="00404279">
        <w:t xml:space="preserve"> </w:t>
      </w:r>
    </w:p>
    <w:p w14:paraId="209B41FB" w14:textId="77777777"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14:paraId="7F3F0C14" w14:textId="77777777" w:rsidR="00B90C7D" w:rsidRPr="00F115D2" w:rsidRDefault="006B52C5" w:rsidP="00E104DD">
      <w:pPr>
        <w:pStyle w:val="2"/>
      </w:pPr>
      <w:bookmarkStart w:id="6770" w:name="_Toc257733781"/>
      <w:bookmarkStart w:id="6771" w:name="_Toc270597678"/>
      <w:bookmarkStart w:id="6772" w:name="_Toc439782556"/>
      <w:bookmarkStart w:id="6773" w:name="FSharpAttributes"/>
      <w:r w:rsidRPr="00404279">
        <w:t xml:space="preserve">Custom Attributes </w:t>
      </w:r>
      <w:r w:rsidR="003821CE">
        <w:t>Recognized</w:t>
      </w:r>
      <w:r w:rsidRPr="00404279">
        <w:t xml:space="preserve"> by F#</w:t>
      </w:r>
      <w:bookmarkEnd w:id="6770"/>
      <w:bookmarkEnd w:id="6771"/>
      <w:bookmarkEnd w:id="6772"/>
    </w:p>
    <w:bookmarkEnd w:id="6773"/>
    <w:p w14:paraId="30BF4990" w14:textId="77777777"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14:paraId="3908E47C" w14:textId="77777777" w:rsidTr="008F04E6">
        <w:trPr>
          <w:cnfStyle w:val="100000000000" w:firstRow="1" w:lastRow="0" w:firstColumn="0" w:lastColumn="0" w:oddVBand="0" w:evenVBand="0" w:oddHBand="0" w:evenHBand="0" w:firstRowFirstColumn="0" w:firstRowLastColumn="0" w:lastRowFirstColumn="0" w:lastRowLastColumn="0"/>
        </w:trPr>
        <w:tc>
          <w:tcPr>
            <w:tcW w:w="5418" w:type="dxa"/>
          </w:tcPr>
          <w:p w14:paraId="3575DB2D" w14:textId="77777777" w:rsidR="00B90C7D" w:rsidRPr="008F04E6" w:rsidRDefault="006B52C5" w:rsidP="0099564C">
            <w:pPr>
              <w:pStyle w:val="TableHead"/>
            </w:pPr>
            <w:r w:rsidRPr="008F04E6">
              <w:t>Attribute</w:t>
            </w:r>
          </w:p>
        </w:tc>
        <w:tc>
          <w:tcPr>
            <w:tcW w:w="4050" w:type="dxa"/>
          </w:tcPr>
          <w:p w14:paraId="05661A3A" w14:textId="77777777" w:rsidR="00B90C7D" w:rsidRPr="0099564C" w:rsidRDefault="006B52C5" w:rsidP="0099564C">
            <w:pPr>
              <w:pStyle w:val="TableHead"/>
            </w:pPr>
            <w:r w:rsidRPr="0099564C">
              <w:t>Description</w:t>
            </w:r>
          </w:p>
        </w:tc>
      </w:tr>
      <w:tr w:rsidR="00B90C7D" w:rsidRPr="00CF0F70" w14:paraId="218E0137" w14:textId="77777777" w:rsidTr="008F04E6">
        <w:tc>
          <w:tcPr>
            <w:tcW w:w="5418" w:type="dxa"/>
          </w:tcPr>
          <w:p w14:paraId="2532327B" w14:textId="77777777" w:rsidR="00A26F81" w:rsidRPr="008F04E6" w:rsidRDefault="006B52C5" w:rsidP="00230FB7">
            <w:pPr>
              <w:rPr>
                <w:rStyle w:val="CodeInline"/>
              </w:rPr>
            </w:pPr>
            <w:proofErr w:type="spellStart"/>
            <w:r w:rsidRPr="008F04E6">
              <w:rPr>
                <w:rStyle w:val="CodeInline"/>
              </w:rPr>
              <w:t>System.ObsoleteAttribute</w:t>
            </w:r>
            <w:proofErr w:type="spellEnd"/>
          </w:p>
          <w:p w14:paraId="11C74C76" w14:textId="77777777" w:rsidR="0018055A" w:rsidRPr="008F04E6" w:rsidRDefault="0018055A" w:rsidP="00230FB7">
            <w:pPr>
              <w:rPr>
                <w:rStyle w:val="CodeInline"/>
              </w:rPr>
            </w:pPr>
            <w:r w:rsidRPr="008F04E6">
              <w:rPr>
                <w:rStyle w:val="CodeInline"/>
              </w:rPr>
              <w:t>[&lt;Obsolete(...)&gt;]</w:t>
            </w:r>
          </w:p>
        </w:tc>
        <w:tc>
          <w:tcPr>
            <w:tcW w:w="4050" w:type="dxa"/>
          </w:tcPr>
          <w:p w14:paraId="25CD120D" w14:textId="77777777"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14:paraId="473A45A1" w14:textId="77777777" w:rsidR="00B90C7D" w:rsidRPr="006D7CFB" w:rsidRDefault="006B52C5" w:rsidP="00860690">
            <w:r w:rsidRPr="006D7CFB">
              <w:t>This attribute may be used in both F# and imported assemblies.</w:t>
            </w:r>
          </w:p>
        </w:tc>
      </w:tr>
      <w:tr w:rsidR="00B90C7D" w:rsidRPr="00CF0F70" w14:paraId="175BB959" w14:textId="77777777" w:rsidTr="008F04E6">
        <w:tc>
          <w:tcPr>
            <w:tcW w:w="5418" w:type="dxa"/>
          </w:tcPr>
          <w:p w14:paraId="5FD158A5" w14:textId="77777777" w:rsidR="00A26F81" w:rsidRPr="008F04E6" w:rsidRDefault="006B52C5" w:rsidP="00230FB7">
            <w:pPr>
              <w:rPr>
                <w:rStyle w:val="CodeInline"/>
              </w:rPr>
            </w:pPr>
            <w:proofErr w:type="spellStart"/>
            <w:r w:rsidRPr="008F04E6">
              <w:rPr>
                <w:rStyle w:val="CodeInline"/>
              </w:rPr>
              <w:t>System.ParamArrayAttribute</w:t>
            </w:r>
            <w:proofErr w:type="spellEnd"/>
          </w:p>
          <w:p w14:paraId="7D429E96" w14:textId="77777777" w:rsidR="0018055A" w:rsidRPr="008F04E6" w:rsidRDefault="0018055A" w:rsidP="00230FB7">
            <w:pPr>
              <w:rPr>
                <w:rStyle w:val="CodeInline"/>
              </w:rPr>
            </w:pPr>
            <w:r w:rsidRPr="008F04E6">
              <w:rPr>
                <w:rStyle w:val="CodeInline"/>
              </w:rPr>
              <w:t>[&lt;</w:t>
            </w:r>
            <w:proofErr w:type="spellStart"/>
            <w:r w:rsidRPr="008F04E6">
              <w:rPr>
                <w:rStyle w:val="CodeInline"/>
              </w:rPr>
              <w:t>ParamArray</w:t>
            </w:r>
            <w:proofErr w:type="spellEnd"/>
            <w:r w:rsidRPr="008F04E6">
              <w:rPr>
                <w:rStyle w:val="CodeInline"/>
              </w:rPr>
              <w:t>(...)&gt;]</w:t>
            </w:r>
          </w:p>
        </w:tc>
        <w:tc>
          <w:tcPr>
            <w:tcW w:w="4050" w:type="dxa"/>
          </w:tcPr>
          <w:p w14:paraId="7FCAC8DD" w14:textId="77777777"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14:paraId="2188C78A" w14:textId="77777777" w:rsidR="00B90C7D" w:rsidRPr="006D7CFB" w:rsidRDefault="006B52C5">
            <w:r w:rsidRPr="006D7CFB">
              <w:t>This attribute may be used in both F# and imported assemblies.</w:t>
            </w:r>
          </w:p>
        </w:tc>
      </w:tr>
      <w:tr w:rsidR="00B90C7D" w:rsidRPr="00CF0F70" w14:paraId="51EDBF85" w14:textId="77777777" w:rsidTr="008F04E6">
        <w:tc>
          <w:tcPr>
            <w:tcW w:w="5418" w:type="dxa"/>
          </w:tcPr>
          <w:p w14:paraId="34E2585C" w14:textId="77777777" w:rsidR="00A26F81" w:rsidRPr="008F04E6" w:rsidRDefault="006B52C5" w:rsidP="00230FB7">
            <w:pPr>
              <w:rPr>
                <w:rStyle w:val="CodeInline"/>
              </w:rPr>
            </w:pPr>
            <w:proofErr w:type="spellStart"/>
            <w:r w:rsidRPr="008F04E6">
              <w:rPr>
                <w:rStyle w:val="CodeInline"/>
              </w:rPr>
              <w:t>System.ThreadStaticAttribute</w:t>
            </w:r>
            <w:proofErr w:type="spellEnd"/>
          </w:p>
          <w:p w14:paraId="6A6490C5" w14:textId="77777777" w:rsidR="0018055A" w:rsidRPr="008F04E6" w:rsidRDefault="0018055A" w:rsidP="00230FB7">
            <w:pPr>
              <w:rPr>
                <w:rStyle w:val="CodeInline"/>
              </w:rPr>
            </w:pPr>
            <w:r w:rsidRPr="008F04E6">
              <w:rPr>
                <w:rStyle w:val="CodeInline"/>
              </w:rPr>
              <w:t>[&lt;</w:t>
            </w:r>
            <w:proofErr w:type="spellStart"/>
            <w:r w:rsidRPr="008F04E6">
              <w:rPr>
                <w:rStyle w:val="CodeInline"/>
              </w:rPr>
              <w:t>ThreadStatic</w:t>
            </w:r>
            <w:proofErr w:type="spellEnd"/>
            <w:r w:rsidRPr="008F04E6">
              <w:rPr>
                <w:rStyle w:val="CodeInline"/>
              </w:rPr>
              <w:t>(...)&gt;]</w:t>
            </w:r>
          </w:p>
        </w:tc>
        <w:tc>
          <w:tcPr>
            <w:tcW w:w="4050" w:type="dxa"/>
          </w:tcPr>
          <w:p w14:paraId="2F12BD1E" w14:textId="77777777" w:rsidR="00B90C7D" w:rsidRPr="006D7CFB" w:rsidRDefault="006B52C5" w:rsidP="00230FB7">
            <w:r w:rsidRPr="006D7CFB">
              <w:t>Mark</w:t>
            </w:r>
            <w:r w:rsidR="00FF3517" w:rsidRPr="006D7CFB">
              <w:t>s</w:t>
            </w:r>
            <w:r w:rsidRPr="006D7CFB">
              <w:t xml:space="preserve"> a mutable static value in a class as thread static. </w:t>
            </w:r>
          </w:p>
          <w:p w14:paraId="7CEE02C8" w14:textId="77777777" w:rsidR="00B90C7D" w:rsidRPr="006D7CFB" w:rsidRDefault="006B52C5" w:rsidP="00860690">
            <w:r w:rsidRPr="006D7CFB">
              <w:t>This attribute may be used in both F# and imported assemblies.</w:t>
            </w:r>
          </w:p>
        </w:tc>
      </w:tr>
      <w:tr w:rsidR="00B90C7D" w:rsidRPr="00CF0F70" w14:paraId="7ECE45DD" w14:textId="77777777" w:rsidTr="008F04E6">
        <w:tc>
          <w:tcPr>
            <w:tcW w:w="5418" w:type="dxa"/>
          </w:tcPr>
          <w:p w14:paraId="28D93DBD" w14:textId="77777777" w:rsidR="00A26F81" w:rsidRPr="008F04E6" w:rsidRDefault="006B52C5" w:rsidP="00230FB7">
            <w:pPr>
              <w:rPr>
                <w:rStyle w:val="CodeInline"/>
              </w:rPr>
            </w:pPr>
            <w:proofErr w:type="spellStart"/>
            <w:r w:rsidRPr="008F04E6">
              <w:rPr>
                <w:rStyle w:val="CodeInline"/>
              </w:rPr>
              <w:t>System.ContextStaticAttribute</w:t>
            </w:r>
            <w:proofErr w:type="spellEnd"/>
          </w:p>
          <w:p w14:paraId="31224F22" w14:textId="77777777" w:rsidR="0018055A" w:rsidRPr="008F04E6" w:rsidRDefault="0018055A" w:rsidP="00230FB7">
            <w:pPr>
              <w:rPr>
                <w:rStyle w:val="CodeInline"/>
              </w:rPr>
            </w:pPr>
            <w:r w:rsidRPr="008F04E6">
              <w:rPr>
                <w:rStyle w:val="CodeInline"/>
              </w:rPr>
              <w:t>[&lt;</w:t>
            </w:r>
            <w:proofErr w:type="spellStart"/>
            <w:r w:rsidRPr="008F04E6">
              <w:rPr>
                <w:rStyle w:val="CodeInline"/>
              </w:rPr>
              <w:t>ContextStatic</w:t>
            </w:r>
            <w:proofErr w:type="spellEnd"/>
            <w:r w:rsidRPr="008F04E6">
              <w:rPr>
                <w:rStyle w:val="CodeInline"/>
              </w:rPr>
              <w:t>(...)&gt;]</w:t>
            </w:r>
          </w:p>
        </w:tc>
        <w:tc>
          <w:tcPr>
            <w:tcW w:w="4050" w:type="dxa"/>
          </w:tcPr>
          <w:p w14:paraId="0C428C2B" w14:textId="77777777" w:rsidR="00B90C7D" w:rsidRPr="006D7CFB" w:rsidRDefault="006B52C5" w:rsidP="00230FB7">
            <w:r w:rsidRPr="006D7CFB">
              <w:t>Mark</w:t>
            </w:r>
            <w:r w:rsidR="00FF3517" w:rsidRPr="006D7CFB">
              <w:t>s</w:t>
            </w:r>
            <w:r w:rsidRPr="006D7CFB">
              <w:t xml:space="preserve"> a mutable static value in a class as context static. </w:t>
            </w:r>
          </w:p>
          <w:p w14:paraId="700805AA" w14:textId="77777777" w:rsidR="00B90C7D" w:rsidRPr="006D7CFB" w:rsidRDefault="006B52C5" w:rsidP="00860690">
            <w:r w:rsidRPr="006D7CFB">
              <w:t>This attribute may be used in both F# and imported assemblies.</w:t>
            </w:r>
          </w:p>
        </w:tc>
      </w:tr>
      <w:tr w:rsidR="00B90C7D" w:rsidRPr="00CF0F70" w14:paraId="795B64AD" w14:textId="77777777" w:rsidTr="008F04E6">
        <w:tc>
          <w:tcPr>
            <w:tcW w:w="5418" w:type="dxa"/>
          </w:tcPr>
          <w:p w14:paraId="4A5B19E8" w14:textId="77777777" w:rsidR="00A26F81" w:rsidRPr="008F04E6" w:rsidRDefault="006B52C5" w:rsidP="00230FB7">
            <w:pPr>
              <w:rPr>
                <w:rStyle w:val="CodeInline"/>
              </w:rPr>
            </w:pPr>
            <w:proofErr w:type="spellStart"/>
            <w:r w:rsidRPr="008F04E6">
              <w:rPr>
                <w:rStyle w:val="CodeInline"/>
              </w:rPr>
              <w:t>System.AttributeUsageAttribute</w:t>
            </w:r>
            <w:proofErr w:type="spellEnd"/>
          </w:p>
          <w:p w14:paraId="23FDC568" w14:textId="77777777" w:rsidR="0018055A" w:rsidRPr="008F04E6" w:rsidRDefault="0018055A" w:rsidP="00230FB7">
            <w:pPr>
              <w:rPr>
                <w:rStyle w:val="CodeInline"/>
              </w:rPr>
            </w:pPr>
            <w:r w:rsidRPr="008F04E6">
              <w:rPr>
                <w:rStyle w:val="CodeInline"/>
              </w:rPr>
              <w:t>[&lt;</w:t>
            </w:r>
            <w:proofErr w:type="spellStart"/>
            <w:r w:rsidRPr="008F04E6">
              <w:rPr>
                <w:rStyle w:val="CodeInline"/>
              </w:rPr>
              <w:t>AttributeUsage</w:t>
            </w:r>
            <w:proofErr w:type="spellEnd"/>
            <w:r w:rsidRPr="008F04E6">
              <w:rPr>
                <w:rStyle w:val="CodeInline"/>
              </w:rPr>
              <w:t>(...)&gt;]</w:t>
            </w:r>
          </w:p>
        </w:tc>
        <w:tc>
          <w:tcPr>
            <w:tcW w:w="4050" w:type="dxa"/>
          </w:tcPr>
          <w:p w14:paraId="598ADE60" w14:textId="77777777" w:rsidR="00B90C7D" w:rsidRPr="006D7CFB" w:rsidRDefault="00FF3517" w:rsidP="00230FB7">
            <w:r w:rsidRPr="006D7CFB">
              <w:t xml:space="preserve">Specifies </w:t>
            </w:r>
            <w:r w:rsidR="006B52C5" w:rsidRPr="006D7CFB">
              <w:t xml:space="preserve">the attribute usage targets for an attribute. </w:t>
            </w:r>
          </w:p>
          <w:p w14:paraId="3F820089" w14:textId="77777777" w:rsidR="00B90C7D" w:rsidRPr="006D7CFB" w:rsidRDefault="006B52C5" w:rsidP="00860690">
            <w:r w:rsidRPr="006D7CFB">
              <w:t>This attribute may be used in both F# and imported assemblies.</w:t>
            </w:r>
          </w:p>
        </w:tc>
      </w:tr>
      <w:tr w:rsidR="00B90C7D" w:rsidRPr="00CF0F70" w14:paraId="6258E9CB" w14:textId="77777777" w:rsidTr="008F04E6">
        <w:tc>
          <w:tcPr>
            <w:tcW w:w="5418" w:type="dxa"/>
          </w:tcPr>
          <w:p w14:paraId="42324A0B" w14:textId="77777777" w:rsidR="00A26F81" w:rsidRPr="008F04E6" w:rsidRDefault="006B52C5" w:rsidP="00230FB7">
            <w:pPr>
              <w:rPr>
                <w:rStyle w:val="CodeInline"/>
              </w:rPr>
            </w:pPr>
            <w:proofErr w:type="spellStart"/>
            <w:proofErr w:type="gramStart"/>
            <w:r w:rsidRPr="008F04E6">
              <w:rPr>
                <w:rStyle w:val="CodeInline"/>
              </w:rPr>
              <w:t>System.Diagnostics.ConditionalAttribute</w:t>
            </w:r>
            <w:proofErr w:type="spellEnd"/>
            <w:proofErr w:type="gramEnd"/>
          </w:p>
          <w:p w14:paraId="1E4F51F4" w14:textId="77777777" w:rsidR="0018055A" w:rsidRPr="008F04E6" w:rsidRDefault="0018055A" w:rsidP="00230FB7">
            <w:pPr>
              <w:rPr>
                <w:rStyle w:val="CodeInline"/>
              </w:rPr>
            </w:pPr>
            <w:r w:rsidRPr="008F04E6">
              <w:rPr>
                <w:rStyle w:val="CodeInline"/>
              </w:rPr>
              <w:t>[&lt;Conditional(...)&gt;]</w:t>
            </w:r>
          </w:p>
        </w:tc>
        <w:tc>
          <w:tcPr>
            <w:tcW w:w="4050" w:type="dxa"/>
          </w:tcPr>
          <w:p w14:paraId="6407BBD4" w14:textId="77777777"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14:paraId="17BDAB14" w14:textId="77777777" w:rsidR="00B90C7D" w:rsidRPr="006D7CFB" w:rsidRDefault="006B52C5" w:rsidP="00860690">
            <w:r w:rsidRPr="006D7CFB">
              <w:t>This attribute may be used in both F# and imported assemblies.</w:t>
            </w:r>
          </w:p>
        </w:tc>
      </w:tr>
      <w:tr w:rsidR="0018055A" w:rsidRPr="00CF0F70" w14:paraId="38FB8EDF" w14:textId="77777777" w:rsidTr="008F04E6">
        <w:tc>
          <w:tcPr>
            <w:tcW w:w="5418" w:type="dxa"/>
          </w:tcPr>
          <w:p w14:paraId="080DEE2F" w14:textId="77777777" w:rsidR="00A26F81" w:rsidRPr="008F04E6" w:rsidRDefault="0018055A" w:rsidP="00230FB7">
            <w:pPr>
              <w:rPr>
                <w:rStyle w:val="CodeInline"/>
              </w:rPr>
            </w:pPr>
            <w:proofErr w:type="spellStart"/>
            <w:proofErr w:type="gramStart"/>
            <w:r w:rsidRPr="008F04E6">
              <w:rPr>
                <w:rStyle w:val="CodeInline"/>
              </w:rPr>
              <w:t>System.Reflection.AssemblyInformationalVersionAttribute</w:t>
            </w:r>
            <w:proofErr w:type="spellEnd"/>
            <w:proofErr w:type="gramEnd"/>
          </w:p>
          <w:p w14:paraId="197747F6"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InformationalVersion</w:t>
            </w:r>
            <w:proofErr w:type="spellEnd"/>
            <w:r w:rsidRPr="008F04E6">
              <w:rPr>
                <w:rStyle w:val="CodeInline"/>
              </w:rPr>
              <w:t>(...)&gt;]</w:t>
            </w:r>
          </w:p>
        </w:tc>
        <w:tc>
          <w:tcPr>
            <w:tcW w:w="4050" w:type="dxa"/>
          </w:tcPr>
          <w:p w14:paraId="10105567" w14:textId="77777777"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14:paraId="5DA90A43" w14:textId="77777777" w:rsidR="0018055A" w:rsidRPr="006D7CFB" w:rsidRDefault="0018055A" w:rsidP="00860690">
            <w:r w:rsidRPr="006D7CFB">
              <w:t>This attribute may be used in both F# and imported assemblies.</w:t>
            </w:r>
          </w:p>
        </w:tc>
      </w:tr>
      <w:tr w:rsidR="0018055A" w:rsidRPr="00CF0F70" w14:paraId="045B46BE" w14:textId="77777777" w:rsidTr="008F04E6">
        <w:tc>
          <w:tcPr>
            <w:tcW w:w="5418" w:type="dxa"/>
          </w:tcPr>
          <w:p w14:paraId="25A4D562" w14:textId="77777777" w:rsidR="00A26F81" w:rsidRPr="008F04E6" w:rsidRDefault="0018055A" w:rsidP="00230FB7">
            <w:pPr>
              <w:rPr>
                <w:rStyle w:val="CodeInline"/>
              </w:rPr>
            </w:pPr>
            <w:proofErr w:type="spellStart"/>
            <w:proofErr w:type="gramStart"/>
            <w:r w:rsidRPr="008F04E6">
              <w:rPr>
                <w:rStyle w:val="CodeInline"/>
              </w:rPr>
              <w:t>System.Reflection.AssemblyFileVersionAttribute</w:t>
            </w:r>
            <w:proofErr w:type="spellEnd"/>
            <w:proofErr w:type="gramEnd"/>
          </w:p>
          <w:p w14:paraId="3F9AD84F"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FileVersion</w:t>
            </w:r>
            <w:proofErr w:type="spellEnd"/>
            <w:r w:rsidRPr="008F04E6">
              <w:rPr>
                <w:rStyle w:val="CodeInline"/>
              </w:rPr>
              <w:t>(...)&gt;]</w:t>
            </w:r>
          </w:p>
        </w:tc>
        <w:tc>
          <w:tcPr>
            <w:tcW w:w="4050" w:type="dxa"/>
          </w:tcPr>
          <w:p w14:paraId="32692205" w14:textId="77777777" w:rsidR="0018055A" w:rsidRPr="006D7CFB" w:rsidRDefault="0018055A" w:rsidP="00230FB7">
            <w:r w:rsidRPr="006D7CFB">
              <w:t xml:space="preserve">Attaches </w:t>
            </w:r>
            <w:r w:rsidR="009E6BEC">
              <w:t xml:space="preserve">file </w:t>
            </w:r>
            <w:r w:rsidRPr="006D7CFB">
              <w:t xml:space="preserve">version metadata to the compiled form of the assembly. </w:t>
            </w:r>
          </w:p>
          <w:p w14:paraId="064AF30F" w14:textId="77777777" w:rsidR="0018055A" w:rsidRPr="006D7CFB" w:rsidRDefault="0018055A" w:rsidP="00860690">
            <w:r w:rsidRPr="006D7CFB">
              <w:t>This attribute may be used in both F# and imported assemblies.</w:t>
            </w:r>
          </w:p>
        </w:tc>
      </w:tr>
      <w:tr w:rsidR="0018055A" w:rsidRPr="00CF0F70" w14:paraId="4CBF526A" w14:textId="77777777" w:rsidTr="008F04E6">
        <w:tc>
          <w:tcPr>
            <w:tcW w:w="5418" w:type="dxa"/>
          </w:tcPr>
          <w:p w14:paraId="3CB594A8" w14:textId="77777777" w:rsidR="00A26F81" w:rsidRPr="008F04E6" w:rsidRDefault="0018055A" w:rsidP="00230FB7">
            <w:pPr>
              <w:rPr>
                <w:rStyle w:val="CodeInline"/>
              </w:rPr>
            </w:pPr>
            <w:proofErr w:type="spellStart"/>
            <w:proofErr w:type="gramStart"/>
            <w:r w:rsidRPr="008F04E6">
              <w:rPr>
                <w:rStyle w:val="CodeInline"/>
              </w:rPr>
              <w:t>System.Reflection.AssemblyDescriptionAttribute</w:t>
            </w:r>
            <w:proofErr w:type="spellEnd"/>
            <w:proofErr w:type="gramEnd"/>
          </w:p>
          <w:p w14:paraId="1D14BC43"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Description</w:t>
            </w:r>
            <w:proofErr w:type="spellEnd"/>
            <w:r w:rsidRPr="008F04E6">
              <w:rPr>
                <w:rStyle w:val="CodeInline"/>
              </w:rPr>
              <w:t>(...)&gt;]</w:t>
            </w:r>
          </w:p>
        </w:tc>
        <w:tc>
          <w:tcPr>
            <w:tcW w:w="4050" w:type="dxa"/>
          </w:tcPr>
          <w:p w14:paraId="3F8717E7" w14:textId="77777777"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14:paraId="3CACD049" w14:textId="77777777" w:rsidR="0018055A" w:rsidRPr="006D7CFB" w:rsidRDefault="0018055A" w:rsidP="00860690">
            <w:r w:rsidRPr="006D7CFB">
              <w:t>This attribute may be used in both F# and imported assemblies.</w:t>
            </w:r>
          </w:p>
        </w:tc>
      </w:tr>
      <w:tr w:rsidR="0018055A" w:rsidRPr="00CF0F70" w14:paraId="3D1437D6" w14:textId="77777777" w:rsidTr="008F04E6">
        <w:tc>
          <w:tcPr>
            <w:tcW w:w="5418" w:type="dxa"/>
          </w:tcPr>
          <w:p w14:paraId="62C99ACD" w14:textId="77777777" w:rsidR="00A26F81" w:rsidRPr="008F04E6" w:rsidRDefault="0018055A" w:rsidP="00230FB7">
            <w:pPr>
              <w:rPr>
                <w:rStyle w:val="CodeInline"/>
              </w:rPr>
            </w:pPr>
            <w:proofErr w:type="spellStart"/>
            <w:proofErr w:type="gramStart"/>
            <w:r w:rsidRPr="008F04E6">
              <w:rPr>
                <w:rStyle w:val="CodeInline"/>
              </w:rPr>
              <w:t>System.Reflection.AssemblyTitleAttribute</w:t>
            </w:r>
            <w:proofErr w:type="spellEnd"/>
            <w:proofErr w:type="gramEnd"/>
          </w:p>
          <w:p w14:paraId="6B4492B2"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Title</w:t>
            </w:r>
            <w:proofErr w:type="spellEnd"/>
            <w:r w:rsidRPr="008F04E6">
              <w:rPr>
                <w:rStyle w:val="CodeInline"/>
              </w:rPr>
              <w:t>(...)&gt;]</w:t>
            </w:r>
          </w:p>
        </w:tc>
        <w:tc>
          <w:tcPr>
            <w:tcW w:w="4050" w:type="dxa"/>
          </w:tcPr>
          <w:p w14:paraId="40BCA9E7" w14:textId="77777777"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14:paraId="20CEEAD9" w14:textId="77777777" w:rsidR="0018055A" w:rsidRPr="006D7CFB" w:rsidRDefault="0018055A" w:rsidP="00860690">
            <w:r w:rsidRPr="006D7CFB">
              <w:t>This attribute may be used in both F# and imported assemblies.</w:t>
            </w:r>
          </w:p>
        </w:tc>
      </w:tr>
      <w:tr w:rsidR="0018055A" w:rsidRPr="00CF0F70" w14:paraId="1F6B543B" w14:textId="77777777" w:rsidTr="008F04E6">
        <w:tc>
          <w:tcPr>
            <w:tcW w:w="5418" w:type="dxa"/>
          </w:tcPr>
          <w:p w14:paraId="4BAEDEA3" w14:textId="77777777" w:rsidR="00A26F81" w:rsidRPr="008F04E6" w:rsidRDefault="0018055A" w:rsidP="00230FB7">
            <w:pPr>
              <w:rPr>
                <w:rStyle w:val="CodeInline"/>
              </w:rPr>
            </w:pPr>
            <w:proofErr w:type="spellStart"/>
            <w:proofErr w:type="gramStart"/>
            <w:r w:rsidRPr="008F04E6">
              <w:rPr>
                <w:rStyle w:val="CodeInline"/>
              </w:rPr>
              <w:t>System.Reflection.AssemblyCopyrightAttribute</w:t>
            </w:r>
            <w:proofErr w:type="spellEnd"/>
            <w:proofErr w:type="gramEnd"/>
          </w:p>
          <w:p w14:paraId="0EA00183"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Copyright</w:t>
            </w:r>
            <w:proofErr w:type="spellEnd"/>
            <w:r w:rsidRPr="008F04E6">
              <w:rPr>
                <w:rStyle w:val="CodeInline"/>
              </w:rPr>
              <w:t>(...)&gt;]</w:t>
            </w:r>
          </w:p>
        </w:tc>
        <w:tc>
          <w:tcPr>
            <w:tcW w:w="4050" w:type="dxa"/>
          </w:tcPr>
          <w:p w14:paraId="2B66C074" w14:textId="77777777"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w:t>
            </w:r>
            <w:proofErr w:type="spellStart"/>
            <w:r w:rsidRPr="006D7CFB">
              <w:t>LegalCopyright</w:t>
            </w:r>
            <w:proofErr w:type="spellEnd"/>
            <w:r w:rsidRPr="006D7CFB">
              <w:t xml:space="preserve">” attribute in the Win32 version resource for the assembly. </w:t>
            </w:r>
          </w:p>
          <w:p w14:paraId="1FF1EF05" w14:textId="77777777" w:rsidR="0018055A" w:rsidRPr="006D7CFB" w:rsidRDefault="0018055A" w:rsidP="00860690">
            <w:r w:rsidRPr="006D7CFB">
              <w:t>This attribute may be used in both F# and imported assemblies.</w:t>
            </w:r>
          </w:p>
        </w:tc>
      </w:tr>
      <w:tr w:rsidR="0018055A" w:rsidRPr="00CF0F70" w14:paraId="15D822EE" w14:textId="77777777" w:rsidTr="008F04E6">
        <w:tc>
          <w:tcPr>
            <w:tcW w:w="5418" w:type="dxa"/>
          </w:tcPr>
          <w:p w14:paraId="738B24DC" w14:textId="77777777" w:rsidR="00A26F81" w:rsidRPr="008F04E6" w:rsidRDefault="0018055A" w:rsidP="00230FB7">
            <w:pPr>
              <w:rPr>
                <w:rStyle w:val="CodeInline"/>
              </w:rPr>
            </w:pPr>
            <w:proofErr w:type="spellStart"/>
            <w:proofErr w:type="gramStart"/>
            <w:r w:rsidRPr="008F04E6">
              <w:rPr>
                <w:rStyle w:val="CodeInline"/>
              </w:rPr>
              <w:t>System.Reflection.AssemblyTrademarkAttribute</w:t>
            </w:r>
            <w:proofErr w:type="spellEnd"/>
            <w:proofErr w:type="gramEnd"/>
          </w:p>
          <w:p w14:paraId="3C120C6D"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Trademark</w:t>
            </w:r>
            <w:proofErr w:type="spellEnd"/>
            <w:r w:rsidRPr="008F04E6">
              <w:rPr>
                <w:rStyle w:val="CodeInline"/>
              </w:rPr>
              <w:t>(...)&gt;]</w:t>
            </w:r>
          </w:p>
        </w:tc>
        <w:tc>
          <w:tcPr>
            <w:tcW w:w="4050" w:type="dxa"/>
          </w:tcPr>
          <w:p w14:paraId="1B7378DB" w14:textId="77777777"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w:t>
            </w:r>
            <w:proofErr w:type="spellStart"/>
            <w:r w:rsidRPr="006D7CFB">
              <w:t>LegalTrademarks</w:t>
            </w:r>
            <w:proofErr w:type="spellEnd"/>
            <w:r w:rsidRPr="006D7CFB">
              <w:t xml:space="preserve">” attribute in the Win32 version resource for the assembly. </w:t>
            </w:r>
          </w:p>
          <w:p w14:paraId="37F0396F" w14:textId="77777777" w:rsidR="0018055A" w:rsidRPr="006D7CFB" w:rsidRDefault="0018055A" w:rsidP="00860690">
            <w:r w:rsidRPr="006D7CFB">
              <w:t>This attribute may be used in both F# and imported assemblies.</w:t>
            </w:r>
          </w:p>
        </w:tc>
      </w:tr>
      <w:tr w:rsidR="0018055A" w:rsidRPr="00CF0F70" w14:paraId="3342A8AA" w14:textId="77777777" w:rsidTr="008F04E6">
        <w:tc>
          <w:tcPr>
            <w:tcW w:w="5418" w:type="dxa"/>
          </w:tcPr>
          <w:p w14:paraId="1FC0C281" w14:textId="77777777" w:rsidR="00A26F81" w:rsidRPr="008F04E6" w:rsidRDefault="0018055A" w:rsidP="00230FB7">
            <w:pPr>
              <w:rPr>
                <w:rStyle w:val="CodeInline"/>
              </w:rPr>
            </w:pPr>
            <w:proofErr w:type="spellStart"/>
            <w:proofErr w:type="gramStart"/>
            <w:r w:rsidRPr="008F04E6">
              <w:rPr>
                <w:rStyle w:val="CodeInline"/>
              </w:rPr>
              <w:t>System.Reflection.AssemblyCompanyAttribute</w:t>
            </w:r>
            <w:proofErr w:type="spellEnd"/>
            <w:proofErr w:type="gramEnd"/>
          </w:p>
          <w:p w14:paraId="40F291A0"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Company</w:t>
            </w:r>
            <w:proofErr w:type="spellEnd"/>
            <w:r w:rsidRPr="008F04E6">
              <w:rPr>
                <w:rStyle w:val="CodeInline"/>
              </w:rPr>
              <w:t>(...)&gt;]</w:t>
            </w:r>
          </w:p>
        </w:tc>
        <w:tc>
          <w:tcPr>
            <w:tcW w:w="4050" w:type="dxa"/>
          </w:tcPr>
          <w:p w14:paraId="34C97AE5" w14:textId="77777777"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proofErr w:type="spellStart"/>
            <w:r w:rsidR="00860690">
              <w:t>CompanyName</w:t>
            </w:r>
            <w:proofErr w:type="spellEnd"/>
            <w:r w:rsidRPr="006D7CFB">
              <w:t xml:space="preserve">” attribute in the Win32 version resource for the assembly. </w:t>
            </w:r>
          </w:p>
          <w:p w14:paraId="307C7FE1" w14:textId="77777777" w:rsidR="0018055A" w:rsidRPr="006D7CFB" w:rsidRDefault="0018055A" w:rsidP="00860690">
            <w:r w:rsidRPr="006D7CFB">
              <w:t>This attribute may be used in both F# and imported assemblies.</w:t>
            </w:r>
          </w:p>
        </w:tc>
      </w:tr>
      <w:tr w:rsidR="0018055A" w:rsidRPr="00CF0F70" w14:paraId="27D123C5" w14:textId="77777777" w:rsidTr="008F04E6">
        <w:tc>
          <w:tcPr>
            <w:tcW w:w="5418" w:type="dxa"/>
          </w:tcPr>
          <w:p w14:paraId="1F4D5801" w14:textId="77777777" w:rsidR="00A26F81" w:rsidRPr="008F04E6" w:rsidRDefault="0018055A" w:rsidP="00230FB7">
            <w:pPr>
              <w:rPr>
                <w:rStyle w:val="CodeInline"/>
              </w:rPr>
            </w:pPr>
            <w:proofErr w:type="spellStart"/>
            <w:proofErr w:type="gramStart"/>
            <w:r w:rsidRPr="008F04E6">
              <w:rPr>
                <w:rStyle w:val="CodeInline"/>
              </w:rPr>
              <w:t>System.Reflection.AssemblyProductAttribute</w:t>
            </w:r>
            <w:proofErr w:type="spellEnd"/>
            <w:proofErr w:type="gramEnd"/>
          </w:p>
          <w:p w14:paraId="7535D475" w14:textId="77777777" w:rsidR="0018055A" w:rsidRPr="008F04E6" w:rsidRDefault="0018055A" w:rsidP="00230FB7">
            <w:pPr>
              <w:rPr>
                <w:rStyle w:val="CodeInline"/>
              </w:rPr>
            </w:pPr>
            <w:r w:rsidRPr="008F04E6">
              <w:rPr>
                <w:rStyle w:val="CodeInline"/>
              </w:rPr>
              <w:t>[&lt;</w:t>
            </w:r>
            <w:proofErr w:type="spellStart"/>
            <w:r w:rsidRPr="008F04E6">
              <w:rPr>
                <w:rStyle w:val="CodeInline"/>
              </w:rPr>
              <w:t>AssemblyProduct</w:t>
            </w:r>
            <w:proofErr w:type="spellEnd"/>
            <w:r w:rsidRPr="008F04E6">
              <w:rPr>
                <w:rStyle w:val="CodeInline"/>
              </w:rPr>
              <w:t>(...)&gt;]</w:t>
            </w:r>
          </w:p>
        </w:tc>
        <w:tc>
          <w:tcPr>
            <w:tcW w:w="4050" w:type="dxa"/>
          </w:tcPr>
          <w:p w14:paraId="2D249241" w14:textId="77777777"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14:paraId="6F0B83EE" w14:textId="77777777" w:rsidR="0018055A" w:rsidRPr="006D7CFB" w:rsidRDefault="0018055A" w:rsidP="00860690">
            <w:r w:rsidRPr="006D7CFB">
              <w:t>This attribute may be used in both F# and imported assemblies.</w:t>
            </w:r>
          </w:p>
        </w:tc>
      </w:tr>
      <w:tr w:rsidR="0018055A" w:rsidRPr="00CF0F70" w14:paraId="5A784FB7" w14:textId="77777777" w:rsidTr="008F04E6">
        <w:tc>
          <w:tcPr>
            <w:tcW w:w="5418" w:type="dxa"/>
          </w:tcPr>
          <w:p w14:paraId="1D55FC08" w14:textId="77777777" w:rsidR="00A26F81" w:rsidRPr="008F04E6" w:rsidRDefault="0018055A" w:rsidP="00230FB7">
            <w:pPr>
              <w:rPr>
                <w:rStyle w:val="CodeInline"/>
              </w:rPr>
            </w:pPr>
            <w:proofErr w:type="spellStart"/>
            <w:proofErr w:type="gramStart"/>
            <w:r w:rsidRPr="008F04E6">
              <w:rPr>
                <w:rStyle w:val="CodeInline"/>
              </w:rPr>
              <w:t>System.Reflection.AssemblyKeyFileAttribute</w:t>
            </w:r>
            <w:proofErr w:type="spellEnd"/>
            <w:proofErr w:type="gramEnd"/>
          </w:p>
          <w:p w14:paraId="06B292FB" w14:textId="77777777" w:rsidR="00F36CA9" w:rsidRPr="008F04E6" w:rsidRDefault="00F36CA9" w:rsidP="00230FB7">
            <w:pPr>
              <w:rPr>
                <w:rStyle w:val="CodeInline"/>
              </w:rPr>
            </w:pPr>
            <w:r w:rsidRPr="008F04E6">
              <w:rPr>
                <w:rStyle w:val="CodeInline"/>
              </w:rPr>
              <w:t>[&lt;</w:t>
            </w:r>
            <w:proofErr w:type="spellStart"/>
            <w:r w:rsidRPr="008F04E6">
              <w:rPr>
                <w:rStyle w:val="CodeInline"/>
              </w:rPr>
              <w:t>AssemblyKeyFile</w:t>
            </w:r>
            <w:proofErr w:type="spellEnd"/>
            <w:r w:rsidRPr="008F04E6">
              <w:rPr>
                <w:rStyle w:val="CodeInline"/>
              </w:rPr>
              <w:t>(...)&gt;]</w:t>
            </w:r>
          </w:p>
        </w:tc>
        <w:tc>
          <w:tcPr>
            <w:tcW w:w="4050" w:type="dxa"/>
          </w:tcPr>
          <w:p w14:paraId="0BBD5305" w14:textId="77777777" w:rsidR="0018055A" w:rsidRPr="006D7CFB" w:rsidRDefault="0018055A" w:rsidP="00230FB7">
            <w:r w:rsidRPr="006D7CFB">
              <w:t xml:space="preserve">Indicates to the F# compiler how to sign an assembly. </w:t>
            </w:r>
          </w:p>
          <w:p w14:paraId="7926A441" w14:textId="77777777" w:rsidR="0018055A" w:rsidRPr="006D7CFB" w:rsidRDefault="0018055A" w:rsidP="00860690">
            <w:r w:rsidRPr="006D7CFB">
              <w:t>This attribute may be used in both F# and imported assemblies.</w:t>
            </w:r>
          </w:p>
        </w:tc>
      </w:tr>
      <w:tr w:rsidR="0018055A" w:rsidRPr="00CF0F70" w14:paraId="4354B57B" w14:textId="77777777" w:rsidTr="008F04E6">
        <w:tc>
          <w:tcPr>
            <w:tcW w:w="5418" w:type="dxa"/>
          </w:tcPr>
          <w:p w14:paraId="5497144B" w14:textId="77777777" w:rsidR="00A26F81" w:rsidRPr="008F04E6" w:rsidRDefault="0018055A" w:rsidP="00230FB7">
            <w:pPr>
              <w:rPr>
                <w:rStyle w:val="CodeInline"/>
              </w:rPr>
            </w:pPr>
            <w:proofErr w:type="spellStart"/>
            <w:proofErr w:type="gramStart"/>
            <w:r w:rsidRPr="008F04E6">
              <w:rPr>
                <w:rStyle w:val="CodeInline"/>
              </w:rPr>
              <w:t>System.Reflection.DefaultMemberAttribute</w:t>
            </w:r>
            <w:proofErr w:type="spellEnd"/>
            <w:proofErr w:type="gramEnd"/>
          </w:p>
          <w:p w14:paraId="42F261E7" w14:textId="77777777" w:rsidR="00F36CA9" w:rsidRPr="008F04E6" w:rsidRDefault="00F36CA9" w:rsidP="00230FB7">
            <w:pPr>
              <w:rPr>
                <w:rStyle w:val="CodeInline"/>
              </w:rPr>
            </w:pPr>
            <w:r w:rsidRPr="008F04E6">
              <w:rPr>
                <w:rStyle w:val="CodeInline"/>
              </w:rPr>
              <w:t>[&lt;</w:t>
            </w:r>
            <w:proofErr w:type="spellStart"/>
            <w:r w:rsidRPr="008F04E6">
              <w:rPr>
                <w:rStyle w:val="CodeInline"/>
              </w:rPr>
              <w:t>DefaultMember</w:t>
            </w:r>
            <w:proofErr w:type="spellEnd"/>
            <w:r w:rsidRPr="008F04E6">
              <w:rPr>
                <w:rStyle w:val="CodeInline"/>
              </w:rPr>
              <w:t>(...)&gt;]</w:t>
            </w:r>
          </w:p>
        </w:tc>
        <w:tc>
          <w:tcPr>
            <w:tcW w:w="4050" w:type="dxa"/>
          </w:tcPr>
          <w:p w14:paraId="67A2C0E5" w14:textId="77777777"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14:paraId="69CEF332" w14:textId="77777777" w:rsidR="0018055A" w:rsidRPr="006D7CFB" w:rsidRDefault="0018055A" w:rsidP="00860690">
            <w:r w:rsidRPr="006D7CFB">
              <w:t>This attribute may be used in both F# and imported assemblies.</w:t>
            </w:r>
          </w:p>
        </w:tc>
      </w:tr>
      <w:tr w:rsidR="0018055A" w:rsidRPr="00CF0F70" w14:paraId="02FC4CDE" w14:textId="77777777" w:rsidTr="008F04E6">
        <w:tc>
          <w:tcPr>
            <w:tcW w:w="5418" w:type="dxa"/>
          </w:tcPr>
          <w:p w14:paraId="23C3143D" w14:textId="77777777" w:rsidR="00A26F81" w:rsidRPr="008F04E6" w:rsidRDefault="0018055A" w:rsidP="00230FB7">
            <w:pPr>
              <w:rPr>
                <w:rStyle w:val="CodeInline"/>
              </w:rPr>
            </w:pPr>
            <w:proofErr w:type="spellStart"/>
            <w:proofErr w:type="gramStart"/>
            <w:r w:rsidRPr="008F04E6">
              <w:rPr>
                <w:rStyle w:val="CodeInline"/>
              </w:rPr>
              <w:t>System.Runtime.CompilerServices.InternalsVisibleTo</w:t>
            </w:r>
            <w:r w:rsidR="00F36CA9" w:rsidRPr="008F04E6">
              <w:rPr>
                <w:rStyle w:val="CodeInline"/>
              </w:rPr>
              <w:t>Attribute</w:t>
            </w:r>
            <w:proofErr w:type="spellEnd"/>
            <w:proofErr w:type="gramEnd"/>
          </w:p>
          <w:p w14:paraId="0DEC38DC" w14:textId="77777777" w:rsidR="00F36CA9" w:rsidRPr="008F04E6" w:rsidRDefault="00F36CA9" w:rsidP="00230FB7">
            <w:pPr>
              <w:rPr>
                <w:rStyle w:val="CodeInline"/>
              </w:rPr>
            </w:pPr>
            <w:r w:rsidRPr="008F04E6">
              <w:rPr>
                <w:rStyle w:val="CodeInline"/>
              </w:rPr>
              <w:t>[&lt;</w:t>
            </w:r>
            <w:proofErr w:type="spellStart"/>
            <w:r w:rsidRPr="008F04E6">
              <w:rPr>
                <w:rStyle w:val="CodeInline"/>
              </w:rPr>
              <w:t>InternalsVisibleTo</w:t>
            </w:r>
            <w:proofErr w:type="spellEnd"/>
            <w:r w:rsidRPr="008F04E6">
              <w:rPr>
                <w:rStyle w:val="CodeInline"/>
              </w:rPr>
              <w:t>(...)&gt;]</w:t>
            </w:r>
          </w:p>
        </w:tc>
        <w:tc>
          <w:tcPr>
            <w:tcW w:w="4050" w:type="dxa"/>
          </w:tcPr>
          <w:p w14:paraId="3A4E1B73" w14:textId="77777777"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14:paraId="617FE836" w14:textId="77777777" w:rsidR="0018055A" w:rsidRPr="006D7CFB" w:rsidRDefault="0018055A" w:rsidP="00860690">
            <w:r w:rsidRPr="006D7CFB">
              <w:t>This attribute may be used in both F# and imported assemblies.</w:t>
            </w:r>
          </w:p>
        </w:tc>
      </w:tr>
      <w:tr w:rsidR="0018055A" w:rsidRPr="00CF0F70" w14:paraId="1B7BBF86" w14:textId="77777777" w:rsidTr="008F04E6">
        <w:tc>
          <w:tcPr>
            <w:tcW w:w="5418" w:type="dxa"/>
          </w:tcPr>
          <w:p w14:paraId="241D8DAF" w14:textId="77777777" w:rsidR="00A26F81" w:rsidRPr="008F04E6" w:rsidRDefault="0018055A" w:rsidP="00230FB7">
            <w:pPr>
              <w:rPr>
                <w:rStyle w:val="CodeInline"/>
              </w:rPr>
            </w:pPr>
            <w:proofErr w:type="spellStart"/>
            <w:proofErr w:type="gramStart"/>
            <w:r w:rsidRPr="008F04E6">
              <w:rPr>
                <w:rStyle w:val="CodeInline"/>
              </w:rPr>
              <w:t>System.Runtime.CompilerServices.TypeForwardedTo</w:t>
            </w:r>
            <w:r w:rsidR="00F36CA9" w:rsidRPr="008F04E6">
              <w:rPr>
                <w:rStyle w:val="CodeInline"/>
              </w:rPr>
              <w:t>Attribute</w:t>
            </w:r>
            <w:proofErr w:type="spellEnd"/>
            <w:proofErr w:type="gramEnd"/>
          </w:p>
          <w:p w14:paraId="1CD12C6C" w14:textId="77777777" w:rsidR="00F36CA9" w:rsidRPr="008F04E6" w:rsidRDefault="00F36CA9" w:rsidP="00230FB7">
            <w:pPr>
              <w:rPr>
                <w:rStyle w:val="CodeInline"/>
              </w:rPr>
            </w:pPr>
            <w:r w:rsidRPr="008F04E6">
              <w:rPr>
                <w:rStyle w:val="CodeInline"/>
              </w:rPr>
              <w:t>[&lt;</w:t>
            </w:r>
            <w:proofErr w:type="spellStart"/>
            <w:r w:rsidRPr="008F04E6">
              <w:rPr>
                <w:rStyle w:val="CodeInline"/>
              </w:rPr>
              <w:t>TypeForwardedTo</w:t>
            </w:r>
            <w:proofErr w:type="spellEnd"/>
            <w:r w:rsidRPr="008F04E6">
              <w:rPr>
                <w:rStyle w:val="CodeInline"/>
              </w:rPr>
              <w:t>(...)&gt;]</w:t>
            </w:r>
          </w:p>
        </w:tc>
        <w:tc>
          <w:tcPr>
            <w:tcW w:w="4050" w:type="dxa"/>
          </w:tcPr>
          <w:p w14:paraId="1FA1FE68" w14:textId="77777777" w:rsidR="0018055A" w:rsidRPr="006D7CFB" w:rsidRDefault="0018055A" w:rsidP="00230FB7">
            <w:r w:rsidRPr="006D7CFB">
              <w:t xml:space="preserve">Indicates a </w:t>
            </w:r>
            <w:proofErr w:type="gramStart"/>
            <w:r w:rsidRPr="006D7CFB">
              <w:t>type</w:t>
            </w:r>
            <w:proofErr w:type="gramEnd"/>
            <w:r w:rsidRPr="006D7CFB">
              <w:t xml:space="preserve"> redirection. </w:t>
            </w:r>
          </w:p>
          <w:p w14:paraId="24A9A716" w14:textId="77777777"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14:paraId="4A652A97" w14:textId="77777777" w:rsidTr="008F04E6">
        <w:tc>
          <w:tcPr>
            <w:tcW w:w="5418" w:type="dxa"/>
          </w:tcPr>
          <w:p w14:paraId="756F4AEC" w14:textId="77777777" w:rsidR="00A26F81" w:rsidRPr="008F04E6" w:rsidRDefault="0018055A" w:rsidP="00230FB7">
            <w:pPr>
              <w:rPr>
                <w:rStyle w:val="CodeInline"/>
              </w:rPr>
            </w:pPr>
            <w:proofErr w:type="spellStart"/>
            <w:proofErr w:type="gramStart"/>
            <w:r w:rsidRPr="008F04E6">
              <w:rPr>
                <w:rStyle w:val="CodeInline"/>
              </w:rPr>
              <w:t>System.Runtime.CompilerServices.ExtensionAttribute</w:t>
            </w:r>
            <w:proofErr w:type="spellEnd"/>
            <w:proofErr w:type="gramEnd"/>
          </w:p>
          <w:p w14:paraId="499A385E" w14:textId="77777777" w:rsidR="00F36CA9" w:rsidRPr="008F04E6" w:rsidRDefault="00F36CA9" w:rsidP="00230FB7">
            <w:pPr>
              <w:rPr>
                <w:rStyle w:val="CodeInline"/>
              </w:rPr>
            </w:pPr>
            <w:r w:rsidRPr="008F04E6">
              <w:rPr>
                <w:rStyle w:val="CodeInline"/>
              </w:rPr>
              <w:t>[&lt;Extension(...)&gt;]</w:t>
            </w:r>
          </w:p>
        </w:tc>
        <w:tc>
          <w:tcPr>
            <w:tcW w:w="4050" w:type="dxa"/>
          </w:tcPr>
          <w:p w14:paraId="3C715912" w14:textId="77777777" w:rsidR="0018055A" w:rsidRPr="006D7CFB" w:rsidRDefault="0018055A" w:rsidP="00230FB7">
            <w:r w:rsidRPr="006D7CFB">
              <w:t xml:space="preserve">Indicates the compiled form of a C# extension member. </w:t>
            </w:r>
          </w:p>
          <w:p w14:paraId="6372E918" w14:textId="77777777"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14:paraId="21E82AA1" w14:textId="77777777" w:rsidTr="008F04E6">
        <w:tc>
          <w:tcPr>
            <w:tcW w:w="5418" w:type="dxa"/>
          </w:tcPr>
          <w:p w14:paraId="261FB9C6" w14:textId="77777777" w:rsidR="00A26F81" w:rsidRPr="008F04E6" w:rsidRDefault="0018055A" w:rsidP="00230FB7">
            <w:pPr>
              <w:rPr>
                <w:rStyle w:val="CodeInline"/>
              </w:rPr>
            </w:pPr>
            <w:proofErr w:type="spellStart"/>
            <w:proofErr w:type="gramStart"/>
            <w:r w:rsidRPr="008F04E6">
              <w:rPr>
                <w:rStyle w:val="CodeInline"/>
              </w:rPr>
              <w:t>System.Runtime.InteropServices.DllImportAttribute</w:t>
            </w:r>
            <w:proofErr w:type="spellEnd"/>
            <w:proofErr w:type="gramEnd"/>
          </w:p>
          <w:p w14:paraId="2A26AF62" w14:textId="77777777" w:rsidR="00F36CA9" w:rsidRPr="008F04E6" w:rsidRDefault="00F36CA9" w:rsidP="00230FB7">
            <w:pPr>
              <w:rPr>
                <w:rStyle w:val="CodeInline"/>
              </w:rPr>
            </w:pPr>
            <w:r w:rsidRPr="008F04E6">
              <w:rPr>
                <w:rStyle w:val="CodeInline"/>
              </w:rPr>
              <w:t>[&lt;</w:t>
            </w:r>
            <w:proofErr w:type="spellStart"/>
            <w:r w:rsidRPr="008F04E6">
              <w:rPr>
                <w:rStyle w:val="CodeInline"/>
              </w:rPr>
              <w:t>DllImport</w:t>
            </w:r>
            <w:proofErr w:type="spellEnd"/>
            <w:r w:rsidRPr="008F04E6">
              <w:rPr>
                <w:rStyle w:val="CodeInline"/>
              </w:rPr>
              <w:t>(...)&gt;]</w:t>
            </w:r>
          </w:p>
        </w:tc>
        <w:tc>
          <w:tcPr>
            <w:tcW w:w="4050" w:type="dxa"/>
          </w:tcPr>
          <w:p w14:paraId="2922FCE6" w14:textId="77777777"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14:paraId="3E4CC32B" w14:textId="77777777" w:rsidR="0018055A" w:rsidRPr="006D7CFB" w:rsidRDefault="0018055A" w:rsidP="00860690">
            <w:r w:rsidRPr="006D7CFB">
              <w:t>This attribute may be used in both F# and imported assemblies.</w:t>
            </w:r>
          </w:p>
        </w:tc>
      </w:tr>
      <w:tr w:rsidR="0018055A" w:rsidRPr="00CF0F70" w14:paraId="7051010C" w14:textId="77777777" w:rsidTr="008F04E6">
        <w:tc>
          <w:tcPr>
            <w:tcW w:w="5418" w:type="dxa"/>
          </w:tcPr>
          <w:p w14:paraId="62B82C71" w14:textId="77777777" w:rsidR="00A26F81" w:rsidRPr="008F04E6" w:rsidRDefault="0018055A" w:rsidP="00230FB7">
            <w:pPr>
              <w:rPr>
                <w:rStyle w:val="CodeInline"/>
              </w:rPr>
            </w:pPr>
            <w:proofErr w:type="spellStart"/>
            <w:proofErr w:type="gramStart"/>
            <w:r w:rsidRPr="008F04E6">
              <w:rPr>
                <w:rStyle w:val="CodeInline"/>
              </w:rPr>
              <w:t>System.Runtime.InteropServices.MarshalAsAttribute</w:t>
            </w:r>
            <w:proofErr w:type="spellEnd"/>
            <w:proofErr w:type="gramEnd"/>
          </w:p>
          <w:p w14:paraId="4E8DCF9B" w14:textId="77777777" w:rsidR="00F36CA9" w:rsidRPr="008F04E6" w:rsidRDefault="00F36CA9" w:rsidP="00230FB7">
            <w:pPr>
              <w:rPr>
                <w:rStyle w:val="CodeInline"/>
              </w:rPr>
            </w:pPr>
            <w:r w:rsidRPr="008F04E6">
              <w:rPr>
                <w:rStyle w:val="CodeInline"/>
              </w:rPr>
              <w:t>[&lt;</w:t>
            </w:r>
            <w:proofErr w:type="spellStart"/>
            <w:r w:rsidRPr="008F04E6">
              <w:rPr>
                <w:rStyle w:val="CodeInline"/>
              </w:rPr>
              <w:t>MarshalAs</w:t>
            </w:r>
            <w:proofErr w:type="spellEnd"/>
            <w:r w:rsidRPr="008F04E6">
              <w:rPr>
                <w:rStyle w:val="CodeInline"/>
              </w:rPr>
              <w:t>(...)&gt;]</w:t>
            </w:r>
          </w:p>
        </w:tc>
        <w:tc>
          <w:tcPr>
            <w:tcW w:w="4050" w:type="dxa"/>
          </w:tcPr>
          <w:p w14:paraId="31623E02" w14:textId="77777777"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14:paraId="20F19E42" w14:textId="77777777"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14:paraId="135B5F34" w14:textId="77777777" w:rsidTr="008F04E6">
        <w:tc>
          <w:tcPr>
            <w:tcW w:w="5418" w:type="dxa"/>
          </w:tcPr>
          <w:p w14:paraId="6EA2169A" w14:textId="77777777" w:rsidR="00A26F81" w:rsidRPr="008F04E6" w:rsidRDefault="0018055A" w:rsidP="00230FB7">
            <w:pPr>
              <w:rPr>
                <w:rStyle w:val="CodeInline"/>
              </w:rPr>
            </w:pPr>
            <w:proofErr w:type="spellStart"/>
            <w:proofErr w:type="gramStart"/>
            <w:r w:rsidRPr="008F04E6">
              <w:rPr>
                <w:rStyle w:val="CodeInline"/>
              </w:rPr>
              <w:t>System.Runtime.InteropServices.InAttribute</w:t>
            </w:r>
            <w:proofErr w:type="spellEnd"/>
            <w:proofErr w:type="gramEnd"/>
          </w:p>
          <w:p w14:paraId="5B4A0BDA" w14:textId="77777777" w:rsidR="00F36CA9" w:rsidRPr="008F04E6" w:rsidRDefault="00F36CA9" w:rsidP="00230FB7">
            <w:pPr>
              <w:rPr>
                <w:rStyle w:val="CodeInline"/>
              </w:rPr>
            </w:pPr>
            <w:r w:rsidRPr="008F04E6">
              <w:rPr>
                <w:rStyle w:val="CodeInline"/>
              </w:rPr>
              <w:t>[&lt;In&gt;]</w:t>
            </w:r>
          </w:p>
        </w:tc>
        <w:tc>
          <w:tcPr>
            <w:tcW w:w="4050" w:type="dxa"/>
          </w:tcPr>
          <w:p w14:paraId="42B5986A"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14:paraId="4BA4FBC4" w14:textId="77777777" w:rsidR="0018055A" w:rsidRPr="006D7CFB" w:rsidRDefault="0018055A" w:rsidP="005250AC">
            <w:r w:rsidRPr="006D7CFB">
              <w:t>This attribute may be used in both F# and imported assemblies. However, in F#</w:t>
            </w:r>
            <w:r w:rsidR="005250AC">
              <w:t xml:space="preserve"> its only effect is to </w:t>
            </w:r>
            <w:proofErr w:type="gramStart"/>
            <w:r w:rsidR="005250AC">
              <w:t xml:space="preserve">change </w:t>
            </w:r>
            <w:r w:rsidRPr="006D7CFB">
              <w:t xml:space="preserve"> the</w:t>
            </w:r>
            <w:proofErr w:type="gramEnd"/>
            <w:r w:rsidRPr="006D7CFB">
              <w:t xml:space="preserve"> corresponding attribute in the CLI compiled form.</w:t>
            </w:r>
          </w:p>
        </w:tc>
      </w:tr>
      <w:tr w:rsidR="0018055A" w:rsidRPr="00CF0F70" w14:paraId="0CBA843B" w14:textId="77777777" w:rsidTr="008F04E6">
        <w:tc>
          <w:tcPr>
            <w:tcW w:w="5418" w:type="dxa"/>
          </w:tcPr>
          <w:p w14:paraId="33600EEE" w14:textId="77777777" w:rsidR="00A26F81" w:rsidRPr="008F04E6" w:rsidRDefault="0018055A" w:rsidP="00230FB7">
            <w:pPr>
              <w:rPr>
                <w:rStyle w:val="CodeInline"/>
              </w:rPr>
            </w:pPr>
            <w:proofErr w:type="spellStart"/>
            <w:proofErr w:type="gramStart"/>
            <w:r w:rsidRPr="008F04E6">
              <w:rPr>
                <w:rStyle w:val="CodeInline"/>
              </w:rPr>
              <w:t>System.Runtime.InteropServices.OutAttribute</w:t>
            </w:r>
            <w:proofErr w:type="spellEnd"/>
            <w:proofErr w:type="gramEnd"/>
          </w:p>
          <w:p w14:paraId="07298D6B" w14:textId="77777777" w:rsidR="00F36CA9" w:rsidRPr="008F04E6" w:rsidRDefault="00F36CA9" w:rsidP="00230FB7">
            <w:pPr>
              <w:rPr>
                <w:rStyle w:val="CodeInline"/>
              </w:rPr>
            </w:pPr>
            <w:r w:rsidRPr="008F04E6">
              <w:rPr>
                <w:rStyle w:val="CodeInline"/>
              </w:rPr>
              <w:t>[&lt;Out&gt;]</w:t>
            </w:r>
          </w:p>
        </w:tc>
        <w:tc>
          <w:tcPr>
            <w:tcW w:w="4050" w:type="dxa"/>
          </w:tcPr>
          <w:p w14:paraId="6022E3E3"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14:paraId="358D6723" w14:textId="77777777" w:rsidR="0018055A" w:rsidRPr="006D7CFB" w:rsidRDefault="0018055A" w:rsidP="005250AC">
            <w:r w:rsidRPr="006D7CFB">
              <w:t>This attribute may be used in both F# and imported assemblies</w:t>
            </w:r>
            <w:r w:rsidR="005250AC">
              <w:t xml:space="preserve">. </w:t>
            </w:r>
            <w:proofErr w:type="gramStart"/>
            <w:r w:rsidR="005250AC">
              <w:t xml:space="preserve">However, </w:t>
            </w:r>
            <w:r w:rsidRPr="006D7CFB">
              <w:t xml:space="preserve"> in</w:t>
            </w:r>
            <w:proofErr w:type="gramEnd"/>
            <w:r w:rsidRPr="006D7CFB">
              <w:t xml:space="preserve"> F# </w:t>
            </w:r>
            <w:r w:rsidR="005250AC">
              <w:t>its only effect is to change</w:t>
            </w:r>
            <w:r w:rsidRPr="006D7CFB">
              <w:t xml:space="preserve"> the corresponding attribute in the CLI compiled form.</w:t>
            </w:r>
          </w:p>
        </w:tc>
      </w:tr>
      <w:tr w:rsidR="0018055A" w:rsidRPr="00CF0F70" w14:paraId="22C061A1" w14:textId="77777777" w:rsidTr="008F04E6">
        <w:tc>
          <w:tcPr>
            <w:tcW w:w="5418" w:type="dxa"/>
          </w:tcPr>
          <w:p w14:paraId="6A6F8F17" w14:textId="77777777" w:rsidR="00A26F81" w:rsidRPr="008F04E6" w:rsidRDefault="0018055A" w:rsidP="00230FB7">
            <w:pPr>
              <w:rPr>
                <w:rStyle w:val="CodeInline"/>
              </w:rPr>
            </w:pPr>
            <w:proofErr w:type="spellStart"/>
            <w:proofErr w:type="gramStart"/>
            <w:r w:rsidRPr="008F04E6">
              <w:rPr>
                <w:rStyle w:val="CodeInline"/>
              </w:rPr>
              <w:t>System.Runtime.InteropServices.OptionalAttribute</w:t>
            </w:r>
            <w:proofErr w:type="spellEnd"/>
            <w:proofErr w:type="gramEnd"/>
          </w:p>
          <w:p w14:paraId="54D16662" w14:textId="77777777" w:rsidR="00F36CA9" w:rsidRPr="008F04E6" w:rsidRDefault="00F36CA9" w:rsidP="00230FB7">
            <w:pPr>
              <w:rPr>
                <w:rStyle w:val="CodeInline"/>
              </w:rPr>
            </w:pPr>
            <w:r w:rsidRPr="008F04E6">
              <w:rPr>
                <w:rStyle w:val="CodeInline"/>
              </w:rPr>
              <w:t>[&lt;Optional(...)&gt;]</w:t>
            </w:r>
          </w:p>
        </w:tc>
        <w:tc>
          <w:tcPr>
            <w:tcW w:w="4050" w:type="dxa"/>
          </w:tcPr>
          <w:p w14:paraId="00518F34"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14:paraId="53EF69F3" w14:textId="77777777" w:rsidR="0018055A" w:rsidRPr="006D7CFB" w:rsidRDefault="0018055A" w:rsidP="005250AC">
            <w:r w:rsidRPr="006D7CFB">
              <w:t>This attribute may be used in both F# and imported assemblies</w:t>
            </w:r>
            <w:r w:rsidR="005250AC">
              <w:t xml:space="preserve">. </w:t>
            </w:r>
            <w:proofErr w:type="gramStart"/>
            <w:r w:rsidR="005250AC">
              <w:t xml:space="preserve">However, </w:t>
            </w:r>
            <w:r w:rsidRPr="006D7CFB">
              <w:t xml:space="preserve"> in</w:t>
            </w:r>
            <w:proofErr w:type="gramEnd"/>
            <w:r w:rsidRPr="006D7CFB">
              <w:t xml:space="preserve"> F# </w:t>
            </w:r>
            <w:r w:rsidR="005250AC">
              <w:t>its only effect is to change</w:t>
            </w:r>
            <w:r w:rsidRPr="006D7CFB">
              <w:t xml:space="preserve"> the corresponding attribute in the CLI compiled form. </w:t>
            </w:r>
          </w:p>
        </w:tc>
      </w:tr>
      <w:tr w:rsidR="0018055A" w:rsidRPr="00CF0F70" w14:paraId="17C2B1FC" w14:textId="77777777" w:rsidTr="008F04E6">
        <w:tc>
          <w:tcPr>
            <w:tcW w:w="5418" w:type="dxa"/>
          </w:tcPr>
          <w:p w14:paraId="496E10E4" w14:textId="77777777" w:rsidR="00A26F81" w:rsidRPr="008F04E6" w:rsidRDefault="0018055A" w:rsidP="00230FB7">
            <w:pPr>
              <w:rPr>
                <w:rStyle w:val="CodeInline"/>
              </w:rPr>
            </w:pPr>
            <w:proofErr w:type="spellStart"/>
            <w:proofErr w:type="gramStart"/>
            <w:r w:rsidRPr="008F04E6">
              <w:rPr>
                <w:rStyle w:val="CodeInline"/>
              </w:rPr>
              <w:t>System.Runtime.InteropServices.FieldOffsetAttribute</w:t>
            </w:r>
            <w:proofErr w:type="spellEnd"/>
            <w:proofErr w:type="gramEnd"/>
          </w:p>
          <w:p w14:paraId="1E8AC589" w14:textId="77777777" w:rsidR="00F36CA9" w:rsidRPr="008F04E6" w:rsidRDefault="00F36CA9" w:rsidP="00230FB7">
            <w:pPr>
              <w:rPr>
                <w:rStyle w:val="CodeInline"/>
              </w:rPr>
            </w:pPr>
            <w:r w:rsidRPr="008F04E6">
              <w:rPr>
                <w:rStyle w:val="CodeInline"/>
              </w:rPr>
              <w:t>[&lt;</w:t>
            </w:r>
            <w:proofErr w:type="spellStart"/>
            <w:r w:rsidRPr="008F04E6">
              <w:rPr>
                <w:rStyle w:val="CodeInline"/>
              </w:rPr>
              <w:t>FieldOffset</w:t>
            </w:r>
            <w:proofErr w:type="spellEnd"/>
            <w:r w:rsidRPr="008F04E6">
              <w:rPr>
                <w:rStyle w:val="CodeInline"/>
              </w:rPr>
              <w:t>(...)&gt;]</w:t>
            </w:r>
          </w:p>
        </w:tc>
        <w:tc>
          <w:tcPr>
            <w:tcW w:w="4050" w:type="dxa"/>
          </w:tcPr>
          <w:p w14:paraId="4CC8CFEB" w14:textId="77777777"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14:paraId="4EDD3839" w14:textId="77777777" w:rsidR="0018055A" w:rsidRPr="006D7CFB" w:rsidRDefault="0018055A" w:rsidP="00860690">
            <w:r w:rsidRPr="006D7CFB">
              <w:t xml:space="preserve">This attribute may be used in both F# and imported assemblies. </w:t>
            </w:r>
          </w:p>
        </w:tc>
      </w:tr>
      <w:tr w:rsidR="0018055A" w:rsidRPr="00CF0F70" w14:paraId="31F358AD" w14:textId="77777777" w:rsidTr="008F04E6">
        <w:tc>
          <w:tcPr>
            <w:tcW w:w="5418" w:type="dxa"/>
          </w:tcPr>
          <w:p w14:paraId="2332CAC5" w14:textId="77777777" w:rsidR="00A26F81" w:rsidRPr="008F04E6" w:rsidRDefault="0018055A" w:rsidP="00230FB7">
            <w:pPr>
              <w:rPr>
                <w:rStyle w:val="CodeInline"/>
              </w:rPr>
            </w:pPr>
            <w:proofErr w:type="spellStart"/>
            <w:r w:rsidRPr="008F04E6">
              <w:rPr>
                <w:rStyle w:val="CodeInline"/>
              </w:rPr>
              <w:t>System.NonSerializedAttribute</w:t>
            </w:r>
            <w:proofErr w:type="spellEnd"/>
          </w:p>
          <w:p w14:paraId="6E99A036" w14:textId="77777777" w:rsidR="00F36CA9" w:rsidRPr="008F04E6" w:rsidRDefault="00F36CA9" w:rsidP="00230FB7">
            <w:pPr>
              <w:rPr>
                <w:rStyle w:val="CodeInline"/>
              </w:rPr>
            </w:pPr>
            <w:r w:rsidRPr="008F04E6">
              <w:rPr>
                <w:rStyle w:val="CodeInline"/>
              </w:rPr>
              <w:t>[&lt;</w:t>
            </w:r>
            <w:proofErr w:type="spellStart"/>
            <w:r w:rsidRPr="008F04E6">
              <w:rPr>
                <w:rStyle w:val="CodeInline"/>
              </w:rPr>
              <w:t>NonSerialized</w:t>
            </w:r>
            <w:proofErr w:type="spellEnd"/>
            <w:r w:rsidRPr="008F04E6">
              <w:rPr>
                <w:rStyle w:val="CodeInline"/>
              </w:rPr>
              <w:t>&gt;]</w:t>
            </w:r>
          </w:p>
        </w:tc>
        <w:tc>
          <w:tcPr>
            <w:tcW w:w="4050" w:type="dxa"/>
          </w:tcPr>
          <w:p w14:paraId="16A41DBF" w14:textId="77777777"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14:paraId="3115F20B" w14:textId="77777777" w:rsidR="0018055A" w:rsidRPr="006D7CFB" w:rsidRDefault="0018055A" w:rsidP="00860690">
            <w:r w:rsidRPr="006D7CFB">
              <w:t>This attribute may be used in both F# and imported assemblies.</w:t>
            </w:r>
          </w:p>
        </w:tc>
      </w:tr>
      <w:tr w:rsidR="0018055A" w:rsidRPr="00CF0F70" w14:paraId="5F683E8C" w14:textId="77777777" w:rsidTr="008F04E6">
        <w:tc>
          <w:tcPr>
            <w:tcW w:w="5418" w:type="dxa"/>
          </w:tcPr>
          <w:p w14:paraId="5F9DC607" w14:textId="77777777" w:rsidR="00A26F81" w:rsidRPr="008F04E6" w:rsidRDefault="0018055A" w:rsidP="00230FB7">
            <w:pPr>
              <w:rPr>
                <w:rStyle w:val="CodeInline"/>
              </w:rPr>
            </w:pPr>
            <w:proofErr w:type="spellStart"/>
            <w:proofErr w:type="gramStart"/>
            <w:r w:rsidRPr="008F04E6">
              <w:rPr>
                <w:rStyle w:val="CodeInline"/>
              </w:rPr>
              <w:t>System.Runtime.InteropServices.StructLayoutAttribute</w:t>
            </w:r>
            <w:proofErr w:type="spellEnd"/>
            <w:proofErr w:type="gramEnd"/>
          </w:p>
          <w:p w14:paraId="42C2EAF0" w14:textId="77777777" w:rsidR="00F36CA9" w:rsidRPr="008F04E6" w:rsidRDefault="00F36CA9" w:rsidP="00230FB7">
            <w:pPr>
              <w:rPr>
                <w:rStyle w:val="CodeInline"/>
              </w:rPr>
            </w:pPr>
            <w:r w:rsidRPr="008F04E6">
              <w:rPr>
                <w:rStyle w:val="CodeInline"/>
              </w:rPr>
              <w:t>[&lt;</w:t>
            </w:r>
            <w:proofErr w:type="spellStart"/>
            <w:r w:rsidRPr="008F04E6">
              <w:rPr>
                <w:rStyle w:val="CodeInline"/>
              </w:rPr>
              <w:t>StructLayout</w:t>
            </w:r>
            <w:proofErr w:type="spellEnd"/>
            <w:r w:rsidRPr="008F04E6">
              <w:rPr>
                <w:rStyle w:val="CodeInline"/>
              </w:rPr>
              <w:t>(...)&gt;]</w:t>
            </w:r>
          </w:p>
        </w:tc>
        <w:tc>
          <w:tcPr>
            <w:tcW w:w="4050" w:type="dxa"/>
          </w:tcPr>
          <w:p w14:paraId="4ABBBE59" w14:textId="77777777" w:rsidR="0018055A" w:rsidRPr="006D7CFB" w:rsidRDefault="00FF3517" w:rsidP="00230FB7">
            <w:r w:rsidRPr="006D7CFB">
              <w:t xml:space="preserve">Specifies </w:t>
            </w:r>
            <w:r w:rsidR="0018055A" w:rsidRPr="006D7CFB">
              <w:t xml:space="preserve">the layout of a CLI type. </w:t>
            </w:r>
          </w:p>
          <w:p w14:paraId="1F8228E9" w14:textId="77777777" w:rsidR="0018055A" w:rsidRPr="006D7CFB" w:rsidRDefault="0018055A" w:rsidP="00860690">
            <w:r w:rsidRPr="006D7CFB">
              <w:t>This attribute may be used in both F# and imported assemblies.</w:t>
            </w:r>
          </w:p>
        </w:tc>
      </w:tr>
      <w:tr w:rsidR="00027C7F" w:rsidRPr="00CF0F70" w14:paraId="27113735" w14:textId="77777777" w:rsidTr="008F04E6">
        <w:tc>
          <w:tcPr>
            <w:tcW w:w="5418" w:type="dxa"/>
          </w:tcPr>
          <w:p w14:paraId="3D345AC6" w14:textId="77777777" w:rsidR="00A26F81" w:rsidRPr="008F04E6" w:rsidRDefault="00027C7F" w:rsidP="00230FB7">
            <w:pPr>
              <w:rPr>
                <w:rStyle w:val="CodeInline"/>
              </w:rPr>
            </w:pPr>
            <w:proofErr w:type="spellStart"/>
            <w:proofErr w:type="gramStart"/>
            <w:r w:rsidRPr="008F04E6">
              <w:rPr>
                <w:rStyle w:val="CodeInline"/>
              </w:rPr>
              <w:t>FSharp.Core.AutoSerializableAttribute</w:t>
            </w:r>
            <w:proofErr w:type="spellEnd"/>
            <w:proofErr w:type="gramEnd"/>
          </w:p>
          <w:p w14:paraId="1C8B3693" w14:textId="77777777" w:rsidR="00027C7F" w:rsidRPr="008F04E6" w:rsidRDefault="00027C7F" w:rsidP="00230FB7">
            <w:pPr>
              <w:rPr>
                <w:rStyle w:val="CodeInline"/>
              </w:rPr>
            </w:pPr>
            <w:r w:rsidRPr="008F04E6">
              <w:rPr>
                <w:rStyle w:val="CodeInline"/>
              </w:rPr>
              <w:t>[&lt;</w:t>
            </w:r>
            <w:proofErr w:type="spellStart"/>
            <w:r w:rsidR="00E40483" w:rsidRPr="008F04E6">
              <w:rPr>
                <w:rStyle w:val="CodeInline"/>
              </w:rPr>
              <w:t>AutoSerializable</w:t>
            </w:r>
            <w:proofErr w:type="spellEnd"/>
            <w:r w:rsidR="00E40483" w:rsidRPr="008F04E6">
              <w:rPr>
                <w:rStyle w:val="CodeInline"/>
              </w:rPr>
              <w:t>(false)</w:t>
            </w:r>
            <w:r w:rsidRPr="008F04E6">
              <w:rPr>
                <w:rStyle w:val="CodeInline"/>
              </w:rPr>
              <w:t>&gt;]</w:t>
            </w:r>
          </w:p>
        </w:tc>
        <w:tc>
          <w:tcPr>
            <w:tcW w:w="4050" w:type="dxa"/>
          </w:tcPr>
          <w:p w14:paraId="23B9544F" w14:textId="77777777"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w:t>
            </w:r>
            <w:proofErr w:type="gramStart"/>
            <w:r w:rsidR="007D58F0">
              <w:t xml:space="preserve">that </w:t>
            </w:r>
            <w:r w:rsidR="00027C7F" w:rsidRPr="006D7CFB">
              <w:t xml:space="preserve"> F</w:t>
            </w:r>
            <w:proofErr w:type="gramEnd"/>
            <w:r w:rsidR="00027C7F" w:rsidRPr="006D7CFB">
              <w:t xml:space="preserve"># </w:t>
            </w:r>
            <w:r w:rsidR="007D58F0">
              <w:t xml:space="preserve">does not </w:t>
            </w:r>
            <w:r w:rsidR="00027C7F" w:rsidRPr="006D7CFB">
              <w:t xml:space="preserve">make the type </w:t>
            </w:r>
            <w:r w:rsidR="0045413E" w:rsidRPr="006D7CFB">
              <w:t>serializable.</w:t>
            </w:r>
          </w:p>
          <w:p w14:paraId="17E4294D" w14:textId="77777777"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14:paraId="1158926D" w14:textId="77777777" w:rsidTr="008F04E6">
        <w:tc>
          <w:tcPr>
            <w:tcW w:w="5418" w:type="dxa"/>
          </w:tcPr>
          <w:p w14:paraId="5A7FA3A0" w14:textId="77777777" w:rsidR="000B127D" w:rsidRPr="008F04E6" w:rsidRDefault="000B127D" w:rsidP="008F72BD">
            <w:pPr>
              <w:rPr>
                <w:rStyle w:val="CodeInline"/>
              </w:rPr>
            </w:pPr>
            <w:proofErr w:type="spellStart"/>
            <w:proofErr w:type="gramStart"/>
            <w:r w:rsidRPr="008F04E6">
              <w:rPr>
                <w:rStyle w:val="CodeInline"/>
              </w:rPr>
              <w:t>FSharp.Core.</w:t>
            </w:r>
            <w:r>
              <w:rPr>
                <w:rStyle w:val="CodeInline"/>
              </w:rPr>
              <w:t>CLIMutable</w:t>
            </w:r>
            <w:r w:rsidRPr="008F04E6">
              <w:rPr>
                <w:rStyle w:val="CodeInline"/>
              </w:rPr>
              <w:t>Attribute</w:t>
            </w:r>
            <w:proofErr w:type="spellEnd"/>
            <w:proofErr w:type="gramEnd"/>
          </w:p>
          <w:p w14:paraId="6DB513E1" w14:textId="77777777" w:rsidR="000B127D" w:rsidRPr="008F04E6" w:rsidRDefault="000B127D" w:rsidP="009C5234">
            <w:pPr>
              <w:rPr>
                <w:rStyle w:val="CodeInline"/>
              </w:rPr>
            </w:pPr>
            <w:r w:rsidRPr="008F04E6">
              <w:rPr>
                <w:rStyle w:val="CodeInline"/>
              </w:rPr>
              <w:t>[&lt;</w:t>
            </w:r>
            <w:proofErr w:type="spellStart"/>
            <w:r>
              <w:rPr>
                <w:rStyle w:val="CodeInline"/>
              </w:rPr>
              <w:t>CLIMutable</w:t>
            </w:r>
            <w:proofErr w:type="spellEnd"/>
            <w:r w:rsidRPr="008F04E6">
              <w:rPr>
                <w:rStyle w:val="CodeInline"/>
              </w:rPr>
              <w:t>&gt;]</w:t>
            </w:r>
          </w:p>
        </w:tc>
        <w:tc>
          <w:tcPr>
            <w:tcW w:w="4050" w:type="dxa"/>
          </w:tcPr>
          <w:p w14:paraId="56C88803" w14:textId="77777777" w:rsidR="000B127D" w:rsidRPr="006D7CFB" w:rsidRDefault="000B127D" w:rsidP="008F72BD">
            <w:r w:rsidRPr="006D7CFB">
              <w:t xml:space="preserve">When </w:t>
            </w:r>
            <w:r>
              <w:t>specified, a record type is compiled to a CLI representation with a default constructor with property getters and setters.</w:t>
            </w:r>
          </w:p>
          <w:p w14:paraId="6616BCDF" w14:textId="77777777" w:rsidR="000B127D" w:rsidRPr="006D7CFB" w:rsidRDefault="000B127D" w:rsidP="00230FB7">
            <w:r w:rsidRPr="006D7CFB">
              <w:t xml:space="preserve">This attribute should be used </w:t>
            </w:r>
            <w:r>
              <w:t xml:space="preserve">only </w:t>
            </w:r>
            <w:r w:rsidRPr="006D7CFB">
              <w:t>in F# assemblies.</w:t>
            </w:r>
          </w:p>
        </w:tc>
      </w:tr>
      <w:tr w:rsidR="000B127D" w:rsidRPr="00CF0F70" w14:paraId="652010DA" w14:textId="77777777" w:rsidTr="008F04E6">
        <w:tc>
          <w:tcPr>
            <w:tcW w:w="5418" w:type="dxa"/>
          </w:tcPr>
          <w:p w14:paraId="0DF62A28" w14:textId="77777777" w:rsidR="000B127D" w:rsidRPr="008F04E6" w:rsidRDefault="000B127D" w:rsidP="00230FB7">
            <w:pPr>
              <w:rPr>
                <w:rStyle w:val="CodeInline"/>
              </w:rPr>
            </w:pPr>
            <w:proofErr w:type="spellStart"/>
            <w:proofErr w:type="gramStart"/>
            <w:r w:rsidRPr="008F04E6">
              <w:rPr>
                <w:rStyle w:val="CodeInline"/>
              </w:rPr>
              <w:t>FSharp.Core.AutoOpenAttribute</w:t>
            </w:r>
            <w:proofErr w:type="spellEnd"/>
            <w:proofErr w:type="gramEnd"/>
          </w:p>
          <w:p w14:paraId="37BBE9BE" w14:textId="77777777" w:rsidR="000B127D" w:rsidRPr="008F04E6" w:rsidRDefault="000B127D" w:rsidP="00230FB7">
            <w:pPr>
              <w:rPr>
                <w:rStyle w:val="CodeInline"/>
              </w:rPr>
            </w:pPr>
            <w:r w:rsidRPr="008F04E6">
              <w:rPr>
                <w:rStyle w:val="CodeInline"/>
              </w:rPr>
              <w:t>[&lt;AutoOpen&gt;]</w:t>
            </w:r>
          </w:p>
        </w:tc>
        <w:tc>
          <w:tcPr>
            <w:tcW w:w="4050" w:type="dxa"/>
          </w:tcPr>
          <w:p w14:paraId="3F02F41E" w14:textId="77777777" w:rsidR="000B127D" w:rsidRPr="006D7CFB" w:rsidRDefault="000B127D" w:rsidP="00230FB7">
            <w:r w:rsidRPr="006D7CFB">
              <w:t xml:space="preserve">When applied to an assembly and given a string argument, causes the namespace or module to be opened automatically when the assembly is referenced. </w:t>
            </w:r>
          </w:p>
          <w:p w14:paraId="6F5BF16C" w14:textId="77777777" w:rsidR="000B127D" w:rsidRPr="006D7CFB" w:rsidRDefault="000B127D" w:rsidP="00860690">
            <w:r w:rsidRPr="006D7CFB">
              <w:t>When applied to a module without a string argument, causes the module to be opened automatically when the enclosing namespace or module is opened.</w:t>
            </w:r>
          </w:p>
          <w:p w14:paraId="3549A3DC" w14:textId="77777777" w:rsidR="000B127D" w:rsidRPr="006D7CFB" w:rsidRDefault="000B127D" w:rsidP="007D58F0">
            <w:r w:rsidRPr="006D7CFB">
              <w:t xml:space="preserve">This attribute should be used </w:t>
            </w:r>
            <w:r>
              <w:t xml:space="preserve">only </w:t>
            </w:r>
            <w:r w:rsidRPr="006D7CFB">
              <w:t>in F# assemblies.</w:t>
            </w:r>
          </w:p>
        </w:tc>
      </w:tr>
      <w:tr w:rsidR="000B127D" w:rsidRPr="00CF0F70" w14:paraId="05217F6E" w14:textId="77777777" w:rsidTr="008F04E6">
        <w:tc>
          <w:tcPr>
            <w:tcW w:w="5418" w:type="dxa"/>
          </w:tcPr>
          <w:p w14:paraId="1A33648C" w14:textId="77777777" w:rsidR="000B127D" w:rsidRPr="008F04E6" w:rsidRDefault="000B127D" w:rsidP="00230FB7">
            <w:pPr>
              <w:rPr>
                <w:rStyle w:val="CodeInline"/>
              </w:rPr>
            </w:pPr>
            <w:proofErr w:type="spellStart"/>
            <w:r w:rsidRPr="008F04E6">
              <w:rPr>
                <w:rStyle w:val="CodeInline"/>
              </w:rPr>
              <w:t>FSharp.Core</w:t>
            </w:r>
            <w:proofErr w:type="spellEnd"/>
            <w:r w:rsidRPr="008F04E6">
              <w:rPr>
                <w:rStyle w:val="CodeInline"/>
              </w:rPr>
              <w:t>.</w:t>
            </w:r>
            <w:r>
              <w:rPr>
                <w:rStyle w:val="CodeInline"/>
              </w:rPr>
              <w:br/>
            </w:r>
            <w:proofErr w:type="spellStart"/>
            <w:r w:rsidRPr="008F04E6">
              <w:rPr>
                <w:rStyle w:val="CodeInline"/>
              </w:rPr>
              <w:t>CompilationRepresentationAttribute</w:t>
            </w:r>
            <w:proofErr w:type="spellEnd"/>
          </w:p>
          <w:p w14:paraId="40A5112C" w14:textId="77777777" w:rsidR="000B127D" w:rsidRPr="008F04E6" w:rsidRDefault="000B127D" w:rsidP="00230FB7">
            <w:pPr>
              <w:rPr>
                <w:rStyle w:val="CodeInline"/>
              </w:rPr>
            </w:pPr>
            <w:r w:rsidRPr="008F04E6">
              <w:rPr>
                <w:rStyle w:val="CodeInline"/>
              </w:rPr>
              <w:t>[&lt;</w:t>
            </w:r>
            <w:proofErr w:type="spellStart"/>
            <w:r w:rsidRPr="008F04E6">
              <w:rPr>
                <w:rStyle w:val="CodeInline"/>
              </w:rPr>
              <w:t>CompilationRepresentation</w:t>
            </w:r>
            <w:proofErr w:type="spellEnd"/>
            <w:r w:rsidRPr="008F04E6">
              <w:rPr>
                <w:rStyle w:val="CodeInline"/>
              </w:rPr>
              <w:t>(...)&gt;]</w:t>
            </w:r>
          </w:p>
        </w:tc>
        <w:tc>
          <w:tcPr>
            <w:tcW w:w="4050" w:type="dxa"/>
          </w:tcPr>
          <w:p w14:paraId="1790954F" w14:textId="77777777" w:rsidR="000B127D" w:rsidRPr="006D7CFB" w:rsidRDefault="000B127D" w:rsidP="00230FB7">
            <w:r>
              <w:t xml:space="preserve">Adjusts the runtime representation of a </w:t>
            </w:r>
            <w:proofErr w:type="gramStart"/>
            <w:r>
              <w:t>type</w:t>
            </w:r>
            <w:r w:rsidRPr="006D7CFB" w:rsidDel="00A41D4E">
              <w:t xml:space="preserve"> </w:t>
            </w:r>
            <w:r w:rsidRPr="006D7CFB">
              <w:t>.</w:t>
            </w:r>
            <w:proofErr w:type="gramEnd"/>
            <w:r w:rsidRPr="006D7CFB">
              <w:t xml:space="preserve"> </w:t>
            </w:r>
          </w:p>
          <w:p w14:paraId="20BCC6C0"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618988A1" w14:textId="77777777" w:rsidTr="008F04E6">
        <w:tc>
          <w:tcPr>
            <w:tcW w:w="5418" w:type="dxa"/>
          </w:tcPr>
          <w:p w14:paraId="712263F8" w14:textId="77777777" w:rsidR="000B127D" w:rsidRPr="008F04E6" w:rsidRDefault="000B127D" w:rsidP="00230FB7">
            <w:pPr>
              <w:rPr>
                <w:rStyle w:val="CodeInline"/>
              </w:rPr>
            </w:pPr>
            <w:proofErr w:type="spellStart"/>
            <w:proofErr w:type="gramStart"/>
            <w:r w:rsidRPr="008F04E6">
              <w:rPr>
                <w:rStyle w:val="CodeInline"/>
              </w:rPr>
              <w:t>FSharp.Core.CompiledNameAttribute</w:t>
            </w:r>
            <w:proofErr w:type="spellEnd"/>
            <w:proofErr w:type="gramEnd"/>
          </w:p>
          <w:p w14:paraId="4F620619" w14:textId="77777777" w:rsidR="000B127D" w:rsidRPr="008F04E6" w:rsidRDefault="000B127D" w:rsidP="00230FB7">
            <w:pPr>
              <w:rPr>
                <w:rStyle w:val="CodeInline"/>
              </w:rPr>
            </w:pPr>
            <w:r w:rsidRPr="008F04E6">
              <w:rPr>
                <w:rStyle w:val="CodeInline"/>
              </w:rPr>
              <w:t>[&lt;</w:t>
            </w:r>
            <w:proofErr w:type="spellStart"/>
            <w:r w:rsidRPr="008F04E6">
              <w:rPr>
                <w:rStyle w:val="CodeInline"/>
              </w:rPr>
              <w:t>CompiledName</w:t>
            </w:r>
            <w:proofErr w:type="spellEnd"/>
            <w:r w:rsidRPr="008F04E6">
              <w:rPr>
                <w:rStyle w:val="CodeInline"/>
              </w:rPr>
              <w:t>(...)&gt;]</w:t>
            </w:r>
          </w:p>
        </w:tc>
        <w:tc>
          <w:tcPr>
            <w:tcW w:w="4050" w:type="dxa"/>
          </w:tcPr>
          <w:p w14:paraId="7E90C139" w14:textId="77777777" w:rsidR="000B127D" w:rsidRPr="006D7CFB" w:rsidRDefault="000B127D" w:rsidP="00230FB7">
            <w:r>
              <w:t>Change</w:t>
            </w:r>
            <w:r w:rsidRPr="006D7CFB">
              <w:t xml:space="preserve">s the compiled name of an F# language construct. </w:t>
            </w:r>
          </w:p>
          <w:p w14:paraId="1251A73D"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619EEC50" w14:textId="77777777" w:rsidTr="008F04E6">
        <w:tc>
          <w:tcPr>
            <w:tcW w:w="5418" w:type="dxa"/>
          </w:tcPr>
          <w:p w14:paraId="744B6E8A" w14:textId="77777777" w:rsidR="000B127D" w:rsidRPr="008F04E6" w:rsidRDefault="000B127D" w:rsidP="00230FB7">
            <w:pPr>
              <w:rPr>
                <w:rStyle w:val="CodeInline"/>
              </w:rPr>
            </w:pPr>
            <w:proofErr w:type="spellStart"/>
            <w:proofErr w:type="gramStart"/>
            <w:r w:rsidRPr="008F04E6">
              <w:rPr>
                <w:rStyle w:val="CodeInline"/>
              </w:rPr>
              <w:t>FSharp.Core.CustomComparisonAttribute</w:t>
            </w:r>
            <w:proofErr w:type="spellEnd"/>
            <w:proofErr w:type="gramEnd"/>
          </w:p>
          <w:p w14:paraId="0CDC8D1C" w14:textId="77777777" w:rsidR="000B127D" w:rsidRPr="008F04E6" w:rsidRDefault="000B127D" w:rsidP="00230FB7">
            <w:pPr>
              <w:rPr>
                <w:rStyle w:val="CodeInline"/>
              </w:rPr>
            </w:pPr>
            <w:r w:rsidRPr="008F04E6">
              <w:rPr>
                <w:rStyle w:val="CodeInline"/>
              </w:rPr>
              <w:t>[&lt;</w:t>
            </w:r>
            <w:proofErr w:type="spellStart"/>
            <w:r w:rsidRPr="008F04E6">
              <w:rPr>
                <w:rStyle w:val="CodeInline"/>
              </w:rPr>
              <w:t>CustomComparison</w:t>
            </w:r>
            <w:proofErr w:type="spellEnd"/>
            <w:r w:rsidRPr="008F04E6">
              <w:rPr>
                <w:rStyle w:val="CodeInline"/>
              </w:rPr>
              <w:t>&gt;]</w:t>
            </w:r>
          </w:p>
        </w:tc>
        <w:tc>
          <w:tcPr>
            <w:tcW w:w="4050" w:type="dxa"/>
          </w:tcPr>
          <w:p w14:paraId="041E3115" w14:textId="77777777"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14:paraId="154DB82A"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5EE161C" w14:textId="77777777" w:rsidTr="008F04E6">
        <w:tc>
          <w:tcPr>
            <w:tcW w:w="5418" w:type="dxa"/>
          </w:tcPr>
          <w:p w14:paraId="28DC96B9" w14:textId="77777777" w:rsidR="000B127D" w:rsidRPr="008F04E6" w:rsidRDefault="000B127D" w:rsidP="00230FB7">
            <w:pPr>
              <w:rPr>
                <w:rStyle w:val="CodeInline"/>
              </w:rPr>
            </w:pPr>
            <w:proofErr w:type="spellStart"/>
            <w:proofErr w:type="gramStart"/>
            <w:r w:rsidRPr="008F04E6">
              <w:rPr>
                <w:rStyle w:val="CodeInline"/>
              </w:rPr>
              <w:t>FSharp.Core.CustomEqualityAttribute</w:t>
            </w:r>
            <w:proofErr w:type="spellEnd"/>
            <w:proofErr w:type="gramEnd"/>
          </w:p>
          <w:p w14:paraId="318F12FF" w14:textId="77777777" w:rsidR="000B127D" w:rsidRPr="008F04E6" w:rsidRDefault="000B127D" w:rsidP="00230FB7">
            <w:pPr>
              <w:rPr>
                <w:rStyle w:val="CodeInline"/>
              </w:rPr>
            </w:pPr>
            <w:r w:rsidRPr="008F04E6">
              <w:rPr>
                <w:rStyle w:val="CodeInline"/>
              </w:rPr>
              <w:t>[&lt;</w:t>
            </w:r>
            <w:proofErr w:type="spellStart"/>
            <w:r w:rsidRPr="008F04E6">
              <w:rPr>
                <w:rStyle w:val="CodeInline"/>
              </w:rPr>
              <w:t>CustomEquality</w:t>
            </w:r>
            <w:proofErr w:type="spellEnd"/>
            <w:r w:rsidRPr="008F04E6">
              <w:rPr>
                <w:rStyle w:val="CodeInline"/>
              </w:rPr>
              <w:t>&gt;]</w:t>
            </w:r>
          </w:p>
        </w:tc>
        <w:tc>
          <w:tcPr>
            <w:tcW w:w="4050" w:type="dxa"/>
          </w:tcPr>
          <w:p w14:paraId="58D887AB" w14:textId="77777777"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14:paraId="05D98C75" w14:textId="77777777" w:rsidR="000B127D" w:rsidRPr="006D7CFB" w:rsidRDefault="000B127D" w:rsidP="00F35703">
            <w:r w:rsidRPr="006D7CFB">
              <w:t xml:space="preserve">This attribute should be used </w:t>
            </w:r>
            <w:r>
              <w:t xml:space="preserve">only </w:t>
            </w:r>
            <w:r w:rsidRPr="006D7CFB">
              <w:t>in F# assemblies.</w:t>
            </w:r>
          </w:p>
        </w:tc>
      </w:tr>
      <w:tr w:rsidR="000B127D" w:rsidRPr="00CF0F70" w14:paraId="2A01F3B7" w14:textId="77777777" w:rsidTr="008F04E6">
        <w:tc>
          <w:tcPr>
            <w:tcW w:w="5418" w:type="dxa"/>
          </w:tcPr>
          <w:p w14:paraId="19D2ED17" w14:textId="77777777" w:rsidR="000B127D" w:rsidRPr="008F04E6" w:rsidRDefault="000B127D" w:rsidP="00230FB7">
            <w:pPr>
              <w:rPr>
                <w:rStyle w:val="CodeInline"/>
              </w:rPr>
            </w:pPr>
            <w:proofErr w:type="spellStart"/>
            <w:proofErr w:type="gramStart"/>
            <w:r w:rsidRPr="008F04E6">
              <w:rPr>
                <w:rStyle w:val="CodeInline"/>
              </w:rPr>
              <w:t>FSharp.Core.DefaultAugmentationAttribute</w:t>
            </w:r>
            <w:proofErr w:type="spellEnd"/>
            <w:proofErr w:type="gramEnd"/>
          </w:p>
          <w:p w14:paraId="4BDE58AE" w14:textId="77777777" w:rsidR="000B127D" w:rsidRPr="008F04E6" w:rsidRDefault="000B127D" w:rsidP="00230FB7">
            <w:pPr>
              <w:rPr>
                <w:rStyle w:val="CodeInline"/>
              </w:rPr>
            </w:pPr>
            <w:r w:rsidRPr="008F04E6">
              <w:rPr>
                <w:rStyle w:val="CodeInline"/>
              </w:rPr>
              <w:t>[&lt;</w:t>
            </w:r>
            <w:proofErr w:type="spellStart"/>
            <w:r w:rsidRPr="008F04E6">
              <w:rPr>
                <w:rStyle w:val="CodeInline"/>
              </w:rPr>
              <w:t>DefaultAugmentation</w:t>
            </w:r>
            <w:proofErr w:type="spellEnd"/>
            <w:r w:rsidRPr="008F04E6">
              <w:rPr>
                <w:rStyle w:val="CodeInline"/>
              </w:rPr>
              <w:t>(...)&gt;]</w:t>
            </w:r>
          </w:p>
        </w:tc>
        <w:tc>
          <w:tcPr>
            <w:tcW w:w="4050" w:type="dxa"/>
          </w:tcPr>
          <w:p w14:paraId="2BFCF66F" w14:textId="77777777"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14:paraId="2286D765" w14:textId="77777777" w:rsidR="000B127D" w:rsidRPr="006D7CFB" w:rsidRDefault="000B127D" w:rsidP="00860690">
            <w:r w:rsidRPr="006D7CFB">
              <w:t>This attribute should be used only in F# assemblies.</w:t>
            </w:r>
          </w:p>
        </w:tc>
      </w:tr>
      <w:tr w:rsidR="000B127D" w:rsidRPr="00CF0F70" w14:paraId="2212B0A2" w14:textId="77777777" w:rsidTr="008F04E6">
        <w:tc>
          <w:tcPr>
            <w:tcW w:w="5418" w:type="dxa"/>
          </w:tcPr>
          <w:p w14:paraId="27EF8BE6" w14:textId="77777777" w:rsidR="000B127D" w:rsidRPr="008F04E6" w:rsidRDefault="000B127D" w:rsidP="00230FB7">
            <w:pPr>
              <w:rPr>
                <w:rStyle w:val="CodeInline"/>
              </w:rPr>
            </w:pPr>
            <w:proofErr w:type="spellStart"/>
            <w:proofErr w:type="gramStart"/>
            <w:r w:rsidRPr="008F04E6">
              <w:rPr>
                <w:rStyle w:val="CodeInline"/>
              </w:rPr>
              <w:t>FSharp.Core.DefaultValueAttribute</w:t>
            </w:r>
            <w:proofErr w:type="spellEnd"/>
            <w:proofErr w:type="gramEnd"/>
          </w:p>
          <w:p w14:paraId="2BD6B6EB" w14:textId="77777777" w:rsidR="000B127D" w:rsidRPr="008F04E6" w:rsidRDefault="000B127D" w:rsidP="00230FB7">
            <w:pPr>
              <w:rPr>
                <w:rStyle w:val="CodeInline"/>
              </w:rPr>
            </w:pPr>
            <w:r w:rsidRPr="008F04E6">
              <w:rPr>
                <w:rStyle w:val="CodeInline"/>
              </w:rPr>
              <w:t>[&lt;</w:t>
            </w:r>
            <w:proofErr w:type="spellStart"/>
            <w:r w:rsidRPr="008F04E6">
              <w:rPr>
                <w:rStyle w:val="CodeInline"/>
              </w:rPr>
              <w:t>DefaultValue</w:t>
            </w:r>
            <w:proofErr w:type="spellEnd"/>
            <w:r w:rsidRPr="008F04E6">
              <w:rPr>
                <w:rStyle w:val="CodeInline"/>
              </w:rPr>
              <w:t>(...)&gt;]</w:t>
            </w:r>
          </w:p>
        </w:tc>
        <w:tc>
          <w:tcPr>
            <w:tcW w:w="4050" w:type="dxa"/>
          </w:tcPr>
          <w:p w14:paraId="67343055" w14:textId="77777777"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14:paraId="582F1A59" w14:textId="77777777" w:rsidR="000B127D" w:rsidRPr="006D7CFB" w:rsidRDefault="000B127D" w:rsidP="00860690">
            <w:r w:rsidRPr="006D7CFB">
              <w:t>This attribute should be used only in F# assemblies.</w:t>
            </w:r>
          </w:p>
        </w:tc>
      </w:tr>
      <w:tr w:rsidR="000B127D" w:rsidRPr="00CF0F70" w14:paraId="12B4D8AF" w14:textId="77777777" w:rsidTr="008F04E6">
        <w:tc>
          <w:tcPr>
            <w:tcW w:w="5418" w:type="dxa"/>
          </w:tcPr>
          <w:p w14:paraId="420F0AB2" w14:textId="77777777" w:rsidR="000B127D" w:rsidRPr="008F04E6" w:rsidRDefault="000B127D" w:rsidP="00230FB7">
            <w:pPr>
              <w:rPr>
                <w:rStyle w:val="CodeInline"/>
              </w:rPr>
            </w:pPr>
            <w:proofErr w:type="spellStart"/>
            <w:proofErr w:type="gramStart"/>
            <w:r w:rsidRPr="008F04E6">
              <w:rPr>
                <w:rStyle w:val="CodeInline"/>
              </w:rPr>
              <w:t>FSharp.Core.GeneralizableValueAttribute</w:t>
            </w:r>
            <w:proofErr w:type="spellEnd"/>
            <w:proofErr w:type="gramEnd"/>
          </w:p>
          <w:p w14:paraId="561A3251" w14:textId="77777777" w:rsidR="000B127D" w:rsidRPr="008F04E6" w:rsidRDefault="000B127D" w:rsidP="00230FB7">
            <w:pPr>
              <w:rPr>
                <w:rStyle w:val="CodeInline"/>
              </w:rPr>
            </w:pPr>
            <w:r w:rsidRPr="008F04E6">
              <w:rPr>
                <w:rStyle w:val="CodeInline"/>
              </w:rPr>
              <w:t>[&lt;</w:t>
            </w:r>
            <w:proofErr w:type="spellStart"/>
            <w:r w:rsidRPr="008F04E6">
              <w:rPr>
                <w:rStyle w:val="CodeInline"/>
              </w:rPr>
              <w:t>GeneralizableValue</w:t>
            </w:r>
            <w:proofErr w:type="spellEnd"/>
            <w:r w:rsidRPr="008F04E6">
              <w:rPr>
                <w:rStyle w:val="CodeInline"/>
              </w:rPr>
              <w:t>&gt;]</w:t>
            </w:r>
          </w:p>
        </w:tc>
        <w:tc>
          <w:tcPr>
            <w:tcW w:w="4050" w:type="dxa"/>
          </w:tcPr>
          <w:p w14:paraId="46093D98" w14:textId="77777777" w:rsidR="000B127D" w:rsidRPr="006D7CFB" w:rsidRDefault="000B127D" w:rsidP="00230FB7">
            <w:r w:rsidRPr="006D7CFB">
              <w:t xml:space="preserve">When applied to an F# value, indicates that uses of the attribute can result in generic code through the process of type inference. For example, </w:t>
            </w:r>
            <w:proofErr w:type="spellStart"/>
            <w:r w:rsidRPr="006D7CFB">
              <w:t>Set.empty</w:t>
            </w:r>
            <w:proofErr w:type="spellEnd"/>
            <w:r w:rsidRPr="006D7CFB">
              <w:t xml:space="preserve">. The value must </w:t>
            </w:r>
            <w:r>
              <w:t>typically</w:t>
            </w:r>
            <w:r w:rsidRPr="006D7CFB">
              <w:t xml:space="preserve"> be a type function whose implementation has no observable side effects.</w:t>
            </w:r>
          </w:p>
          <w:p w14:paraId="6B8CC6D5" w14:textId="77777777" w:rsidR="000B127D" w:rsidRPr="006D7CFB" w:rsidRDefault="000B127D" w:rsidP="00860690">
            <w:r w:rsidRPr="006D7CFB">
              <w:t>This attribute should be used only in F# assemblies.</w:t>
            </w:r>
          </w:p>
        </w:tc>
      </w:tr>
      <w:tr w:rsidR="000B127D" w:rsidRPr="00CF0F70" w14:paraId="58AE8470" w14:textId="77777777" w:rsidTr="008F04E6">
        <w:tc>
          <w:tcPr>
            <w:tcW w:w="5418" w:type="dxa"/>
          </w:tcPr>
          <w:p w14:paraId="3EE97C6E" w14:textId="77777777" w:rsidR="000B127D" w:rsidRPr="008F04E6" w:rsidRDefault="000B127D" w:rsidP="00230FB7">
            <w:pPr>
              <w:rPr>
                <w:rStyle w:val="CodeInline"/>
              </w:rPr>
            </w:pPr>
            <w:proofErr w:type="spellStart"/>
            <w:proofErr w:type="gramStart"/>
            <w:r w:rsidRPr="008F04E6">
              <w:rPr>
                <w:rStyle w:val="CodeInline"/>
              </w:rPr>
              <w:t>FSharp.Core.LiteralAttribute</w:t>
            </w:r>
            <w:proofErr w:type="spellEnd"/>
            <w:proofErr w:type="gramEnd"/>
          </w:p>
          <w:p w14:paraId="1E574D0C" w14:textId="77777777" w:rsidR="000B127D" w:rsidRPr="008F04E6" w:rsidRDefault="000B127D" w:rsidP="00230FB7">
            <w:pPr>
              <w:rPr>
                <w:rStyle w:val="CodeInline"/>
              </w:rPr>
            </w:pPr>
            <w:r w:rsidRPr="008F04E6">
              <w:rPr>
                <w:rStyle w:val="CodeInline"/>
              </w:rPr>
              <w:t>[&lt;Literal&gt;]</w:t>
            </w:r>
          </w:p>
        </w:tc>
        <w:tc>
          <w:tcPr>
            <w:tcW w:w="4050" w:type="dxa"/>
          </w:tcPr>
          <w:p w14:paraId="16338AF8" w14:textId="77777777" w:rsidR="000B127D" w:rsidRPr="006D7CFB" w:rsidRDefault="000B127D" w:rsidP="00230FB7">
            <w:r w:rsidRPr="006D7CFB">
              <w:t xml:space="preserve">When applied to a </w:t>
            </w:r>
            <w:r>
              <w:t>value</w:t>
            </w:r>
            <w:r w:rsidRPr="006D7CFB">
              <w:t>, compiles the value as a CLI literal.</w:t>
            </w:r>
          </w:p>
          <w:p w14:paraId="52671C1E" w14:textId="77777777" w:rsidR="000B127D" w:rsidRPr="006D7CFB" w:rsidRDefault="000B127D" w:rsidP="00230FB7">
            <w:r w:rsidRPr="006D7CFB">
              <w:t>This attribute should be used only in F# assemblies.</w:t>
            </w:r>
          </w:p>
        </w:tc>
      </w:tr>
      <w:tr w:rsidR="000B127D" w:rsidRPr="00CF0F70" w14:paraId="3444985A" w14:textId="77777777" w:rsidTr="008F04E6">
        <w:tc>
          <w:tcPr>
            <w:tcW w:w="5418" w:type="dxa"/>
          </w:tcPr>
          <w:p w14:paraId="3A1B98DA" w14:textId="77777777" w:rsidR="000B127D" w:rsidRPr="008F04E6" w:rsidRDefault="000B127D" w:rsidP="00230FB7">
            <w:pPr>
              <w:rPr>
                <w:rStyle w:val="CodeInline"/>
              </w:rPr>
            </w:pPr>
            <w:proofErr w:type="spellStart"/>
            <w:proofErr w:type="gramStart"/>
            <w:r w:rsidRPr="008F04E6">
              <w:rPr>
                <w:rStyle w:val="CodeInline"/>
              </w:rPr>
              <w:t>FSharp.Core.NoDynamicInvocationAttribute</w:t>
            </w:r>
            <w:proofErr w:type="spellEnd"/>
            <w:proofErr w:type="gramEnd"/>
          </w:p>
          <w:p w14:paraId="4FC3A6B4" w14:textId="77777777" w:rsidR="000B127D" w:rsidRPr="008F04E6" w:rsidRDefault="000B127D" w:rsidP="00230FB7">
            <w:pPr>
              <w:rPr>
                <w:rStyle w:val="CodeInline"/>
              </w:rPr>
            </w:pPr>
            <w:r w:rsidRPr="008F04E6">
              <w:rPr>
                <w:rStyle w:val="CodeInline"/>
              </w:rPr>
              <w:t>[&lt;</w:t>
            </w:r>
            <w:proofErr w:type="spellStart"/>
            <w:r w:rsidRPr="008F04E6">
              <w:rPr>
                <w:rStyle w:val="CodeInline"/>
              </w:rPr>
              <w:t>NoDynamicInvocation</w:t>
            </w:r>
            <w:proofErr w:type="spellEnd"/>
            <w:r w:rsidRPr="008F04E6">
              <w:rPr>
                <w:rStyle w:val="CodeInline"/>
              </w:rPr>
              <w:t>&gt;]</w:t>
            </w:r>
          </w:p>
        </w:tc>
        <w:tc>
          <w:tcPr>
            <w:tcW w:w="4050" w:type="dxa"/>
          </w:tcPr>
          <w:p w14:paraId="1FDF3A7C" w14:textId="77777777"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14:paraId="51D35A86" w14:textId="77777777" w:rsidR="000B127D" w:rsidRPr="006D7CFB" w:rsidRDefault="000B127D" w:rsidP="00860690">
            <w:r w:rsidRPr="006D7CFB">
              <w:t>This attribute should be used only in F# assemblies.</w:t>
            </w:r>
          </w:p>
        </w:tc>
      </w:tr>
      <w:tr w:rsidR="000B127D" w:rsidRPr="00CF0F70" w14:paraId="32A49F34" w14:textId="77777777" w:rsidTr="008F04E6">
        <w:tc>
          <w:tcPr>
            <w:tcW w:w="5418" w:type="dxa"/>
          </w:tcPr>
          <w:p w14:paraId="46958E16" w14:textId="77777777" w:rsidR="000B127D" w:rsidRPr="008F04E6" w:rsidRDefault="000B127D" w:rsidP="00230FB7">
            <w:pPr>
              <w:rPr>
                <w:rStyle w:val="CodeInline"/>
              </w:rPr>
            </w:pPr>
            <w:proofErr w:type="spellStart"/>
            <w:proofErr w:type="gramStart"/>
            <w:r w:rsidRPr="008F04E6">
              <w:rPr>
                <w:rStyle w:val="CodeInline"/>
              </w:rPr>
              <w:t>FSharp.Core.CompilerMessageAttribute</w:t>
            </w:r>
            <w:proofErr w:type="spellEnd"/>
            <w:proofErr w:type="gramEnd"/>
          </w:p>
          <w:p w14:paraId="7278B037" w14:textId="77777777" w:rsidR="000B127D" w:rsidRPr="008F04E6" w:rsidRDefault="000B127D" w:rsidP="00230FB7">
            <w:pPr>
              <w:rPr>
                <w:rStyle w:val="CodeInline"/>
              </w:rPr>
            </w:pPr>
            <w:r w:rsidRPr="008F04E6">
              <w:rPr>
                <w:rStyle w:val="CodeInline"/>
              </w:rPr>
              <w:t>[&lt;</w:t>
            </w:r>
            <w:proofErr w:type="spellStart"/>
            <w:r w:rsidRPr="008F04E6">
              <w:rPr>
                <w:rStyle w:val="CodeInline"/>
              </w:rPr>
              <w:t>CompilerMessage</w:t>
            </w:r>
            <w:proofErr w:type="spellEnd"/>
            <w:r w:rsidRPr="008F04E6">
              <w:rPr>
                <w:rStyle w:val="CodeInline"/>
              </w:rPr>
              <w:t>(...)&gt;]</w:t>
            </w:r>
          </w:p>
        </w:tc>
        <w:tc>
          <w:tcPr>
            <w:tcW w:w="4050" w:type="dxa"/>
          </w:tcPr>
          <w:p w14:paraId="1B0D2019" w14:textId="77777777" w:rsidR="000B127D" w:rsidRPr="006D7CFB" w:rsidRDefault="000B127D" w:rsidP="00230FB7">
            <w:r w:rsidRPr="006D7CFB">
              <w:t>When applied to an F# construct, indicates that the F# compiler should report a message when th</w:t>
            </w:r>
            <w:r>
              <w:t>e</w:t>
            </w:r>
            <w:r w:rsidRPr="006D7CFB">
              <w:t xml:space="preserve"> construct is used.</w:t>
            </w:r>
          </w:p>
          <w:p w14:paraId="61952B22" w14:textId="77777777" w:rsidR="000B127D" w:rsidRPr="006D7CFB" w:rsidRDefault="000B127D" w:rsidP="00860690">
            <w:r w:rsidRPr="006D7CFB">
              <w:t>This attribute should be used only in F# assemblies.</w:t>
            </w:r>
          </w:p>
        </w:tc>
      </w:tr>
      <w:tr w:rsidR="000B127D" w:rsidRPr="00CF0F70" w14:paraId="1D5A1ABF" w14:textId="77777777" w:rsidTr="008F04E6">
        <w:tc>
          <w:tcPr>
            <w:tcW w:w="5418" w:type="dxa"/>
          </w:tcPr>
          <w:p w14:paraId="707C5E49" w14:textId="77777777" w:rsidR="000B127D" w:rsidRPr="008F04E6" w:rsidRDefault="000B127D" w:rsidP="00230FB7">
            <w:pPr>
              <w:rPr>
                <w:rStyle w:val="CodeInline"/>
              </w:rPr>
            </w:pPr>
            <w:proofErr w:type="spellStart"/>
            <w:proofErr w:type="gramStart"/>
            <w:r w:rsidRPr="008F04E6">
              <w:rPr>
                <w:rStyle w:val="CodeInline"/>
              </w:rPr>
              <w:t>FSharp.Core.StructAttribute</w:t>
            </w:r>
            <w:proofErr w:type="spellEnd"/>
            <w:proofErr w:type="gramEnd"/>
          </w:p>
          <w:p w14:paraId="6E3A12E6" w14:textId="77777777" w:rsidR="000B127D" w:rsidRPr="008F04E6" w:rsidRDefault="000B127D" w:rsidP="00230FB7">
            <w:pPr>
              <w:rPr>
                <w:rStyle w:val="CodeInline"/>
              </w:rPr>
            </w:pPr>
            <w:r w:rsidRPr="008F04E6">
              <w:rPr>
                <w:rStyle w:val="CodeInline"/>
              </w:rPr>
              <w:t>[&lt;Struct&gt;]</w:t>
            </w:r>
          </w:p>
        </w:tc>
        <w:tc>
          <w:tcPr>
            <w:tcW w:w="4050" w:type="dxa"/>
          </w:tcPr>
          <w:p w14:paraId="44F3EF79" w14:textId="77777777" w:rsidR="000B127D" w:rsidRPr="006D7CFB" w:rsidRDefault="000B127D" w:rsidP="00230FB7">
            <w:r w:rsidRPr="006D7CFB">
              <w:t>Indicates that a type is a struct type.</w:t>
            </w:r>
          </w:p>
          <w:p w14:paraId="5D36E0C7" w14:textId="77777777" w:rsidR="000B127D" w:rsidRPr="006D7CFB" w:rsidRDefault="000B127D" w:rsidP="00860690">
            <w:r w:rsidRPr="006D7CFB">
              <w:t>This attribute should be used only in F# assemblies.</w:t>
            </w:r>
          </w:p>
        </w:tc>
      </w:tr>
      <w:tr w:rsidR="000B127D" w:rsidRPr="00CF0F70" w14:paraId="31A31F3D" w14:textId="77777777" w:rsidTr="008F04E6">
        <w:tc>
          <w:tcPr>
            <w:tcW w:w="5418" w:type="dxa"/>
          </w:tcPr>
          <w:p w14:paraId="24C0CCCF" w14:textId="77777777" w:rsidR="000B127D" w:rsidRPr="008F04E6" w:rsidRDefault="000B127D" w:rsidP="00230FB7">
            <w:pPr>
              <w:rPr>
                <w:rStyle w:val="CodeInline"/>
              </w:rPr>
            </w:pPr>
            <w:proofErr w:type="spellStart"/>
            <w:proofErr w:type="gramStart"/>
            <w:r w:rsidRPr="008F04E6">
              <w:rPr>
                <w:rStyle w:val="CodeInline"/>
              </w:rPr>
              <w:t>FSharp.Core.ClassAttribute</w:t>
            </w:r>
            <w:proofErr w:type="spellEnd"/>
            <w:proofErr w:type="gramEnd"/>
          </w:p>
          <w:p w14:paraId="137DD640" w14:textId="77777777" w:rsidR="000B127D" w:rsidRPr="008F04E6" w:rsidRDefault="000B127D" w:rsidP="00230FB7">
            <w:pPr>
              <w:rPr>
                <w:rStyle w:val="CodeInline"/>
              </w:rPr>
            </w:pPr>
            <w:r w:rsidRPr="008F04E6">
              <w:rPr>
                <w:rStyle w:val="CodeInline"/>
              </w:rPr>
              <w:t>[&lt;Class&gt;]</w:t>
            </w:r>
          </w:p>
        </w:tc>
        <w:tc>
          <w:tcPr>
            <w:tcW w:w="4050" w:type="dxa"/>
          </w:tcPr>
          <w:p w14:paraId="5D911FCD" w14:textId="77777777" w:rsidR="000B127D" w:rsidRPr="006D7CFB" w:rsidRDefault="000B127D" w:rsidP="00230FB7">
            <w:r w:rsidRPr="006D7CFB">
              <w:t>Indicates that a type is a class type.</w:t>
            </w:r>
          </w:p>
          <w:p w14:paraId="237DF169" w14:textId="77777777" w:rsidR="000B127D" w:rsidRPr="006D7CFB" w:rsidRDefault="000B127D" w:rsidP="00860690">
            <w:r w:rsidRPr="006D7CFB">
              <w:t>This attribute should be used only in F# assemblies.</w:t>
            </w:r>
          </w:p>
        </w:tc>
      </w:tr>
      <w:tr w:rsidR="000B127D" w:rsidRPr="00CF0F70" w14:paraId="3E6356FB" w14:textId="77777777" w:rsidTr="008F04E6">
        <w:tc>
          <w:tcPr>
            <w:tcW w:w="5418" w:type="dxa"/>
          </w:tcPr>
          <w:p w14:paraId="59F235AF" w14:textId="77777777" w:rsidR="000B127D" w:rsidRPr="008F04E6" w:rsidRDefault="000B127D" w:rsidP="00230FB7">
            <w:pPr>
              <w:rPr>
                <w:rStyle w:val="CodeInline"/>
              </w:rPr>
            </w:pPr>
            <w:proofErr w:type="spellStart"/>
            <w:proofErr w:type="gramStart"/>
            <w:r w:rsidRPr="008F04E6">
              <w:rPr>
                <w:rStyle w:val="CodeInline"/>
              </w:rPr>
              <w:t>FSharp.Core.InterfaceAttribute</w:t>
            </w:r>
            <w:proofErr w:type="spellEnd"/>
            <w:proofErr w:type="gramEnd"/>
          </w:p>
          <w:p w14:paraId="3C026233" w14:textId="77777777" w:rsidR="000B127D" w:rsidRPr="008F04E6" w:rsidRDefault="000B127D" w:rsidP="00230FB7">
            <w:pPr>
              <w:rPr>
                <w:rStyle w:val="CodeInline"/>
              </w:rPr>
            </w:pPr>
            <w:r w:rsidRPr="008F04E6">
              <w:rPr>
                <w:rStyle w:val="CodeInline"/>
              </w:rPr>
              <w:t>[&lt;Interface&gt;]</w:t>
            </w:r>
          </w:p>
        </w:tc>
        <w:tc>
          <w:tcPr>
            <w:tcW w:w="4050" w:type="dxa"/>
          </w:tcPr>
          <w:p w14:paraId="427E2062" w14:textId="77777777" w:rsidR="000B127D" w:rsidRPr="006D7CFB" w:rsidRDefault="000B127D" w:rsidP="00230FB7">
            <w:r w:rsidRPr="006D7CFB">
              <w:t>Indicates that a type is an interface type.</w:t>
            </w:r>
          </w:p>
          <w:p w14:paraId="7BAD31FB" w14:textId="77777777" w:rsidR="000B127D" w:rsidRPr="006D7CFB" w:rsidRDefault="000B127D" w:rsidP="00860690">
            <w:r w:rsidRPr="006D7CFB">
              <w:t>This attribute should be used only in F# assemblies.</w:t>
            </w:r>
          </w:p>
        </w:tc>
      </w:tr>
      <w:tr w:rsidR="000B127D" w:rsidRPr="00CF0F70" w14:paraId="545D55C2" w14:textId="77777777" w:rsidTr="008F04E6">
        <w:tc>
          <w:tcPr>
            <w:tcW w:w="5418" w:type="dxa"/>
          </w:tcPr>
          <w:p w14:paraId="040CAB23" w14:textId="77777777" w:rsidR="000B127D" w:rsidRPr="008F04E6" w:rsidRDefault="000B127D" w:rsidP="00230FB7">
            <w:pPr>
              <w:rPr>
                <w:rStyle w:val="CodeInline"/>
              </w:rPr>
            </w:pPr>
            <w:proofErr w:type="spellStart"/>
            <w:proofErr w:type="gramStart"/>
            <w:r w:rsidRPr="008F04E6">
              <w:rPr>
                <w:rStyle w:val="CodeInline"/>
              </w:rPr>
              <w:t>FSharp.Core.MeasureAttribute</w:t>
            </w:r>
            <w:proofErr w:type="spellEnd"/>
            <w:proofErr w:type="gramEnd"/>
          </w:p>
          <w:p w14:paraId="750E09EB" w14:textId="77777777" w:rsidR="000B127D" w:rsidRPr="008F04E6" w:rsidRDefault="000B127D" w:rsidP="00230FB7">
            <w:pPr>
              <w:rPr>
                <w:rStyle w:val="CodeInline"/>
              </w:rPr>
            </w:pPr>
            <w:r w:rsidRPr="008F04E6">
              <w:rPr>
                <w:rStyle w:val="CodeInline"/>
              </w:rPr>
              <w:t>[&lt;Measure&gt;]</w:t>
            </w:r>
          </w:p>
        </w:tc>
        <w:tc>
          <w:tcPr>
            <w:tcW w:w="4050" w:type="dxa"/>
          </w:tcPr>
          <w:p w14:paraId="369F8305" w14:textId="77777777" w:rsidR="000B127D" w:rsidRPr="006D7CFB" w:rsidRDefault="000B127D" w:rsidP="00230FB7">
            <w:r w:rsidRPr="006D7CFB">
              <w:t>Indicates that a type or generic parameter is a unit of measure definition or annotation.</w:t>
            </w:r>
          </w:p>
          <w:p w14:paraId="20721A08" w14:textId="77777777" w:rsidR="000B127D" w:rsidRPr="006D7CFB" w:rsidRDefault="000B127D" w:rsidP="00860690">
            <w:r w:rsidRPr="006D7CFB">
              <w:t>This attribute should be used only in F# assemblies.</w:t>
            </w:r>
          </w:p>
        </w:tc>
      </w:tr>
      <w:tr w:rsidR="000B127D" w:rsidRPr="00CF0F70" w14:paraId="134F9A02" w14:textId="77777777" w:rsidTr="008F04E6">
        <w:tc>
          <w:tcPr>
            <w:tcW w:w="5418" w:type="dxa"/>
          </w:tcPr>
          <w:p w14:paraId="1BAFDDCD" w14:textId="77777777" w:rsidR="000B127D" w:rsidRPr="008F04E6" w:rsidRDefault="000B127D" w:rsidP="00230FB7">
            <w:pPr>
              <w:rPr>
                <w:rStyle w:val="CodeInline"/>
              </w:rPr>
            </w:pPr>
            <w:proofErr w:type="spellStart"/>
            <w:proofErr w:type="gramStart"/>
            <w:r w:rsidRPr="008F04E6">
              <w:rPr>
                <w:rStyle w:val="CodeInline"/>
              </w:rPr>
              <w:t>FSharp.Core.ReferenceEqualityAttribute</w:t>
            </w:r>
            <w:proofErr w:type="spellEnd"/>
            <w:proofErr w:type="gramEnd"/>
          </w:p>
          <w:p w14:paraId="44DCD1A5" w14:textId="77777777" w:rsidR="000B127D" w:rsidRPr="008F04E6" w:rsidRDefault="000B127D" w:rsidP="00230FB7">
            <w:pPr>
              <w:rPr>
                <w:rStyle w:val="CodeInline"/>
              </w:rPr>
            </w:pPr>
            <w:r w:rsidRPr="008F04E6">
              <w:rPr>
                <w:rStyle w:val="CodeInline"/>
              </w:rPr>
              <w:t>[&lt;</w:t>
            </w:r>
            <w:proofErr w:type="spellStart"/>
            <w:r w:rsidRPr="008F04E6">
              <w:rPr>
                <w:rStyle w:val="CodeInline"/>
              </w:rPr>
              <w:t>ReferenceEquality</w:t>
            </w:r>
            <w:proofErr w:type="spellEnd"/>
            <w:r w:rsidRPr="008F04E6">
              <w:rPr>
                <w:rStyle w:val="CodeInline"/>
              </w:rPr>
              <w:t>&gt;]</w:t>
            </w:r>
          </w:p>
        </w:tc>
        <w:tc>
          <w:tcPr>
            <w:tcW w:w="4050" w:type="dxa"/>
          </w:tcPr>
          <w:p w14:paraId="66638E6A" w14:textId="77777777"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14:paraId="145B72CB" w14:textId="77777777" w:rsidR="000B127D" w:rsidRPr="006D7CFB" w:rsidRDefault="000B127D" w:rsidP="00860690">
            <w:r w:rsidRPr="006D7CFB">
              <w:t>This attribute should be used only in F# assemblies.</w:t>
            </w:r>
          </w:p>
        </w:tc>
      </w:tr>
      <w:tr w:rsidR="000B127D" w:rsidRPr="00CF0F70" w14:paraId="2C42CFB6" w14:textId="77777777" w:rsidTr="008F04E6">
        <w:tc>
          <w:tcPr>
            <w:tcW w:w="5418" w:type="dxa"/>
          </w:tcPr>
          <w:p w14:paraId="6FD40468" w14:textId="77777777" w:rsidR="000B127D" w:rsidRPr="008F04E6" w:rsidRDefault="000B127D" w:rsidP="00230FB7">
            <w:pPr>
              <w:rPr>
                <w:rStyle w:val="CodeInline"/>
              </w:rPr>
            </w:pPr>
            <w:proofErr w:type="spellStart"/>
            <w:proofErr w:type="gramStart"/>
            <w:r w:rsidRPr="008F04E6">
              <w:rPr>
                <w:rStyle w:val="CodeInline"/>
              </w:rPr>
              <w:t>FSharp.Core.ReflectedDefinitionAttribute</w:t>
            </w:r>
            <w:proofErr w:type="spellEnd"/>
            <w:proofErr w:type="gramEnd"/>
          </w:p>
          <w:p w14:paraId="33BA0723" w14:textId="77777777" w:rsidR="000B127D" w:rsidRPr="008F04E6" w:rsidRDefault="000B127D" w:rsidP="00230FB7">
            <w:pPr>
              <w:rPr>
                <w:rStyle w:val="CodeInline"/>
              </w:rPr>
            </w:pPr>
            <w:r w:rsidRPr="008F04E6">
              <w:rPr>
                <w:rStyle w:val="CodeInline"/>
              </w:rPr>
              <w:t>[&lt;</w:t>
            </w:r>
            <w:proofErr w:type="spellStart"/>
            <w:r w:rsidRPr="008F04E6">
              <w:rPr>
                <w:rStyle w:val="CodeInline"/>
              </w:rPr>
              <w:t>ReflectedDefinition</w:t>
            </w:r>
            <w:proofErr w:type="spellEnd"/>
            <w:r w:rsidRPr="008F04E6">
              <w:rPr>
                <w:rStyle w:val="CodeInline"/>
              </w:rPr>
              <w:t>&gt;]</w:t>
            </w:r>
          </w:p>
        </w:tc>
        <w:tc>
          <w:tcPr>
            <w:tcW w:w="4050" w:type="dxa"/>
          </w:tcPr>
          <w:p w14:paraId="02B09F36" w14:textId="77777777" w:rsidR="000B127D" w:rsidRPr="006D7CFB" w:rsidRDefault="000B127D" w:rsidP="00230FB7">
            <w:r w:rsidRPr="006D7CFB">
              <w:t xml:space="preserve">Makes the quotation form of a </w:t>
            </w:r>
            <w:r>
              <w:t>definition</w:t>
            </w:r>
            <w:r w:rsidRPr="006D7CFB">
              <w:t xml:space="preserve"> available at runtime through the </w:t>
            </w:r>
            <w:proofErr w:type="spellStart"/>
            <w:r w:rsidRPr="008F04E6">
              <w:rPr>
                <w:rStyle w:val="CodeInline"/>
              </w:rPr>
              <w:t>FSharp.Quotations</w:t>
            </w:r>
            <w:proofErr w:type="spellEnd"/>
            <w:r w:rsidRPr="008F04E6">
              <w:rPr>
                <w:rStyle w:val="CodeInline"/>
              </w:rPr>
              <w:t>.</w:t>
            </w:r>
            <w:r w:rsidRPr="008F04E6">
              <w:rPr>
                <w:rStyle w:val="CodeInline"/>
              </w:rPr>
              <w:br/>
            </w:r>
            <w:proofErr w:type="spellStart"/>
            <w:r w:rsidRPr="008F04E6">
              <w:rPr>
                <w:rStyle w:val="CodeInline"/>
              </w:rPr>
              <w:t>Expr.GetReflectedDefinition</w:t>
            </w:r>
            <w:proofErr w:type="spellEnd"/>
            <w:r w:rsidRPr="006D7CFB">
              <w:t xml:space="preserve"> method.</w:t>
            </w:r>
          </w:p>
          <w:p w14:paraId="4CD897C2" w14:textId="77777777" w:rsidR="000B127D" w:rsidRPr="006D7CFB" w:rsidRDefault="000B127D" w:rsidP="00860690">
            <w:r w:rsidRPr="006D7CFB">
              <w:t>This attribute should be used only in F# assemblies.</w:t>
            </w:r>
          </w:p>
        </w:tc>
      </w:tr>
      <w:tr w:rsidR="000B127D" w:rsidRPr="00CF0F70" w14:paraId="735C069F" w14:textId="77777777" w:rsidTr="008F04E6">
        <w:tc>
          <w:tcPr>
            <w:tcW w:w="5418" w:type="dxa"/>
          </w:tcPr>
          <w:p w14:paraId="1A27489E" w14:textId="77777777" w:rsidR="000B127D" w:rsidRPr="008F04E6" w:rsidRDefault="000B127D" w:rsidP="00230FB7">
            <w:pPr>
              <w:rPr>
                <w:rStyle w:val="CodeInline"/>
              </w:rPr>
            </w:pPr>
            <w:proofErr w:type="spellStart"/>
            <w:r w:rsidRPr="008F04E6">
              <w:rPr>
                <w:rStyle w:val="CodeInline"/>
              </w:rPr>
              <w:t>FSharp.Core</w:t>
            </w:r>
            <w:proofErr w:type="spellEnd"/>
            <w:r w:rsidRPr="008F04E6">
              <w:rPr>
                <w:rStyle w:val="CodeInline"/>
              </w:rPr>
              <w:t>.</w:t>
            </w:r>
            <w:r>
              <w:rPr>
                <w:rStyle w:val="CodeInline"/>
              </w:rPr>
              <w:br/>
            </w:r>
            <w:proofErr w:type="spellStart"/>
            <w:r w:rsidRPr="008F04E6">
              <w:rPr>
                <w:rStyle w:val="CodeInline"/>
              </w:rPr>
              <w:t>RequireQualifiedAccessAttribute</w:t>
            </w:r>
            <w:proofErr w:type="spellEnd"/>
          </w:p>
          <w:p w14:paraId="7019A485" w14:textId="77777777" w:rsidR="000B127D" w:rsidRPr="008F04E6" w:rsidRDefault="000B127D" w:rsidP="00230FB7">
            <w:pPr>
              <w:rPr>
                <w:rStyle w:val="CodeInline"/>
              </w:rPr>
            </w:pPr>
            <w:r w:rsidRPr="008F04E6">
              <w:rPr>
                <w:rStyle w:val="CodeInline"/>
              </w:rPr>
              <w:t>[&lt;</w:t>
            </w:r>
            <w:proofErr w:type="spellStart"/>
            <w:r w:rsidRPr="008F04E6">
              <w:rPr>
                <w:rStyle w:val="CodeInline"/>
              </w:rPr>
              <w:t>RequireQualifiedAccess</w:t>
            </w:r>
            <w:proofErr w:type="spellEnd"/>
            <w:r w:rsidRPr="008F04E6">
              <w:rPr>
                <w:rStyle w:val="CodeInline"/>
              </w:rPr>
              <w:t>&gt;]</w:t>
            </w:r>
          </w:p>
        </w:tc>
        <w:tc>
          <w:tcPr>
            <w:tcW w:w="4050" w:type="dxa"/>
          </w:tcPr>
          <w:p w14:paraId="22C97B54" w14:textId="77777777"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14:paraId="268D067B" w14:textId="77777777" w:rsidR="000B127D" w:rsidRPr="006D7CFB" w:rsidRDefault="000B127D" w:rsidP="00860690">
            <w:r w:rsidRPr="006D7CFB">
              <w:t xml:space="preserve">When applied to an F# union or record type, indicates that the field labels or union cases must be referenced by using a qualified path that includes the </w:t>
            </w:r>
            <w:proofErr w:type="gramStart"/>
            <w:r w:rsidRPr="006D7CFB">
              <w:t>type</w:t>
            </w:r>
            <w:proofErr w:type="gramEnd"/>
            <w:r w:rsidRPr="006D7CFB">
              <w:t xml:space="preserve"> name.</w:t>
            </w:r>
          </w:p>
          <w:p w14:paraId="0B3E62AC" w14:textId="77777777" w:rsidR="000B127D" w:rsidRPr="006D7CFB" w:rsidRDefault="000B127D" w:rsidP="00840C78">
            <w:r w:rsidRPr="006D7CFB">
              <w:t>This attribute should be used</w:t>
            </w:r>
            <w:r>
              <w:t xml:space="preserve"> only</w:t>
            </w:r>
            <w:r w:rsidRPr="006D7CFB">
              <w:t xml:space="preserve"> in F# assemblies.</w:t>
            </w:r>
          </w:p>
        </w:tc>
      </w:tr>
      <w:tr w:rsidR="000B127D" w:rsidRPr="00CF0F70" w14:paraId="785C9266" w14:textId="77777777" w:rsidTr="008F04E6">
        <w:tc>
          <w:tcPr>
            <w:tcW w:w="5418" w:type="dxa"/>
          </w:tcPr>
          <w:p w14:paraId="2C76ED10" w14:textId="77777777" w:rsidR="000B127D" w:rsidRPr="008F04E6" w:rsidRDefault="000B127D" w:rsidP="00230FB7">
            <w:pPr>
              <w:rPr>
                <w:rStyle w:val="CodeInline"/>
              </w:rPr>
            </w:pPr>
            <w:proofErr w:type="spellStart"/>
            <w:r w:rsidRPr="008F04E6">
              <w:rPr>
                <w:rStyle w:val="CodeInline"/>
              </w:rPr>
              <w:t>FSharp.Core</w:t>
            </w:r>
            <w:proofErr w:type="spellEnd"/>
            <w:r w:rsidRPr="008F04E6">
              <w:rPr>
                <w:rStyle w:val="CodeInline"/>
              </w:rPr>
              <w:t>.</w:t>
            </w:r>
            <w:r>
              <w:rPr>
                <w:rStyle w:val="CodeInline"/>
              </w:rPr>
              <w:br/>
            </w:r>
            <w:proofErr w:type="spellStart"/>
            <w:r w:rsidRPr="008F04E6">
              <w:rPr>
                <w:rStyle w:val="CodeInline"/>
              </w:rPr>
              <w:t>RequiresExplicitTypeArgumentsAttribute</w:t>
            </w:r>
            <w:proofErr w:type="spellEnd"/>
          </w:p>
          <w:p w14:paraId="6971367B" w14:textId="77777777" w:rsidR="000B127D" w:rsidRPr="008F04E6" w:rsidRDefault="000B127D" w:rsidP="00230FB7">
            <w:pPr>
              <w:rPr>
                <w:rStyle w:val="CodeInline"/>
              </w:rPr>
            </w:pPr>
            <w:r w:rsidRPr="008F04E6">
              <w:rPr>
                <w:rStyle w:val="CodeInline"/>
              </w:rPr>
              <w:t>[&lt;</w:t>
            </w:r>
            <w:proofErr w:type="spellStart"/>
            <w:r w:rsidRPr="008F04E6">
              <w:rPr>
                <w:rStyle w:val="CodeInline"/>
              </w:rPr>
              <w:t>RequiresExplicitTypeArguments</w:t>
            </w:r>
            <w:proofErr w:type="spellEnd"/>
            <w:r w:rsidRPr="008F04E6">
              <w:rPr>
                <w:rStyle w:val="CodeInline"/>
              </w:rPr>
              <w:t>&gt;]</w:t>
            </w:r>
          </w:p>
        </w:tc>
        <w:tc>
          <w:tcPr>
            <w:tcW w:w="4050" w:type="dxa"/>
          </w:tcPr>
          <w:p w14:paraId="37440B50" w14:textId="77777777"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proofErr w:type="spellStart"/>
            <w:r w:rsidRPr="008F04E6">
              <w:rPr>
                <w:rStyle w:val="CodeInline"/>
              </w:rPr>
              <w:t>typeof</w:t>
            </w:r>
            <w:proofErr w:type="spellEnd"/>
            <w:r w:rsidRPr="008F04E6">
              <w:rPr>
                <w:rStyle w:val="CodeInline"/>
              </w:rPr>
              <w:t>&lt;int&gt;</w:t>
            </w:r>
            <w:r w:rsidRPr="006D7CFB">
              <w:t>.</w:t>
            </w:r>
          </w:p>
          <w:p w14:paraId="4872D4DA" w14:textId="77777777" w:rsidR="000B127D" w:rsidRPr="006D7CFB" w:rsidRDefault="000B127D" w:rsidP="00860690">
            <w:r w:rsidRPr="006D7CFB">
              <w:t>This attribute should be used only in F# assemblies.</w:t>
            </w:r>
          </w:p>
        </w:tc>
      </w:tr>
      <w:tr w:rsidR="000B127D" w:rsidRPr="00CF0F70" w14:paraId="0A0269EC" w14:textId="77777777" w:rsidTr="008F04E6">
        <w:tc>
          <w:tcPr>
            <w:tcW w:w="5418" w:type="dxa"/>
          </w:tcPr>
          <w:p w14:paraId="12693FC7" w14:textId="77777777" w:rsidR="000B127D" w:rsidRPr="008F04E6" w:rsidRDefault="000B127D" w:rsidP="00230FB7">
            <w:pPr>
              <w:rPr>
                <w:rStyle w:val="CodeInline"/>
              </w:rPr>
            </w:pPr>
            <w:proofErr w:type="spellStart"/>
            <w:proofErr w:type="gramStart"/>
            <w:r w:rsidRPr="008F04E6">
              <w:rPr>
                <w:rStyle w:val="CodeInline"/>
              </w:rPr>
              <w:t>FSharp.Core.StructuralComparisonAttribute</w:t>
            </w:r>
            <w:proofErr w:type="spellEnd"/>
            <w:proofErr w:type="gramEnd"/>
          </w:p>
          <w:p w14:paraId="6AC07E59" w14:textId="77777777" w:rsidR="000B127D" w:rsidRPr="008F04E6" w:rsidRDefault="000B127D" w:rsidP="00230FB7">
            <w:pPr>
              <w:rPr>
                <w:rStyle w:val="CodeInline"/>
              </w:rPr>
            </w:pPr>
            <w:r w:rsidRPr="008F04E6">
              <w:rPr>
                <w:rStyle w:val="CodeInline"/>
              </w:rPr>
              <w:t>[&lt;</w:t>
            </w:r>
            <w:proofErr w:type="spellStart"/>
            <w:r w:rsidRPr="008F04E6">
              <w:rPr>
                <w:rStyle w:val="CodeInline"/>
              </w:rPr>
              <w:t>StructuralComparison</w:t>
            </w:r>
            <w:proofErr w:type="spellEnd"/>
            <w:r w:rsidRPr="008F04E6">
              <w:rPr>
                <w:rStyle w:val="CodeInline"/>
              </w:rPr>
              <w:t>&gt;]</w:t>
            </w:r>
          </w:p>
        </w:tc>
        <w:tc>
          <w:tcPr>
            <w:tcW w:w="4050" w:type="dxa"/>
          </w:tcPr>
          <w:p w14:paraId="75BBF9FD" w14:textId="77777777"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proofErr w:type="spellStart"/>
            <w:r w:rsidRPr="00E07877">
              <w:rPr>
                <w:b/>
              </w:rPr>
              <w:t>IComparable</w:t>
            </w:r>
            <w:proofErr w:type="spellEnd"/>
            <w:r w:rsidRPr="0084041C">
              <w:t xml:space="preserve"> for the type</w:t>
            </w:r>
            <w:r>
              <w:t>.</w:t>
            </w:r>
          </w:p>
          <w:p w14:paraId="4772610F" w14:textId="77777777" w:rsidR="000B127D" w:rsidRPr="006D7CFB" w:rsidRDefault="000B127D" w:rsidP="00860690">
            <w:r w:rsidRPr="006D7CFB">
              <w:t>This attribute should only be used in F# assemblies.</w:t>
            </w:r>
          </w:p>
        </w:tc>
      </w:tr>
      <w:tr w:rsidR="000B127D" w:rsidRPr="00CF0F70" w14:paraId="61D8A900" w14:textId="77777777" w:rsidTr="008F04E6">
        <w:tc>
          <w:tcPr>
            <w:tcW w:w="5418" w:type="dxa"/>
          </w:tcPr>
          <w:p w14:paraId="19A644AD" w14:textId="77777777" w:rsidR="000B127D" w:rsidRPr="008F04E6" w:rsidRDefault="000B127D" w:rsidP="00230FB7">
            <w:pPr>
              <w:rPr>
                <w:rStyle w:val="CodeInline"/>
              </w:rPr>
            </w:pPr>
            <w:proofErr w:type="spellStart"/>
            <w:proofErr w:type="gramStart"/>
            <w:r w:rsidRPr="008F04E6">
              <w:rPr>
                <w:rStyle w:val="CodeInline"/>
              </w:rPr>
              <w:t>FSharp.Core.StructuralEqualityAttribute</w:t>
            </w:r>
            <w:proofErr w:type="spellEnd"/>
            <w:proofErr w:type="gramEnd"/>
          </w:p>
          <w:p w14:paraId="1AA54E55" w14:textId="77777777" w:rsidR="000B127D" w:rsidRPr="008F04E6" w:rsidRDefault="000B127D" w:rsidP="00230FB7">
            <w:pPr>
              <w:rPr>
                <w:rStyle w:val="CodeInline"/>
              </w:rPr>
            </w:pPr>
            <w:r w:rsidRPr="008F04E6">
              <w:rPr>
                <w:rStyle w:val="CodeInline"/>
              </w:rPr>
              <w:t>[&lt;</w:t>
            </w:r>
            <w:proofErr w:type="spellStart"/>
            <w:r w:rsidRPr="008F04E6">
              <w:rPr>
                <w:rStyle w:val="CodeInline"/>
              </w:rPr>
              <w:t>StructuralEquality</w:t>
            </w:r>
            <w:proofErr w:type="spellEnd"/>
            <w:r w:rsidRPr="008F04E6">
              <w:rPr>
                <w:rStyle w:val="CodeInline"/>
              </w:rPr>
              <w:t>&gt;]</w:t>
            </w:r>
          </w:p>
        </w:tc>
        <w:tc>
          <w:tcPr>
            <w:tcW w:w="4050" w:type="dxa"/>
          </w:tcPr>
          <w:p w14:paraId="52BAD02B" w14:textId="77777777"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w:t>
            </w:r>
            <w:proofErr w:type="spellStart"/>
            <w:r w:rsidRPr="0084041C">
              <w:t>GetHashCode</w:t>
            </w:r>
            <w:proofErr w:type="spellEnd"/>
            <w:r w:rsidRPr="0084041C">
              <w:t xml:space="preserve"> for the type. </w:t>
            </w:r>
          </w:p>
          <w:p w14:paraId="63D0F1C9" w14:textId="77777777" w:rsidR="000B127D" w:rsidRPr="006D7CFB" w:rsidRDefault="000B127D" w:rsidP="00860690">
            <w:r w:rsidRPr="006D7CFB">
              <w:t>This attribute should be used only in F# assemblies.</w:t>
            </w:r>
          </w:p>
        </w:tc>
      </w:tr>
      <w:tr w:rsidR="00965BD5" w:rsidRPr="00CF0F70" w14:paraId="6FFE04CB" w14:textId="77777777" w:rsidTr="004778D8">
        <w:tc>
          <w:tcPr>
            <w:tcW w:w="5418" w:type="dxa"/>
          </w:tcPr>
          <w:p w14:paraId="4FD83DF0" w14:textId="77777777" w:rsidR="00965BD5" w:rsidRPr="008F04E6" w:rsidRDefault="00965BD5" w:rsidP="004778D8">
            <w:pPr>
              <w:rPr>
                <w:rStyle w:val="CodeInline"/>
              </w:rPr>
            </w:pPr>
            <w:proofErr w:type="spellStart"/>
            <w:proofErr w:type="gramStart"/>
            <w:r w:rsidRPr="008F04E6">
              <w:rPr>
                <w:rStyle w:val="CodeInline"/>
              </w:rPr>
              <w:t>FSharp.Core.VolatileFieldAttribute</w:t>
            </w:r>
            <w:proofErr w:type="spellEnd"/>
            <w:proofErr w:type="gramEnd"/>
          </w:p>
          <w:p w14:paraId="35CD1155" w14:textId="77777777" w:rsidR="00965BD5" w:rsidRPr="008F04E6" w:rsidRDefault="00965BD5" w:rsidP="004778D8">
            <w:pPr>
              <w:rPr>
                <w:rStyle w:val="CodeInline"/>
              </w:rPr>
            </w:pPr>
            <w:r w:rsidRPr="008F04E6">
              <w:rPr>
                <w:rStyle w:val="CodeInline"/>
              </w:rPr>
              <w:t>[&lt;</w:t>
            </w:r>
            <w:proofErr w:type="spellStart"/>
            <w:r w:rsidRPr="008F04E6">
              <w:rPr>
                <w:rStyle w:val="CodeInline"/>
              </w:rPr>
              <w:t>VolatileField</w:t>
            </w:r>
            <w:proofErr w:type="spellEnd"/>
            <w:r w:rsidRPr="008F04E6">
              <w:rPr>
                <w:rStyle w:val="CodeInline"/>
              </w:rPr>
              <w:t>&gt;]</w:t>
            </w:r>
          </w:p>
        </w:tc>
        <w:tc>
          <w:tcPr>
            <w:tcW w:w="4050" w:type="dxa"/>
          </w:tcPr>
          <w:p w14:paraId="171EA7FF" w14:textId="77777777"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14:paraId="0E1FAB5F" w14:textId="77777777" w:rsidR="00965BD5" w:rsidRPr="006D7CFB" w:rsidRDefault="00965BD5" w:rsidP="004778D8">
            <w:r w:rsidRPr="006D7CFB">
              <w:t>This attribute should be used only in F# assemblies.</w:t>
            </w:r>
          </w:p>
        </w:tc>
      </w:tr>
      <w:tr w:rsidR="00965BD5" w:rsidRPr="00CF0F70" w14:paraId="34039FB8" w14:textId="77777777" w:rsidTr="004778D8">
        <w:tc>
          <w:tcPr>
            <w:tcW w:w="5418" w:type="dxa"/>
          </w:tcPr>
          <w:p w14:paraId="7F0AE32B" w14:textId="77777777" w:rsidR="00965BD5" w:rsidRPr="008F04E6" w:rsidRDefault="00965BD5" w:rsidP="004778D8">
            <w:pPr>
              <w:rPr>
                <w:rStyle w:val="CodeInline"/>
              </w:rPr>
            </w:pPr>
            <w:proofErr w:type="spellStart"/>
            <w:proofErr w:type="gramStart"/>
            <w:r w:rsidRPr="008F04E6">
              <w:rPr>
                <w:rStyle w:val="CodeInline"/>
              </w:rPr>
              <w:t>FSharp.Core.</w:t>
            </w:r>
            <w:r w:rsidRPr="00965BD5">
              <w:rPr>
                <w:rStyle w:val="CodeInline"/>
              </w:rPr>
              <w:t>TypeProviderXmlDocAttribute</w:t>
            </w:r>
            <w:proofErr w:type="spellEnd"/>
            <w:proofErr w:type="gramEnd"/>
          </w:p>
        </w:tc>
        <w:tc>
          <w:tcPr>
            <w:tcW w:w="4050" w:type="dxa"/>
          </w:tcPr>
          <w:p w14:paraId="5FB9D989" w14:textId="77777777" w:rsidR="00965BD5" w:rsidRPr="006D7CFB" w:rsidRDefault="00965BD5" w:rsidP="004778D8">
            <w:r>
              <w:t>Specifies documentation for provided type definitions and provided members</w:t>
            </w:r>
            <w:r w:rsidRPr="006D7CFB">
              <w:t xml:space="preserve"> </w:t>
            </w:r>
          </w:p>
          <w:p w14:paraId="77DB52C7" w14:textId="77777777" w:rsidR="00965BD5" w:rsidRPr="006D7CFB" w:rsidRDefault="00965BD5" w:rsidP="004778D8"/>
        </w:tc>
      </w:tr>
      <w:tr w:rsidR="00965BD5" w:rsidRPr="00CF0F70" w14:paraId="663AF8A7" w14:textId="77777777" w:rsidTr="004778D8">
        <w:tc>
          <w:tcPr>
            <w:tcW w:w="5418" w:type="dxa"/>
          </w:tcPr>
          <w:p w14:paraId="0A132067" w14:textId="77777777" w:rsidR="00965BD5" w:rsidRPr="008F04E6" w:rsidRDefault="00965BD5" w:rsidP="004778D8">
            <w:pPr>
              <w:rPr>
                <w:rStyle w:val="CodeInline"/>
              </w:rPr>
            </w:pPr>
            <w:proofErr w:type="spellStart"/>
            <w:proofErr w:type="gramStart"/>
            <w:r w:rsidRPr="008F04E6">
              <w:rPr>
                <w:rStyle w:val="CodeInline"/>
              </w:rPr>
              <w:t>FSharp.Core.</w:t>
            </w:r>
            <w:r>
              <w:rPr>
                <w:rStyle w:val="CodeInline"/>
              </w:rPr>
              <w:t>TypeProviderDefinitionLocation</w:t>
            </w:r>
            <w:r w:rsidRPr="00965BD5">
              <w:rPr>
                <w:rStyle w:val="CodeInline"/>
              </w:rPr>
              <w:t>Attribute</w:t>
            </w:r>
            <w:proofErr w:type="spellEnd"/>
            <w:proofErr w:type="gramEnd"/>
          </w:p>
        </w:tc>
        <w:tc>
          <w:tcPr>
            <w:tcW w:w="4050" w:type="dxa"/>
          </w:tcPr>
          <w:p w14:paraId="1ACEB8A2" w14:textId="77777777" w:rsidR="00965BD5" w:rsidRPr="006D7CFB" w:rsidRDefault="00965BD5" w:rsidP="004778D8">
            <w:r>
              <w:t>Specifies location information for provided type definitions and provided members</w:t>
            </w:r>
            <w:r w:rsidRPr="006D7CFB">
              <w:t xml:space="preserve"> </w:t>
            </w:r>
          </w:p>
          <w:p w14:paraId="078DCE96" w14:textId="77777777" w:rsidR="00965BD5" w:rsidRPr="006D7CFB" w:rsidRDefault="00965BD5" w:rsidP="004778D8"/>
        </w:tc>
      </w:tr>
    </w:tbl>
    <w:p w14:paraId="7F62064A" w14:textId="77777777" w:rsidR="00B90C7D" w:rsidRPr="00110BB5" w:rsidRDefault="006B52C5" w:rsidP="00965BD5">
      <w:pPr>
        <w:pStyle w:val="2"/>
      </w:pPr>
      <w:bookmarkStart w:id="6774" w:name="_Toc257733782"/>
      <w:bookmarkStart w:id="6775" w:name="_Toc270597679"/>
      <w:bookmarkStart w:id="6776" w:name="_Toc439782557"/>
      <w:r w:rsidRPr="00497D56">
        <w:t>Custom Attributes Emitted by F#</w:t>
      </w:r>
      <w:bookmarkEnd w:id="6774"/>
      <w:bookmarkEnd w:id="6775"/>
      <w:bookmarkEnd w:id="6776"/>
    </w:p>
    <w:p w14:paraId="6E984D1A" w14:textId="77777777"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14:paraId="2BB6FE61" w14:textId="77777777" w:rsidTr="008F04E6">
        <w:trPr>
          <w:cnfStyle w:val="100000000000" w:firstRow="1" w:lastRow="0" w:firstColumn="0" w:lastColumn="0" w:oddVBand="0" w:evenVBand="0" w:oddHBand="0" w:evenHBand="0" w:firstRowFirstColumn="0" w:firstRowLastColumn="0" w:lastRowFirstColumn="0" w:lastRowLastColumn="0"/>
        </w:trPr>
        <w:tc>
          <w:tcPr>
            <w:tcW w:w="5920" w:type="dxa"/>
          </w:tcPr>
          <w:p w14:paraId="63D2C0F9" w14:textId="77777777" w:rsidR="00B90C7D" w:rsidRPr="008F04E6" w:rsidRDefault="006B52C5" w:rsidP="00696B95">
            <w:pPr>
              <w:rPr>
                <w:sz w:val="16"/>
              </w:rPr>
            </w:pPr>
            <w:r w:rsidRPr="00696B95">
              <w:t>Attribute</w:t>
            </w:r>
          </w:p>
        </w:tc>
        <w:tc>
          <w:tcPr>
            <w:tcW w:w="3548" w:type="dxa"/>
          </w:tcPr>
          <w:p w14:paraId="27420B44" w14:textId="77777777" w:rsidR="00B90C7D" w:rsidRPr="00497D56" w:rsidRDefault="006B52C5" w:rsidP="00696B95">
            <w:r w:rsidRPr="00391D69">
              <w:t>Description</w:t>
            </w:r>
          </w:p>
        </w:tc>
      </w:tr>
      <w:tr w:rsidR="00B90C7D" w:rsidRPr="00F115D2" w14:paraId="265B551B" w14:textId="77777777" w:rsidTr="008F04E6">
        <w:tc>
          <w:tcPr>
            <w:tcW w:w="5920" w:type="dxa"/>
          </w:tcPr>
          <w:p w14:paraId="26499E70" w14:textId="77777777" w:rsidR="00B90C7D" w:rsidRPr="008F04E6" w:rsidRDefault="006B52C5" w:rsidP="00696B95">
            <w:pPr>
              <w:rPr>
                <w:rStyle w:val="CodeInline"/>
              </w:rPr>
            </w:pPr>
            <w:proofErr w:type="spellStart"/>
            <w:proofErr w:type="gramStart"/>
            <w:r w:rsidRPr="008F04E6">
              <w:rPr>
                <w:rStyle w:val="CodeInline"/>
              </w:rPr>
              <w:t>System.Diagnostics.DebuggableAttribute</w:t>
            </w:r>
            <w:proofErr w:type="spellEnd"/>
            <w:proofErr w:type="gramEnd"/>
          </w:p>
        </w:tc>
        <w:tc>
          <w:tcPr>
            <w:tcW w:w="3548" w:type="dxa"/>
          </w:tcPr>
          <w:p w14:paraId="7150084D"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2CDD79B3" w14:textId="77777777" w:rsidTr="008F04E6">
        <w:tc>
          <w:tcPr>
            <w:tcW w:w="5920" w:type="dxa"/>
          </w:tcPr>
          <w:p w14:paraId="18DCAC47" w14:textId="77777777" w:rsidR="00B90C7D" w:rsidRPr="008F04E6" w:rsidRDefault="006B52C5" w:rsidP="00696B95">
            <w:pPr>
              <w:rPr>
                <w:rStyle w:val="CodeInline"/>
              </w:rPr>
            </w:pPr>
            <w:proofErr w:type="spellStart"/>
            <w:proofErr w:type="gramStart"/>
            <w:r w:rsidRPr="008F04E6">
              <w:rPr>
                <w:rStyle w:val="CodeInline"/>
              </w:rPr>
              <w:t>System.Diagnostics.DebuggerHiddenAttribute</w:t>
            </w:r>
            <w:proofErr w:type="spellEnd"/>
            <w:proofErr w:type="gramEnd"/>
          </w:p>
        </w:tc>
        <w:tc>
          <w:tcPr>
            <w:tcW w:w="3548" w:type="dxa"/>
          </w:tcPr>
          <w:p w14:paraId="64C9CD7F"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21D9C59F" w14:textId="77777777" w:rsidTr="008F04E6">
        <w:tc>
          <w:tcPr>
            <w:tcW w:w="5920" w:type="dxa"/>
          </w:tcPr>
          <w:p w14:paraId="47928578" w14:textId="77777777" w:rsidR="00B90C7D" w:rsidRPr="008F04E6" w:rsidRDefault="006B52C5" w:rsidP="00696B95">
            <w:pPr>
              <w:rPr>
                <w:rStyle w:val="CodeInline"/>
              </w:rPr>
            </w:pPr>
            <w:proofErr w:type="spellStart"/>
            <w:proofErr w:type="gramStart"/>
            <w:r w:rsidRPr="008F04E6">
              <w:rPr>
                <w:rStyle w:val="CodeInline"/>
              </w:rPr>
              <w:t>System.Diagnostics.DebuggerDisplayAttribute</w:t>
            </w:r>
            <w:proofErr w:type="spellEnd"/>
            <w:proofErr w:type="gramEnd"/>
          </w:p>
        </w:tc>
        <w:tc>
          <w:tcPr>
            <w:tcW w:w="3548" w:type="dxa"/>
          </w:tcPr>
          <w:p w14:paraId="5B172455" w14:textId="77777777" w:rsidR="00B90C7D" w:rsidRPr="006D7CFB" w:rsidRDefault="00FF3517" w:rsidP="00696B95">
            <w:r w:rsidRPr="006D7CFB">
              <w:t>Improves debuggability of F# code.</w:t>
            </w:r>
          </w:p>
        </w:tc>
      </w:tr>
      <w:tr w:rsidR="00B90C7D" w:rsidRPr="00F115D2" w14:paraId="0279C9FE" w14:textId="77777777" w:rsidTr="008F04E6">
        <w:tc>
          <w:tcPr>
            <w:tcW w:w="5920" w:type="dxa"/>
          </w:tcPr>
          <w:p w14:paraId="3A7F1817" w14:textId="77777777" w:rsidR="00B90C7D" w:rsidRPr="008F04E6" w:rsidRDefault="006B52C5" w:rsidP="00696B95">
            <w:pPr>
              <w:rPr>
                <w:rStyle w:val="CodeInline"/>
              </w:rPr>
            </w:pPr>
            <w:proofErr w:type="spellStart"/>
            <w:proofErr w:type="gramStart"/>
            <w:r w:rsidRPr="008F04E6">
              <w:rPr>
                <w:rStyle w:val="CodeInline"/>
              </w:rPr>
              <w:t>System.Diagnostics.DebuggerBrowsableAttribute</w:t>
            </w:r>
            <w:proofErr w:type="spellEnd"/>
            <w:proofErr w:type="gramEnd"/>
          </w:p>
        </w:tc>
        <w:tc>
          <w:tcPr>
            <w:tcW w:w="3548" w:type="dxa"/>
          </w:tcPr>
          <w:p w14:paraId="38CBEE17" w14:textId="77777777" w:rsidR="00B90C7D" w:rsidRPr="006D7CFB" w:rsidRDefault="00FF3517" w:rsidP="00696B95">
            <w:r w:rsidRPr="006D7CFB">
              <w:t>Improves debuggability of F# code.</w:t>
            </w:r>
          </w:p>
        </w:tc>
      </w:tr>
      <w:tr w:rsidR="00B90C7D" w:rsidRPr="00F115D2" w14:paraId="407BC2AB" w14:textId="77777777" w:rsidTr="008F04E6">
        <w:tc>
          <w:tcPr>
            <w:tcW w:w="5920" w:type="dxa"/>
          </w:tcPr>
          <w:p w14:paraId="1546BC64" w14:textId="77777777" w:rsidR="00B90C7D" w:rsidRPr="008F04E6" w:rsidRDefault="006B52C5" w:rsidP="00696B95">
            <w:pPr>
              <w:rPr>
                <w:rStyle w:val="CodeInline"/>
              </w:rPr>
            </w:pPr>
            <w:proofErr w:type="spellStart"/>
            <w:proofErr w:type="gramStart"/>
            <w:r w:rsidRPr="008F04E6">
              <w:rPr>
                <w:rStyle w:val="CodeInline"/>
              </w:rPr>
              <w:t>System.Runtime.CompilerServices</w:t>
            </w:r>
            <w:proofErr w:type="spellEnd"/>
            <w:proofErr w:type="gramEnd"/>
            <w:r w:rsidRPr="008F04E6">
              <w:rPr>
                <w:rStyle w:val="CodeInline"/>
              </w:rPr>
              <w:t>.</w:t>
            </w:r>
            <w:r w:rsidR="00DB01DB">
              <w:rPr>
                <w:rStyle w:val="CodeInline"/>
              </w:rPr>
              <w:br/>
            </w:r>
            <w:proofErr w:type="spellStart"/>
            <w:r w:rsidRPr="008F04E6">
              <w:rPr>
                <w:rStyle w:val="CodeInline"/>
              </w:rPr>
              <w:t>CompilationRelaxationsAttribute</w:t>
            </w:r>
            <w:proofErr w:type="spellEnd"/>
          </w:p>
        </w:tc>
        <w:tc>
          <w:tcPr>
            <w:tcW w:w="3548" w:type="dxa"/>
          </w:tcPr>
          <w:p w14:paraId="55B5F4C3" w14:textId="77777777"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14:paraId="086BDD72" w14:textId="77777777" w:rsidTr="008F04E6">
        <w:tc>
          <w:tcPr>
            <w:tcW w:w="5920" w:type="dxa"/>
          </w:tcPr>
          <w:p w14:paraId="66E7EE30" w14:textId="77777777" w:rsidR="00B90C7D" w:rsidRPr="008F04E6" w:rsidRDefault="006B52C5" w:rsidP="00696B95">
            <w:pPr>
              <w:rPr>
                <w:rStyle w:val="CodeInline"/>
              </w:rPr>
            </w:pPr>
            <w:proofErr w:type="spellStart"/>
            <w:proofErr w:type="gramStart"/>
            <w:r w:rsidRPr="008F04E6">
              <w:rPr>
                <w:rStyle w:val="CodeInline"/>
              </w:rPr>
              <w:t>System.Runtime.CompilerServices</w:t>
            </w:r>
            <w:proofErr w:type="spellEnd"/>
            <w:proofErr w:type="gramEnd"/>
            <w:r w:rsidRPr="008F04E6">
              <w:rPr>
                <w:rStyle w:val="CodeInline"/>
              </w:rPr>
              <w:t>.</w:t>
            </w:r>
            <w:r w:rsidR="00DB01DB">
              <w:rPr>
                <w:rStyle w:val="CodeInline"/>
              </w:rPr>
              <w:br/>
            </w:r>
            <w:proofErr w:type="spellStart"/>
            <w:r w:rsidRPr="008F04E6">
              <w:rPr>
                <w:rStyle w:val="CodeInline"/>
              </w:rPr>
              <w:t>CompilerGeneratedAttribute</w:t>
            </w:r>
            <w:proofErr w:type="spellEnd"/>
          </w:p>
        </w:tc>
        <w:tc>
          <w:tcPr>
            <w:tcW w:w="3548" w:type="dxa"/>
          </w:tcPr>
          <w:p w14:paraId="6AA99FFF" w14:textId="77777777"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14:paraId="79B357F3" w14:textId="77777777" w:rsidTr="008F04E6">
        <w:tc>
          <w:tcPr>
            <w:tcW w:w="5920" w:type="dxa"/>
          </w:tcPr>
          <w:p w14:paraId="2D1B0FCB" w14:textId="77777777" w:rsidR="00B90C7D" w:rsidRPr="008F04E6" w:rsidRDefault="006B52C5" w:rsidP="00696B95">
            <w:pPr>
              <w:rPr>
                <w:rStyle w:val="CodeInline"/>
              </w:rPr>
            </w:pPr>
            <w:proofErr w:type="spellStart"/>
            <w:proofErr w:type="gramStart"/>
            <w:r w:rsidRPr="008F04E6">
              <w:rPr>
                <w:rStyle w:val="CodeInline"/>
              </w:rPr>
              <w:t>System.Reflection.DefaultMemberAttribute</w:t>
            </w:r>
            <w:proofErr w:type="spellEnd"/>
            <w:proofErr w:type="gramEnd"/>
          </w:p>
        </w:tc>
        <w:tc>
          <w:tcPr>
            <w:tcW w:w="3548" w:type="dxa"/>
          </w:tcPr>
          <w:p w14:paraId="0239AD20" w14:textId="77777777"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14:paraId="25CCFBF2" w14:textId="77777777" w:rsidTr="008F04E6">
        <w:tc>
          <w:tcPr>
            <w:tcW w:w="5920" w:type="dxa"/>
          </w:tcPr>
          <w:p w14:paraId="7041EF60" w14:textId="77777777" w:rsidR="00B90C7D" w:rsidRPr="008F04E6" w:rsidRDefault="006B52C5" w:rsidP="00696B95">
            <w:pPr>
              <w:rPr>
                <w:rStyle w:val="CodeInline"/>
              </w:rPr>
            </w:pPr>
            <w:proofErr w:type="spellStart"/>
            <w:proofErr w:type="gramStart"/>
            <w:r w:rsidRPr="008F04E6">
              <w:rPr>
                <w:rStyle w:val="CodeInline"/>
              </w:rPr>
              <w:t>FSharp.Core.CompilationMappingAttribute</w:t>
            </w:r>
            <w:proofErr w:type="spellEnd"/>
            <w:proofErr w:type="gramEnd"/>
          </w:p>
        </w:tc>
        <w:tc>
          <w:tcPr>
            <w:tcW w:w="3548" w:type="dxa"/>
          </w:tcPr>
          <w:p w14:paraId="2C892E96" w14:textId="77777777"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14:paraId="4A13B054" w14:textId="77777777" w:rsidTr="008F04E6">
        <w:tc>
          <w:tcPr>
            <w:tcW w:w="5920" w:type="dxa"/>
          </w:tcPr>
          <w:p w14:paraId="43EA4962" w14:textId="77777777" w:rsidR="00B90C7D" w:rsidRPr="008F04E6" w:rsidRDefault="006B52C5" w:rsidP="00696B95">
            <w:pPr>
              <w:rPr>
                <w:rStyle w:val="CodeInline"/>
              </w:rPr>
            </w:pPr>
            <w:proofErr w:type="spellStart"/>
            <w:proofErr w:type="gramStart"/>
            <w:r w:rsidRPr="008F04E6">
              <w:rPr>
                <w:rStyle w:val="CodeInline"/>
              </w:rPr>
              <w:t>FSharp.Core.FSharpInterfaceDataVersionAttribute</w:t>
            </w:r>
            <w:proofErr w:type="spellEnd"/>
            <w:proofErr w:type="gramEnd"/>
          </w:p>
        </w:tc>
        <w:tc>
          <w:tcPr>
            <w:tcW w:w="3548" w:type="dxa"/>
          </w:tcPr>
          <w:p w14:paraId="0E0DFF9C" w14:textId="77777777"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14:paraId="3FD6FD0A" w14:textId="77777777" w:rsidTr="008F04E6">
        <w:tc>
          <w:tcPr>
            <w:tcW w:w="5920" w:type="dxa"/>
          </w:tcPr>
          <w:p w14:paraId="70606A3E" w14:textId="77777777" w:rsidR="00B90C7D" w:rsidRPr="008F04E6" w:rsidRDefault="006B52C5" w:rsidP="00696B95">
            <w:pPr>
              <w:rPr>
                <w:rStyle w:val="CodeInline"/>
              </w:rPr>
            </w:pPr>
            <w:proofErr w:type="spellStart"/>
            <w:proofErr w:type="gramStart"/>
            <w:r w:rsidRPr="008F04E6">
              <w:rPr>
                <w:rStyle w:val="CodeInline"/>
              </w:rPr>
              <w:t>FSharp.Core.OptionalArgumentAttribute</w:t>
            </w:r>
            <w:proofErr w:type="spellEnd"/>
            <w:proofErr w:type="gramEnd"/>
          </w:p>
        </w:tc>
        <w:tc>
          <w:tcPr>
            <w:tcW w:w="3548" w:type="dxa"/>
          </w:tcPr>
          <w:p w14:paraId="3DD8C3A9" w14:textId="77777777"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14:paraId="35B64FE3" w14:textId="77777777" w:rsidR="00B90C7D" w:rsidRPr="00391D69" w:rsidRDefault="006B52C5" w:rsidP="00E104DD">
      <w:pPr>
        <w:pStyle w:val="2"/>
      </w:pPr>
      <w:bookmarkStart w:id="6777" w:name="_Toc257733783"/>
      <w:bookmarkStart w:id="6778" w:name="_Toc270597680"/>
      <w:bookmarkStart w:id="6779" w:name="_Toc439782558"/>
      <w:r w:rsidRPr="00110BB5">
        <w:t>Custom Attributes Not Recognized by F#</w:t>
      </w:r>
      <w:bookmarkEnd w:id="6777"/>
      <w:bookmarkEnd w:id="6778"/>
      <w:bookmarkEnd w:id="6779"/>
    </w:p>
    <w:p w14:paraId="2E23767B" w14:textId="77777777"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w:t>
      </w:r>
      <w:proofErr w:type="gramStart"/>
      <w:r w:rsidRPr="00497D56">
        <w:t>compiler, or</w:t>
      </w:r>
      <w:proofErr w:type="gramEnd"/>
      <w:r w:rsidRPr="00497D56">
        <w:t xml:space="preserve">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14:paraId="54F5D988" w14:textId="77777777" w:rsidTr="008F04E6">
        <w:trPr>
          <w:cnfStyle w:val="100000000000" w:firstRow="1" w:lastRow="0" w:firstColumn="0" w:lastColumn="0" w:oddVBand="0" w:evenVBand="0" w:oddHBand="0" w:evenHBand="0" w:firstRowFirstColumn="0" w:firstRowLastColumn="0" w:lastRowFirstColumn="0" w:lastRowLastColumn="0"/>
        </w:trPr>
        <w:tc>
          <w:tcPr>
            <w:tcW w:w="6062" w:type="dxa"/>
          </w:tcPr>
          <w:p w14:paraId="21851D4F" w14:textId="77777777" w:rsidR="00B90C7D" w:rsidRPr="00696B95" w:rsidRDefault="006B52C5" w:rsidP="00696B95">
            <w:r w:rsidRPr="00696B95">
              <w:t>Attribute</w:t>
            </w:r>
          </w:p>
        </w:tc>
        <w:tc>
          <w:tcPr>
            <w:tcW w:w="3406" w:type="dxa"/>
          </w:tcPr>
          <w:p w14:paraId="0AC22443" w14:textId="77777777" w:rsidR="00B90C7D" w:rsidRPr="00497D56" w:rsidRDefault="006B52C5" w:rsidP="00696B95">
            <w:r w:rsidRPr="00391D69">
              <w:t>Description</w:t>
            </w:r>
          </w:p>
        </w:tc>
      </w:tr>
      <w:tr w:rsidR="00B90C7D" w:rsidRPr="00F115D2" w14:paraId="19DCE192" w14:textId="77777777" w:rsidTr="008F04E6">
        <w:tc>
          <w:tcPr>
            <w:tcW w:w="6062" w:type="dxa"/>
          </w:tcPr>
          <w:p w14:paraId="76A72346" w14:textId="77777777" w:rsidR="00B90C7D" w:rsidRPr="008F04E6" w:rsidRDefault="006B52C5" w:rsidP="00696B95">
            <w:pPr>
              <w:rPr>
                <w:rStyle w:val="CodeInline"/>
              </w:rPr>
            </w:pPr>
            <w:proofErr w:type="spellStart"/>
            <w:proofErr w:type="gramStart"/>
            <w:r w:rsidRPr="008F04E6">
              <w:rPr>
                <w:rStyle w:val="CodeInline"/>
              </w:rPr>
              <w:t>System.Runtime.CompilerServices.DecimalConstantAttribute</w:t>
            </w:r>
            <w:proofErr w:type="spellEnd"/>
            <w:proofErr w:type="gramEnd"/>
          </w:p>
        </w:tc>
        <w:tc>
          <w:tcPr>
            <w:tcW w:w="3406" w:type="dxa"/>
          </w:tcPr>
          <w:p w14:paraId="050131B7" w14:textId="77777777"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14:paraId="453CA591" w14:textId="77777777" w:rsidTr="008F04E6">
        <w:tc>
          <w:tcPr>
            <w:tcW w:w="6062" w:type="dxa"/>
          </w:tcPr>
          <w:p w14:paraId="49C65855" w14:textId="77777777" w:rsidR="00B90C7D" w:rsidRPr="008F04E6" w:rsidRDefault="006B52C5" w:rsidP="00696B95">
            <w:pPr>
              <w:rPr>
                <w:rStyle w:val="CodeInline"/>
              </w:rPr>
            </w:pPr>
            <w:proofErr w:type="spellStart"/>
            <w:proofErr w:type="gramStart"/>
            <w:r w:rsidRPr="008F04E6">
              <w:rPr>
                <w:rStyle w:val="CodeInline"/>
              </w:rPr>
              <w:t>System.Runtime.CompilerServices.RequiredAttributeAttribute</w:t>
            </w:r>
            <w:proofErr w:type="spellEnd"/>
            <w:proofErr w:type="gramEnd"/>
          </w:p>
        </w:tc>
        <w:tc>
          <w:tcPr>
            <w:tcW w:w="3406" w:type="dxa"/>
          </w:tcPr>
          <w:p w14:paraId="59379ADB" w14:textId="77777777"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14:paraId="75E424B1" w14:textId="77777777" w:rsidTr="008F04E6">
        <w:tc>
          <w:tcPr>
            <w:tcW w:w="6062" w:type="dxa"/>
          </w:tcPr>
          <w:p w14:paraId="42A875A1" w14:textId="77777777" w:rsidR="004B7E36" w:rsidRPr="008F04E6" w:rsidRDefault="004B7E36" w:rsidP="00696B95">
            <w:pPr>
              <w:rPr>
                <w:rStyle w:val="CodeInline"/>
              </w:rPr>
            </w:pPr>
            <w:proofErr w:type="spellStart"/>
            <w:proofErr w:type="gramStart"/>
            <w:r w:rsidRPr="008F04E6">
              <w:rPr>
                <w:rStyle w:val="CodeInline"/>
              </w:rPr>
              <w:t>System.Runtime.InteropServices</w:t>
            </w:r>
            <w:proofErr w:type="spellEnd"/>
            <w:proofErr w:type="gramEnd"/>
            <w:r w:rsidRPr="008F04E6">
              <w:rPr>
                <w:rStyle w:val="CodeInline"/>
              </w:rPr>
              <w:t>.</w:t>
            </w:r>
            <w:r w:rsidR="00DB01DB">
              <w:rPr>
                <w:rStyle w:val="CodeInline"/>
              </w:rPr>
              <w:br/>
            </w:r>
            <w:proofErr w:type="spellStart"/>
            <w:r w:rsidRPr="008F04E6">
              <w:rPr>
                <w:rStyle w:val="CodeInline"/>
              </w:rPr>
              <w:t>DefaultParameterValueAttribute</w:t>
            </w:r>
            <w:proofErr w:type="spellEnd"/>
          </w:p>
        </w:tc>
        <w:tc>
          <w:tcPr>
            <w:tcW w:w="3406" w:type="dxa"/>
          </w:tcPr>
          <w:p w14:paraId="53B5860B" w14:textId="77777777" w:rsidR="004B7E36" w:rsidRPr="00C35767" w:rsidRDefault="004B7E36" w:rsidP="00696B95">
            <w:r w:rsidRPr="00C35767">
              <w:t>Do not use this attribute in F# code. The F# compiler ignores it or returns an error.</w:t>
            </w:r>
          </w:p>
        </w:tc>
      </w:tr>
      <w:tr w:rsidR="00B90C7D" w:rsidRPr="00F115D2" w14:paraId="2475180B" w14:textId="77777777" w:rsidTr="008F04E6">
        <w:tc>
          <w:tcPr>
            <w:tcW w:w="6062" w:type="dxa"/>
          </w:tcPr>
          <w:p w14:paraId="4C608C31" w14:textId="77777777" w:rsidR="00B90C7D" w:rsidRPr="008F04E6" w:rsidRDefault="006B52C5" w:rsidP="00696B95">
            <w:pPr>
              <w:rPr>
                <w:rStyle w:val="CodeInline"/>
              </w:rPr>
            </w:pPr>
            <w:proofErr w:type="spellStart"/>
            <w:proofErr w:type="gramStart"/>
            <w:r w:rsidRPr="008F04E6">
              <w:rPr>
                <w:rStyle w:val="CodeInline"/>
              </w:rPr>
              <w:t>System.Runtime.InteropServices</w:t>
            </w:r>
            <w:proofErr w:type="spellEnd"/>
            <w:proofErr w:type="gramEnd"/>
            <w:r w:rsidRPr="008F04E6">
              <w:rPr>
                <w:rStyle w:val="CodeInline"/>
              </w:rPr>
              <w:t>.</w:t>
            </w:r>
            <w:r w:rsidR="00DB01DB">
              <w:rPr>
                <w:rStyle w:val="CodeInline"/>
              </w:rPr>
              <w:br/>
            </w:r>
            <w:proofErr w:type="spellStart"/>
            <w:r w:rsidRPr="008F04E6">
              <w:rPr>
                <w:rStyle w:val="CodeInline"/>
              </w:rPr>
              <w:t>UnmanagedFunctionPointerAttribute</w:t>
            </w:r>
            <w:proofErr w:type="spellEnd"/>
          </w:p>
        </w:tc>
        <w:tc>
          <w:tcPr>
            <w:tcW w:w="3406" w:type="dxa"/>
          </w:tcPr>
          <w:p w14:paraId="2EEF113D" w14:textId="77777777" w:rsidR="00B90C7D" w:rsidRPr="00C35767" w:rsidRDefault="004B7E36" w:rsidP="00696B95">
            <w:r w:rsidRPr="00C35767">
              <w:t>Do not use this attribute in F# code. The F# compiler ignores it or returns an error.</w:t>
            </w:r>
          </w:p>
        </w:tc>
      </w:tr>
      <w:tr w:rsidR="00B90C7D" w:rsidRPr="00F115D2" w14:paraId="44A3CF4D" w14:textId="77777777" w:rsidTr="008F04E6">
        <w:tc>
          <w:tcPr>
            <w:tcW w:w="6062" w:type="dxa"/>
          </w:tcPr>
          <w:p w14:paraId="3B283164" w14:textId="77777777" w:rsidR="00B90C7D" w:rsidRPr="008F04E6" w:rsidRDefault="006B52C5" w:rsidP="00696B95">
            <w:pPr>
              <w:rPr>
                <w:rStyle w:val="CodeInline"/>
              </w:rPr>
            </w:pPr>
            <w:proofErr w:type="spellStart"/>
            <w:proofErr w:type="gramStart"/>
            <w:r w:rsidRPr="008F04E6">
              <w:rPr>
                <w:rStyle w:val="CodeInline"/>
              </w:rPr>
              <w:t>System.Runtime.CompilerServices.FixedBufferAttribute</w:t>
            </w:r>
            <w:proofErr w:type="spellEnd"/>
            <w:proofErr w:type="gramEnd"/>
          </w:p>
        </w:tc>
        <w:tc>
          <w:tcPr>
            <w:tcW w:w="3406" w:type="dxa"/>
          </w:tcPr>
          <w:p w14:paraId="0FFBA98A" w14:textId="77777777" w:rsidR="00B90C7D" w:rsidRPr="00C35767" w:rsidRDefault="004B7E36" w:rsidP="00696B95">
            <w:r w:rsidRPr="00C35767">
              <w:t>Do not use this attribute in F# code. The F# compiler ignores it or returns an error.</w:t>
            </w:r>
          </w:p>
        </w:tc>
      </w:tr>
      <w:tr w:rsidR="00470AEA" w:rsidRPr="00F115D2" w14:paraId="21B2542C" w14:textId="77777777" w:rsidTr="008F04E6">
        <w:tc>
          <w:tcPr>
            <w:tcW w:w="6062" w:type="dxa"/>
          </w:tcPr>
          <w:p w14:paraId="5B549157" w14:textId="77777777" w:rsidR="00470AEA" w:rsidRPr="008F04E6" w:rsidRDefault="006B52C5" w:rsidP="00696B95">
            <w:pPr>
              <w:rPr>
                <w:rStyle w:val="CodeInline"/>
              </w:rPr>
            </w:pPr>
            <w:proofErr w:type="spellStart"/>
            <w:proofErr w:type="gramStart"/>
            <w:r w:rsidRPr="008F04E6">
              <w:rPr>
                <w:rStyle w:val="CodeInline"/>
              </w:rPr>
              <w:t>System.Runtime.CompilerServices.UnsafeValueTypeAttribute</w:t>
            </w:r>
            <w:proofErr w:type="spellEnd"/>
            <w:proofErr w:type="gramEnd"/>
          </w:p>
        </w:tc>
        <w:tc>
          <w:tcPr>
            <w:tcW w:w="3406" w:type="dxa"/>
          </w:tcPr>
          <w:p w14:paraId="5658A4AD" w14:textId="77777777" w:rsidR="00470AEA" w:rsidRPr="00C35767" w:rsidRDefault="004B7E36" w:rsidP="00696B95">
            <w:r w:rsidRPr="00C35767">
              <w:t>Do not use this attribute in F# code. The F# compiler ignores it or returns an error.</w:t>
            </w:r>
          </w:p>
        </w:tc>
      </w:tr>
      <w:tr w:rsidR="00B90C7D" w:rsidRPr="00F115D2" w14:paraId="35A33F66" w14:textId="77777777" w:rsidTr="008F04E6">
        <w:tc>
          <w:tcPr>
            <w:tcW w:w="6062" w:type="dxa"/>
          </w:tcPr>
          <w:p w14:paraId="5153CEDC" w14:textId="77777777" w:rsidR="008A2A34" w:rsidRPr="008F04E6" w:rsidRDefault="006B52C5" w:rsidP="00696B95">
            <w:pPr>
              <w:rPr>
                <w:rStyle w:val="CodeInline"/>
              </w:rPr>
            </w:pPr>
            <w:proofErr w:type="spellStart"/>
            <w:proofErr w:type="gramStart"/>
            <w:r w:rsidRPr="008F04E6">
              <w:rPr>
                <w:rStyle w:val="CodeInline"/>
              </w:rPr>
              <w:t>System.Runtime.CompilerServices.SpecialNameAttribute</w:t>
            </w:r>
            <w:proofErr w:type="spellEnd"/>
            <w:proofErr w:type="gramEnd"/>
          </w:p>
        </w:tc>
        <w:tc>
          <w:tcPr>
            <w:tcW w:w="3406" w:type="dxa"/>
          </w:tcPr>
          <w:p w14:paraId="1733B494" w14:textId="77777777" w:rsidR="00B90C7D" w:rsidRPr="00C35767" w:rsidRDefault="004B7E36" w:rsidP="00696B95">
            <w:r w:rsidRPr="00C35767">
              <w:t>Do not use this attribute in F# code. The F# compiler ignores it or returns an error.</w:t>
            </w:r>
          </w:p>
        </w:tc>
      </w:tr>
    </w:tbl>
    <w:p w14:paraId="52C3F748" w14:textId="77777777" w:rsidR="00A26F81" w:rsidRPr="00C77CDB" w:rsidRDefault="006B52C5" w:rsidP="00E104DD">
      <w:pPr>
        <w:pStyle w:val="2"/>
      </w:pPr>
      <w:bookmarkStart w:id="6780" w:name="_Toc257733784"/>
      <w:bookmarkStart w:id="6781" w:name="_Toc270597681"/>
      <w:bookmarkStart w:id="6782" w:name="_Toc439782559"/>
      <w:r w:rsidRPr="00391D69">
        <w:t>Exceptions Thrown by F# Language Primitives</w:t>
      </w:r>
      <w:bookmarkEnd w:id="6780"/>
      <w:bookmarkEnd w:id="6781"/>
      <w:bookmarkEnd w:id="6782"/>
    </w:p>
    <w:p w14:paraId="42F26D15" w14:textId="77777777"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14:paraId="2B5834B4" w14:textId="77777777" w:rsidTr="008F04E6">
        <w:trPr>
          <w:cnfStyle w:val="100000000000" w:firstRow="1" w:lastRow="0" w:firstColumn="0" w:lastColumn="0" w:oddVBand="0" w:evenVBand="0" w:oddHBand="0" w:evenHBand="0" w:firstRowFirstColumn="0" w:firstRowLastColumn="0" w:lastRowFirstColumn="0" w:lastRowLastColumn="0"/>
        </w:trPr>
        <w:tc>
          <w:tcPr>
            <w:tcW w:w="3708" w:type="dxa"/>
          </w:tcPr>
          <w:p w14:paraId="694F95FE" w14:textId="77777777" w:rsidR="00EF6AD2" w:rsidRPr="00E22EDC" w:rsidRDefault="006B52C5" w:rsidP="00E22EDC">
            <w:r w:rsidRPr="00E22EDC">
              <w:t>Attribute</w:t>
            </w:r>
          </w:p>
        </w:tc>
        <w:tc>
          <w:tcPr>
            <w:tcW w:w="5760" w:type="dxa"/>
          </w:tcPr>
          <w:p w14:paraId="2D3A2989" w14:textId="77777777" w:rsidR="00EF6AD2" w:rsidRPr="00497D56" w:rsidRDefault="006B52C5" w:rsidP="008A2A34">
            <w:r w:rsidRPr="00391D69">
              <w:t>Description</w:t>
            </w:r>
          </w:p>
        </w:tc>
      </w:tr>
      <w:tr w:rsidR="00EF6AD2" w:rsidRPr="00F115D2" w14:paraId="14659C57" w14:textId="77777777" w:rsidTr="008F04E6">
        <w:tc>
          <w:tcPr>
            <w:tcW w:w="3708" w:type="dxa"/>
          </w:tcPr>
          <w:p w14:paraId="71EA9F40" w14:textId="77777777" w:rsidR="00EF6AD2" w:rsidRPr="008F04E6" w:rsidRDefault="006B52C5" w:rsidP="008A2A34">
            <w:pPr>
              <w:rPr>
                <w:rStyle w:val="CodeInline"/>
              </w:rPr>
            </w:pPr>
            <w:proofErr w:type="spellStart"/>
            <w:r w:rsidRPr="008F04E6">
              <w:rPr>
                <w:rStyle w:val="CodeInline"/>
              </w:rPr>
              <w:t>System.ArithmeticException</w:t>
            </w:r>
            <w:proofErr w:type="spellEnd"/>
          </w:p>
        </w:tc>
        <w:tc>
          <w:tcPr>
            <w:tcW w:w="5760" w:type="dxa"/>
          </w:tcPr>
          <w:p w14:paraId="50EC4D7D" w14:textId="77777777" w:rsidR="00EF6AD2" w:rsidRPr="00C35767" w:rsidRDefault="00CD7FCB" w:rsidP="00CD7FCB">
            <w:r>
              <w:t>An arithmetic operation failed. This is the b</w:t>
            </w:r>
            <w:r w:rsidR="00D71B4C" w:rsidRPr="00C35767">
              <w:t xml:space="preserve">ase class for exceptions such as </w:t>
            </w:r>
            <w:proofErr w:type="spellStart"/>
            <w:r w:rsidR="00F54660" w:rsidRPr="008F04E6">
              <w:rPr>
                <w:rStyle w:val="CodeInline"/>
              </w:rPr>
              <w:t>System.DivideByZeroException</w:t>
            </w:r>
            <w:proofErr w:type="spellEnd"/>
            <w:r w:rsidR="00D71B4C" w:rsidRPr="00C35767">
              <w:rPr>
                <w:rStyle w:val="Bold"/>
              </w:rPr>
              <w:t xml:space="preserve"> </w:t>
            </w:r>
            <w:r w:rsidR="00D71B4C" w:rsidRPr="00C35767">
              <w:t>and</w:t>
            </w:r>
            <w:r w:rsidR="00D71B4C" w:rsidRPr="00C35767">
              <w:rPr>
                <w:rStyle w:val="Bold"/>
              </w:rPr>
              <w:t xml:space="preserve"> </w:t>
            </w:r>
            <w:proofErr w:type="spellStart"/>
            <w:r w:rsidR="00F54660" w:rsidRPr="008F04E6">
              <w:rPr>
                <w:rStyle w:val="CodeInline"/>
              </w:rPr>
              <w:t>System.OverflowException</w:t>
            </w:r>
            <w:proofErr w:type="spellEnd"/>
            <w:r w:rsidR="00D71B4C" w:rsidRPr="00C35767">
              <w:t>.</w:t>
            </w:r>
          </w:p>
        </w:tc>
      </w:tr>
      <w:tr w:rsidR="00EF6AD2" w:rsidRPr="00F115D2" w14:paraId="3E15E8F8" w14:textId="77777777" w:rsidTr="008F04E6">
        <w:tc>
          <w:tcPr>
            <w:tcW w:w="3708" w:type="dxa"/>
          </w:tcPr>
          <w:p w14:paraId="192B669C" w14:textId="77777777" w:rsidR="00EF6AD2" w:rsidRPr="008F04E6" w:rsidRDefault="006B52C5" w:rsidP="008A2A34">
            <w:pPr>
              <w:rPr>
                <w:rStyle w:val="CodeInline"/>
              </w:rPr>
            </w:pPr>
            <w:proofErr w:type="spellStart"/>
            <w:r w:rsidRPr="008F04E6">
              <w:rPr>
                <w:rStyle w:val="CodeInline"/>
              </w:rPr>
              <w:t>System.ArrayTypeMismatchException</w:t>
            </w:r>
            <w:proofErr w:type="spellEnd"/>
          </w:p>
        </w:tc>
        <w:tc>
          <w:tcPr>
            <w:tcW w:w="5760" w:type="dxa"/>
          </w:tcPr>
          <w:p w14:paraId="310C4092" w14:textId="77777777"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14:paraId="77CF0988" w14:textId="77777777" w:rsidTr="008F04E6">
        <w:tc>
          <w:tcPr>
            <w:tcW w:w="3708" w:type="dxa"/>
          </w:tcPr>
          <w:p w14:paraId="69975A51" w14:textId="77777777" w:rsidR="00EF6AD2" w:rsidRPr="008F04E6" w:rsidRDefault="006B52C5" w:rsidP="008A2A34">
            <w:pPr>
              <w:rPr>
                <w:rStyle w:val="CodeInline"/>
              </w:rPr>
            </w:pPr>
            <w:proofErr w:type="spellStart"/>
            <w:r w:rsidRPr="008F04E6">
              <w:rPr>
                <w:rStyle w:val="CodeInline"/>
              </w:rPr>
              <w:t>System.DivideByZeroException</w:t>
            </w:r>
            <w:proofErr w:type="spellEnd"/>
          </w:p>
        </w:tc>
        <w:tc>
          <w:tcPr>
            <w:tcW w:w="5760" w:type="dxa"/>
          </w:tcPr>
          <w:p w14:paraId="6E70C8AA" w14:textId="77777777"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14:paraId="409E3D11" w14:textId="77777777" w:rsidTr="008F04E6">
        <w:tc>
          <w:tcPr>
            <w:tcW w:w="3708" w:type="dxa"/>
          </w:tcPr>
          <w:p w14:paraId="5CAD9646" w14:textId="77777777" w:rsidR="00EF6AD2" w:rsidRPr="008F04E6" w:rsidRDefault="006B52C5" w:rsidP="008A2A34">
            <w:pPr>
              <w:rPr>
                <w:rStyle w:val="CodeInline"/>
              </w:rPr>
            </w:pPr>
            <w:proofErr w:type="spellStart"/>
            <w:r w:rsidRPr="008F04E6">
              <w:rPr>
                <w:rStyle w:val="CodeInline"/>
              </w:rPr>
              <w:t>System.IndexOutOfRangeException</w:t>
            </w:r>
            <w:proofErr w:type="spellEnd"/>
          </w:p>
        </w:tc>
        <w:tc>
          <w:tcPr>
            <w:tcW w:w="5760" w:type="dxa"/>
          </w:tcPr>
          <w:p w14:paraId="0A6ADC9E" w14:textId="77777777"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14:paraId="6A0DA130" w14:textId="77777777" w:rsidTr="008F04E6">
        <w:tc>
          <w:tcPr>
            <w:tcW w:w="3708" w:type="dxa"/>
          </w:tcPr>
          <w:p w14:paraId="11997A56" w14:textId="77777777" w:rsidR="00EF6AD2" w:rsidRPr="008F04E6" w:rsidRDefault="006B52C5" w:rsidP="008A2A34">
            <w:pPr>
              <w:rPr>
                <w:rStyle w:val="CodeInline"/>
              </w:rPr>
            </w:pPr>
            <w:proofErr w:type="spellStart"/>
            <w:r w:rsidRPr="008F04E6">
              <w:rPr>
                <w:rStyle w:val="CodeInline"/>
              </w:rPr>
              <w:t>System.InvalidCastException</w:t>
            </w:r>
            <w:proofErr w:type="spellEnd"/>
          </w:p>
        </w:tc>
        <w:tc>
          <w:tcPr>
            <w:tcW w:w="5760" w:type="dxa"/>
          </w:tcPr>
          <w:p w14:paraId="47F701D2" w14:textId="77777777"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14:paraId="18042988" w14:textId="77777777" w:rsidTr="008F04E6">
        <w:tc>
          <w:tcPr>
            <w:tcW w:w="3708" w:type="dxa"/>
          </w:tcPr>
          <w:p w14:paraId="27EDAEB7" w14:textId="77777777" w:rsidR="00EF6AD2" w:rsidRPr="008F04E6" w:rsidRDefault="006B52C5" w:rsidP="008A2A34">
            <w:pPr>
              <w:rPr>
                <w:rStyle w:val="CodeInline"/>
              </w:rPr>
            </w:pPr>
            <w:proofErr w:type="spellStart"/>
            <w:r w:rsidRPr="008F04E6">
              <w:rPr>
                <w:rStyle w:val="CodeInline"/>
              </w:rPr>
              <w:t>System.NullReferenceException</w:t>
            </w:r>
            <w:proofErr w:type="spellEnd"/>
          </w:p>
        </w:tc>
        <w:tc>
          <w:tcPr>
            <w:tcW w:w="5760" w:type="dxa"/>
          </w:tcPr>
          <w:p w14:paraId="64547B1E" w14:textId="77777777"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14:paraId="008555BE" w14:textId="77777777" w:rsidTr="008F04E6">
        <w:tc>
          <w:tcPr>
            <w:tcW w:w="3708" w:type="dxa"/>
          </w:tcPr>
          <w:p w14:paraId="72BA1501" w14:textId="77777777" w:rsidR="00EF6AD2" w:rsidRPr="008F04E6" w:rsidRDefault="006B52C5" w:rsidP="008A2A34">
            <w:pPr>
              <w:rPr>
                <w:rStyle w:val="CodeInline"/>
              </w:rPr>
            </w:pPr>
            <w:proofErr w:type="spellStart"/>
            <w:r w:rsidRPr="008F04E6">
              <w:rPr>
                <w:rStyle w:val="CodeInline"/>
              </w:rPr>
              <w:t>System.OutOfMemoryException</w:t>
            </w:r>
            <w:proofErr w:type="spellEnd"/>
          </w:p>
        </w:tc>
        <w:tc>
          <w:tcPr>
            <w:tcW w:w="5760" w:type="dxa"/>
          </w:tcPr>
          <w:p w14:paraId="67C4B5F5" w14:textId="77777777"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14:paraId="4140EADD" w14:textId="77777777" w:rsidTr="008F04E6">
        <w:tc>
          <w:tcPr>
            <w:tcW w:w="3708" w:type="dxa"/>
          </w:tcPr>
          <w:p w14:paraId="1637166B" w14:textId="77777777" w:rsidR="00EF6AD2" w:rsidRPr="008F04E6" w:rsidRDefault="006B52C5" w:rsidP="008A2A34">
            <w:pPr>
              <w:rPr>
                <w:rStyle w:val="CodeInline"/>
              </w:rPr>
            </w:pPr>
            <w:proofErr w:type="spellStart"/>
            <w:r w:rsidRPr="008F04E6">
              <w:rPr>
                <w:rStyle w:val="CodeInline"/>
              </w:rPr>
              <w:t>System.OverflowException</w:t>
            </w:r>
            <w:proofErr w:type="spellEnd"/>
          </w:p>
        </w:tc>
        <w:tc>
          <w:tcPr>
            <w:tcW w:w="5760" w:type="dxa"/>
          </w:tcPr>
          <w:p w14:paraId="5A63C9C8" w14:textId="77777777"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14:paraId="33E570A0" w14:textId="77777777" w:rsidTr="008F04E6">
        <w:tc>
          <w:tcPr>
            <w:tcW w:w="3708" w:type="dxa"/>
          </w:tcPr>
          <w:p w14:paraId="727F0356" w14:textId="77777777" w:rsidR="00EF6AD2" w:rsidRPr="008F04E6" w:rsidRDefault="006B52C5" w:rsidP="008A2A34">
            <w:pPr>
              <w:rPr>
                <w:rStyle w:val="CodeInline"/>
              </w:rPr>
            </w:pPr>
            <w:proofErr w:type="spellStart"/>
            <w:r w:rsidRPr="008F04E6">
              <w:rPr>
                <w:rStyle w:val="CodeInline"/>
              </w:rPr>
              <w:t>System.StackOverflowException</w:t>
            </w:r>
            <w:proofErr w:type="spellEnd"/>
          </w:p>
        </w:tc>
        <w:tc>
          <w:tcPr>
            <w:tcW w:w="5760" w:type="dxa"/>
          </w:tcPr>
          <w:p w14:paraId="0DAFFF65" w14:textId="77777777"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14:paraId="0AC77A54" w14:textId="77777777" w:rsidTr="008F04E6">
        <w:tc>
          <w:tcPr>
            <w:tcW w:w="3708" w:type="dxa"/>
          </w:tcPr>
          <w:p w14:paraId="041E870A" w14:textId="77777777" w:rsidR="00EF6AD2" w:rsidRPr="008F04E6" w:rsidRDefault="006B52C5" w:rsidP="008A2A34">
            <w:pPr>
              <w:rPr>
                <w:rStyle w:val="CodeInline"/>
              </w:rPr>
            </w:pPr>
            <w:proofErr w:type="spellStart"/>
            <w:r w:rsidRPr="008F04E6">
              <w:rPr>
                <w:rStyle w:val="CodeInline"/>
              </w:rPr>
              <w:t>System.TypeInitializationException</w:t>
            </w:r>
            <w:proofErr w:type="spellEnd"/>
          </w:p>
        </w:tc>
        <w:tc>
          <w:tcPr>
            <w:tcW w:w="5760" w:type="dxa"/>
          </w:tcPr>
          <w:p w14:paraId="222F471A" w14:textId="77777777"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14:paraId="21AC9FBD"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3" w:name="_Toc220433261"/>
      <w:bookmarkStart w:id="6784" w:name="_Toc220433704"/>
      <w:bookmarkStart w:id="6785" w:name="_Toc220434190"/>
      <w:bookmarkStart w:id="6786" w:name="_Toc220434630"/>
      <w:bookmarkStart w:id="6787" w:name="_Toc220435069"/>
      <w:bookmarkStart w:id="6788" w:name="_Toc220435507"/>
      <w:bookmarkStart w:id="6789" w:name="_Toc220435944"/>
      <w:bookmarkStart w:id="6790" w:name="_Toc220436383"/>
      <w:bookmarkStart w:id="6791" w:name="_Toc220436820"/>
      <w:bookmarkStart w:id="6792" w:name="_Toc220437255"/>
      <w:bookmarkStart w:id="6793" w:name="_Toc220437689"/>
      <w:bookmarkStart w:id="6794" w:name="_Toc183972183"/>
      <w:bookmarkStart w:id="6795" w:name="_Toc207706051"/>
      <w:bookmarkStart w:id="6796" w:name="_Toc257733785"/>
      <w:bookmarkStart w:id="6797" w:name="_Toc270597682"/>
      <w:bookmarkEnd w:id="6783"/>
      <w:bookmarkEnd w:id="6784"/>
      <w:bookmarkEnd w:id="6785"/>
      <w:bookmarkEnd w:id="6786"/>
      <w:bookmarkEnd w:id="6787"/>
      <w:bookmarkEnd w:id="6788"/>
      <w:bookmarkEnd w:id="6789"/>
      <w:bookmarkEnd w:id="6790"/>
      <w:bookmarkEnd w:id="6791"/>
      <w:bookmarkEnd w:id="6792"/>
      <w:bookmarkEnd w:id="6793"/>
    </w:p>
    <w:p w14:paraId="7678EA7A" w14:textId="77777777" w:rsidR="00A26F81" w:rsidRPr="00C77CDB" w:rsidRDefault="006B52C5" w:rsidP="00CD645A">
      <w:pPr>
        <w:pStyle w:val="1"/>
      </w:pPr>
      <w:bookmarkStart w:id="6798" w:name="_Toc439782560"/>
      <w:r w:rsidRPr="00497D56">
        <w:t>The F# Library</w:t>
      </w:r>
      <w:bookmarkEnd w:id="6794"/>
      <w:bookmarkEnd w:id="6795"/>
      <w:r w:rsidRPr="00497D56">
        <w:t xml:space="preserve"> FSharp.Core.dll</w:t>
      </w:r>
      <w:bookmarkEnd w:id="6796"/>
      <w:bookmarkEnd w:id="6797"/>
      <w:bookmarkEnd w:id="6798"/>
      <w:r w:rsidRPr="00497D56">
        <w:t xml:space="preserve"> </w:t>
      </w:r>
    </w:p>
    <w:p w14:paraId="17C83BD7" w14:textId="77777777" w:rsidR="00CD7FCB" w:rsidRDefault="00CD7FCB" w:rsidP="00321D21">
      <w:r>
        <w:t>All compilations reference the following two base libraries:</w:t>
      </w:r>
    </w:p>
    <w:p w14:paraId="77AC61C5" w14:textId="77777777"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14:paraId="2B2FCB63" w14:textId="77777777"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14:paraId="639A6284" w14:textId="77777777" w:rsidR="001D1E10" w:rsidRDefault="001D1E10" w:rsidP="008F04E6">
      <w:pPr>
        <w:pStyle w:val="Le"/>
      </w:pPr>
    </w:p>
    <w:p w14:paraId="34C23BB8" w14:textId="77777777"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14:paraId="1A79CC8D" w14:textId="77777777" w:rsidR="001D7F8C" w:rsidRPr="00404279" w:rsidRDefault="006B52C5" w:rsidP="00A03CAC">
      <w:pPr>
        <w:pStyle w:val="CodeExample"/>
        <w:rPr>
          <w:rStyle w:val="CodeInline"/>
        </w:rPr>
      </w:pPr>
      <w:r w:rsidRPr="00404279">
        <w:rPr>
          <w:rStyle w:val="CodeInline"/>
        </w:rPr>
        <w:t xml:space="preserve">open </w:t>
      </w:r>
      <w:proofErr w:type="spellStart"/>
      <w:r w:rsidRPr="00404279">
        <w:rPr>
          <w:rStyle w:val="CodeInline"/>
        </w:rPr>
        <w:t>FSharp</w:t>
      </w:r>
      <w:proofErr w:type="spellEnd"/>
    </w:p>
    <w:p w14:paraId="4DA8F45F" w14:textId="77777777" w:rsidR="001D7F8C" w:rsidRPr="00F115D2" w:rsidRDefault="006B52C5" w:rsidP="00A03CAC">
      <w:pPr>
        <w:pStyle w:val="CodeExample"/>
        <w:rPr>
          <w:rStyle w:val="CodeInline"/>
        </w:rPr>
      </w:pPr>
      <w:r w:rsidRPr="00404279">
        <w:rPr>
          <w:rStyle w:val="CodeInline"/>
        </w:rPr>
        <w:t xml:space="preserve">open </w:t>
      </w:r>
      <w:proofErr w:type="spellStart"/>
      <w:r w:rsidRPr="00404279">
        <w:rPr>
          <w:rStyle w:val="CodeInline"/>
        </w:rPr>
        <w:t>FSharp.Core</w:t>
      </w:r>
      <w:proofErr w:type="spellEnd"/>
    </w:p>
    <w:p w14:paraId="65B3AE5C" w14:textId="77777777" w:rsidR="001D7F8C" w:rsidRPr="00F115D2" w:rsidRDefault="006B52C5" w:rsidP="00A03CAC">
      <w:pPr>
        <w:pStyle w:val="CodeExample"/>
        <w:rPr>
          <w:rStyle w:val="CodeInline"/>
        </w:rPr>
      </w:pPr>
      <w:r w:rsidRPr="00404279">
        <w:rPr>
          <w:rStyle w:val="CodeInline"/>
        </w:rPr>
        <w:t xml:space="preserve">open </w:t>
      </w:r>
      <w:proofErr w:type="spellStart"/>
      <w:proofErr w:type="gramStart"/>
      <w:r w:rsidRPr="00404279">
        <w:rPr>
          <w:rStyle w:val="CodeInline"/>
        </w:rPr>
        <w:t>FSharp.Core.LanguagePrimitives</w:t>
      </w:r>
      <w:proofErr w:type="spellEnd"/>
      <w:proofErr w:type="gramEnd"/>
    </w:p>
    <w:p w14:paraId="3934F50F" w14:textId="77777777" w:rsidR="001D7F8C" w:rsidRPr="00F115D2" w:rsidRDefault="006B52C5" w:rsidP="00A03CAC">
      <w:pPr>
        <w:pStyle w:val="CodeExample"/>
        <w:rPr>
          <w:rStyle w:val="CodeInline"/>
        </w:rPr>
      </w:pPr>
      <w:r w:rsidRPr="00404279">
        <w:rPr>
          <w:rStyle w:val="CodeInline"/>
        </w:rPr>
        <w:t xml:space="preserve">open </w:t>
      </w:r>
      <w:proofErr w:type="spellStart"/>
      <w:proofErr w:type="gramStart"/>
      <w:r w:rsidRPr="00404279">
        <w:rPr>
          <w:rStyle w:val="CodeInline"/>
        </w:rPr>
        <w:t>FSharp.Core.Operators</w:t>
      </w:r>
      <w:proofErr w:type="spellEnd"/>
      <w:proofErr w:type="gramEnd"/>
    </w:p>
    <w:p w14:paraId="3FAA2108" w14:textId="77777777" w:rsidR="001D7F8C" w:rsidRPr="00F115D2" w:rsidRDefault="006B52C5" w:rsidP="00A03CAC">
      <w:pPr>
        <w:pStyle w:val="CodeExample"/>
        <w:rPr>
          <w:rStyle w:val="CodeInline"/>
        </w:rPr>
      </w:pPr>
      <w:r w:rsidRPr="00404279">
        <w:rPr>
          <w:rStyle w:val="CodeInline"/>
        </w:rPr>
        <w:t xml:space="preserve">open </w:t>
      </w:r>
      <w:proofErr w:type="spellStart"/>
      <w:r w:rsidRPr="00404279">
        <w:rPr>
          <w:rStyle w:val="CodeInline"/>
        </w:rPr>
        <w:t>FSharp.Text</w:t>
      </w:r>
      <w:proofErr w:type="spellEnd"/>
    </w:p>
    <w:p w14:paraId="7CC20EE9" w14:textId="77777777" w:rsidR="001D7F8C" w:rsidRPr="00F115D2" w:rsidRDefault="006B52C5" w:rsidP="00A03CAC">
      <w:pPr>
        <w:pStyle w:val="CodeExample"/>
        <w:rPr>
          <w:rStyle w:val="CodeInline"/>
        </w:rPr>
      </w:pPr>
      <w:r w:rsidRPr="00404279">
        <w:rPr>
          <w:rStyle w:val="CodeInline"/>
        </w:rPr>
        <w:t xml:space="preserve">open </w:t>
      </w:r>
      <w:proofErr w:type="spellStart"/>
      <w:r w:rsidRPr="00404279">
        <w:rPr>
          <w:rStyle w:val="CodeInline"/>
        </w:rPr>
        <w:t>FSharp.Collections</w:t>
      </w:r>
      <w:proofErr w:type="spellEnd"/>
    </w:p>
    <w:p w14:paraId="3BC30D23" w14:textId="77777777" w:rsidR="00A03CAC" w:rsidRPr="00F115D2" w:rsidRDefault="006B52C5" w:rsidP="00A03CAC">
      <w:pPr>
        <w:pStyle w:val="CodeExample"/>
        <w:rPr>
          <w:rStyle w:val="CodeInline"/>
        </w:rPr>
      </w:pPr>
      <w:r w:rsidRPr="00404279">
        <w:rPr>
          <w:rStyle w:val="CodeInline"/>
        </w:rPr>
        <w:t xml:space="preserve">open </w:t>
      </w:r>
      <w:proofErr w:type="spellStart"/>
      <w:proofErr w:type="gramStart"/>
      <w:r w:rsidRPr="00404279">
        <w:rPr>
          <w:rStyle w:val="CodeInline"/>
        </w:rPr>
        <w:t>FSharp.Core.ExtraTopLevelOperators</w:t>
      </w:r>
      <w:proofErr w:type="spellEnd"/>
      <w:proofErr w:type="gramEnd"/>
    </w:p>
    <w:p w14:paraId="44DBC15F" w14:textId="77777777"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proofErr w:type="spellStart"/>
      <w:r w:rsidR="006B52C5" w:rsidRPr="006B52C5">
        <w:rPr>
          <w:rStyle w:val="CodeInline"/>
        </w:rPr>
        <w:t>AutoOpenAttribute</w:t>
      </w:r>
      <w:proofErr w:type="spellEnd"/>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14:paraId="3D962231" w14:textId="77777777" w:rsidR="0011102D" w:rsidRPr="00391D69" w:rsidRDefault="006B52C5" w:rsidP="00987984">
      <w:r w:rsidRPr="006B52C5">
        <w:t>See also the online documentation at</w:t>
      </w:r>
      <w:r w:rsidR="00F124EA">
        <w:t xml:space="preserve"> </w:t>
      </w:r>
      <w:hyperlink r:id="rId128" w:history="1">
        <w:r w:rsidR="00665C29" w:rsidRPr="00802A91">
          <w:rPr>
            <w:rStyle w:val="a3"/>
          </w:rPr>
          <w:t>http://msdn.com/</w:t>
        </w:r>
        <w:r w:rsidR="00665C29" w:rsidRPr="0099564C">
          <w:rPr>
            <w:rStyle w:val="a3"/>
          </w:rPr>
          <w:t>library/ee353567.aspx</w:t>
        </w:r>
      </w:hyperlink>
      <w:r w:rsidR="00673699" w:rsidRPr="00497D56">
        <w:t>.</w:t>
      </w:r>
    </w:p>
    <w:p w14:paraId="43AA92FC" w14:textId="77777777" w:rsidR="00A26F81" w:rsidRDefault="006B52C5" w:rsidP="00E104DD">
      <w:pPr>
        <w:pStyle w:val="2"/>
      </w:pPr>
      <w:bookmarkStart w:id="6799" w:name="_Toc244952198"/>
      <w:bookmarkStart w:id="6800" w:name="_Toc257733786"/>
      <w:bookmarkStart w:id="6801" w:name="_Toc270597683"/>
      <w:bookmarkStart w:id="6802" w:name="_Toc439782561"/>
      <w:bookmarkStart w:id="6803" w:name="_Toc207706054"/>
      <w:bookmarkEnd w:id="6799"/>
      <w:r w:rsidRPr="00391D69">
        <w:t>Basic Types (</w:t>
      </w:r>
      <w:proofErr w:type="spellStart"/>
      <w:r w:rsidRPr="00391D69">
        <w:t>FSharp.Core</w:t>
      </w:r>
      <w:proofErr w:type="spellEnd"/>
      <w:r w:rsidRPr="00391D69">
        <w:t>)</w:t>
      </w:r>
      <w:bookmarkEnd w:id="6800"/>
      <w:bookmarkEnd w:id="6801"/>
      <w:bookmarkEnd w:id="6802"/>
    </w:p>
    <w:p w14:paraId="01D59795" w14:textId="77777777"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proofErr w:type="spellStart"/>
      <w:r w:rsidRPr="008F04E6">
        <w:rPr>
          <w:rStyle w:val="CodeInline"/>
        </w:rPr>
        <w:t>FSharp.Core</w:t>
      </w:r>
      <w:proofErr w:type="spellEnd"/>
      <w:r>
        <w:rPr>
          <w:lang w:eastAsia="en-GB"/>
        </w:rPr>
        <w:t>.</w:t>
      </w:r>
    </w:p>
    <w:p w14:paraId="7A24CDEC" w14:textId="77777777" w:rsidR="00321D21" w:rsidRPr="00E42689" w:rsidRDefault="006B52C5" w:rsidP="006230F9">
      <w:pPr>
        <w:pStyle w:val="3"/>
      </w:pPr>
      <w:bookmarkStart w:id="6804" w:name="_Toc257733787"/>
      <w:bookmarkStart w:id="6805" w:name="_Toc270597684"/>
      <w:bookmarkStart w:id="6806" w:name="_Toc439782562"/>
      <w:r w:rsidRPr="00E42689">
        <w:t>Basic Type Abbreviations</w:t>
      </w:r>
      <w:bookmarkEnd w:id="6804"/>
      <w:bookmarkEnd w:id="6805"/>
      <w:bookmarkEnd w:id="6806"/>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14:paraId="08DEA0E9"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70FCC9AD" w14:textId="77777777"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14:paraId="2CD1D4D4" w14:textId="77777777" w:rsidR="00321D21" w:rsidRPr="00497D56" w:rsidRDefault="006B52C5" w:rsidP="00B97718">
            <w:r w:rsidRPr="00391D69">
              <w:t xml:space="preserve">Description </w:t>
            </w:r>
          </w:p>
        </w:tc>
      </w:tr>
      <w:tr w:rsidR="00321D21" w:rsidRPr="00F115D2" w14:paraId="1A825C9C" w14:textId="77777777" w:rsidTr="008F04E6">
        <w:tc>
          <w:tcPr>
            <w:tcW w:w="2280" w:type="dxa"/>
          </w:tcPr>
          <w:p w14:paraId="5FCFC097" w14:textId="77777777" w:rsidR="00321D21" w:rsidRPr="00110BB5" w:rsidRDefault="006B52C5" w:rsidP="00B97718">
            <w:pPr>
              <w:rPr>
                <w:rStyle w:val="CodeInline"/>
              </w:rPr>
            </w:pPr>
            <w:r w:rsidRPr="00497D56">
              <w:rPr>
                <w:rStyle w:val="CodeInline"/>
              </w:rPr>
              <w:t>obj</w:t>
            </w:r>
          </w:p>
        </w:tc>
        <w:tc>
          <w:tcPr>
            <w:tcW w:w="6720" w:type="dxa"/>
          </w:tcPr>
          <w:p w14:paraId="401C58AB" w14:textId="77777777" w:rsidR="00321D21" w:rsidRPr="008F04E6" w:rsidRDefault="006B52C5" w:rsidP="00B97718">
            <w:pPr>
              <w:rPr>
                <w:rStyle w:val="CodeInline"/>
              </w:rPr>
            </w:pPr>
            <w:proofErr w:type="spellStart"/>
            <w:r w:rsidRPr="008F04E6">
              <w:rPr>
                <w:rStyle w:val="CodeInline"/>
              </w:rPr>
              <w:t>System.Object</w:t>
            </w:r>
            <w:proofErr w:type="spellEnd"/>
          </w:p>
        </w:tc>
      </w:tr>
      <w:tr w:rsidR="00321D21" w:rsidRPr="00F115D2" w14:paraId="0D8E5B9F" w14:textId="77777777" w:rsidTr="008F04E6">
        <w:tc>
          <w:tcPr>
            <w:tcW w:w="2280" w:type="dxa"/>
          </w:tcPr>
          <w:p w14:paraId="162780E6" w14:textId="77777777" w:rsidR="00321D21" w:rsidRPr="00110BB5" w:rsidRDefault="006B52C5" w:rsidP="00B97718">
            <w:pPr>
              <w:rPr>
                <w:rStyle w:val="CodeInline"/>
              </w:rPr>
            </w:pPr>
            <w:proofErr w:type="spellStart"/>
            <w:r w:rsidRPr="00497D56">
              <w:rPr>
                <w:rStyle w:val="CodeInline"/>
              </w:rPr>
              <w:t>exn</w:t>
            </w:r>
            <w:proofErr w:type="spellEnd"/>
          </w:p>
        </w:tc>
        <w:tc>
          <w:tcPr>
            <w:tcW w:w="6720" w:type="dxa"/>
          </w:tcPr>
          <w:p w14:paraId="0488C230" w14:textId="77777777" w:rsidR="00321D21" w:rsidRPr="008F04E6" w:rsidRDefault="006B52C5" w:rsidP="00321D21">
            <w:pPr>
              <w:rPr>
                <w:rStyle w:val="CodeInline"/>
              </w:rPr>
            </w:pPr>
            <w:proofErr w:type="spellStart"/>
            <w:r w:rsidRPr="008F04E6">
              <w:rPr>
                <w:rStyle w:val="CodeInline"/>
              </w:rPr>
              <w:t>System.Exception</w:t>
            </w:r>
            <w:proofErr w:type="spellEnd"/>
          </w:p>
        </w:tc>
      </w:tr>
      <w:tr w:rsidR="00321D21" w:rsidRPr="00F115D2" w14:paraId="75DC1D3F" w14:textId="77777777" w:rsidTr="008F04E6">
        <w:tc>
          <w:tcPr>
            <w:tcW w:w="2280" w:type="dxa"/>
          </w:tcPr>
          <w:p w14:paraId="295D8E5F" w14:textId="77777777" w:rsidR="00321D21" w:rsidRPr="00110BB5" w:rsidRDefault="006B52C5" w:rsidP="00B97718">
            <w:pPr>
              <w:rPr>
                <w:rStyle w:val="CodeInline"/>
              </w:rPr>
            </w:pPr>
            <w:proofErr w:type="spellStart"/>
            <w:r w:rsidRPr="00497D56">
              <w:rPr>
                <w:rStyle w:val="CodeInline"/>
              </w:rPr>
              <w:t>nativeint</w:t>
            </w:r>
            <w:proofErr w:type="spellEnd"/>
          </w:p>
        </w:tc>
        <w:tc>
          <w:tcPr>
            <w:tcW w:w="6720" w:type="dxa"/>
          </w:tcPr>
          <w:p w14:paraId="052BA16A" w14:textId="77777777" w:rsidR="00321D21" w:rsidRPr="008F04E6" w:rsidRDefault="006B52C5" w:rsidP="00B97718">
            <w:pPr>
              <w:rPr>
                <w:rStyle w:val="CodeInline"/>
              </w:rPr>
            </w:pPr>
            <w:proofErr w:type="spellStart"/>
            <w:r w:rsidRPr="008F04E6">
              <w:rPr>
                <w:rStyle w:val="CodeInline"/>
              </w:rPr>
              <w:t>System.IntPtr</w:t>
            </w:r>
            <w:proofErr w:type="spellEnd"/>
          </w:p>
        </w:tc>
      </w:tr>
      <w:tr w:rsidR="00321D21" w:rsidRPr="00F115D2" w14:paraId="4BDC462C" w14:textId="77777777" w:rsidTr="008F04E6">
        <w:tc>
          <w:tcPr>
            <w:tcW w:w="2280" w:type="dxa"/>
          </w:tcPr>
          <w:p w14:paraId="185AED81" w14:textId="77777777" w:rsidR="00321D21" w:rsidRPr="00110BB5" w:rsidRDefault="006B52C5" w:rsidP="00B97718">
            <w:pPr>
              <w:rPr>
                <w:rStyle w:val="CodeInline"/>
              </w:rPr>
            </w:pPr>
            <w:proofErr w:type="spellStart"/>
            <w:r w:rsidRPr="00497D56">
              <w:rPr>
                <w:rStyle w:val="CodeInline"/>
              </w:rPr>
              <w:t>unativeint</w:t>
            </w:r>
            <w:proofErr w:type="spellEnd"/>
          </w:p>
        </w:tc>
        <w:tc>
          <w:tcPr>
            <w:tcW w:w="6720" w:type="dxa"/>
          </w:tcPr>
          <w:p w14:paraId="73562BD4" w14:textId="77777777" w:rsidR="00321D21" w:rsidRPr="008F04E6" w:rsidRDefault="006B52C5" w:rsidP="00321D21">
            <w:pPr>
              <w:rPr>
                <w:rStyle w:val="CodeInline"/>
              </w:rPr>
            </w:pPr>
            <w:proofErr w:type="spellStart"/>
            <w:r w:rsidRPr="008F04E6">
              <w:rPr>
                <w:rStyle w:val="CodeInline"/>
              </w:rPr>
              <w:t>System.UIntPtr</w:t>
            </w:r>
            <w:proofErr w:type="spellEnd"/>
          </w:p>
        </w:tc>
      </w:tr>
      <w:tr w:rsidR="00321D21" w:rsidRPr="00F115D2" w14:paraId="6BF2232A" w14:textId="77777777" w:rsidTr="008F04E6">
        <w:tc>
          <w:tcPr>
            <w:tcW w:w="2280" w:type="dxa"/>
          </w:tcPr>
          <w:p w14:paraId="5C7CDE06" w14:textId="77777777" w:rsidR="00321D21" w:rsidRPr="00110BB5" w:rsidRDefault="006B52C5" w:rsidP="00B97718">
            <w:pPr>
              <w:rPr>
                <w:rStyle w:val="CodeInline"/>
              </w:rPr>
            </w:pPr>
            <w:r w:rsidRPr="00497D56">
              <w:rPr>
                <w:rStyle w:val="CodeInline"/>
              </w:rPr>
              <w:t>string</w:t>
            </w:r>
          </w:p>
        </w:tc>
        <w:tc>
          <w:tcPr>
            <w:tcW w:w="6720" w:type="dxa"/>
          </w:tcPr>
          <w:p w14:paraId="3D5E766E" w14:textId="77777777" w:rsidR="00321D21" w:rsidRPr="008F04E6" w:rsidRDefault="006B52C5" w:rsidP="00321D21">
            <w:pPr>
              <w:rPr>
                <w:rStyle w:val="CodeInline"/>
              </w:rPr>
            </w:pPr>
            <w:proofErr w:type="spellStart"/>
            <w:r w:rsidRPr="008F04E6">
              <w:rPr>
                <w:rStyle w:val="CodeInline"/>
              </w:rPr>
              <w:t>System.String</w:t>
            </w:r>
            <w:proofErr w:type="spellEnd"/>
          </w:p>
        </w:tc>
      </w:tr>
      <w:tr w:rsidR="00321D21" w:rsidRPr="00F115D2" w14:paraId="1C29D998" w14:textId="77777777" w:rsidTr="008F04E6">
        <w:tc>
          <w:tcPr>
            <w:tcW w:w="2280" w:type="dxa"/>
          </w:tcPr>
          <w:p w14:paraId="433BEDDB" w14:textId="77777777" w:rsidR="00321D21" w:rsidRPr="00110BB5" w:rsidRDefault="006B52C5" w:rsidP="00B97718">
            <w:pPr>
              <w:rPr>
                <w:rStyle w:val="CodeInline"/>
              </w:rPr>
            </w:pPr>
            <w:r w:rsidRPr="00497D56">
              <w:rPr>
                <w:rStyle w:val="CodeInline"/>
              </w:rPr>
              <w:t>float32, single</w:t>
            </w:r>
          </w:p>
        </w:tc>
        <w:tc>
          <w:tcPr>
            <w:tcW w:w="6720" w:type="dxa"/>
          </w:tcPr>
          <w:p w14:paraId="6D20BE1A" w14:textId="77777777" w:rsidR="00321D21" w:rsidRPr="008F04E6" w:rsidRDefault="006B52C5" w:rsidP="00B97718">
            <w:pPr>
              <w:rPr>
                <w:rStyle w:val="CodeInline"/>
              </w:rPr>
            </w:pPr>
            <w:proofErr w:type="spellStart"/>
            <w:r w:rsidRPr="008F04E6">
              <w:rPr>
                <w:rStyle w:val="CodeInline"/>
              </w:rPr>
              <w:t>System.Single</w:t>
            </w:r>
            <w:proofErr w:type="spellEnd"/>
          </w:p>
        </w:tc>
      </w:tr>
      <w:tr w:rsidR="00321D21" w:rsidRPr="00F115D2" w14:paraId="669FD8C1" w14:textId="77777777" w:rsidTr="008F04E6">
        <w:tc>
          <w:tcPr>
            <w:tcW w:w="2280" w:type="dxa"/>
          </w:tcPr>
          <w:p w14:paraId="0C8D504C" w14:textId="77777777" w:rsidR="00321D21" w:rsidRPr="00110BB5" w:rsidRDefault="006B52C5" w:rsidP="00B97718">
            <w:pPr>
              <w:rPr>
                <w:rStyle w:val="CodeInline"/>
              </w:rPr>
            </w:pPr>
            <w:r w:rsidRPr="00497D56">
              <w:rPr>
                <w:rStyle w:val="CodeInline"/>
              </w:rPr>
              <w:t>float, double</w:t>
            </w:r>
          </w:p>
        </w:tc>
        <w:tc>
          <w:tcPr>
            <w:tcW w:w="6720" w:type="dxa"/>
          </w:tcPr>
          <w:p w14:paraId="244E304E" w14:textId="77777777" w:rsidR="00321D21" w:rsidRPr="008F04E6" w:rsidRDefault="006B52C5" w:rsidP="00B97718">
            <w:pPr>
              <w:rPr>
                <w:rStyle w:val="CodeInline"/>
              </w:rPr>
            </w:pPr>
            <w:proofErr w:type="spellStart"/>
            <w:r w:rsidRPr="008F04E6">
              <w:rPr>
                <w:rStyle w:val="CodeInline"/>
              </w:rPr>
              <w:t>System.Double</w:t>
            </w:r>
            <w:proofErr w:type="spellEnd"/>
          </w:p>
        </w:tc>
      </w:tr>
      <w:tr w:rsidR="00321D21" w:rsidRPr="00F115D2" w14:paraId="62E38C0B" w14:textId="77777777" w:rsidTr="008F04E6">
        <w:tc>
          <w:tcPr>
            <w:tcW w:w="2280" w:type="dxa"/>
          </w:tcPr>
          <w:p w14:paraId="1D4B5BB4" w14:textId="77777777" w:rsidR="00321D21" w:rsidRPr="00110BB5" w:rsidRDefault="006B52C5" w:rsidP="00B97718">
            <w:pPr>
              <w:rPr>
                <w:rStyle w:val="CodeInline"/>
              </w:rPr>
            </w:pPr>
            <w:proofErr w:type="spellStart"/>
            <w:r w:rsidRPr="00497D56">
              <w:rPr>
                <w:rStyle w:val="CodeInline"/>
              </w:rPr>
              <w:t>sbyte</w:t>
            </w:r>
            <w:proofErr w:type="spellEnd"/>
            <w:r w:rsidRPr="00497D56">
              <w:rPr>
                <w:rStyle w:val="CodeInline"/>
              </w:rPr>
              <w:t>, int8</w:t>
            </w:r>
          </w:p>
        </w:tc>
        <w:tc>
          <w:tcPr>
            <w:tcW w:w="6720" w:type="dxa"/>
          </w:tcPr>
          <w:p w14:paraId="6F09B7F8" w14:textId="77777777" w:rsidR="00321D21" w:rsidRPr="008F04E6" w:rsidRDefault="006B52C5" w:rsidP="00B97718">
            <w:pPr>
              <w:rPr>
                <w:rStyle w:val="CodeInline"/>
              </w:rPr>
            </w:pPr>
            <w:proofErr w:type="spellStart"/>
            <w:r w:rsidRPr="008F04E6">
              <w:rPr>
                <w:rStyle w:val="CodeInline"/>
              </w:rPr>
              <w:t>System.SByte</w:t>
            </w:r>
            <w:proofErr w:type="spellEnd"/>
          </w:p>
        </w:tc>
      </w:tr>
      <w:tr w:rsidR="00321D21" w:rsidRPr="00F115D2" w14:paraId="707E1588" w14:textId="77777777" w:rsidTr="008F04E6">
        <w:tc>
          <w:tcPr>
            <w:tcW w:w="2280" w:type="dxa"/>
          </w:tcPr>
          <w:p w14:paraId="4E807203" w14:textId="77777777" w:rsidR="00321D21" w:rsidRPr="00110BB5" w:rsidRDefault="006B52C5" w:rsidP="00321D21">
            <w:pPr>
              <w:rPr>
                <w:rStyle w:val="CodeInline"/>
              </w:rPr>
            </w:pPr>
            <w:r w:rsidRPr="00497D56">
              <w:rPr>
                <w:rStyle w:val="CodeInline"/>
              </w:rPr>
              <w:t>byte, uint8</w:t>
            </w:r>
          </w:p>
        </w:tc>
        <w:tc>
          <w:tcPr>
            <w:tcW w:w="6720" w:type="dxa"/>
          </w:tcPr>
          <w:p w14:paraId="30A2CC23" w14:textId="77777777" w:rsidR="00321D21" w:rsidRPr="008F04E6" w:rsidRDefault="006B52C5" w:rsidP="00321D21">
            <w:pPr>
              <w:rPr>
                <w:rStyle w:val="CodeInline"/>
              </w:rPr>
            </w:pPr>
            <w:proofErr w:type="spellStart"/>
            <w:r w:rsidRPr="008F04E6">
              <w:rPr>
                <w:rStyle w:val="CodeInline"/>
              </w:rPr>
              <w:t>System.Byte</w:t>
            </w:r>
            <w:proofErr w:type="spellEnd"/>
          </w:p>
        </w:tc>
      </w:tr>
      <w:tr w:rsidR="00321D21" w:rsidRPr="00F115D2" w14:paraId="45537E6E" w14:textId="77777777" w:rsidTr="008F04E6">
        <w:tc>
          <w:tcPr>
            <w:tcW w:w="2280" w:type="dxa"/>
          </w:tcPr>
          <w:p w14:paraId="300CF2CD" w14:textId="77777777" w:rsidR="00321D21" w:rsidRPr="00110BB5" w:rsidRDefault="006B52C5" w:rsidP="00B97718">
            <w:pPr>
              <w:rPr>
                <w:rStyle w:val="CodeInline"/>
              </w:rPr>
            </w:pPr>
            <w:r w:rsidRPr="00497D56">
              <w:rPr>
                <w:rStyle w:val="CodeInline"/>
              </w:rPr>
              <w:t>int16</w:t>
            </w:r>
          </w:p>
        </w:tc>
        <w:tc>
          <w:tcPr>
            <w:tcW w:w="6720" w:type="dxa"/>
          </w:tcPr>
          <w:p w14:paraId="7BCB67A1" w14:textId="77777777" w:rsidR="00321D21" w:rsidRPr="008F04E6" w:rsidRDefault="006B52C5" w:rsidP="00B97718">
            <w:pPr>
              <w:rPr>
                <w:rStyle w:val="CodeInline"/>
              </w:rPr>
            </w:pPr>
            <w:r w:rsidRPr="008F04E6">
              <w:rPr>
                <w:rStyle w:val="CodeInline"/>
              </w:rPr>
              <w:t>System.Int16</w:t>
            </w:r>
          </w:p>
        </w:tc>
      </w:tr>
      <w:tr w:rsidR="00321D21" w:rsidRPr="00F115D2" w14:paraId="799D9DF2" w14:textId="77777777" w:rsidTr="008F04E6">
        <w:tc>
          <w:tcPr>
            <w:tcW w:w="2280" w:type="dxa"/>
          </w:tcPr>
          <w:p w14:paraId="2F260E04" w14:textId="77777777" w:rsidR="00321D21" w:rsidRPr="00110BB5" w:rsidRDefault="006B52C5" w:rsidP="00B97718">
            <w:pPr>
              <w:rPr>
                <w:rStyle w:val="CodeInline"/>
              </w:rPr>
            </w:pPr>
            <w:r w:rsidRPr="00497D56">
              <w:rPr>
                <w:rStyle w:val="CodeInline"/>
              </w:rPr>
              <w:t>uint16</w:t>
            </w:r>
          </w:p>
        </w:tc>
        <w:tc>
          <w:tcPr>
            <w:tcW w:w="6720" w:type="dxa"/>
          </w:tcPr>
          <w:p w14:paraId="61F470F0" w14:textId="77777777" w:rsidR="00321D21" w:rsidRPr="008F04E6" w:rsidRDefault="006B52C5" w:rsidP="00B97718">
            <w:pPr>
              <w:rPr>
                <w:rStyle w:val="CodeInline"/>
              </w:rPr>
            </w:pPr>
            <w:r w:rsidRPr="008F04E6">
              <w:rPr>
                <w:rStyle w:val="CodeInline"/>
              </w:rPr>
              <w:t>System.UInt16</w:t>
            </w:r>
          </w:p>
        </w:tc>
      </w:tr>
      <w:tr w:rsidR="00321D21" w:rsidRPr="00F115D2" w14:paraId="68E42701" w14:textId="77777777" w:rsidTr="008F04E6">
        <w:tc>
          <w:tcPr>
            <w:tcW w:w="2280" w:type="dxa"/>
          </w:tcPr>
          <w:p w14:paraId="2EC1494C" w14:textId="77777777" w:rsidR="00321D21" w:rsidRPr="00110BB5" w:rsidRDefault="006B52C5" w:rsidP="00B97718">
            <w:pPr>
              <w:rPr>
                <w:rStyle w:val="CodeInline"/>
              </w:rPr>
            </w:pPr>
            <w:r w:rsidRPr="00497D56">
              <w:rPr>
                <w:rStyle w:val="CodeInline"/>
              </w:rPr>
              <w:t>int32, int</w:t>
            </w:r>
          </w:p>
        </w:tc>
        <w:tc>
          <w:tcPr>
            <w:tcW w:w="6720" w:type="dxa"/>
          </w:tcPr>
          <w:p w14:paraId="4825B02A" w14:textId="77777777" w:rsidR="00321D21" w:rsidRPr="008F04E6" w:rsidRDefault="006B52C5" w:rsidP="00321D21">
            <w:pPr>
              <w:rPr>
                <w:rStyle w:val="CodeInline"/>
              </w:rPr>
            </w:pPr>
            <w:r w:rsidRPr="008F04E6">
              <w:rPr>
                <w:rStyle w:val="CodeInline"/>
              </w:rPr>
              <w:t>System.Int32</w:t>
            </w:r>
          </w:p>
        </w:tc>
      </w:tr>
      <w:tr w:rsidR="00321D21" w:rsidRPr="00F115D2" w14:paraId="36F70D8D" w14:textId="77777777" w:rsidTr="008F04E6">
        <w:tc>
          <w:tcPr>
            <w:tcW w:w="2280" w:type="dxa"/>
          </w:tcPr>
          <w:p w14:paraId="13B932D9" w14:textId="77777777" w:rsidR="00321D21" w:rsidRPr="00110BB5" w:rsidRDefault="006B52C5" w:rsidP="00321D21">
            <w:pPr>
              <w:rPr>
                <w:rStyle w:val="CodeInline"/>
              </w:rPr>
            </w:pPr>
            <w:r w:rsidRPr="00497D56">
              <w:rPr>
                <w:rStyle w:val="CodeInline"/>
              </w:rPr>
              <w:t>uint32</w:t>
            </w:r>
          </w:p>
        </w:tc>
        <w:tc>
          <w:tcPr>
            <w:tcW w:w="6720" w:type="dxa"/>
          </w:tcPr>
          <w:p w14:paraId="42E06E5F" w14:textId="77777777" w:rsidR="00321D21" w:rsidRPr="008F04E6" w:rsidRDefault="006B52C5" w:rsidP="00B97718">
            <w:pPr>
              <w:rPr>
                <w:rStyle w:val="CodeInline"/>
              </w:rPr>
            </w:pPr>
            <w:r w:rsidRPr="008F04E6">
              <w:rPr>
                <w:rStyle w:val="CodeInline"/>
              </w:rPr>
              <w:t>System.UInt32</w:t>
            </w:r>
          </w:p>
        </w:tc>
      </w:tr>
      <w:tr w:rsidR="00321D21" w:rsidRPr="00F115D2" w14:paraId="0599CC9B" w14:textId="77777777" w:rsidTr="008F04E6">
        <w:tc>
          <w:tcPr>
            <w:tcW w:w="2280" w:type="dxa"/>
          </w:tcPr>
          <w:p w14:paraId="3ECFA84C" w14:textId="77777777" w:rsidR="00321D21" w:rsidRPr="00110BB5" w:rsidRDefault="006B52C5" w:rsidP="00321D21">
            <w:pPr>
              <w:rPr>
                <w:rStyle w:val="CodeInline"/>
              </w:rPr>
            </w:pPr>
            <w:r w:rsidRPr="00497D56">
              <w:rPr>
                <w:rStyle w:val="CodeInline"/>
              </w:rPr>
              <w:t>int64</w:t>
            </w:r>
          </w:p>
        </w:tc>
        <w:tc>
          <w:tcPr>
            <w:tcW w:w="6720" w:type="dxa"/>
          </w:tcPr>
          <w:p w14:paraId="3F784FCA" w14:textId="77777777" w:rsidR="00321D21" w:rsidRPr="008F04E6" w:rsidRDefault="006B52C5" w:rsidP="00B97718">
            <w:pPr>
              <w:rPr>
                <w:rStyle w:val="CodeInline"/>
              </w:rPr>
            </w:pPr>
            <w:r w:rsidRPr="008F04E6">
              <w:rPr>
                <w:rStyle w:val="CodeInline"/>
              </w:rPr>
              <w:t>System.Int64</w:t>
            </w:r>
          </w:p>
        </w:tc>
      </w:tr>
      <w:tr w:rsidR="00321D21" w:rsidRPr="00F115D2" w14:paraId="180A5FA9" w14:textId="77777777" w:rsidTr="008F04E6">
        <w:tc>
          <w:tcPr>
            <w:tcW w:w="2280" w:type="dxa"/>
          </w:tcPr>
          <w:p w14:paraId="784B1013" w14:textId="77777777" w:rsidR="00321D21" w:rsidRPr="00110BB5" w:rsidRDefault="006B52C5" w:rsidP="00B97718">
            <w:pPr>
              <w:rPr>
                <w:rStyle w:val="CodeInline"/>
              </w:rPr>
            </w:pPr>
            <w:r w:rsidRPr="00497D56">
              <w:rPr>
                <w:rStyle w:val="CodeInline"/>
              </w:rPr>
              <w:t>uint64</w:t>
            </w:r>
          </w:p>
        </w:tc>
        <w:tc>
          <w:tcPr>
            <w:tcW w:w="6720" w:type="dxa"/>
          </w:tcPr>
          <w:p w14:paraId="72B4AAD3" w14:textId="77777777" w:rsidR="00321D21" w:rsidRPr="008F04E6" w:rsidRDefault="006B52C5" w:rsidP="00B97718">
            <w:pPr>
              <w:rPr>
                <w:rStyle w:val="CodeInline"/>
              </w:rPr>
            </w:pPr>
            <w:r w:rsidRPr="008F04E6">
              <w:rPr>
                <w:rStyle w:val="CodeInline"/>
              </w:rPr>
              <w:t>System.UInt64</w:t>
            </w:r>
          </w:p>
        </w:tc>
      </w:tr>
      <w:tr w:rsidR="00321D21" w:rsidRPr="00F115D2" w14:paraId="3C0E9E86" w14:textId="77777777" w:rsidTr="008F04E6">
        <w:tc>
          <w:tcPr>
            <w:tcW w:w="2280" w:type="dxa"/>
          </w:tcPr>
          <w:p w14:paraId="6104855F" w14:textId="77777777" w:rsidR="00321D21" w:rsidRPr="00110BB5" w:rsidRDefault="006B52C5" w:rsidP="00B97718">
            <w:pPr>
              <w:rPr>
                <w:rStyle w:val="CodeInline"/>
              </w:rPr>
            </w:pPr>
            <w:r w:rsidRPr="00497D56">
              <w:rPr>
                <w:rStyle w:val="CodeInline"/>
              </w:rPr>
              <w:t>char</w:t>
            </w:r>
          </w:p>
        </w:tc>
        <w:tc>
          <w:tcPr>
            <w:tcW w:w="6720" w:type="dxa"/>
          </w:tcPr>
          <w:p w14:paraId="057D8972" w14:textId="77777777" w:rsidR="00321D21" w:rsidRPr="008F04E6" w:rsidRDefault="006B52C5" w:rsidP="00B97718">
            <w:pPr>
              <w:rPr>
                <w:rStyle w:val="CodeInline"/>
              </w:rPr>
            </w:pPr>
            <w:proofErr w:type="spellStart"/>
            <w:r w:rsidRPr="008F04E6">
              <w:rPr>
                <w:rStyle w:val="CodeInline"/>
              </w:rPr>
              <w:t>System.Char</w:t>
            </w:r>
            <w:proofErr w:type="spellEnd"/>
          </w:p>
        </w:tc>
      </w:tr>
      <w:tr w:rsidR="00321D21" w:rsidRPr="00F115D2" w14:paraId="6069AE11" w14:textId="77777777" w:rsidTr="008F04E6">
        <w:tc>
          <w:tcPr>
            <w:tcW w:w="2280" w:type="dxa"/>
          </w:tcPr>
          <w:p w14:paraId="17E458CB" w14:textId="77777777" w:rsidR="00321D21" w:rsidRPr="00110BB5" w:rsidRDefault="006B52C5" w:rsidP="00B97718">
            <w:pPr>
              <w:rPr>
                <w:rStyle w:val="CodeInline"/>
              </w:rPr>
            </w:pPr>
            <w:r w:rsidRPr="00497D56">
              <w:rPr>
                <w:rStyle w:val="CodeInline"/>
              </w:rPr>
              <w:t>bool</w:t>
            </w:r>
          </w:p>
        </w:tc>
        <w:tc>
          <w:tcPr>
            <w:tcW w:w="6720" w:type="dxa"/>
          </w:tcPr>
          <w:p w14:paraId="2E2F1C9E" w14:textId="77777777" w:rsidR="00321D21" w:rsidRPr="008F04E6" w:rsidRDefault="006B52C5" w:rsidP="00B97718">
            <w:pPr>
              <w:rPr>
                <w:rStyle w:val="CodeInline"/>
              </w:rPr>
            </w:pPr>
            <w:proofErr w:type="spellStart"/>
            <w:r w:rsidRPr="008F04E6">
              <w:rPr>
                <w:rStyle w:val="CodeInline"/>
              </w:rPr>
              <w:t>System.Boolean</w:t>
            </w:r>
            <w:proofErr w:type="spellEnd"/>
          </w:p>
        </w:tc>
      </w:tr>
      <w:tr w:rsidR="00321D21" w:rsidRPr="00F115D2" w14:paraId="7FFAC5CC" w14:textId="77777777" w:rsidTr="008F04E6">
        <w:tc>
          <w:tcPr>
            <w:tcW w:w="2280" w:type="dxa"/>
          </w:tcPr>
          <w:p w14:paraId="5147A5C1" w14:textId="77777777" w:rsidR="00321D21" w:rsidRPr="00110BB5" w:rsidRDefault="006B52C5" w:rsidP="00B97718">
            <w:pPr>
              <w:rPr>
                <w:rStyle w:val="CodeInline"/>
              </w:rPr>
            </w:pPr>
            <w:r w:rsidRPr="00497D56">
              <w:rPr>
                <w:rStyle w:val="CodeInline"/>
              </w:rPr>
              <w:t>decimal</w:t>
            </w:r>
          </w:p>
        </w:tc>
        <w:tc>
          <w:tcPr>
            <w:tcW w:w="6720" w:type="dxa"/>
          </w:tcPr>
          <w:p w14:paraId="44AEC650" w14:textId="77777777" w:rsidR="00321D21" w:rsidRPr="008F04E6" w:rsidRDefault="006B52C5" w:rsidP="00321D21">
            <w:pPr>
              <w:rPr>
                <w:rStyle w:val="CodeInline"/>
              </w:rPr>
            </w:pPr>
            <w:proofErr w:type="spellStart"/>
            <w:r w:rsidRPr="008F04E6">
              <w:rPr>
                <w:rStyle w:val="CodeInline"/>
              </w:rPr>
              <w:t>System.Decimal</w:t>
            </w:r>
            <w:proofErr w:type="spellEnd"/>
          </w:p>
        </w:tc>
      </w:tr>
    </w:tbl>
    <w:p w14:paraId="52832209" w14:textId="77777777" w:rsidR="00F330CE" w:rsidRPr="00110BB5" w:rsidRDefault="00AB31A5" w:rsidP="006230F9">
      <w:pPr>
        <w:pStyle w:val="3"/>
      </w:pPr>
      <w:bookmarkStart w:id="6807" w:name="_Toc257733788"/>
      <w:bookmarkStart w:id="6808" w:name="_Toc270597685"/>
      <w:bookmarkStart w:id="6809"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7"/>
      <w:bookmarkEnd w:id="6808"/>
      <w:bookmarkEnd w:id="6809"/>
    </w:p>
    <w:tbl>
      <w:tblPr>
        <w:tblStyle w:val="Tablerowcell"/>
        <w:tblW w:w="0" w:type="auto"/>
        <w:tblLook w:val="04A0" w:firstRow="1" w:lastRow="0" w:firstColumn="1" w:lastColumn="0" w:noHBand="0" w:noVBand="1"/>
      </w:tblPr>
      <w:tblGrid>
        <w:gridCol w:w="2280"/>
        <w:gridCol w:w="6720"/>
      </w:tblGrid>
      <w:tr w:rsidR="003E3ECE" w:rsidRPr="00F115D2" w14:paraId="65BEEC7F"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BBDA816" w14:textId="77777777" w:rsidR="003E3ECE" w:rsidRPr="00497D56" w:rsidRDefault="006B52C5" w:rsidP="00792FD5">
            <w:r w:rsidRPr="00391D69">
              <w:t>Type Name</w:t>
            </w:r>
          </w:p>
        </w:tc>
        <w:tc>
          <w:tcPr>
            <w:tcW w:w="6720" w:type="dxa"/>
          </w:tcPr>
          <w:p w14:paraId="05E60E4A" w14:textId="77777777" w:rsidR="003E3ECE" w:rsidRPr="00497D56" w:rsidRDefault="006B52C5" w:rsidP="00792FD5">
            <w:r w:rsidRPr="00391D69">
              <w:t xml:space="preserve">Description </w:t>
            </w:r>
          </w:p>
        </w:tc>
      </w:tr>
      <w:tr w:rsidR="00F330CE" w:rsidRPr="00F115D2" w14:paraId="444E3E3F" w14:textId="77777777" w:rsidTr="008F04E6">
        <w:tc>
          <w:tcPr>
            <w:tcW w:w="2280" w:type="dxa"/>
          </w:tcPr>
          <w:p w14:paraId="6883A624" w14:textId="77777777" w:rsidR="00F330CE" w:rsidRPr="00110BB5" w:rsidRDefault="00AB31A5" w:rsidP="00A76165">
            <w:pPr>
              <w:rPr>
                <w:rStyle w:val="CodeInline"/>
              </w:rPr>
            </w:pPr>
            <w:proofErr w:type="spellStart"/>
            <w:r w:rsidRPr="00497D56">
              <w:rPr>
                <w:rStyle w:val="CodeInline"/>
              </w:rPr>
              <w:t>sbyte</w:t>
            </w:r>
            <w:proofErr w:type="spellEnd"/>
            <w:r w:rsidR="006B52C5" w:rsidRPr="00110BB5">
              <w:rPr>
                <w:rStyle w:val="CodeInline"/>
              </w:rPr>
              <w:t>&lt;_&gt;</w:t>
            </w:r>
          </w:p>
        </w:tc>
        <w:tc>
          <w:tcPr>
            <w:tcW w:w="6720" w:type="dxa"/>
          </w:tcPr>
          <w:p w14:paraId="1D89A366" w14:textId="77777777" w:rsidR="00F330CE" w:rsidRPr="00497D56" w:rsidRDefault="006B52C5" w:rsidP="00CA3D17">
            <w:pPr>
              <w:rPr>
                <w:color w:val="FFFFFF" w:themeColor="background1"/>
              </w:rPr>
            </w:pPr>
            <w:r w:rsidRPr="00391D69">
              <w:t xml:space="preserve">Underlying representation </w:t>
            </w:r>
            <w:proofErr w:type="spellStart"/>
            <w:r w:rsidRPr="00642A76">
              <w:rPr>
                <w:rStyle w:val="CodeInline"/>
              </w:rPr>
              <w:t>System.</w:t>
            </w:r>
            <w:proofErr w:type="gramStart"/>
            <w:r w:rsidRPr="00642A76">
              <w:rPr>
                <w:rStyle w:val="CodeInline"/>
              </w:rPr>
              <w:t>SByte</w:t>
            </w:r>
            <w:proofErr w:type="spellEnd"/>
            <w:r w:rsidRPr="00E42689">
              <w:t>, but</w:t>
            </w:r>
            <w:proofErr w:type="gramEnd"/>
            <w:r w:rsidRPr="00E42689">
              <w:t xml:space="preserve">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74AF4A40" w14:textId="77777777" w:rsidTr="008F04E6">
        <w:tc>
          <w:tcPr>
            <w:tcW w:w="2280" w:type="dxa"/>
          </w:tcPr>
          <w:p w14:paraId="08B6C797" w14:textId="77777777" w:rsidR="00B14185" w:rsidRPr="00110BB5" w:rsidRDefault="006B52C5" w:rsidP="00A76165">
            <w:pPr>
              <w:rPr>
                <w:rStyle w:val="CodeInline"/>
              </w:rPr>
            </w:pPr>
            <w:r w:rsidRPr="00497D56">
              <w:rPr>
                <w:rStyle w:val="CodeInline"/>
              </w:rPr>
              <w:t>int16&lt;_&gt;</w:t>
            </w:r>
          </w:p>
        </w:tc>
        <w:tc>
          <w:tcPr>
            <w:tcW w:w="6720" w:type="dxa"/>
          </w:tcPr>
          <w:p w14:paraId="67139105" w14:textId="77777777" w:rsidR="00B14185" w:rsidRPr="00497D56" w:rsidRDefault="006B52C5" w:rsidP="00CA3D17">
            <w:r w:rsidRPr="00391D69">
              <w:t xml:space="preserve">Underlying representation </w:t>
            </w:r>
            <w:r w:rsidRPr="00642A76">
              <w:rPr>
                <w:rStyle w:val="CodeInline"/>
              </w:rPr>
              <w:t>System.</w:t>
            </w:r>
            <w:proofErr w:type="gramStart"/>
            <w:r w:rsidRPr="00642A76">
              <w:rPr>
                <w:rStyle w:val="CodeInline"/>
              </w:rPr>
              <w:t>Int16</w:t>
            </w:r>
            <w:r w:rsidRPr="00E42689">
              <w:t>, but</w:t>
            </w:r>
            <w:proofErr w:type="gramEnd"/>
            <w:r w:rsidRPr="00E42689">
              <w:t xml:space="preserve">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14:paraId="4799A65B" w14:textId="77777777" w:rsidTr="008F04E6">
        <w:tc>
          <w:tcPr>
            <w:tcW w:w="2280" w:type="dxa"/>
          </w:tcPr>
          <w:p w14:paraId="03C06680" w14:textId="77777777" w:rsidR="00B14185" w:rsidRPr="00110BB5" w:rsidRDefault="006B52C5" w:rsidP="00A76165">
            <w:pPr>
              <w:rPr>
                <w:rStyle w:val="CodeInline"/>
              </w:rPr>
            </w:pPr>
            <w:r w:rsidRPr="00497D56">
              <w:rPr>
                <w:rStyle w:val="CodeInline"/>
              </w:rPr>
              <w:t>int32&lt;_&gt;</w:t>
            </w:r>
          </w:p>
        </w:tc>
        <w:tc>
          <w:tcPr>
            <w:tcW w:w="6720" w:type="dxa"/>
          </w:tcPr>
          <w:p w14:paraId="0728E9B0" w14:textId="77777777" w:rsidR="00B14185" w:rsidRPr="00497D56" w:rsidRDefault="006B52C5" w:rsidP="00CA3D17">
            <w:r w:rsidRPr="00391D69">
              <w:t xml:space="preserve">Underlying representation </w:t>
            </w:r>
            <w:r w:rsidRPr="00642A76">
              <w:rPr>
                <w:rStyle w:val="CodeInline"/>
              </w:rPr>
              <w:t>System.</w:t>
            </w:r>
            <w:proofErr w:type="gramStart"/>
            <w:r w:rsidRPr="00642A76">
              <w:rPr>
                <w:rStyle w:val="CodeInline"/>
              </w:rPr>
              <w:t>Int32</w:t>
            </w:r>
            <w:r w:rsidRPr="00E42689">
              <w:t>, but</w:t>
            </w:r>
            <w:proofErr w:type="gramEnd"/>
            <w:r w:rsidRPr="00E42689">
              <w:t xml:space="preserve">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30C724CE" w14:textId="77777777" w:rsidTr="008F04E6">
        <w:tc>
          <w:tcPr>
            <w:tcW w:w="2280" w:type="dxa"/>
          </w:tcPr>
          <w:p w14:paraId="6C8FCB58" w14:textId="77777777" w:rsidR="00B14185" w:rsidRPr="00110BB5" w:rsidRDefault="006B52C5" w:rsidP="00A76165">
            <w:pPr>
              <w:rPr>
                <w:rStyle w:val="CodeInline"/>
              </w:rPr>
            </w:pPr>
            <w:r w:rsidRPr="00497D56">
              <w:rPr>
                <w:rStyle w:val="CodeInline"/>
              </w:rPr>
              <w:t>int64&lt;_&gt;</w:t>
            </w:r>
          </w:p>
        </w:tc>
        <w:tc>
          <w:tcPr>
            <w:tcW w:w="6720" w:type="dxa"/>
          </w:tcPr>
          <w:p w14:paraId="6378EA73" w14:textId="77777777" w:rsidR="00B14185" w:rsidRPr="00497D56" w:rsidRDefault="006B52C5" w:rsidP="00CA3D17">
            <w:r w:rsidRPr="00391D69">
              <w:t xml:space="preserve">Underlying representation </w:t>
            </w:r>
            <w:r w:rsidRPr="00642A76">
              <w:rPr>
                <w:rStyle w:val="CodeInline"/>
              </w:rPr>
              <w:t>System.</w:t>
            </w:r>
            <w:proofErr w:type="gramStart"/>
            <w:r w:rsidRPr="00642A76">
              <w:rPr>
                <w:rStyle w:val="CodeInline"/>
              </w:rPr>
              <w:t>Int64</w:t>
            </w:r>
            <w:r w:rsidRPr="00E42689">
              <w:t>, but</w:t>
            </w:r>
            <w:proofErr w:type="gramEnd"/>
            <w:r w:rsidRPr="00E42689">
              <w:t xml:space="preserve">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7835455F" w14:textId="77777777" w:rsidTr="008F04E6">
        <w:tc>
          <w:tcPr>
            <w:tcW w:w="2280" w:type="dxa"/>
          </w:tcPr>
          <w:p w14:paraId="62DBC34F" w14:textId="77777777" w:rsidR="00B14185" w:rsidRPr="00110BB5" w:rsidRDefault="006B52C5" w:rsidP="00A76165">
            <w:pPr>
              <w:rPr>
                <w:rStyle w:val="CodeInline"/>
              </w:rPr>
            </w:pPr>
            <w:r w:rsidRPr="00497D56">
              <w:rPr>
                <w:rStyle w:val="CodeInline"/>
              </w:rPr>
              <w:t>float32&lt;_&gt;</w:t>
            </w:r>
          </w:p>
        </w:tc>
        <w:tc>
          <w:tcPr>
            <w:tcW w:w="6720" w:type="dxa"/>
          </w:tcPr>
          <w:p w14:paraId="23E08AB0" w14:textId="77777777" w:rsidR="00B14185" w:rsidRPr="00497D56" w:rsidRDefault="006B52C5" w:rsidP="00CA3D17">
            <w:r w:rsidRPr="00391D69">
              <w:t xml:space="preserve">Underlying representation </w:t>
            </w:r>
            <w:proofErr w:type="spellStart"/>
            <w:r w:rsidRPr="00642A76">
              <w:rPr>
                <w:rStyle w:val="CodeInline"/>
              </w:rPr>
              <w:t>System.</w:t>
            </w:r>
            <w:proofErr w:type="gramStart"/>
            <w:r w:rsidRPr="00642A76">
              <w:rPr>
                <w:rStyle w:val="CodeInline"/>
              </w:rPr>
              <w:t>Single</w:t>
            </w:r>
            <w:proofErr w:type="spellEnd"/>
            <w:r w:rsidRPr="00E42689">
              <w:t>, but</w:t>
            </w:r>
            <w:proofErr w:type="gramEnd"/>
            <w:r w:rsidRPr="00E42689">
              <w:t xml:space="preserve">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14:paraId="7DD1B1BA" w14:textId="77777777" w:rsidTr="008F04E6">
        <w:tc>
          <w:tcPr>
            <w:tcW w:w="2280" w:type="dxa"/>
          </w:tcPr>
          <w:p w14:paraId="2EB339A2" w14:textId="77777777" w:rsidR="00F330CE" w:rsidRPr="00110BB5" w:rsidRDefault="006B52C5" w:rsidP="00A76165">
            <w:pPr>
              <w:rPr>
                <w:rStyle w:val="CodeInline"/>
              </w:rPr>
            </w:pPr>
            <w:r w:rsidRPr="00497D56">
              <w:rPr>
                <w:rStyle w:val="CodeInline"/>
              </w:rPr>
              <w:t>float&lt;_&gt;</w:t>
            </w:r>
          </w:p>
        </w:tc>
        <w:tc>
          <w:tcPr>
            <w:tcW w:w="6720" w:type="dxa"/>
          </w:tcPr>
          <w:p w14:paraId="2CB6D9E3" w14:textId="77777777" w:rsidR="00F330CE" w:rsidRPr="00497D56" w:rsidRDefault="006B52C5" w:rsidP="00CA3D17">
            <w:r w:rsidRPr="00391D69">
              <w:t xml:space="preserve">Underlying representation </w:t>
            </w:r>
            <w:proofErr w:type="spellStart"/>
            <w:r w:rsidRPr="00642A76">
              <w:rPr>
                <w:rStyle w:val="CodeInline"/>
              </w:rPr>
              <w:t>System.</w:t>
            </w:r>
            <w:proofErr w:type="gramStart"/>
            <w:r w:rsidRPr="00642A76">
              <w:rPr>
                <w:rStyle w:val="CodeInline"/>
              </w:rPr>
              <w:t>Double</w:t>
            </w:r>
            <w:proofErr w:type="spellEnd"/>
            <w:r w:rsidRPr="00E42689">
              <w:t>, but</w:t>
            </w:r>
            <w:proofErr w:type="gramEnd"/>
            <w:r w:rsidRPr="00E42689">
              <w:t xml:space="preserve">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14:paraId="4B64F7D0" w14:textId="77777777" w:rsidTr="008F04E6">
        <w:tc>
          <w:tcPr>
            <w:tcW w:w="2280" w:type="dxa"/>
          </w:tcPr>
          <w:p w14:paraId="709C2BB9" w14:textId="77777777"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14:paraId="32463B7D" w14:textId="77777777" w:rsidR="00F330CE" w:rsidRPr="00497D56" w:rsidRDefault="006B52C5" w:rsidP="00CA3D17">
            <w:r w:rsidRPr="00391D69">
              <w:t xml:space="preserve">Underlying representation </w:t>
            </w:r>
            <w:proofErr w:type="spellStart"/>
            <w:r w:rsidRPr="00642A76">
              <w:rPr>
                <w:rStyle w:val="CodeInline"/>
              </w:rPr>
              <w:t>System.</w:t>
            </w:r>
            <w:proofErr w:type="gramStart"/>
            <w:r w:rsidRPr="00642A76">
              <w:rPr>
                <w:rStyle w:val="CodeInline"/>
              </w:rPr>
              <w:t>Decimal</w:t>
            </w:r>
            <w:proofErr w:type="spellEnd"/>
            <w:r w:rsidRPr="00E42689">
              <w:t>, but</w:t>
            </w:r>
            <w:proofErr w:type="gramEnd"/>
            <w:r w:rsidRPr="00E42689">
              <w:t xml:space="preserve">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14:paraId="7B83B263" w14:textId="77777777" w:rsidR="00773A09" w:rsidRPr="00110BB5" w:rsidRDefault="001D1E10" w:rsidP="006230F9">
      <w:pPr>
        <w:pStyle w:val="3"/>
      </w:pPr>
      <w:bookmarkStart w:id="6810" w:name="_Toc257733789"/>
      <w:bookmarkStart w:id="6811" w:name="_Toc270597686"/>
      <w:bookmarkStart w:id="6812" w:name="_Toc439782564"/>
      <w:r w:rsidRPr="001D1E10">
        <w:t xml:space="preserve">The </w:t>
      </w:r>
      <w:proofErr w:type="spellStart"/>
      <w:r w:rsidR="006B52C5" w:rsidRPr="00110BB5">
        <w:t>nativeptr</w:t>
      </w:r>
      <w:proofErr w:type="spellEnd"/>
      <w:r w:rsidR="006B52C5" w:rsidRPr="00110BB5">
        <w:t>&lt;_&gt;</w:t>
      </w:r>
      <w:bookmarkEnd w:id="6803"/>
      <w:bookmarkEnd w:id="6810"/>
      <w:bookmarkEnd w:id="6811"/>
      <w:r>
        <w:t xml:space="preserve"> Type</w:t>
      </w:r>
      <w:bookmarkEnd w:id="6812"/>
    </w:p>
    <w:p w14:paraId="065F7947" w14:textId="77777777" w:rsidR="00CD7FCB" w:rsidRDefault="003821CE">
      <w:r>
        <w:t xml:space="preserve">When the </w:t>
      </w:r>
      <w:proofErr w:type="spellStart"/>
      <w:r w:rsidR="006B52C5" w:rsidRPr="00391D69">
        <w:rPr>
          <w:rStyle w:val="CodeInline"/>
        </w:rPr>
        <w:t>nativeptr</w:t>
      </w:r>
      <w:proofErr w:type="spellEnd"/>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14:paraId="17BC4F45" w14:textId="77777777"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14:paraId="2E39BF91" w14:textId="77777777" w:rsidR="00C60134" w:rsidRPr="00F115D2" w:rsidRDefault="00CD7FCB" w:rsidP="008F04E6">
      <w:pPr>
        <w:pStyle w:val="BulletList"/>
      </w:pPr>
      <w:r>
        <w:t>T</w:t>
      </w:r>
      <w:r w:rsidR="003821CE">
        <w:t xml:space="preserve"> CLI type</w:t>
      </w:r>
      <w:r w:rsidR="006B52C5" w:rsidRPr="00E42689">
        <w:t xml:space="preserve"> </w:t>
      </w:r>
      <w:proofErr w:type="spellStart"/>
      <w:r w:rsidR="006B52C5" w:rsidRPr="00F329AB">
        <w:rPr>
          <w:rStyle w:val="CodeInline"/>
        </w:rPr>
        <w:t>System.IntPtr</w:t>
      </w:r>
      <w:proofErr w:type="spellEnd"/>
      <w:r>
        <w:rPr>
          <w:rStyle w:val="CodeInline"/>
        </w:rPr>
        <w:t xml:space="preserve"> </w:t>
      </w:r>
      <w:r w:rsidRPr="008F04E6">
        <w:t>otherwise</w:t>
      </w:r>
      <w:r w:rsidR="003821CE">
        <w:t>.</w:t>
      </w:r>
      <w:r w:rsidR="003821CE" w:rsidRPr="00F115D2">
        <w:t xml:space="preserve"> </w:t>
      </w:r>
    </w:p>
    <w:p w14:paraId="7876EBAC" w14:textId="77777777"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proofErr w:type="spellStart"/>
      <w:r w:rsidR="001D1E10" w:rsidRPr="002F7BCD">
        <w:rPr>
          <w:rStyle w:val="CodeInline"/>
        </w:rPr>
        <w:t>System.String</w:t>
      </w:r>
      <w:proofErr w:type="spellEnd"/>
      <w:r w:rsidR="006B52C5" w:rsidRPr="00497D56">
        <w:t>.</w:t>
      </w:r>
    </w:p>
    <w:p w14:paraId="053C2910" w14:textId="77777777" w:rsidR="006B6E21" w:rsidRDefault="006B52C5" w:rsidP="006255FF">
      <w:pPr>
        <w:pStyle w:val="Note"/>
      </w:pPr>
      <w:r w:rsidRPr="00391D69">
        <w:t xml:space="preserve">You can convert between </w:t>
      </w:r>
      <w:proofErr w:type="spellStart"/>
      <w:r w:rsidRPr="002F7BCD">
        <w:rPr>
          <w:rStyle w:val="CodeInline"/>
        </w:rPr>
        <w:t>System.UIntPtr</w:t>
      </w:r>
      <w:proofErr w:type="spellEnd"/>
      <w:r w:rsidRPr="00E42689">
        <w:t xml:space="preserve"> and </w:t>
      </w:r>
      <w:proofErr w:type="spellStart"/>
      <w:r w:rsidRPr="002F7BCD">
        <w:rPr>
          <w:rStyle w:val="CodeInline"/>
        </w:rPr>
        <w:t>nativeptr</w:t>
      </w:r>
      <w:proofErr w:type="spellEnd"/>
      <w:r w:rsidRPr="002F7BCD">
        <w:rPr>
          <w:rStyle w:val="CodeInline"/>
        </w:rPr>
        <w:t>&lt;'T&gt;</w:t>
      </w:r>
      <w:r w:rsidRPr="00F329AB">
        <w:t xml:space="preserve"> </w:t>
      </w:r>
      <w:r w:rsidR="00CD7FCB">
        <w:t xml:space="preserve">by </w:t>
      </w:r>
      <w:r w:rsidRPr="00F329AB">
        <w:t xml:space="preserve">using the </w:t>
      </w:r>
      <w:proofErr w:type="spellStart"/>
      <w:r w:rsidRPr="00F329AB">
        <w:t>inlined</w:t>
      </w:r>
      <w:proofErr w:type="spellEnd"/>
      <w:r w:rsidRPr="00F329AB">
        <w:t xml:space="preserve"> unverifiable functions in </w:t>
      </w:r>
      <w:proofErr w:type="spellStart"/>
      <w:proofErr w:type="gramStart"/>
      <w:r w:rsidRPr="002F7BCD">
        <w:rPr>
          <w:rStyle w:val="CodeInline"/>
        </w:rPr>
        <w:t>FSharp.NativeInterop.NativePtr</w:t>
      </w:r>
      <w:proofErr w:type="spellEnd"/>
      <w:proofErr w:type="gramEnd"/>
      <w:r w:rsidRPr="00F329AB">
        <w:t>.</w:t>
      </w:r>
    </w:p>
    <w:p w14:paraId="6FFFFCC9" w14:textId="77777777" w:rsidR="006B6E21" w:rsidRDefault="006B52C5" w:rsidP="006255FF">
      <w:pPr>
        <w:pStyle w:val="Note"/>
      </w:pPr>
      <w:proofErr w:type="spellStart"/>
      <w:r w:rsidRPr="002F7BCD">
        <w:rPr>
          <w:rStyle w:val="CodeInline"/>
        </w:rPr>
        <w:t>nativeptr</w:t>
      </w:r>
      <w:proofErr w:type="spellEnd"/>
      <w:r w:rsidRPr="002F7BCD">
        <w:rPr>
          <w:rStyle w:val="CodeInline"/>
        </w:rPr>
        <w:t>&lt;_&gt;</w:t>
      </w:r>
      <w:r w:rsidRPr="00497D56">
        <w:t xml:space="preserve"> compiles in different ways </w:t>
      </w:r>
      <w:r w:rsidRPr="00110BB5">
        <w:t xml:space="preserve">because CLI </w:t>
      </w:r>
      <w:r w:rsidR="00CD7FCB">
        <w:t>restricts</w:t>
      </w:r>
      <w:r w:rsidRPr="00110BB5">
        <w:t xml:space="preserve"> where pointer types can appear.</w:t>
      </w:r>
    </w:p>
    <w:p w14:paraId="4A91B124" w14:textId="77777777" w:rsidR="00A26F81" w:rsidRPr="00C77CDB" w:rsidRDefault="006B52C5" w:rsidP="00E104DD">
      <w:pPr>
        <w:pStyle w:val="2"/>
      </w:pPr>
      <w:bookmarkStart w:id="6813" w:name="_Toc198191556"/>
      <w:bookmarkStart w:id="6814" w:name="_Toc198193658"/>
      <w:bookmarkStart w:id="6815" w:name="_Toc198194200"/>
      <w:bookmarkStart w:id="6816" w:name="_Toc198191558"/>
      <w:bookmarkStart w:id="6817" w:name="_Toc198193660"/>
      <w:bookmarkStart w:id="6818" w:name="_Toc198194202"/>
      <w:bookmarkStart w:id="6819" w:name="_Toc198191559"/>
      <w:bookmarkStart w:id="6820" w:name="_Toc198193661"/>
      <w:bookmarkStart w:id="6821" w:name="_Toc198194203"/>
      <w:bookmarkStart w:id="6822" w:name="_Toc198191561"/>
      <w:bookmarkStart w:id="6823" w:name="_Toc198193663"/>
      <w:bookmarkStart w:id="6824" w:name="_Toc198194205"/>
      <w:bookmarkStart w:id="6825" w:name="_Toc198191562"/>
      <w:bookmarkStart w:id="6826" w:name="_Toc198193664"/>
      <w:bookmarkStart w:id="6827" w:name="_Toc198194206"/>
      <w:bookmarkStart w:id="6828" w:name="_Toc198191563"/>
      <w:bookmarkStart w:id="6829" w:name="_Toc198193665"/>
      <w:bookmarkStart w:id="6830" w:name="_Toc198194207"/>
      <w:bookmarkStart w:id="6831" w:name="_Toc198191564"/>
      <w:bookmarkStart w:id="6832" w:name="_Toc198193666"/>
      <w:bookmarkStart w:id="6833" w:name="_Toc198194208"/>
      <w:bookmarkStart w:id="6834" w:name="_Toc198191565"/>
      <w:bookmarkStart w:id="6835" w:name="_Toc198193667"/>
      <w:bookmarkStart w:id="6836" w:name="_Toc198194209"/>
      <w:bookmarkStart w:id="6837" w:name="_Toc198191566"/>
      <w:bookmarkStart w:id="6838" w:name="_Toc198193668"/>
      <w:bookmarkStart w:id="6839" w:name="_Toc198194210"/>
      <w:bookmarkStart w:id="6840" w:name="_Toc198191567"/>
      <w:bookmarkStart w:id="6841" w:name="_Toc198193669"/>
      <w:bookmarkStart w:id="6842" w:name="_Toc198194211"/>
      <w:bookmarkStart w:id="6843" w:name="_Toc198191568"/>
      <w:bookmarkStart w:id="6844" w:name="_Toc198193670"/>
      <w:bookmarkStart w:id="6845" w:name="_Toc198194212"/>
      <w:bookmarkStart w:id="6846" w:name="_Toc198191569"/>
      <w:bookmarkStart w:id="6847" w:name="_Toc198193671"/>
      <w:bookmarkStart w:id="6848" w:name="_Toc198194213"/>
      <w:bookmarkStart w:id="6849" w:name="_Toc198191570"/>
      <w:bookmarkStart w:id="6850" w:name="_Toc198193672"/>
      <w:bookmarkStart w:id="6851" w:name="_Toc198194214"/>
      <w:bookmarkStart w:id="6852" w:name="_Toc198191571"/>
      <w:bookmarkStart w:id="6853" w:name="_Toc198193673"/>
      <w:bookmarkStart w:id="6854" w:name="_Toc198194215"/>
      <w:bookmarkStart w:id="6855" w:name="_Toc198191572"/>
      <w:bookmarkStart w:id="6856" w:name="_Toc198193674"/>
      <w:bookmarkStart w:id="6857" w:name="_Toc198194216"/>
      <w:bookmarkStart w:id="6858" w:name="_Toc198191573"/>
      <w:bookmarkStart w:id="6859" w:name="_Toc198193675"/>
      <w:bookmarkStart w:id="6860" w:name="_Toc198194217"/>
      <w:bookmarkStart w:id="6861" w:name="_Toc198191574"/>
      <w:bookmarkStart w:id="6862" w:name="_Toc198193676"/>
      <w:bookmarkStart w:id="6863" w:name="_Toc198194218"/>
      <w:bookmarkStart w:id="6864" w:name="_Toc198191575"/>
      <w:bookmarkStart w:id="6865" w:name="_Toc198193677"/>
      <w:bookmarkStart w:id="6866" w:name="_Toc198194219"/>
      <w:bookmarkStart w:id="6867" w:name="_Toc198191576"/>
      <w:bookmarkStart w:id="6868" w:name="_Toc198193678"/>
      <w:bookmarkStart w:id="6869" w:name="_Toc198194220"/>
      <w:bookmarkStart w:id="6870" w:name="_Toc198191577"/>
      <w:bookmarkStart w:id="6871" w:name="_Toc198193679"/>
      <w:bookmarkStart w:id="6872" w:name="_Toc198194221"/>
      <w:bookmarkStart w:id="6873" w:name="_Toc198191578"/>
      <w:bookmarkStart w:id="6874" w:name="_Toc198193680"/>
      <w:bookmarkStart w:id="6875" w:name="_Toc198194222"/>
      <w:bookmarkStart w:id="6876" w:name="_Toc198191579"/>
      <w:bookmarkStart w:id="6877" w:name="_Toc198193681"/>
      <w:bookmarkStart w:id="6878" w:name="_Toc198194223"/>
      <w:bookmarkStart w:id="6879" w:name="_Toc198191580"/>
      <w:bookmarkStart w:id="6880" w:name="_Toc198193682"/>
      <w:bookmarkStart w:id="6881" w:name="_Toc198194224"/>
      <w:bookmarkStart w:id="6882" w:name="_Toc198191581"/>
      <w:bookmarkStart w:id="6883" w:name="_Toc198193683"/>
      <w:bookmarkStart w:id="6884" w:name="_Toc198194225"/>
      <w:bookmarkStart w:id="6885" w:name="_Toc198191582"/>
      <w:bookmarkStart w:id="6886" w:name="_Toc198193684"/>
      <w:bookmarkStart w:id="6887" w:name="_Toc198194226"/>
      <w:bookmarkStart w:id="6888" w:name="_Toc198191583"/>
      <w:bookmarkStart w:id="6889" w:name="_Toc198193685"/>
      <w:bookmarkStart w:id="6890" w:name="_Toc198194227"/>
      <w:bookmarkStart w:id="6891" w:name="_Toc198191584"/>
      <w:bookmarkStart w:id="6892" w:name="_Toc198193686"/>
      <w:bookmarkStart w:id="6893" w:name="_Toc198194228"/>
      <w:bookmarkStart w:id="6894" w:name="_Toc198191585"/>
      <w:bookmarkStart w:id="6895" w:name="_Toc198193687"/>
      <w:bookmarkStart w:id="6896" w:name="_Toc198194229"/>
      <w:bookmarkStart w:id="6897" w:name="_Toc198191586"/>
      <w:bookmarkStart w:id="6898" w:name="_Toc198193688"/>
      <w:bookmarkStart w:id="6899" w:name="_Toc198194230"/>
      <w:bookmarkStart w:id="6900" w:name="_Toc198191587"/>
      <w:bookmarkStart w:id="6901" w:name="_Toc198193689"/>
      <w:bookmarkStart w:id="6902" w:name="_Toc198194231"/>
      <w:bookmarkStart w:id="6903" w:name="_Toc198191588"/>
      <w:bookmarkStart w:id="6904" w:name="_Toc198193690"/>
      <w:bookmarkStart w:id="6905" w:name="_Toc198194232"/>
      <w:bookmarkStart w:id="6906" w:name="_Toc198191589"/>
      <w:bookmarkStart w:id="6907" w:name="_Toc198193691"/>
      <w:bookmarkStart w:id="6908" w:name="_Toc198194233"/>
      <w:bookmarkStart w:id="6909" w:name="_Toc198191590"/>
      <w:bookmarkStart w:id="6910" w:name="_Toc198193692"/>
      <w:bookmarkStart w:id="6911" w:name="_Toc198194234"/>
      <w:bookmarkStart w:id="6912" w:name="_Toc198191591"/>
      <w:bookmarkStart w:id="6913" w:name="_Toc198193693"/>
      <w:bookmarkStart w:id="6914" w:name="_Toc198194235"/>
      <w:bookmarkStart w:id="6915" w:name="_Toc198191593"/>
      <w:bookmarkStart w:id="6916" w:name="_Toc198193695"/>
      <w:bookmarkStart w:id="6917" w:name="_Toc198194237"/>
      <w:bookmarkStart w:id="6918" w:name="_Toc198191597"/>
      <w:bookmarkStart w:id="6919" w:name="_Toc198193699"/>
      <w:bookmarkStart w:id="6920" w:name="_Toc198194241"/>
      <w:bookmarkStart w:id="6921" w:name="_Toc198191601"/>
      <w:bookmarkStart w:id="6922" w:name="_Toc198193703"/>
      <w:bookmarkStart w:id="6923" w:name="_Toc198194245"/>
      <w:bookmarkStart w:id="6924" w:name="_Toc198191607"/>
      <w:bookmarkStart w:id="6925" w:name="_Toc198193709"/>
      <w:bookmarkStart w:id="6926" w:name="_Toc198194251"/>
      <w:bookmarkStart w:id="6927" w:name="_Toc198191612"/>
      <w:bookmarkStart w:id="6928" w:name="_Toc198193714"/>
      <w:bookmarkStart w:id="6929" w:name="_Toc198194256"/>
      <w:bookmarkStart w:id="6930" w:name="_Toc198191620"/>
      <w:bookmarkStart w:id="6931" w:name="_Toc198193722"/>
      <w:bookmarkStart w:id="6932" w:name="_Toc198194264"/>
      <w:bookmarkStart w:id="6933" w:name="_Toc198191629"/>
      <w:bookmarkStart w:id="6934" w:name="_Toc198193731"/>
      <w:bookmarkStart w:id="6935" w:name="_Toc198194273"/>
      <w:bookmarkStart w:id="6936" w:name="_Toc198191636"/>
      <w:bookmarkStart w:id="6937" w:name="_Toc198193738"/>
      <w:bookmarkStart w:id="6938" w:name="_Toc198194280"/>
      <w:bookmarkStart w:id="6939" w:name="_Toc198191642"/>
      <w:bookmarkStart w:id="6940" w:name="_Toc198193744"/>
      <w:bookmarkStart w:id="6941" w:name="_Toc198194286"/>
      <w:bookmarkStart w:id="6942" w:name="_Toc198191644"/>
      <w:bookmarkStart w:id="6943" w:name="_Toc198193746"/>
      <w:bookmarkStart w:id="6944" w:name="_Toc198194288"/>
      <w:bookmarkStart w:id="6945" w:name="_Toc198191645"/>
      <w:bookmarkStart w:id="6946" w:name="_Toc198193747"/>
      <w:bookmarkStart w:id="6947" w:name="_Toc198194289"/>
      <w:bookmarkStart w:id="6948" w:name="CoreOperators"/>
      <w:bookmarkStart w:id="6949" w:name="_Toc257733790"/>
      <w:bookmarkStart w:id="6950" w:name="_Toc270597687"/>
      <w:bookmarkStart w:id="6951" w:name="_Toc439782565"/>
      <w:bookmarkStart w:id="6952" w:name="_Toc207706056"/>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r w:rsidRPr="00391D69">
        <w:t xml:space="preserve">Basic </w:t>
      </w:r>
      <w:r w:rsidRPr="00E42689">
        <w:t>Operators and Functions</w:t>
      </w:r>
      <w:bookmarkEnd w:id="6948"/>
      <w:r w:rsidRPr="00E42689">
        <w:t xml:space="preserve"> (</w:t>
      </w:r>
      <w:proofErr w:type="spellStart"/>
      <w:proofErr w:type="gramStart"/>
      <w:r w:rsidRPr="00E42689">
        <w:t>FSharp.Core.Operators</w:t>
      </w:r>
      <w:proofErr w:type="spellEnd"/>
      <w:proofErr w:type="gramEnd"/>
      <w:r w:rsidRPr="00E42689">
        <w:t>)</w:t>
      </w:r>
      <w:bookmarkEnd w:id="6949"/>
      <w:bookmarkEnd w:id="6950"/>
      <w:bookmarkEnd w:id="6951"/>
    </w:p>
    <w:p w14:paraId="52459150" w14:textId="77777777" w:rsidR="00B96059" w:rsidRPr="00F329AB" w:rsidRDefault="006B52C5" w:rsidP="006230F9">
      <w:pPr>
        <w:pStyle w:val="3"/>
      </w:pPr>
      <w:bookmarkStart w:id="6953" w:name="_Toc257733791"/>
      <w:bookmarkStart w:id="6954" w:name="_Toc270597688"/>
      <w:bookmarkStart w:id="6955" w:name="_Toc439782566"/>
      <w:r w:rsidRPr="00E42689">
        <w:t>Basic Arithmetic Operators</w:t>
      </w:r>
      <w:bookmarkEnd w:id="6953"/>
      <w:bookmarkEnd w:id="6954"/>
      <w:bookmarkEnd w:id="6955"/>
      <w:r w:rsidRPr="00E42689">
        <w:t xml:space="preserve"> </w:t>
      </w:r>
    </w:p>
    <w:p w14:paraId="51E47EBB" w14:textId="77777777"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proofErr w:type="spellStart"/>
      <w:proofErr w:type="gramStart"/>
      <w:r w:rsidRPr="00F329AB">
        <w:rPr>
          <w:rStyle w:val="CodeInline"/>
        </w:rPr>
        <w:t>FSharp.Core.Operators</w:t>
      </w:r>
      <w:proofErr w:type="spellEnd"/>
      <w:proofErr w:type="gramEnd"/>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14:paraId="3BFBE2D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45DEAF83" w14:textId="77777777" w:rsidR="004309A0" w:rsidRPr="00497D56" w:rsidRDefault="006B52C5" w:rsidP="002534CE">
            <w:r w:rsidRPr="006B52C5">
              <w:t>Operator</w:t>
            </w:r>
            <w:r w:rsidR="002534CE">
              <w:t xml:space="preserve"> or </w:t>
            </w:r>
            <w:r w:rsidRPr="006B52C5">
              <w:t>Function Name</w:t>
            </w:r>
          </w:p>
        </w:tc>
        <w:tc>
          <w:tcPr>
            <w:tcW w:w="1920" w:type="dxa"/>
          </w:tcPr>
          <w:p w14:paraId="0B001DCB" w14:textId="77777777" w:rsidR="004309A0" w:rsidRPr="00497D56" w:rsidRDefault="006B52C5" w:rsidP="004309A0">
            <w:r w:rsidRPr="00391D69">
              <w:t>Expression Form</w:t>
            </w:r>
          </w:p>
        </w:tc>
        <w:tc>
          <w:tcPr>
            <w:tcW w:w="4920" w:type="dxa"/>
          </w:tcPr>
          <w:p w14:paraId="1E83A920" w14:textId="77777777" w:rsidR="004309A0" w:rsidRPr="00497D56" w:rsidRDefault="006B52C5" w:rsidP="004309A0">
            <w:r w:rsidRPr="00391D69">
              <w:t xml:space="preserve">Description </w:t>
            </w:r>
          </w:p>
        </w:tc>
      </w:tr>
      <w:tr w:rsidR="004309A0" w:rsidRPr="00F115D2" w14:paraId="0151B0A8" w14:textId="77777777" w:rsidTr="008F04E6">
        <w:tc>
          <w:tcPr>
            <w:tcW w:w="2160" w:type="dxa"/>
          </w:tcPr>
          <w:p w14:paraId="4939AD51" w14:textId="77777777" w:rsidR="004309A0" w:rsidRPr="00110BB5" w:rsidRDefault="006B52C5" w:rsidP="004309A0">
            <w:pPr>
              <w:rPr>
                <w:rStyle w:val="CodeInline"/>
              </w:rPr>
            </w:pPr>
            <w:r w:rsidRPr="00497D56">
              <w:rPr>
                <w:rStyle w:val="CodeInline"/>
              </w:rPr>
              <w:t>(+)</w:t>
            </w:r>
          </w:p>
        </w:tc>
        <w:tc>
          <w:tcPr>
            <w:tcW w:w="1920" w:type="dxa"/>
          </w:tcPr>
          <w:p w14:paraId="44BACF26" w14:textId="77777777" w:rsidR="004309A0" w:rsidRPr="00391D69" w:rsidRDefault="006B52C5" w:rsidP="004309A0">
            <w:pPr>
              <w:rPr>
                <w:rStyle w:val="CodeInline"/>
              </w:rPr>
            </w:pPr>
            <w:r w:rsidRPr="00391D69">
              <w:rPr>
                <w:rStyle w:val="CodeInline"/>
              </w:rPr>
              <w:t>x + y</w:t>
            </w:r>
          </w:p>
        </w:tc>
        <w:tc>
          <w:tcPr>
            <w:tcW w:w="4920" w:type="dxa"/>
          </w:tcPr>
          <w:p w14:paraId="4DA9ACA9" w14:textId="77777777" w:rsidR="004309A0" w:rsidRPr="00E42689" w:rsidRDefault="006B52C5" w:rsidP="004309A0">
            <w:r w:rsidRPr="00E42689">
              <w:t>Overloaded addition</w:t>
            </w:r>
            <w:r w:rsidR="00FF3517">
              <w:t>.</w:t>
            </w:r>
          </w:p>
        </w:tc>
      </w:tr>
      <w:tr w:rsidR="00CB5736" w:rsidRPr="00F115D2" w14:paraId="0681B26E" w14:textId="77777777" w:rsidTr="008F04E6">
        <w:tc>
          <w:tcPr>
            <w:tcW w:w="2160" w:type="dxa"/>
          </w:tcPr>
          <w:p w14:paraId="35F2C7AB" w14:textId="77777777" w:rsidR="00CB5736" w:rsidRPr="00110BB5" w:rsidRDefault="006B52C5" w:rsidP="00B96059">
            <w:pPr>
              <w:rPr>
                <w:rStyle w:val="CodeInline"/>
              </w:rPr>
            </w:pPr>
            <w:r w:rsidRPr="00497D56">
              <w:rPr>
                <w:rStyle w:val="CodeInline"/>
              </w:rPr>
              <w:t>(-)</w:t>
            </w:r>
          </w:p>
        </w:tc>
        <w:tc>
          <w:tcPr>
            <w:tcW w:w="1920" w:type="dxa"/>
          </w:tcPr>
          <w:p w14:paraId="3DE2AC29" w14:textId="77777777" w:rsidR="00CB5736" w:rsidRPr="00E42689" w:rsidRDefault="006B52C5" w:rsidP="00B96059">
            <w:pPr>
              <w:rPr>
                <w:rStyle w:val="CodeInline"/>
              </w:rPr>
            </w:pPr>
            <w:r w:rsidRPr="00391D69">
              <w:rPr>
                <w:rStyle w:val="CodeInline"/>
              </w:rPr>
              <w:t>x - y</w:t>
            </w:r>
          </w:p>
        </w:tc>
        <w:tc>
          <w:tcPr>
            <w:tcW w:w="4920" w:type="dxa"/>
          </w:tcPr>
          <w:p w14:paraId="3BF3794F" w14:textId="77777777" w:rsidR="00CB5736" w:rsidRPr="00E42689" w:rsidRDefault="006B52C5" w:rsidP="00B96059">
            <w:r w:rsidRPr="00E42689">
              <w:t>Overloaded subtraction</w:t>
            </w:r>
            <w:r w:rsidR="00FF3517">
              <w:t>.</w:t>
            </w:r>
          </w:p>
        </w:tc>
      </w:tr>
      <w:tr w:rsidR="00CB5736" w:rsidRPr="00F115D2" w14:paraId="7417ADD4" w14:textId="77777777" w:rsidTr="008F04E6">
        <w:tc>
          <w:tcPr>
            <w:tcW w:w="2160" w:type="dxa"/>
          </w:tcPr>
          <w:p w14:paraId="38A6DA90" w14:textId="77777777" w:rsidR="00CB5736" w:rsidRPr="00110BB5" w:rsidRDefault="006B52C5" w:rsidP="00B96059">
            <w:pPr>
              <w:rPr>
                <w:rStyle w:val="CodeInline"/>
              </w:rPr>
            </w:pPr>
            <w:r w:rsidRPr="00497D56">
              <w:rPr>
                <w:rStyle w:val="CodeInline"/>
              </w:rPr>
              <w:t>(*)</w:t>
            </w:r>
          </w:p>
        </w:tc>
        <w:tc>
          <w:tcPr>
            <w:tcW w:w="1920" w:type="dxa"/>
          </w:tcPr>
          <w:p w14:paraId="741B8D6B" w14:textId="77777777" w:rsidR="00CB5736" w:rsidRPr="00391D69" w:rsidRDefault="006B52C5" w:rsidP="00B96059">
            <w:pPr>
              <w:rPr>
                <w:rStyle w:val="CodeInline"/>
              </w:rPr>
            </w:pPr>
            <w:r w:rsidRPr="00391D69">
              <w:rPr>
                <w:rStyle w:val="CodeInline"/>
              </w:rPr>
              <w:t>x * y</w:t>
            </w:r>
          </w:p>
        </w:tc>
        <w:tc>
          <w:tcPr>
            <w:tcW w:w="4920" w:type="dxa"/>
          </w:tcPr>
          <w:p w14:paraId="600D2A2B" w14:textId="77777777" w:rsidR="00CB5736" w:rsidRPr="00E42689" w:rsidRDefault="006B52C5" w:rsidP="00B96059">
            <w:r w:rsidRPr="00E42689">
              <w:t>Overloaded multiplication</w:t>
            </w:r>
            <w:r w:rsidR="00FF3517">
              <w:t>.</w:t>
            </w:r>
          </w:p>
        </w:tc>
      </w:tr>
      <w:tr w:rsidR="00CB5736" w:rsidRPr="00F115D2" w14:paraId="726A1B3B" w14:textId="77777777" w:rsidTr="008F04E6">
        <w:tc>
          <w:tcPr>
            <w:tcW w:w="2160" w:type="dxa"/>
          </w:tcPr>
          <w:p w14:paraId="4B7481AB" w14:textId="77777777" w:rsidR="00CB5736" w:rsidRPr="00110BB5" w:rsidRDefault="006B52C5" w:rsidP="00B96059">
            <w:pPr>
              <w:rPr>
                <w:rStyle w:val="CodeInline"/>
              </w:rPr>
            </w:pPr>
            <w:r w:rsidRPr="00497D56">
              <w:rPr>
                <w:rStyle w:val="CodeInline"/>
              </w:rPr>
              <w:t>(/)</w:t>
            </w:r>
          </w:p>
        </w:tc>
        <w:tc>
          <w:tcPr>
            <w:tcW w:w="1920" w:type="dxa"/>
          </w:tcPr>
          <w:p w14:paraId="4F9F6D70" w14:textId="77777777" w:rsidR="00CB5736" w:rsidRPr="00391D69" w:rsidRDefault="006B52C5" w:rsidP="00B96059">
            <w:pPr>
              <w:rPr>
                <w:rStyle w:val="CodeInline"/>
              </w:rPr>
            </w:pPr>
            <w:r w:rsidRPr="00391D69">
              <w:rPr>
                <w:rStyle w:val="CodeInline"/>
              </w:rPr>
              <w:t>x / y</w:t>
            </w:r>
          </w:p>
        </w:tc>
        <w:tc>
          <w:tcPr>
            <w:tcW w:w="4920" w:type="dxa"/>
          </w:tcPr>
          <w:p w14:paraId="3236463E" w14:textId="77777777" w:rsidR="00CB5736" w:rsidRPr="00E42689" w:rsidRDefault="006B52C5" w:rsidP="00B96059">
            <w:r w:rsidRPr="00E42689">
              <w:t>Overloaded division</w:t>
            </w:r>
            <w:r w:rsidR="00AB31A5" w:rsidRPr="00E42689">
              <w:t>.</w:t>
            </w:r>
          </w:p>
          <w:p w14:paraId="67318938" w14:textId="77777777" w:rsidR="00AB31A5" w:rsidRPr="00F329AB" w:rsidRDefault="00AB31A5" w:rsidP="00B96059">
            <w:r w:rsidRPr="00F329AB">
              <w:t>For negative numbers, the behavior of this operator follows the definition of the corresponding operator in the C# specification.</w:t>
            </w:r>
          </w:p>
        </w:tc>
      </w:tr>
      <w:tr w:rsidR="00CB5736" w:rsidRPr="00F115D2" w14:paraId="76D86D33" w14:textId="77777777" w:rsidTr="008F04E6">
        <w:tc>
          <w:tcPr>
            <w:tcW w:w="2160" w:type="dxa"/>
          </w:tcPr>
          <w:p w14:paraId="6BA3AA3B" w14:textId="77777777" w:rsidR="00CB5736" w:rsidRPr="00110BB5" w:rsidRDefault="006B52C5" w:rsidP="00B96059">
            <w:pPr>
              <w:rPr>
                <w:rStyle w:val="CodeInline"/>
              </w:rPr>
            </w:pPr>
            <w:r w:rsidRPr="00497D56">
              <w:rPr>
                <w:rStyle w:val="CodeInline"/>
              </w:rPr>
              <w:t>(%)</w:t>
            </w:r>
          </w:p>
        </w:tc>
        <w:tc>
          <w:tcPr>
            <w:tcW w:w="1920" w:type="dxa"/>
          </w:tcPr>
          <w:p w14:paraId="00C686C2" w14:textId="77777777" w:rsidR="00CB5736" w:rsidRPr="00391D69" w:rsidRDefault="006B52C5" w:rsidP="00CB5736">
            <w:pPr>
              <w:rPr>
                <w:rStyle w:val="CodeInline"/>
              </w:rPr>
            </w:pPr>
            <w:r w:rsidRPr="00391D69">
              <w:rPr>
                <w:rStyle w:val="CodeInline"/>
              </w:rPr>
              <w:t>x % y</w:t>
            </w:r>
          </w:p>
        </w:tc>
        <w:tc>
          <w:tcPr>
            <w:tcW w:w="4920" w:type="dxa"/>
          </w:tcPr>
          <w:p w14:paraId="5B2C748D" w14:textId="77777777" w:rsidR="00AB31A5" w:rsidRPr="00E42689" w:rsidRDefault="006B52C5" w:rsidP="00CB5736">
            <w:r w:rsidRPr="00E42689">
              <w:t xml:space="preserve">Overloaded </w:t>
            </w:r>
            <w:r w:rsidR="00012F77" w:rsidRPr="00E42689">
              <w:t>remainder</w:t>
            </w:r>
            <w:r w:rsidR="00AB31A5" w:rsidRPr="00E42689">
              <w:t xml:space="preserve">. </w:t>
            </w:r>
          </w:p>
          <w:p w14:paraId="53802847" w14:textId="77777777"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proofErr w:type="spellStart"/>
            <w:r w:rsidRPr="008F04E6">
              <w:rPr>
                <w:rStyle w:val="CodeInline"/>
              </w:rPr>
              <w:t>System.DivideByZeroException</w:t>
            </w:r>
            <w:proofErr w:type="spellEnd"/>
            <w:r w:rsidRPr="00497D56">
              <w:t xml:space="preserve"> is thrown. The remainder operator never causes an overflow</w:t>
            </w:r>
            <w:r w:rsidRPr="00110BB5">
              <w:t>. This follows the definition of the remainder operator in the C# spe</w:t>
            </w:r>
            <w:r w:rsidRPr="00391D69">
              <w:t>cification.</w:t>
            </w:r>
          </w:p>
          <w:p w14:paraId="7696160A" w14:textId="77777777"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14:paraId="298C1A96" w14:textId="77777777" w:rsidTr="008F04E6">
        <w:tc>
          <w:tcPr>
            <w:tcW w:w="2160" w:type="dxa"/>
          </w:tcPr>
          <w:p w14:paraId="67E22932" w14:textId="77777777" w:rsidR="00497AFA" w:rsidRPr="00110BB5" w:rsidRDefault="006B52C5" w:rsidP="00B97718">
            <w:pPr>
              <w:rPr>
                <w:rStyle w:val="CodeInline"/>
              </w:rPr>
            </w:pPr>
            <w:r w:rsidRPr="00497D56">
              <w:rPr>
                <w:rStyle w:val="CodeInline"/>
              </w:rPr>
              <w:t>(~-)</w:t>
            </w:r>
          </w:p>
        </w:tc>
        <w:tc>
          <w:tcPr>
            <w:tcW w:w="1920" w:type="dxa"/>
          </w:tcPr>
          <w:p w14:paraId="6A53641D" w14:textId="77777777" w:rsidR="00497AFA" w:rsidRPr="00391D69" w:rsidRDefault="006B52C5" w:rsidP="00497AFA">
            <w:pPr>
              <w:rPr>
                <w:rStyle w:val="CodeInline"/>
              </w:rPr>
            </w:pPr>
            <w:r w:rsidRPr="00391D69">
              <w:rPr>
                <w:rStyle w:val="CodeInline"/>
              </w:rPr>
              <w:t>-x</w:t>
            </w:r>
          </w:p>
        </w:tc>
        <w:tc>
          <w:tcPr>
            <w:tcW w:w="4920" w:type="dxa"/>
          </w:tcPr>
          <w:p w14:paraId="1C349D88" w14:textId="77777777" w:rsidR="00497AFA" w:rsidRPr="00E42689" w:rsidRDefault="0031686B" w:rsidP="0031686B">
            <w:r w:rsidRPr="00E42689">
              <w:t>O</w:t>
            </w:r>
            <w:r w:rsidR="006B52C5" w:rsidRPr="00E42689">
              <w:t>verloaded unary negation</w:t>
            </w:r>
            <w:r w:rsidR="00FF3517">
              <w:t>.</w:t>
            </w:r>
          </w:p>
        </w:tc>
      </w:tr>
      <w:tr w:rsidR="00CB5736" w:rsidRPr="00F115D2" w14:paraId="255C7DD8" w14:textId="77777777" w:rsidTr="008F04E6">
        <w:tc>
          <w:tcPr>
            <w:tcW w:w="2160" w:type="dxa"/>
          </w:tcPr>
          <w:p w14:paraId="7EE4BE76" w14:textId="77777777" w:rsidR="00CB5736" w:rsidRPr="00110BB5" w:rsidRDefault="006B52C5" w:rsidP="00B96059">
            <w:pPr>
              <w:rPr>
                <w:rStyle w:val="CodeInline"/>
              </w:rPr>
            </w:pPr>
            <w:r w:rsidRPr="00497D56">
              <w:rPr>
                <w:rStyle w:val="CodeInline"/>
              </w:rPr>
              <w:t>not</w:t>
            </w:r>
          </w:p>
        </w:tc>
        <w:tc>
          <w:tcPr>
            <w:tcW w:w="1920" w:type="dxa"/>
          </w:tcPr>
          <w:p w14:paraId="286BAA22" w14:textId="77777777" w:rsidR="00CB5736" w:rsidRPr="00391D69" w:rsidRDefault="006B52C5" w:rsidP="00B96059">
            <w:pPr>
              <w:rPr>
                <w:rStyle w:val="CodeInline"/>
              </w:rPr>
            </w:pPr>
            <w:r w:rsidRPr="00391D69">
              <w:rPr>
                <w:rStyle w:val="CodeInline"/>
              </w:rPr>
              <w:t>not x</w:t>
            </w:r>
          </w:p>
        </w:tc>
        <w:tc>
          <w:tcPr>
            <w:tcW w:w="4920" w:type="dxa"/>
          </w:tcPr>
          <w:p w14:paraId="456A982B" w14:textId="77777777" w:rsidR="00CB5736" w:rsidRPr="00E42689" w:rsidRDefault="006B52C5" w:rsidP="00CB5736">
            <w:r w:rsidRPr="00E42689">
              <w:t>Boolean negation</w:t>
            </w:r>
            <w:r w:rsidR="00FF3517">
              <w:t>.</w:t>
            </w:r>
          </w:p>
        </w:tc>
      </w:tr>
    </w:tbl>
    <w:p w14:paraId="6854813D" w14:textId="77777777" w:rsidR="00B96059" w:rsidRPr="00110BB5" w:rsidRDefault="006B52C5" w:rsidP="006230F9">
      <w:pPr>
        <w:pStyle w:val="3"/>
      </w:pPr>
      <w:bookmarkStart w:id="6956" w:name="_Toc257733792"/>
      <w:bookmarkStart w:id="6957" w:name="_Toc270597689"/>
      <w:bookmarkStart w:id="6958" w:name="_Toc439782567"/>
      <w:r w:rsidRPr="00110BB5">
        <w:t>Generic Equality and Comparison Operators</w:t>
      </w:r>
      <w:bookmarkEnd w:id="6956"/>
      <w:bookmarkEnd w:id="6957"/>
      <w:bookmarkEnd w:id="6958"/>
    </w:p>
    <w:p w14:paraId="0CEEDCBA" w14:textId="77777777"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proofErr w:type="spellStart"/>
      <w:proofErr w:type="gramStart"/>
      <w:r w:rsidRPr="00E42689">
        <w:rPr>
          <w:rStyle w:val="CodeInline"/>
        </w:rPr>
        <w:t>FSharp.Core.Operators</w:t>
      </w:r>
      <w:proofErr w:type="spellEnd"/>
      <w:proofErr w:type="gramEnd"/>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41E5732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42967DB3" w14:textId="77777777" w:rsidR="00B96059" w:rsidRPr="00497D56" w:rsidRDefault="006B52C5" w:rsidP="002534CE">
            <w:r w:rsidRPr="00F329AB">
              <w:t>Operator</w:t>
            </w:r>
            <w:r w:rsidR="002534CE">
              <w:t xml:space="preserve"> or </w:t>
            </w:r>
            <w:r w:rsidRPr="00F329AB">
              <w:t>Function Name</w:t>
            </w:r>
          </w:p>
        </w:tc>
        <w:tc>
          <w:tcPr>
            <w:tcW w:w="1920" w:type="dxa"/>
          </w:tcPr>
          <w:p w14:paraId="2261035C" w14:textId="77777777" w:rsidR="00B96059" w:rsidRPr="00497D56" w:rsidRDefault="006B52C5" w:rsidP="00B96059">
            <w:r w:rsidRPr="00391D69">
              <w:t>Expression Form</w:t>
            </w:r>
          </w:p>
        </w:tc>
        <w:tc>
          <w:tcPr>
            <w:tcW w:w="4920" w:type="dxa"/>
          </w:tcPr>
          <w:p w14:paraId="7ECAB743" w14:textId="77777777" w:rsidR="00B96059" w:rsidRPr="00497D56" w:rsidRDefault="006B52C5" w:rsidP="00B96059">
            <w:r w:rsidRPr="00391D69">
              <w:t xml:space="preserve">Description </w:t>
            </w:r>
          </w:p>
        </w:tc>
      </w:tr>
      <w:tr w:rsidR="00B96059" w:rsidRPr="00F115D2" w14:paraId="72FBC52D" w14:textId="77777777" w:rsidTr="008F04E6">
        <w:tc>
          <w:tcPr>
            <w:tcW w:w="2160" w:type="dxa"/>
          </w:tcPr>
          <w:p w14:paraId="1A80B701" w14:textId="77777777" w:rsidR="00B96059" w:rsidRPr="00110BB5" w:rsidRDefault="006B52C5" w:rsidP="00B96059">
            <w:pPr>
              <w:rPr>
                <w:rStyle w:val="CodeInline"/>
              </w:rPr>
            </w:pPr>
            <w:r w:rsidRPr="00497D56">
              <w:rPr>
                <w:rStyle w:val="CodeInline"/>
              </w:rPr>
              <w:t>(&lt;)</w:t>
            </w:r>
          </w:p>
        </w:tc>
        <w:tc>
          <w:tcPr>
            <w:tcW w:w="1920" w:type="dxa"/>
          </w:tcPr>
          <w:p w14:paraId="56F96E8A" w14:textId="77777777" w:rsidR="00B96059" w:rsidRPr="00391D69" w:rsidRDefault="006B52C5" w:rsidP="00B96059">
            <w:pPr>
              <w:rPr>
                <w:rStyle w:val="CodeInline"/>
              </w:rPr>
            </w:pPr>
            <w:r w:rsidRPr="00391D69">
              <w:rPr>
                <w:rStyle w:val="CodeInline"/>
              </w:rPr>
              <w:t>x &lt; y</w:t>
            </w:r>
          </w:p>
        </w:tc>
        <w:tc>
          <w:tcPr>
            <w:tcW w:w="4920" w:type="dxa"/>
          </w:tcPr>
          <w:p w14:paraId="3A12816B" w14:textId="77777777" w:rsidR="00B96059" w:rsidRPr="00E42689" w:rsidRDefault="006B52C5" w:rsidP="00B96059">
            <w:r w:rsidRPr="00E42689">
              <w:t>Generic less-than</w:t>
            </w:r>
          </w:p>
        </w:tc>
      </w:tr>
      <w:tr w:rsidR="00B96059" w:rsidRPr="00F115D2" w14:paraId="7DE1E01C" w14:textId="77777777" w:rsidTr="008F04E6">
        <w:tc>
          <w:tcPr>
            <w:tcW w:w="2160" w:type="dxa"/>
          </w:tcPr>
          <w:p w14:paraId="3FC85159" w14:textId="77777777" w:rsidR="00B96059" w:rsidRPr="00110BB5" w:rsidRDefault="006B52C5" w:rsidP="00B96059">
            <w:pPr>
              <w:rPr>
                <w:rStyle w:val="CodeInline"/>
              </w:rPr>
            </w:pPr>
            <w:r w:rsidRPr="00497D56">
              <w:rPr>
                <w:rStyle w:val="CodeInline"/>
              </w:rPr>
              <w:t>(&lt;=)</w:t>
            </w:r>
          </w:p>
        </w:tc>
        <w:tc>
          <w:tcPr>
            <w:tcW w:w="1920" w:type="dxa"/>
          </w:tcPr>
          <w:p w14:paraId="02E5A2DF" w14:textId="77777777" w:rsidR="00B96059" w:rsidRPr="00391D69" w:rsidRDefault="006B52C5" w:rsidP="00B96059">
            <w:pPr>
              <w:rPr>
                <w:rStyle w:val="CodeInline"/>
              </w:rPr>
            </w:pPr>
            <w:r w:rsidRPr="00391D69">
              <w:rPr>
                <w:rStyle w:val="CodeInline"/>
              </w:rPr>
              <w:t>x &lt;= y</w:t>
            </w:r>
          </w:p>
        </w:tc>
        <w:tc>
          <w:tcPr>
            <w:tcW w:w="4920" w:type="dxa"/>
          </w:tcPr>
          <w:p w14:paraId="3EA5E8D4" w14:textId="77777777" w:rsidR="00B96059" w:rsidRPr="00E42689" w:rsidRDefault="006B52C5" w:rsidP="00B96059">
            <w:r w:rsidRPr="00E42689">
              <w:t>Generic less-than-or-equal</w:t>
            </w:r>
          </w:p>
        </w:tc>
      </w:tr>
      <w:tr w:rsidR="00B96059" w:rsidRPr="00F115D2" w14:paraId="28C2C56C" w14:textId="77777777" w:rsidTr="008F04E6">
        <w:tc>
          <w:tcPr>
            <w:tcW w:w="2160" w:type="dxa"/>
          </w:tcPr>
          <w:p w14:paraId="5D5F93DF" w14:textId="77777777" w:rsidR="00B96059" w:rsidRPr="00110BB5" w:rsidRDefault="006B52C5" w:rsidP="00B96059">
            <w:pPr>
              <w:rPr>
                <w:rStyle w:val="CodeInline"/>
              </w:rPr>
            </w:pPr>
            <w:r w:rsidRPr="00497D56">
              <w:rPr>
                <w:rStyle w:val="CodeInline"/>
              </w:rPr>
              <w:t>(&gt;)</w:t>
            </w:r>
          </w:p>
        </w:tc>
        <w:tc>
          <w:tcPr>
            <w:tcW w:w="1920" w:type="dxa"/>
          </w:tcPr>
          <w:p w14:paraId="36B8BC09" w14:textId="77777777" w:rsidR="00B96059" w:rsidRPr="00391D69" w:rsidRDefault="006B52C5" w:rsidP="00B96059">
            <w:pPr>
              <w:rPr>
                <w:rStyle w:val="CodeInline"/>
              </w:rPr>
            </w:pPr>
            <w:r w:rsidRPr="00391D69">
              <w:rPr>
                <w:rStyle w:val="CodeInline"/>
              </w:rPr>
              <w:t>x &gt; y</w:t>
            </w:r>
          </w:p>
        </w:tc>
        <w:tc>
          <w:tcPr>
            <w:tcW w:w="4920" w:type="dxa"/>
          </w:tcPr>
          <w:p w14:paraId="68127FEE" w14:textId="77777777" w:rsidR="00B96059" w:rsidRPr="00E42689" w:rsidRDefault="006B52C5" w:rsidP="00B96059">
            <w:r w:rsidRPr="00E42689">
              <w:t>Generic greater-than</w:t>
            </w:r>
          </w:p>
        </w:tc>
      </w:tr>
      <w:tr w:rsidR="00B96059" w:rsidRPr="00F115D2" w14:paraId="694111E5" w14:textId="77777777" w:rsidTr="008F04E6">
        <w:tc>
          <w:tcPr>
            <w:tcW w:w="2160" w:type="dxa"/>
          </w:tcPr>
          <w:p w14:paraId="531C92A8" w14:textId="77777777" w:rsidR="00B96059" w:rsidRPr="00110BB5" w:rsidRDefault="006B52C5" w:rsidP="00B96059">
            <w:pPr>
              <w:rPr>
                <w:rStyle w:val="CodeInline"/>
              </w:rPr>
            </w:pPr>
            <w:r w:rsidRPr="00497D56">
              <w:rPr>
                <w:rStyle w:val="CodeInline"/>
              </w:rPr>
              <w:t>(&gt;=)</w:t>
            </w:r>
          </w:p>
        </w:tc>
        <w:tc>
          <w:tcPr>
            <w:tcW w:w="1920" w:type="dxa"/>
          </w:tcPr>
          <w:p w14:paraId="0A330962" w14:textId="77777777" w:rsidR="00B96059" w:rsidRPr="00391D69" w:rsidRDefault="006B52C5" w:rsidP="00B96059">
            <w:pPr>
              <w:rPr>
                <w:rStyle w:val="CodeInline"/>
              </w:rPr>
            </w:pPr>
            <w:r w:rsidRPr="00391D69">
              <w:rPr>
                <w:rStyle w:val="CodeInline"/>
              </w:rPr>
              <w:t>x &gt;= y</w:t>
            </w:r>
          </w:p>
        </w:tc>
        <w:tc>
          <w:tcPr>
            <w:tcW w:w="4920" w:type="dxa"/>
          </w:tcPr>
          <w:p w14:paraId="62FB999D" w14:textId="77777777" w:rsidR="00B96059" w:rsidRPr="00E42689" w:rsidRDefault="006B52C5" w:rsidP="00B96059">
            <w:r w:rsidRPr="00E42689">
              <w:t>Generic greater-than-or-equal</w:t>
            </w:r>
          </w:p>
        </w:tc>
      </w:tr>
      <w:tr w:rsidR="00B96059" w:rsidRPr="00F115D2" w14:paraId="0C44DCF8" w14:textId="77777777" w:rsidTr="008F04E6">
        <w:tc>
          <w:tcPr>
            <w:tcW w:w="2160" w:type="dxa"/>
          </w:tcPr>
          <w:p w14:paraId="005873AF" w14:textId="77777777" w:rsidR="00B96059" w:rsidRPr="00110BB5" w:rsidRDefault="006B52C5" w:rsidP="00B96059">
            <w:pPr>
              <w:rPr>
                <w:rStyle w:val="CodeInline"/>
              </w:rPr>
            </w:pPr>
            <w:r w:rsidRPr="00497D56">
              <w:rPr>
                <w:rStyle w:val="CodeInline"/>
              </w:rPr>
              <w:t>(=)</w:t>
            </w:r>
          </w:p>
        </w:tc>
        <w:tc>
          <w:tcPr>
            <w:tcW w:w="1920" w:type="dxa"/>
          </w:tcPr>
          <w:p w14:paraId="5C5AACDB" w14:textId="77777777" w:rsidR="00B96059" w:rsidRPr="00391D69" w:rsidRDefault="006B52C5" w:rsidP="00B96059">
            <w:pPr>
              <w:rPr>
                <w:rStyle w:val="CodeInline"/>
              </w:rPr>
            </w:pPr>
            <w:r w:rsidRPr="00391D69">
              <w:rPr>
                <w:rStyle w:val="CodeInline"/>
              </w:rPr>
              <w:t>x = y</w:t>
            </w:r>
          </w:p>
        </w:tc>
        <w:tc>
          <w:tcPr>
            <w:tcW w:w="4920" w:type="dxa"/>
          </w:tcPr>
          <w:p w14:paraId="1DA634D0" w14:textId="77777777" w:rsidR="00B96059" w:rsidRPr="00E42689" w:rsidRDefault="006B52C5" w:rsidP="00B96059">
            <w:r w:rsidRPr="00E42689">
              <w:t>Generic equality</w:t>
            </w:r>
          </w:p>
        </w:tc>
      </w:tr>
      <w:tr w:rsidR="00B96059" w:rsidRPr="00F115D2" w14:paraId="1A93A5B0" w14:textId="77777777" w:rsidTr="008F04E6">
        <w:tc>
          <w:tcPr>
            <w:tcW w:w="2160" w:type="dxa"/>
          </w:tcPr>
          <w:p w14:paraId="48DDBB8F" w14:textId="77777777" w:rsidR="00B96059" w:rsidRPr="00110BB5" w:rsidRDefault="006B52C5" w:rsidP="00B96059">
            <w:pPr>
              <w:rPr>
                <w:rStyle w:val="CodeInline"/>
              </w:rPr>
            </w:pPr>
            <w:r w:rsidRPr="00497D56">
              <w:rPr>
                <w:rStyle w:val="CodeInline"/>
              </w:rPr>
              <w:t>(&lt;&gt;)</w:t>
            </w:r>
          </w:p>
        </w:tc>
        <w:tc>
          <w:tcPr>
            <w:tcW w:w="1920" w:type="dxa"/>
          </w:tcPr>
          <w:p w14:paraId="7D712FE4" w14:textId="77777777" w:rsidR="00B96059" w:rsidRPr="00391D69" w:rsidRDefault="006B52C5" w:rsidP="00B96059">
            <w:pPr>
              <w:rPr>
                <w:rStyle w:val="CodeInline"/>
              </w:rPr>
            </w:pPr>
            <w:r w:rsidRPr="00391D69">
              <w:rPr>
                <w:rStyle w:val="CodeInline"/>
              </w:rPr>
              <w:t>x &lt;&gt; y</w:t>
            </w:r>
          </w:p>
        </w:tc>
        <w:tc>
          <w:tcPr>
            <w:tcW w:w="4920" w:type="dxa"/>
          </w:tcPr>
          <w:p w14:paraId="7A4740F3" w14:textId="77777777" w:rsidR="00B96059" w:rsidRPr="00E42689" w:rsidRDefault="006B52C5" w:rsidP="00B96059">
            <w:r w:rsidRPr="00E42689">
              <w:t xml:space="preserve">Generic </w:t>
            </w:r>
            <w:proofErr w:type="spellStart"/>
            <w:r w:rsidRPr="00E42689">
              <w:t>disequality</w:t>
            </w:r>
            <w:proofErr w:type="spellEnd"/>
          </w:p>
        </w:tc>
      </w:tr>
      <w:tr w:rsidR="002E3930" w:rsidRPr="00F115D2" w14:paraId="2C7072B4" w14:textId="77777777" w:rsidTr="008F04E6">
        <w:tc>
          <w:tcPr>
            <w:tcW w:w="2160" w:type="dxa"/>
          </w:tcPr>
          <w:p w14:paraId="2D480AB5" w14:textId="77777777" w:rsidR="002E3930" w:rsidRPr="00110BB5" w:rsidRDefault="006B52C5" w:rsidP="00B97718">
            <w:pPr>
              <w:rPr>
                <w:rStyle w:val="CodeInline"/>
              </w:rPr>
            </w:pPr>
            <w:r w:rsidRPr="00497D56">
              <w:rPr>
                <w:rStyle w:val="CodeInline"/>
              </w:rPr>
              <w:t>max</w:t>
            </w:r>
          </w:p>
        </w:tc>
        <w:tc>
          <w:tcPr>
            <w:tcW w:w="1920" w:type="dxa"/>
          </w:tcPr>
          <w:p w14:paraId="3FCF9D51" w14:textId="77777777" w:rsidR="002E3930" w:rsidRPr="00391D69" w:rsidRDefault="006B52C5" w:rsidP="002E3930">
            <w:pPr>
              <w:rPr>
                <w:rStyle w:val="CodeInline"/>
              </w:rPr>
            </w:pPr>
            <w:r w:rsidRPr="00391D69">
              <w:rPr>
                <w:rStyle w:val="CodeInline"/>
              </w:rPr>
              <w:t>max x y</w:t>
            </w:r>
          </w:p>
        </w:tc>
        <w:tc>
          <w:tcPr>
            <w:tcW w:w="4920" w:type="dxa"/>
          </w:tcPr>
          <w:p w14:paraId="1AD304EB" w14:textId="77777777" w:rsidR="002E3930" w:rsidRPr="00E42689" w:rsidRDefault="006B52C5" w:rsidP="002E3930">
            <w:r w:rsidRPr="00E42689">
              <w:t>Generic maximum</w:t>
            </w:r>
          </w:p>
        </w:tc>
      </w:tr>
      <w:tr w:rsidR="002E3930" w:rsidRPr="00F115D2" w14:paraId="1A5FBD63" w14:textId="77777777" w:rsidTr="008F04E6">
        <w:tc>
          <w:tcPr>
            <w:tcW w:w="2160" w:type="dxa"/>
          </w:tcPr>
          <w:p w14:paraId="70ED3A3B" w14:textId="77777777" w:rsidR="002E3930" w:rsidRPr="00110BB5" w:rsidRDefault="006B52C5" w:rsidP="00B97718">
            <w:pPr>
              <w:rPr>
                <w:rStyle w:val="CodeInline"/>
              </w:rPr>
            </w:pPr>
            <w:r w:rsidRPr="00497D56">
              <w:rPr>
                <w:rStyle w:val="CodeInline"/>
              </w:rPr>
              <w:t>min</w:t>
            </w:r>
          </w:p>
        </w:tc>
        <w:tc>
          <w:tcPr>
            <w:tcW w:w="1920" w:type="dxa"/>
          </w:tcPr>
          <w:p w14:paraId="57DFD747" w14:textId="77777777" w:rsidR="002E3930" w:rsidRPr="00391D69" w:rsidRDefault="006B52C5" w:rsidP="00B97718">
            <w:pPr>
              <w:rPr>
                <w:rStyle w:val="CodeInline"/>
              </w:rPr>
            </w:pPr>
            <w:r w:rsidRPr="00391D69">
              <w:rPr>
                <w:rStyle w:val="CodeInline"/>
              </w:rPr>
              <w:t>min x y</w:t>
            </w:r>
          </w:p>
        </w:tc>
        <w:tc>
          <w:tcPr>
            <w:tcW w:w="4920" w:type="dxa"/>
          </w:tcPr>
          <w:p w14:paraId="4152A3B9" w14:textId="77777777" w:rsidR="002E3930" w:rsidRPr="00E42689" w:rsidRDefault="006B52C5" w:rsidP="002E3930">
            <w:r w:rsidRPr="00E42689">
              <w:t>Generic minimum</w:t>
            </w:r>
          </w:p>
        </w:tc>
      </w:tr>
    </w:tbl>
    <w:p w14:paraId="65F135E3" w14:textId="77777777" w:rsidR="00B96059" w:rsidRPr="00497D56" w:rsidRDefault="00B96059" w:rsidP="00396FC6">
      <w:pPr>
        <w:pStyle w:val="Left36pt"/>
      </w:pPr>
    </w:p>
    <w:p w14:paraId="71AD24C5" w14:textId="77777777" w:rsidR="00B96059" w:rsidRPr="00391D69" w:rsidRDefault="001B6AC0" w:rsidP="00F1188C">
      <w:pPr>
        <w:pStyle w:val="3"/>
      </w:pPr>
      <w:bookmarkStart w:id="6959" w:name="_Toc257733793"/>
      <w:bookmarkStart w:id="6960" w:name="_Toc270597690"/>
      <w:bookmarkStart w:id="6961" w:name="_Toc439782568"/>
      <w:r w:rsidRPr="00110BB5">
        <w:t>Bitwise O</w:t>
      </w:r>
      <w:r w:rsidR="006B52C5" w:rsidRPr="00391D69">
        <w:t>perators</w:t>
      </w:r>
      <w:bookmarkEnd w:id="6959"/>
      <w:bookmarkEnd w:id="6960"/>
      <w:bookmarkEnd w:id="6961"/>
    </w:p>
    <w:p w14:paraId="1A689B92" w14:textId="77777777"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proofErr w:type="spellStart"/>
      <w:proofErr w:type="gramStart"/>
      <w:r w:rsidRPr="00E42689">
        <w:rPr>
          <w:rStyle w:val="CodeInline"/>
        </w:rPr>
        <w:t>FSharp.Core.Operators</w:t>
      </w:r>
      <w:proofErr w:type="spellEnd"/>
      <w:proofErr w:type="gramEnd"/>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7B189C96"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3A24E936" w14:textId="77777777" w:rsidR="00B96059" w:rsidRPr="00497D56" w:rsidRDefault="006B52C5" w:rsidP="00F1188C">
            <w:pPr>
              <w:keepNext/>
              <w:keepLines/>
            </w:pPr>
            <w:r w:rsidRPr="00F329AB">
              <w:t>Operator</w:t>
            </w:r>
            <w:r w:rsidR="002534CE">
              <w:t xml:space="preserve"> or </w:t>
            </w:r>
            <w:r w:rsidRPr="00F329AB">
              <w:t>Function Name</w:t>
            </w:r>
          </w:p>
        </w:tc>
        <w:tc>
          <w:tcPr>
            <w:tcW w:w="1920" w:type="dxa"/>
          </w:tcPr>
          <w:p w14:paraId="351386CC" w14:textId="77777777" w:rsidR="00B96059" w:rsidRPr="00497D56" w:rsidRDefault="006B52C5" w:rsidP="00F1188C">
            <w:pPr>
              <w:keepNext/>
              <w:keepLines/>
            </w:pPr>
            <w:r w:rsidRPr="00391D69">
              <w:t>Expression Form</w:t>
            </w:r>
          </w:p>
        </w:tc>
        <w:tc>
          <w:tcPr>
            <w:tcW w:w="4920" w:type="dxa"/>
          </w:tcPr>
          <w:p w14:paraId="49271334" w14:textId="77777777" w:rsidR="00B96059" w:rsidRPr="00497D56" w:rsidRDefault="006B52C5" w:rsidP="00F1188C">
            <w:pPr>
              <w:keepNext/>
              <w:keepLines/>
            </w:pPr>
            <w:r w:rsidRPr="00391D69">
              <w:t xml:space="preserve">Description </w:t>
            </w:r>
          </w:p>
        </w:tc>
      </w:tr>
      <w:tr w:rsidR="00B96059" w:rsidRPr="00F115D2" w14:paraId="1E1D333A" w14:textId="77777777" w:rsidTr="008F04E6">
        <w:tc>
          <w:tcPr>
            <w:tcW w:w="2160" w:type="dxa"/>
          </w:tcPr>
          <w:p w14:paraId="7A3C1981" w14:textId="77777777" w:rsidR="00B96059" w:rsidRPr="00110BB5" w:rsidRDefault="006B52C5" w:rsidP="00F1188C">
            <w:pPr>
              <w:keepNext/>
              <w:keepLines/>
              <w:rPr>
                <w:rStyle w:val="CodeInline"/>
              </w:rPr>
            </w:pPr>
            <w:r w:rsidRPr="00497D56">
              <w:rPr>
                <w:rStyle w:val="CodeInline"/>
              </w:rPr>
              <w:t>(&lt;&lt;&lt;)</w:t>
            </w:r>
          </w:p>
        </w:tc>
        <w:tc>
          <w:tcPr>
            <w:tcW w:w="1920" w:type="dxa"/>
          </w:tcPr>
          <w:p w14:paraId="6EAB632B" w14:textId="77777777" w:rsidR="00B96059" w:rsidRPr="00391D69" w:rsidRDefault="006B52C5" w:rsidP="00F1188C">
            <w:pPr>
              <w:keepNext/>
              <w:keepLines/>
              <w:rPr>
                <w:rStyle w:val="CodeInline"/>
              </w:rPr>
            </w:pPr>
            <w:r w:rsidRPr="00391D69">
              <w:rPr>
                <w:rStyle w:val="CodeInline"/>
              </w:rPr>
              <w:t>x &lt;&lt;&lt; y</w:t>
            </w:r>
          </w:p>
        </w:tc>
        <w:tc>
          <w:tcPr>
            <w:tcW w:w="4920" w:type="dxa"/>
          </w:tcPr>
          <w:p w14:paraId="40086BD2" w14:textId="77777777" w:rsidR="00B96059" w:rsidRPr="00E42689" w:rsidRDefault="006B52C5" w:rsidP="00F1188C">
            <w:pPr>
              <w:keepNext/>
              <w:keepLines/>
            </w:pPr>
            <w:r w:rsidRPr="00E42689">
              <w:t xml:space="preserve">Overloaded bitwise </w:t>
            </w:r>
            <w:r w:rsidR="002534CE">
              <w:t>left-</w:t>
            </w:r>
            <w:r w:rsidRPr="00E42689">
              <w:t>shift</w:t>
            </w:r>
          </w:p>
        </w:tc>
      </w:tr>
      <w:tr w:rsidR="00B96059" w:rsidRPr="00F115D2" w14:paraId="7B253FF8" w14:textId="77777777" w:rsidTr="008F04E6">
        <w:tc>
          <w:tcPr>
            <w:tcW w:w="2160" w:type="dxa"/>
          </w:tcPr>
          <w:p w14:paraId="61430D0A" w14:textId="77777777" w:rsidR="00B96059" w:rsidRPr="00110BB5" w:rsidRDefault="006B52C5" w:rsidP="00B96059">
            <w:pPr>
              <w:rPr>
                <w:rStyle w:val="CodeInline"/>
              </w:rPr>
            </w:pPr>
            <w:r w:rsidRPr="00497D56">
              <w:rPr>
                <w:rStyle w:val="CodeInline"/>
              </w:rPr>
              <w:t>(&gt;&gt;&gt;)</w:t>
            </w:r>
          </w:p>
        </w:tc>
        <w:tc>
          <w:tcPr>
            <w:tcW w:w="1920" w:type="dxa"/>
          </w:tcPr>
          <w:p w14:paraId="645811B8" w14:textId="77777777" w:rsidR="00B96059" w:rsidRPr="00391D69" w:rsidRDefault="006B52C5" w:rsidP="00B96059">
            <w:pPr>
              <w:rPr>
                <w:rStyle w:val="CodeInline"/>
              </w:rPr>
            </w:pPr>
            <w:r w:rsidRPr="00391D69">
              <w:rPr>
                <w:rStyle w:val="CodeInline"/>
              </w:rPr>
              <w:t>x &gt;&gt;&gt; y</w:t>
            </w:r>
          </w:p>
        </w:tc>
        <w:tc>
          <w:tcPr>
            <w:tcW w:w="4920" w:type="dxa"/>
          </w:tcPr>
          <w:p w14:paraId="21ACBEED" w14:textId="77777777" w:rsidR="00B96059" w:rsidRPr="00E42689" w:rsidRDefault="006B52C5" w:rsidP="002534CE">
            <w:r w:rsidRPr="00E42689">
              <w:t xml:space="preserve">Overloaded bitwise arithmetic </w:t>
            </w:r>
            <w:r w:rsidR="002534CE">
              <w:t>right-</w:t>
            </w:r>
            <w:r w:rsidRPr="00E42689">
              <w:t>shift</w:t>
            </w:r>
          </w:p>
        </w:tc>
      </w:tr>
      <w:tr w:rsidR="00B96059" w:rsidRPr="00F115D2" w14:paraId="1A09784D" w14:textId="77777777" w:rsidTr="008F04E6">
        <w:tc>
          <w:tcPr>
            <w:tcW w:w="2160" w:type="dxa"/>
          </w:tcPr>
          <w:p w14:paraId="5F13FDEF" w14:textId="77777777" w:rsidR="00B96059" w:rsidRPr="00110BB5" w:rsidRDefault="006B52C5" w:rsidP="00B96059">
            <w:pPr>
              <w:rPr>
                <w:rStyle w:val="CodeInline"/>
              </w:rPr>
            </w:pPr>
            <w:r w:rsidRPr="00497D56">
              <w:rPr>
                <w:rStyle w:val="CodeInline"/>
              </w:rPr>
              <w:t>(^^^)</w:t>
            </w:r>
          </w:p>
        </w:tc>
        <w:tc>
          <w:tcPr>
            <w:tcW w:w="1920" w:type="dxa"/>
          </w:tcPr>
          <w:p w14:paraId="1D01A8F2" w14:textId="77777777" w:rsidR="00B96059" w:rsidRPr="00391D69" w:rsidRDefault="006B52C5" w:rsidP="00B96059">
            <w:pPr>
              <w:rPr>
                <w:rStyle w:val="CodeInline"/>
              </w:rPr>
            </w:pPr>
            <w:r w:rsidRPr="00391D69">
              <w:rPr>
                <w:rStyle w:val="CodeInline"/>
              </w:rPr>
              <w:t>x ^^^ y</w:t>
            </w:r>
          </w:p>
        </w:tc>
        <w:tc>
          <w:tcPr>
            <w:tcW w:w="4920" w:type="dxa"/>
          </w:tcPr>
          <w:p w14:paraId="63BB0DB3" w14:textId="77777777" w:rsidR="00B96059" w:rsidRPr="00E42689" w:rsidRDefault="006B52C5" w:rsidP="00B96059">
            <w:r w:rsidRPr="00E42689">
              <w:t>Overloaded bitwise exclusive or</w:t>
            </w:r>
            <w:r w:rsidR="002534CE">
              <w:t xml:space="preserve"> (XOR)</w:t>
            </w:r>
          </w:p>
        </w:tc>
      </w:tr>
      <w:tr w:rsidR="00B96059" w:rsidRPr="00F115D2" w14:paraId="034E9F96" w14:textId="77777777" w:rsidTr="008F04E6">
        <w:tc>
          <w:tcPr>
            <w:tcW w:w="2160" w:type="dxa"/>
          </w:tcPr>
          <w:p w14:paraId="7858E781" w14:textId="77777777" w:rsidR="00B96059" w:rsidRPr="00110BB5" w:rsidRDefault="006B52C5" w:rsidP="00B96059">
            <w:pPr>
              <w:rPr>
                <w:rStyle w:val="CodeInline"/>
              </w:rPr>
            </w:pPr>
            <w:r w:rsidRPr="00497D56">
              <w:rPr>
                <w:rStyle w:val="CodeInline"/>
              </w:rPr>
              <w:t>(&amp;&amp;&amp;)</w:t>
            </w:r>
          </w:p>
        </w:tc>
        <w:tc>
          <w:tcPr>
            <w:tcW w:w="1920" w:type="dxa"/>
          </w:tcPr>
          <w:p w14:paraId="05B62F49" w14:textId="77777777" w:rsidR="00B96059" w:rsidRPr="00391D69" w:rsidRDefault="006B52C5" w:rsidP="00B96059">
            <w:pPr>
              <w:rPr>
                <w:rStyle w:val="CodeInline"/>
              </w:rPr>
            </w:pPr>
            <w:r w:rsidRPr="00391D69">
              <w:rPr>
                <w:rStyle w:val="CodeInline"/>
              </w:rPr>
              <w:t>x &amp;&amp;&amp; y</w:t>
            </w:r>
          </w:p>
        </w:tc>
        <w:tc>
          <w:tcPr>
            <w:tcW w:w="4920" w:type="dxa"/>
          </w:tcPr>
          <w:p w14:paraId="3940BAE4" w14:textId="77777777" w:rsidR="00B96059" w:rsidRPr="00E42689" w:rsidRDefault="006B52C5" w:rsidP="00B96059">
            <w:r w:rsidRPr="00E42689">
              <w:t>Overloaded bitwise and</w:t>
            </w:r>
          </w:p>
        </w:tc>
      </w:tr>
      <w:tr w:rsidR="00B96059" w:rsidRPr="00F115D2" w14:paraId="3D359275" w14:textId="77777777" w:rsidTr="008F04E6">
        <w:tc>
          <w:tcPr>
            <w:tcW w:w="2160" w:type="dxa"/>
          </w:tcPr>
          <w:p w14:paraId="7A4D0066" w14:textId="77777777" w:rsidR="00B96059" w:rsidRPr="00110BB5" w:rsidRDefault="006B52C5" w:rsidP="00B96059">
            <w:pPr>
              <w:rPr>
                <w:rStyle w:val="CodeInline"/>
              </w:rPr>
            </w:pPr>
            <w:r w:rsidRPr="00497D56">
              <w:rPr>
                <w:rStyle w:val="CodeInline"/>
              </w:rPr>
              <w:t>(|||)</w:t>
            </w:r>
          </w:p>
        </w:tc>
        <w:tc>
          <w:tcPr>
            <w:tcW w:w="1920" w:type="dxa"/>
          </w:tcPr>
          <w:p w14:paraId="77155120" w14:textId="77777777" w:rsidR="00B96059" w:rsidRPr="00391D69" w:rsidRDefault="006B52C5" w:rsidP="00B96059">
            <w:pPr>
              <w:rPr>
                <w:rStyle w:val="CodeInline"/>
              </w:rPr>
            </w:pPr>
            <w:r w:rsidRPr="00391D69">
              <w:rPr>
                <w:rStyle w:val="CodeInline"/>
              </w:rPr>
              <w:t>x ||| y</w:t>
            </w:r>
          </w:p>
        </w:tc>
        <w:tc>
          <w:tcPr>
            <w:tcW w:w="4920" w:type="dxa"/>
          </w:tcPr>
          <w:p w14:paraId="07D62427" w14:textId="77777777" w:rsidR="00B96059" w:rsidRPr="00E42689" w:rsidRDefault="006B52C5" w:rsidP="00B96059">
            <w:r w:rsidRPr="00E42689">
              <w:t>Overloaded bitwise or</w:t>
            </w:r>
          </w:p>
        </w:tc>
      </w:tr>
      <w:tr w:rsidR="00B96059" w:rsidRPr="00F115D2" w14:paraId="5CE2F676" w14:textId="77777777" w:rsidTr="008F04E6">
        <w:tc>
          <w:tcPr>
            <w:tcW w:w="2160" w:type="dxa"/>
          </w:tcPr>
          <w:p w14:paraId="4B406560" w14:textId="77777777" w:rsidR="00B96059" w:rsidRPr="00110BB5" w:rsidRDefault="006B52C5" w:rsidP="00B96059">
            <w:pPr>
              <w:rPr>
                <w:rStyle w:val="CodeInline"/>
              </w:rPr>
            </w:pPr>
            <w:r w:rsidRPr="00497D56">
              <w:rPr>
                <w:rStyle w:val="CodeInline"/>
              </w:rPr>
              <w:t>(~~~)</w:t>
            </w:r>
          </w:p>
        </w:tc>
        <w:tc>
          <w:tcPr>
            <w:tcW w:w="1920" w:type="dxa"/>
          </w:tcPr>
          <w:p w14:paraId="007DE9AC" w14:textId="77777777" w:rsidR="00B96059" w:rsidRPr="00391D69" w:rsidRDefault="006B52C5" w:rsidP="00B96059">
            <w:pPr>
              <w:rPr>
                <w:rStyle w:val="CodeInline"/>
              </w:rPr>
            </w:pPr>
            <w:r w:rsidRPr="00391D69">
              <w:rPr>
                <w:rStyle w:val="CodeInline"/>
              </w:rPr>
              <w:t>~~~x</w:t>
            </w:r>
          </w:p>
        </w:tc>
        <w:tc>
          <w:tcPr>
            <w:tcW w:w="4920" w:type="dxa"/>
          </w:tcPr>
          <w:p w14:paraId="797A1E22" w14:textId="77777777" w:rsidR="00B96059" w:rsidRPr="00E42689" w:rsidRDefault="006B52C5" w:rsidP="00B96059">
            <w:r w:rsidRPr="00E42689">
              <w:t>Overloaded bitwise negation</w:t>
            </w:r>
          </w:p>
        </w:tc>
      </w:tr>
    </w:tbl>
    <w:p w14:paraId="0A15F8D8" w14:textId="77777777" w:rsidR="00B96059" w:rsidRPr="00391D69" w:rsidRDefault="001B6AC0" w:rsidP="006230F9">
      <w:pPr>
        <w:pStyle w:val="3"/>
      </w:pPr>
      <w:bookmarkStart w:id="6962" w:name="_Toc257733794"/>
      <w:bookmarkStart w:id="6963" w:name="_Toc270597691"/>
      <w:bookmarkStart w:id="6964" w:name="_Toc439782569"/>
      <w:r w:rsidRPr="00110BB5">
        <w:t>Math O</w:t>
      </w:r>
      <w:r w:rsidR="006B52C5" w:rsidRPr="00391D69">
        <w:t>perators</w:t>
      </w:r>
      <w:bookmarkEnd w:id="6962"/>
      <w:bookmarkEnd w:id="6963"/>
      <w:bookmarkEnd w:id="6964"/>
    </w:p>
    <w:p w14:paraId="07F82022" w14:textId="77777777"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proofErr w:type="spellStart"/>
      <w:proofErr w:type="gramStart"/>
      <w:r w:rsidRPr="00E42689">
        <w:rPr>
          <w:rStyle w:val="CodeInline"/>
        </w:rPr>
        <w:t>FSharp.Core.Operators</w:t>
      </w:r>
      <w:proofErr w:type="spellEnd"/>
      <w:proofErr w:type="gramEnd"/>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14:paraId="7DC0B5ED"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4F56B87" w14:textId="77777777" w:rsidR="00CB5736" w:rsidRPr="00497D56" w:rsidRDefault="006B52C5" w:rsidP="00B96059">
            <w:r w:rsidRPr="00F329AB">
              <w:t>Operator</w:t>
            </w:r>
            <w:r w:rsidR="002534CE">
              <w:t xml:space="preserve"> or </w:t>
            </w:r>
            <w:r w:rsidRPr="00F329AB">
              <w:t>Function Name</w:t>
            </w:r>
          </w:p>
        </w:tc>
        <w:tc>
          <w:tcPr>
            <w:tcW w:w="1920" w:type="dxa"/>
          </w:tcPr>
          <w:p w14:paraId="662AF634" w14:textId="77777777" w:rsidR="00CB5736" w:rsidRPr="00497D56" w:rsidRDefault="006B52C5" w:rsidP="00B96059">
            <w:r w:rsidRPr="00391D69">
              <w:t>Expression Form</w:t>
            </w:r>
          </w:p>
        </w:tc>
        <w:tc>
          <w:tcPr>
            <w:tcW w:w="4920" w:type="dxa"/>
          </w:tcPr>
          <w:p w14:paraId="193412C4" w14:textId="77777777" w:rsidR="00CB5736" w:rsidRPr="00497D56" w:rsidRDefault="006B52C5" w:rsidP="00B96059">
            <w:r w:rsidRPr="00391D69">
              <w:t xml:space="preserve">Description </w:t>
            </w:r>
          </w:p>
        </w:tc>
      </w:tr>
      <w:tr w:rsidR="00CB5736" w:rsidRPr="00F115D2" w14:paraId="2E6027FF" w14:textId="77777777" w:rsidTr="008F04E6">
        <w:tc>
          <w:tcPr>
            <w:tcW w:w="2160" w:type="dxa"/>
          </w:tcPr>
          <w:p w14:paraId="6510454C" w14:textId="77777777" w:rsidR="00CB5736" w:rsidRPr="00110BB5" w:rsidRDefault="006B52C5" w:rsidP="00B96059">
            <w:pPr>
              <w:rPr>
                <w:rStyle w:val="CodeInline"/>
              </w:rPr>
            </w:pPr>
            <w:r w:rsidRPr="00497D56">
              <w:rPr>
                <w:rStyle w:val="CodeInline"/>
              </w:rPr>
              <w:t>abs</w:t>
            </w:r>
          </w:p>
        </w:tc>
        <w:tc>
          <w:tcPr>
            <w:tcW w:w="1920" w:type="dxa"/>
          </w:tcPr>
          <w:p w14:paraId="3C3F6CB8" w14:textId="77777777" w:rsidR="00CB5736" w:rsidRPr="00391D69" w:rsidRDefault="006B52C5" w:rsidP="00B96059">
            <w:pPr>
              <w:rPr>
                <w:rStyle w:val="CodeInline"/>
              </w:rPr>
            </w:pPr>
            <w:r w:rsidRPr="00391D69">
              <w:rPr>
                <w:rStyle w:val="CodeInline"/>
              </w:rPr>
              <w:t>abs x</w:t>
            </w:r>
          </w:p>
        </w:tc>
        <w:tc>
          <w:tcPr>
            <w:tcW w:w="4920" w:type="dxa"/>
          </w:tcPr>
          <w:p w14:paraId="683AAF33" w14:textId="77777777" w:rsidR="00CB5736" w:rsidRPr="00E42689" w:rsidRDefault="006B52C5" w:rsidP="00B96059">
            <w:r w:rsidRPr="00E42689">
              <w:t>Overloaded absolute value</w:t>
            </w:r>
          </w:p>
        </w:tc>
      </w:tr>
      <w:tr w:rsidR="00CB5736" w:rsidRPr="00F115D2" w14:paraId="203D5FE1" w14:textId="77777777" w:rsidTr="008F04E6">
        <w:tc>
          <w:tcPr>
            <w:tcW w:w="2160" w:type="dxa"/>
          </w:tcPr>
          <w:p w14:paraId="39EB2DC4" w14:textId="77777777" w:rsidR="00CB5736" w:rsidRPr="00110BB5" w:rsidRDefault="006B52C5" w:rsidP="00B96059">
            <w:pPr>
              <w:rPr>
                <w:rStyle w:val="CodeInline"/>
              </w:rPr>
            </w:pPr>
            <w:proofErr w:type="spellStart"/>
            <w:r w:rsidRPr="00497D56">
              <w:rPr>
                <w:rStyle w:val="CodeInline"/>
              </w:rPr>
              <w:t>acos</w:t>
            </w:r>
            <w:proofErr w:type="spellEnd"/>
          </w:p>
        </w:tc>
        <w:tc>
          <w:tcPr>
            <w:tcW w:w="1920" w:type="dxa"/>
          </w:tcPr>
          <w:p w14:paraId="0E4780AA" w14:textId="77777777" w:rsidR="00CB5736" w:rsidRPr="00391D69" w:rsidRDefault="006B52C5" w:rsidP="00B96059">
            <w:pPr>
              <w:rPr>
                <w:rStyle w:val="CodeInline"/>
              </w:rPr>
            </w:pPr>
            <w:proofErr w:type="spellStart"/>
            <w:r w:rsidRPr="00391D69">
              <w:rPr>
                <w:rStyle w:val="CodeInline"/>
              </w:rPr>
              <w:t>acos</w:t>
            </w:r>
            <w:proofErr w:type="spellEnd"/>
            <w:r w:rsidRPr="00391D69">
              <w:rPr>
                <w:rStyle w:val="CodeInline"/>
              </w:rPr>
              <w:t xml:space="preserve"> x</w:t>
            </w:r>
          </w:p>
        </w:tc>
        <w:tc>
          <w:tcPr>
            <w:tcW w:w="4920" w:type="dxa"/>
          </w:tcPr>
          <w:p w14:paraId="681F9FAB" w14:textId="77777777" w:rsidR="00CB5736" w:rsidRPr="00E42689" w:rsidRDefault="006B52C5" w:rsidP="00B96059">
            <w:r w:rsidRPr="00E42689">
              <w:t>Overloaded inverse cosine</w:t>
            </w:r>
          </w:p>
        </w:tc>
      </w:tr>
      <w:tr w:rsidR="00CB5736" w:rsidRPr="00F115D2" w14:paraId="5064F75B" w14:textId="77777777" w:rsidTr="008F04E6">
        <w:tc>
          <w:tcPr>
            <w:tcW w:w="2160" w:type="dxa"/>
          </w:tcPr>
          <w:p w14:paraId="6D93FEC5" w14:textId="77777777" w:rsidR="00CB5736" w:rsidRPr="00110BB5" w:rsidRDefault="006B52C5" w:rsidP="00B96059">
            <w:pPr>
              <w:rPr>
                <w:rStyle w:val="CodeInline"/>
              </w:rPr>
            </w:pPr>
            <w:proofErr w:type="spellStart"/>
            <w:r w:rsidRPr="00497D56">
              <w:rPr>
                <w:rStyle w:val="CodeInline"/>
              </w:rPr>
              <w:t>asin</w:t>
            </w:r>
            <w:proofErr w:type="spellEnd"/>
          </w:p>
        </w:tc>
        <w:tc>
          <w:tcPr>
            <w:tcW w:w="1920" w:type="dxa"/>
          </w:tcPr>
          <w:p w14:paraId="61A1C912" w14:textId="77777777" w:rsidR="00CB5736" w:rsidRPr="00391D69" w:rsidRDefault="006B52C5" w:rsidP="00B96059">
            <w:pPr>
              <w:rPr>
                <w:rStyle w:val="CodeInline"/>
              </w:rPr>
            </w:pPr>
            <w:proofErr w:type="spellStart"/>
            <w:r w:rsidRPr="00391D69">
              <w:rPr>
                <w:rStyle w:val="CodeInline"/>
              </w:rPr>
              <w:t>asin</w:t>
            </w:r>
            <w:proofErr w:type="spellEnd"/>
            <w:r w:rsidRPr="00391D69">
              <w:rPr>
                <w:rStyle w:val="CodeInline"/>
              </w:rPr>
              <w:t xml:space="preserve"> x</w:t>
            </w:r>
          </w:p>
        </w:tc>
        <w:tc>
          <w:tcPr>
            <w:tcW w:w="4920" w:type="dxa"/>
          </w:tcPr>
          <w:p w14:paraId="16AB9AF9" w14:textId="77777777" w:rsidR="00CB5736" w:rsidRPr="00E42689" w:rsidRDefault="006B52C5" w:rsidP="00B96059">
            <w:r w:rsidRPr="00E42689">
              <w:t>Overloaded inverse sine</w:t>
            </w:r>
          </w:p>
        </w:tc>
      </w:tr>
      <w:tr w:rsidR="00CB5736" w:rsidRPr="00F115D2" w14:paraId="7D043BD4" w14:textId="77777777" w:rsidTr="008F04E6">
        <w:tc>
          <w:tcPr>
            <w:tcW w:w="2160" w:type="dxa"/>
          </w:tcPr>
          <w:p w14:paraId="4C72410A" w14:textId="77777777" w:rsidR="00CB5736" w:rsidRPr="00110BB5" w:rsidRDefault="006B52C5" w:rsidP="00B96059">
            <w:pPr>
              <w:rPr>
                <w:rStyle w:val="CodeInline"/>
              </w:rPr>
            </w:pPr>
            <w:proofErr w:type="spellStart"/>
            <w:r w:rsidRPr="00497D56">
              <w:rPr>
                <w:rStyle w:val="CodeInline"/>
              </w:rPr>
              <w:t>atan</w:t>
            </w:r>
            <w:proofErr w:type="spellEnd"/>
          </w:p>
        </w:tc>
        <w:tc>
          <w:tcPr>
            <w:tcW w:w="1920" w:type="dxa"/>
          </w:tcPr>
          <w:p w14:paraId="5635F473" w14:textId="77777777" w:rsidR="00CB5736" w:rsidRPr="00391D69" w:rsidRDefault="006B52C5" w:rsidP="00B96059">
            <w:pPr>
              <w:rPr>
                <w:rStyle w:val="CodeInline"/>
              </w:rPr>
            </w:pPr>
            <w:proofErr w:type="spellStart"/>
            <w:r w:rsidRPr="00391D69">
              <w:rPr>
                <w:rStyle w:val="CodeInline"/>
              </w:rPr>
              <w:t>atan</w:t>
            </w:r>
            <w:proofErr w:type="spellEnd"/>
            <w:r w:rsidRPr="00391D69">
              <w:rPr>
                <w:rStyle w:val="CodeInline"/>
              </w:rPr>
              <w:t xml:space="preserve"> x</w:t>
            </w:r>
          </w:p>
        </w:tc>
        <w:tc>
          <w:tcPr>
            <w:tcW w:w="4920" w:type="dxa"/>
          </w:tcPr>
          <w:p w14:paraId="6EEFB51E" w14:textId="77777777" w:rsidR="00CB5736" w:rsidRPr="00E42689" w:rsidRDefault="006B52C5" w:rsidP="00B96059">
            <w:r w:rsidRPr="00E42689">
              <w:t>Overloaded inverse tangent</w:t>
            </w:r>
          </w:p>
        </w:tc>
      </w:tr>
      <w:tr w:rsidR="00CB5736" w:rsidRPr="00F115D2" w14:paraId="61E63030" w14:textId="77777777" w:rsidTr="008F04E6">
        <w:tc>
          <w:tcPr>
            <w:tcW w:w="2160" w:type="dxa"/>
          </w:tcPr>
          <w:p w14:paraId="26781EA4" w14:textId="77777777" w:rsidR="00CB5736" w:rsidRPr="00110BB5" w:rsidRDefault="006B52C5" w:rsidP="00B96059">
            <w:pPr>
              <w:rPr>
                <w:rStyle w:val="CodeInline"/>
              </w:rPr>
            </w:pPr>
            <w:r w:rsidRPr="00497D56">
              <w:rPr>
                <w:rStyle w:val="CodeInline"/>
              </w:rPr>
              <w:t>atan2</w:t>
            </w:r>
          </w:p>
        </w:tc>
        <w:tc>
          <w:tcPr>
            <w:tcW w:w="1920" w:type="dxa"/>
          </w:tcPr>
          <w:p w14:paraId="693C3F56" w14:textId="77777777" w:rsidR="00CB5736" w:rsidRPr="00391D69" w:rsidRDefault="006B52C5" w:rsidP="00B96059">
            <w:pPr>
              <w:rPr>
                <w:rStyle w:val="CodeInline"/>
              </w:rPr>
            </w:pPr>
            <w:r w:rsidRPr="00391D69">
              <w:rPr>
                <w:rStyle w:val="CodeInline"/>
              </w:rPr>
              <w:t>atan2 x y</w:t>
            </w:r>
          </w:p>
        </w:tc>
        <w:tc>
          <w:tcPr>
            <w:tcW w:w="4920" w:type="dxa"/>
          </w:tcPr>
          <w:p w14:paraId="4756A434" w14:textId="77777777" w:rsidR="00CB5736" w:rsidRPr="00E42689" w:rsidRDefault="006B52C5" w:rsidP="00B96059">
            <w:r w:rsidRPr="00E42689">
              <w:t xml:space="preserve">Overloaded inverse tangent of </w:t>
            </w:r>
            <w:r w:rsidRPr="008F04E6">
              <w:rPr>
                <w:rStyle w:val="CodeInline"/>
              </w:rPr>
              <w:t>x/y</w:t>
            </w:r>
          </w:p>
        </w:tc>
      </w:tr>
      <w:tr w:rsidR="00B96059" w:rsidRPr="00F115D2" w14:paraId="375BF44D" w14:textId="77777777" w:rsidTr="008F04E6">
        <w:tc>
          <w:tcPr>
            <w:tcW w:w="2160" w:type="dxa"/>
          </w:tcPr>
          <w:p w14:paraId="56D37E59" w14:textId="77777777" w:rsidR="00B96059" w:rsidRPr="00110BB5" w:rsidRDefault="006B52C5" w:rsidP="00B96059">
            <w:pPr>
              <w:rPr>
                <w:rStyle w:val="CodeInline"/>
              </w:rPr>
            </w:pPr>
            <w:r w:rsidRPr="00497D56">
              <w:rPr>
                <w:rStyle w:val="CodeInline"/>
              </w:rPr>
              <w:t>ceil</w:t>
            </w:r>
          </w:p>
        </w:tc>
        <w:tc>
          <w:tcPr>
            <w:tcW w:w="1920" w:type="dxa"/>
          </w:tcPr>
          <w:p w14:paraId="0AA2FF2B" w14:textId="77777777" w:rsidR="00B96059" w:rsidRPr="00391D69" w:rsidRDefault="006B52C5" w:rsidP="00B96059">
            <w:pPr>
              <w:rPr>
                <w:rStyle w:val="CodeInline"/>
              </w:rPr>
            </w:pPr>
            <w:r w:rsidRPr="00391D69">
              <w:rPr>
                <w:rStyle w:val="CodeInline"/>
              </w:rPr>
              <w:t xml:space="preserve">ceil x </w:t>
            </w:r>
          </w:p>
        </w:tc>
        <w:tc>
          <w:tcPr>
            <w:tcW w:w="4920" w:type="dxa"/>
          </w:tcPr>
          <w:p w14:paraId="2A23B824" w14:textId="77777777" w:rsidR="00B96059" w:rsidRPr="00E42689" w:rsidRDefault="006B52C5" w:rsidP="00B96059">
            <w:r w:rsidRPr="00E42689">
              <w:t xml:space="preserve">Overloaded </w:t>
            </w:r>
            <w:r w:rsidR="00C22DC4">
              <w:t>floating-point</w:t>
            </w:r>
            <w:r w:rsidRPr="00E42689">
              <w:t xml:space="preserve"> ceiling </w:t>
            </w:r>
          </w:p>
        </w:tc>
      </w:tr>
      <w:tr w:rsidR="00B96059" w:rsidRPr="00F115D2" w14:paraId="4456E53A" w14:textId="77777777" w:rsidTr="008F04E6">
        <w:tc>
          <w:tcPr>
            <w:tcW w:w="2160" w:type="dxa"/>
          </w:tcPr>
          <w:p w14:paraId="5DB802CA" w14:textId="77777777" w:rsidR="00B96059" w:rsidRPr="00110BB5" w:rsidRDefault="006B52C5" w:rsidP="00B96059">
            <w:pPr>
              <w:rPr>
                <w:rStyle w:val="CodeInline"/>
              </w:rPr>
            </w:pPr>
            <w:r w:rsidRPr="00497D56">
              <w:rPr>
                <w:rStyle w:val="CodeInline"/>
              </w:rPr>
              <w:t>cos</w:t>
            </w:r>
          </w:p>
        </w:tc>
        <w:tc>
          <w:tcPr>
            <w:tcW w:w="1920" w:type="dxa"/>
          </w:tcPr>
          <w:p w14:paraId="774FF0E5" w14:textId="77777777" w:rsidR="00B96059" w:rsidRPr="00391D69" w:rsidRDefault="006B52C5" w:rsidP="00B96059">
            <w:pPr>
              <w:rPr>
                <w:rStyle w:val="CodeInline"/>
              </w:rPr>
            </w:pPr>
            <w:r w:rsidRPr="00391D69">
              <w:rPr>
                <w:rStyle w:val="CodeInline"/>
              </w:rPr>
              <w:t xml:space="preserve">cos x </w:t>
            </w:r>
          </w:p>
        </w:tc>
        <w:tc>
          <w:tcPr>
            <w:tcW w:w="4920" w:type="dxa"/>
          </w:tcPr>
          <w:p w14:paraId="50D98883" w14:textId="77777777" w:rsidR="00B96059" w:rsidRPr="00E42689" w:rsidRDefault="006B52C5" w:rsidP="00B96059">
            <w:r w:rsidRPr="00E42689">
              <w:t xml:space="preserve">Overloaded cosine </w:t>
            </w:r>
          </w:p>
        </w:tc>
      </w:tr>
      <w:tr w:rsidR="00B96059" w:rsidRPr="00F115D2" w14:paraId="74996E5B" w14:textId="77777777" w:rsidTr="008F04E6">
        <w:tc>
          <w:tcPr>
            <w:tcW w:w="2160" w:type="dxa"/>
          </w:tcPr>
          <w:p w14:paraId="54A4C187" w14:textId="77777777" w:rsidR="00B96059" w:rsidRPr="00110BB5" w:rsidRDefault="006B52C5" w:rsidP="00B96059">
            <w:pPr>
              <w:rPr>
                <w:rStyle w:val="CodeInline"/>
              </w:rPr>
            </w:pPr>
            <w:proofErr w:type="spellStart"/>
            <w:r w:rsidRPr="00497D56">
              <w:rPr>
                <w:rStyle w:val="CodeInline"/>
              </w:rPr>
              <w:t>cosh</w:t>
            </w:r>
            <w:proofErr w:type="spellEnd"/>
          </w:p>
        </w:tc>
        <w:tc>
          <w:tcPr>
            <w:tcW w:w="1920" w:type="dxa"/>
          </w:tcPr>
          <w:p w14:paraId="4FA1419E" w14:textId="77777777" w:rsidR="00B96059" w:rsidRPr="00391D69" w:rsidRDefault="006B52C5" w:rsidP="00B96059">
            <w:pPr>
              <w:rPr>
                <w:rStyle w:val="CodeInline"/>
              </w:rPr>
            </w:pPr>
            <w:proofErr w:type="spellStart"/>
            <w:r w:rsidRPr="00391D69">
              <w:rPr>
                <w:rStyle w:val="CodeInline"/>
              </w:rPr>
              <w:t>cosh</w:t>
            </w:r>
            <w:proofErr w:type="spellEnd"/>
            <w:r w:rsidRPr="00391D69">
              <w:rPr>
                <w:rStyle w:val="CodeInline"/>
              </w:rPr>
              <w:t xml:space="preserve"> x </w:t>
            </w:r>
          </w:p>
        </w:tc>
        <w:tc>
          <w:tcPr>
            <w:tcW w:w="4920" w:type="dxa"/>
          </w:tcPr>
          <w:p w14:paraId="785F219D" w14:textId="77777777" w:rsidR="00B96059" w:rsidRPr="00E42689" w:rsidRDefault="006B52C5" w:rsidP="00B96059">
            <w:r w:rsidRPr="00E42689">
              <w:t xml:space="preserve">Overloaded hyperbolic cosine </w:t>
            </w:r>
          </w:p>
        </w:tc>
      </w:tr>
      <w:tr w:rsidR="00B96059" w:rsidRPr="00F115D2" w14:paraId="561AE1D8" w14:textId="77777777" w:rsidTr="008F04E6">
        <w:tc>
          <w:tcPr>
            <w:tcW w:w="2160" w:type="dxa"/>
          </w:tcPr>
          <w:p w14:paraId="3D2B8FAC" w14:textId="77777777" w:rsidR="00B96059" w:rsidRPr="00110BB5" w:rsidRDefault="006B52C5" w:rsidP="00B96059">
            <w:pPr>
              <w:rPr>
                <w:rStyle w:val="CodeInline"/>
              </w:rPr>
            </w:pPr>
            <w:r w:rsidRPr="00497D56">
              <w:rPr>
                <w:rStyle w:val="CodeInline"/>
              </w:rPr>
              <w:t>exp</w:t>
            </w:r>
          </w:p>
        </w:tc>
        <w:tc>
          <w:tcPr>
            <w:tcW w:w="1920" w:type="dxa"/>
          </w:tcPr>
          <w:p w14:paraId="4B3381A4" w14:textId="77777777" w:rsidR="00B96059" w:rsidRPr="00391D69" w:rsidRDefault="006B52C5" w:rsidP="00B96059">
            <w:pPr>
              <w:rPr>
                <w:rStyle w:val="CodeInline"/>
              </w:rPr>
            </w:pPr>
            <w:r w:rsidRPr="00391D69">
              <w:rPr>
                <w:rStyle w:val="CodeInline"/>
              </w:rPr>
              <w:t xml:space="preserve">exp x </w:t>
            </w:r>
          </w:p>
        </w:tc>
        <w:tc>
          <w:tcPr>
            <w:tcW w:w="4920" w:type="dxa"/>
          </w:tcPr>
          <w:p w14:paraId="12014759" w14:textId="77777777" w:rsidR="00B96059" w:rsidRPr="00E42689" w:rsidRDefault="006B52C5" w:rsidP="00B96059">
            <w:r w:rsidRPr="00E42689">
              <w:t xml:space="preserve">Overloaded exponent </w:t>
            </w:r>
          </w:p>
        </w:tc>
      </w:tr>
      <w:tr w:rsidR="002E3930" w:rsidRPr="00F115D2" w14:paraId="228DB6E7" w14:textId="77777777" w:rsidTr="008F04E6">
        <w:tc>
          <w:tcPr>
            <w:tcW w:w="2160" w:type="dxa"/>
          </w:tcPr>
          <w:p w14:paraId="6057045E" w14:textId="77777777" w:rsidR="002E3930" w:rsidRPr="00110BB5" w:rsidRDefault="006B52C5" w:rsidP="00B97718">
            <w:pPr>
              <w:rPr>
                <w:rStyle w:val="CodeInline"/>
              </w:rPr>
            </w:pPr>
            <w:r w:rsidRPr="00497D56">
              <w:rPr>
                <w:rStyle w:val="CodeInline"/>
              </w:rPr>
              <w:t>floor</w:t>
            </w:r>
          </w:p>
        </w:tc>
        <w:tc>
          <w:tcPr>
            <w:tcW w:w="1920" w:type="dxa"/>
          </w:tcPr>
          <w:p w14:paraId="054F6F61" w14:textId="77777777" w:rsidR="002E3930" w:rsidRPr="00391D69" w:rsidRDefault="006B52C5" w:rsidP="00B97718">
            <w:pPr>
              <w:rPr>
                <w:rStyle w:val="CodeInline"/>
              </w:rPr>
            </w:pPr>
            <w:r w:rsidRPr="00391D69">
              <w:rPr>
                <w:rStyle w:val="CodeInline"/>
              </w:rPr>
              <w:t xml:space="preserve">floor x </w:t>
            </w:r>
          </w:p>
        </w:tc>
        <w:tc>
          <w:tcPr>
            <w:tcW w:w="4920" w:type="dxa"/>
          </w:tcPr>
          <w:p w14:paraId="53709EEC" w14:textId="77777777" w:rsidR="002E3930" w:rsidRPr="00E42689" w:rsidRDefault="006B52C5" w:rsidP="002E3930">
            <w:r w:rsidRPr="00E42689">
              <w:t xml:space="preserve">Overloaded </w:t>
            </w:r>
            <w:r w:rsidR="00C22DC4">
              <w:t>floating-point</w:t>
            </w:r>
            <w:r w:rsidRPr="00E42689">
              <w:t xml:space="preserve"> floor</w:t>
            </w:r>
          </w:p>
        </w:tc>
      </w:tr>
      <w:tr w:rsidR="002E3930" w:rsidRPr="00F115D2" w14:paraId="5494736E" w14:textId="77777777" w:rsidTr="008F04E6">
        <w:tc>
          <w:tcPr>
            <w:tcW w:w="2160" w:type="dxa"/>
          </w:tcPr>
          <w:p w14:paraId="31AE765D" w14:textId="77777777" w:rsidR="002E3930" w:rsidRPr="00110BB5" w:rsidRDefault="006B52C5" w:rsidP="00B97718">
            <w:pPr>
              <w:rPr>
                <w:rStyle w:val="CodeInline"/>
              </w:rPr>
            </w:pPr>
            <w:r w:rsidRPr="00497D56">
              <w:rPr>
                <w:rStyle w:val="CodeInline"/>
              </w:rPr>
              <w:t>log</w:t>
            </w:r>
          </w:p>
        </w:tc>
        <w:tc>
          <w:tcPr>
            <w:tcW w:w="1920" w:type="dxa"/>
          </w:tcPr>
          <w:p w14:paraId="0CFF9B57" w14:textId="77777777" w:rsidR="002E3930" w:rsidRPr="00391D69" w:rsidRDefault="006B52C5" w:rsidP="00B97718">
            <w:pPr>
              <w:rPr>
                <w:rStyle w:val="CodeInline"/>
              </w:rPr>
            </w:pPr>
            <w:r w:rsidRPr="00391D69">
              <w:rPr>
                <w:rStyle w:val="CodeInline"/>
              </w:rPr>
              <w:t xml:space="preserve">log x </w:t>
            </w:r>
          </w:p>
        </w:tc>
        <w:tc>
          <w:tcPr>
            <w:tcW w:w="4920" w:type="dxa"/>
          </w:tcPr>
          <w:p w14:paraId="44F70C02" w14:textId="77777777" w:rsidR="002E3930" w:rsidRPr="00E42689" w:rsidRDefault="006B52C5" w:rsidP="002E3930">
            <w:r w:rsidRPr="00E42689">
              <w:t>Overloaded natural logarithm</w:t>
            </w:r>
          </w:p>
        </w:tc>
      </w:tr>
      <w:tr w:rsidR="002E3930" w:rsidRPr="00F115D2" w14:paraId="65D14D8A" w14:textId="77777777" w:rsidTr="008F04E6">
        <w:tc>
          <w:tcPr>
            <w:tcW w:w="2160" w:type="dxa"/>
          </w:tcPr>
          <w:p w14:paraId="5E1D2078" w14:textId="77777777" w:rsidR="002E3930" w:rsidRPr="00110BB5" w:rsidRDefault="006B52C5" w:rsidP="00B97718">
            <w:pPr>
              <w:rPr>
                <w:rStyle w:val="CodeInline"/>
              </w:rPr>
            </w:pPr>
            <w:r w:rsidRPr="00497D56">
              <w:rPr>
                <w:rStyle w:val="CodeInline"/>
              </w:rPr>
              <w:t>log10</w:t>
            </w:r>
          </w:p>
        </w:tc>
        <w:tc>
          <w:tcPr>
            <w:tcW w:w="1920" w:type="dxa"/>
          </w:tcPr>
          <w:p w14:paraId="1E738FCF" w14:textId="77777777" w:rsidR="002E3930" w:rsidRPr="00391D69" w:rsidRDefault="006B52C5" w:rsidP="00B97718">
            <w:pPr>
              <w:rPr>
                <w:rStyle w:val="CodeInline"/>
              </w:rPr>
            </w:pPr>
            <w:r w:rsidRPr="00391D69">
              <w:rPr>
                <w:rStyle w:val="CodeInline"/>
              </w:rPr>
              <w:t xml:space="preserve">log10 x </w:t>
            </w:r>
          </w:p>
        </w:tc>
        <w:tc>
          <w:tcPr>
            <w:tcW w:w="4920" w:type="dxa"/>
          </w:tcPr>
          <w:p w14:paraId="5260C779" w14:textId="77777777" w:rsidR="002E3930" w:rsidRPr="00E42689" w:rsidRDefault="006B52C5" w:rsidP="002E3930">
            <w:r w:rsidRPr="00E42689">
              <w:t>Overloaded base-10 logarithm</w:t>
            </w:r>
          </w:p>
        </w:tc>
      </w:tr>
      <w:tr w:rsidR="002E3930" w:rsidRPr="00F115D2" w14:paraId="27B6E675" w14:textId="77777777" w:rsidTr="008F04E6">
        <w:tc>
          <w:tcPr>
            <w:tcW w:w="2160" w:type="dxa"/>
          </w:tcPr>
          <w:p w14:paraId="29988625" w14:textId="77777777" w:rsidR="002E3930" w:rsidRPr="00110BB5" w:rsidRDefault="006B52C5" w:rsidP="00B97718">
            <w:pPr>
              <w:rPr>
                <w:rStyle w:val="CodeInline"/>
              </w:rPr>
            </w:pPr>
            <w:r w:rsidRPr="00497D56">
              <w:rPr>
                <w:rStyle w:val="CodeInline"/>
              </w:rPr>
              <w:t>(**)</w:t>
            </w:r>
          </w:p>
        </w:tc>
        <w:tc>
          <w:tcPr>
            <w:tcW w:w="1920" w:type="dxa"/>
          </w:tcPr>
          <w:p w14:paraId="5B5EF934" w14:textId="77777777" w:rsidR="002E3930" w:rsidRPr="00391D69" w:rsidRDefault="006B52C5" w:rsidP="002E3930">
            <w:pPr>
              <w:rPr>
                <w:rStyle w:val="CodeInline"/>
              </w:rPr>
            </w:pPr>
            <w:r w:rsidRPr="00391D69">
              <w:rPr>
                <w:rStyle w:val="CodeInline"/>
              </w:rPr>
              <w:t xml:space="preserve">x ** y </w:t>
            </w:r>
          </w:p>
        </w:tc>
        <w:tc>
          <w:tcPr>
            <w:tcW w:w="4920" w:type="dxa"/>
          </w:tcPr>
          <w:p w14:paraId="658B2FD5" w14:textId="77777777" w:rsidR="002E3930" w:rsidRPr="00E42689" w:rsidRDefault="006B52C5" w:rsidP="002E3930">
            <w:r w:rsidRPr="00E42689">
              <w:t xml:space="preserve">Overloaded exponential </w:t>
            </w:r>
          </w:p>
        </w:tc>
      </w:tr>
      <w:tr w:rsidR="002E3930" w:rsidRPr="00F115D2" w14:paraId="6BF93486" w14:textId="77777777" w:rsidTr="008F04E6">
        <w:tc>
          <w:tcPr>
            <w:tcW w:w="2160" w:type="dxa"/>
          </w:tcPr>
          <w:p w14:paraId="2EB3D572" w14:textId="77777777" w:rsidR="002E3930" w:rsidRPr="00110BB5" w:rsidRDefault="006B52C5" w:rsidP="00B97718">
            <w:pPr>
              <w:rPr>
                <w:rStyle w:val="CodeInline"/>
              </w:rPr>
            </w:pPr>
            <w:proofErr w:type="spellStart"/>
            <w:r w:rsidRPr="00497D56">
              <w:rPr>
                <w:rStyle w:val="CodeInline"/>
              </w:rPr>
              <w:t>pown</w:t>
            </w:r>
            <w:proofErr w:type="spellEnd"/>
          </w:p>
        </w:tc>
        <w:tc>
          <w:tcPr>
            <w:tcW w:w="1920" w:type="dxa"/>
          </w:tcPr>
          <w:p w14:paraId="44104012" w14:textId="77777777" w:rsidR="002E3930" w:rsidRPr="00391D69" w:rsidRDefault="006B52C5" w:rsidP="002E3930">
            <w:pPr>
              <w:rPr>
                <w:rStyle w:val="CodeInline"/>
              </w:rPr>
            </w:pPr>
            <w:proofErr w:type="spellStart"/>
            <w:r w:rsidRPr="00391D69">
              <w:rPr>
                <w:rStyle w:val="CodeInline"/>
              </w:rPr>
              <w:t>pown</w:t>
            </w:r>
            <w:proofErr w:type="spellEnd"/>
            <w:r w:rsidRPr="00391D69">
              <w:rPr>
                <w:rStyle w:val="CodeInline"/>
              </w:rPr>
              <w:t xml:space="preserve"> x y </w:t>
            </w:r>
          </w:p>
        </w:tc>
        <w:tc>
          <w:tcPr>
            <w:tcW w:w="4920" w:type="dxa"/>
          </w:tcPr>
          <w:p w14:paraId="3E76BB38" w14:textId="77777777" w:rsidR="002E3930" w:rsidRPr="00E42689" w:rsidRDefault="006B52C5" w:rsidP="00B97718">
            <w:r w:rsidRPr="00E42689">
              <w:t xml:space="preserve">Overloaded integer exponential </w:t>
            </w:r>
          </w:p>
        </w:tc>
      </w:tr>
      <w:tr w:rsidR="002E3930" w:rsidRPr="00F115D2" w14:paraId="36E28D62" w14:textId="77777777" w:rsidTr="008F04E6">
        <w:tc>
          <w:tcPr>
            <w:tcW w:w="2160" w:type="dxa"/>
          </w:tcPr>
          <w:p w14:paraId="5260E912" w14:textId="77777777" w:rsidR="002E3930" w:rsidRPr="00110BB5" w:rsidRDefault="006B52C5" w:rsidP="00B97718">
            <w:pPr>
              <w:rPr>
                <w:rStyle w:val="CodeInline"/>
              </w:rPr>
            </w:pPr>
            <w:r w:rsidRPr="00497D56">
              <w:rPr>
                <w:rStyle w:val="CodeInline"/>
              </w:rPr>
              <w:t>round</w:t>
            </w:r>
          </w:p>
        </w:tc>
        <w:tc>
          <w:tcPr>
            <w:tcW w:w="1920" w:type="dxa"/>
          </w:tcPr>
          <w:p w14:paraId="6ADA430F" w14:textId="77777777" w:rsidR="002E3930" w:rsidRPr="00391D69" w:rsidRDefault="006B52C5" w:rsidP="00B97718">
            <w:pPr>
              <w:rPr>
                <w:rStyle w:val="CodeInline"/>
              </w:rPr>
            </w:pPr>
            <w:r w:rsidRPr="00391D69">
              <w:rPr>
                <w:rStyle w:val="CodeInline"/>
              </w:rPr>
              <w:t xml:space="preserve">round x </w:t>
            </w:r>
          </w:p>
        </w:tc>
        <w:tc>
          <w:tcPr>
            <w:tcW w:w="4920" w:type="dxa"/>
          </w:tcPr>
          <w:p w14:paraId="524B8963" w14:textId="77777777" w:rsidR="002E3930" w:rsidRPr="00E42689" w:rsidRDefault="006B52C5" w:rsidP="002E3930">
            <w:r w:rsidRPr="00E42689">
              <w:t xml:space="preserve">Overloaded rounding </w:t>
            </w:r>
          </w:p>
        </w:tc>
      </w:tr>
      <w:tr w:rsidR="002E3930" w:rsidRPr="00F115D2" w14:paraId="5B087DE8" w14:textId="77777777" w:rsidTr="008F04E6">
        <w:tc>
          <w:tcPr>
            <w:tcW w:w="2160" w:type="dxa"/>
          </w:tcPr>
          <w:p w14:paraId="2C56AA17" w14:textId="77777777" w:rsidR="002E3930" w:rsidRPr="00110BB5" w:rsidRDefault="006B52C5" w:rsidP="00B97718">
            <w:pPr>
              <w:rPr>
                <w:rStyle w:val="CodeInline"/>
              </w:rPr>
            </w:pPr>
            <w:r w:rsidRPr="00497D56">
              <w:rPr>
                <w:rStyle w:val="CodeInline"/>
              </w:rPr>
              <w:t>sign</w:t>
            </w:r>
          </w:p>
        </w:tc>
        <w:tc>
          <w:tcPr>
            <w:tcW w:w="1920" w:type="dxa"/>
          </w:tcPr>
          <w:p w14:paraId="13C804C2" w14:textId="77777777" w:rsidR="002E3930" w:rsidRPr="00391D69" w:rsidRDefault="006B52C5" w:rsidP="00B97718">
            <w:pPr>
              <w:rPr>
                <w:rStyle w:val="CodeInline"/>
              </w:rPr>
            </w:pPr>
            <w:r w:rsidRPr="00391D69">
              <w:rPr>
                <w:rStyle w:val="CodeInline"/>
              </w:rPr>
              <w:t xml:space="preserve">sign x </w:t>
            </w:r>
          </w:p>
        </w:tc>
        <w:tc>
          <w:tcPr>
            <w:tcW w:w="4920" w:type="dxa"/>
          </w:tcPr>
          <w:p w14:paraId="7B6B3621" w14:textId="77777777" w:rsidR="002E3930" w:rsidRPr="00E42689" w:rsidRDefault="006B52C5" w:rsidP="002E3930">
            <w:r w:rsidRPr="00E42689">
              <w:t>Overloaded sign function</w:t>
            </w:r>
          </w:p>
        </w:tc>
      </w:tr>
      <w:tr w:rsidR="002E3930" w:rsidRPr="00F115D2" w14:paraId="4CFA879C" w14:textId="77777777" w:rsidTr="008F04E6">
        <w:tc>
          <w:tcPr>
            <w:tcW w:w="2160" w:type="dxa"/>
          </w:tcPr>
          <w:p w14:paraId="6FD3191A" w14:textId="77777777" w:rsidR="002E3930" w:rsidRPr="00110BB5" w:rsidRDefault="006B52C5" w:rsidP="00B97718">
            <w:pPr>
              <w:rPr>
                <w:rStyle w:val="CodeInline"/>
              </w:rPr>
            </w:pPr>
            <w:r w:rsidRPr="00497D56">
              <w:rPr>
                <w:rStyle w:val="CodeInline"/>
              </w:rPr>
              <w:t>sin</w:t>
            </w:r>
          </w:p>
        </w:tc>
        <w:tc>
          <w:tcPr>
            <w:tcW w:w="1920" w:type="dxa"/>
          </w:tcPr>
          <w:p w14:paraId="1076E2E6" w14:textId="77777777" w:rsidR="002E3930" w:rsidRPr="00391D69" w:rsidRDefault="006B52C5" w:rsidP="00B97718">
            <w:pPr>
              <w:rPr>
                <w:rStyle w:val="CodeInline"/>
              </w:rPr>
            </w:pPr>
            <w:r w:rsidRPr="00391D69">
              <w:rPr>
                <w:rStyle w:val="CodeInline"/>
              </w:rPr>
              <w:t xml:space="preserve">sin x </w:t>
            </w:r>
          </w:p>
        </w:tc>
        <w:tc>
          <w:tcPr>
            <w:tcW w:w="4920" w:type="dxa"/>
          </w:tcPr>
          <w:p w14:paraId="3BEB4D20" w14:textId="77777777" w:rsidR="002E3930" w:rsidRPr="00E42689" w:rsidRDefault="006B52C5" w:rsidP="002E3930">
            <w:r w:rsidRPr="00E42689">
              <w:t>Overloaded sine function</w:t>
            </w:r>
          </w:p>
        </w:tc>
      </w:tr>
      <w:tr w:rsidR="002E3930" w:rsidRPr="00F115D2" w14:paraId="1B70F762" w14:textId="77777777" w:rsidTr="008F04E6">
        <w:tc>
          <w:tcPr>
            <w:tcW w:w="2160" w:type="dxa"/>
          </w:tcPr>
          <w:p w14:paraId="42315459" w14:textId="77777777" w:rsidR="002E3930" w:rsidRPr="00110BB5" w:rsidRDefault="006B52C5" w:rsidP="00B97718">
            <w:pPr>
              <w:rPr>
                <w:rStyle w:val="CodeInline"/>
              </w:rPr>
            </w:pPr>
            <w:proofErr w:type="spellStart"/>
            <w:r w:rsidRPr="00497D56">
              <w:rPr>
                <w:rStyle w:val="CodeInline"/>
              </w:rPr>
              <w:t>sinh</w:t>
            </w:r>
            <w:proofErr w:type="spellEnd"/>
          </w:p>
        </w:tc>
        <w:tc>
          <w:tcPr>
            <w:tcW w:w="1920" w:type="dxa"/>
          </w:tcPr>
          <w:p w14:paraId="797DAAA7" w14:textId="77777777" w:rsidR="002E3930" w:rsidRPr="00391D69" w:rsidRDefault="006B52C5" w:rsidP="00B97718">
            <w:pPr>
              <w:rPr>
                <w:rStyle w:val="CodeInline"/>
              </w:rPr>
            </w:pPr>
            <w:proofErr w:type="spellStart"/>
            <w:r w:rsidRPr="00391D69">
              <w:rPr>
                <w:rStyle w:val="CodeInline"/>
              </w:rPr>
              <w:t>sinh</w:t>
            </w:r>
            <w:proofErr w:type="spellEnd"/>
            <w:r w:rsidRPr="00391D69">
              <w:rPr>
                <w:rStyle w:val="CodeInline"/>
              </w:rPr>
              <w:t xml:space="preserve"> x </w:t>
            </w:r>
          </w:p>
        </w:tc>
        <w:tc>
          <w:tcPr>
            <w:tcW w:w="4920" w:type="dxa"/>
          </w:tcPr>
          <w:p w14:paraId="6508BE14" w14:textId="77777777" w:rsidR="002E3930" w:rsidRPr="00E42689" w:rsidRDefault="006B52C5" w:rsidP="00B97718">
            <w:r w:rsidRPr="00E42689">
              <w:t>Overloaded hyperbolic sine function</w:t>
            </w:r>
          </w:p>
        </w:tc>
      </w:tr>
      <w:tr w:rsidR="002E3930" w:rsidRPr="00F115D2" w14:paraId="4DAEE44B" w14:textId="77777777" w:rsidTr="008F04E6">
        <w:tc>
          <w:tcPr>
            <w:tcW w:w="2160" w:type="dxa"/>
          </w:tcPr>
          <w:p w14:paraId="57CF3694" w14:textId="77777777" w:rsidR="002E3930" w:rsidRPr="00110BB5" w:rsidRDefault="006B52C5" w:rsidP="00B97718">
            <w:pPr>
              <w:rPr>
                <w:rStyle w:val="CodeInline"/>
              </w:rPr>
            </w:pPr>
            <w:r w:rsidRPr="00497D56">
              <w:rPr>
                <w:rStyle w:val="CodeInline"/>
              </w:rPr>
              <w:t>sqrt</w:t>
            </w:r>
          </w:p>
        </w:tc>
        <w:tc>
          <w:tcPr>
            <w:tcW w:w="1920" w:type="dxa"/>
          </w:tcPr>
          <w:p w14:paraId="436DACA6" w14:textId="77777777" w:rsidR="002E3930" w:rsidRPr="00391D69" w:rsidRDefault="006B52C5" w:rsidP="00B97718">
            <w:pPr>
              <w:rPr>
                <w:rStyle w:val="CodeInline"/>
              </w:rPr>
            </w:pPr>
            <w:r w:rsidRPr="00391D69">
              <w:rPr>
                <w:rStyle w:val="CodeInline"/>
              </w:rPr>
              <w:t xml:space="preserve">sqrt x </w:t>
            </w:r>
          </w:p>
        </w:tc>
        <w:tc>
          <w:tcPr>
            <w:tcW w:w="4920" w:type="dxa"/>
          </w:tcPr>
          <w:p w14:paraId="618530D2" w14:textId="77777777" w:rsidR="002E3930" w:rsidRPr="00E42689" w:rsidRDefault="006B52C5" w:rsidP="002E3930">
            <w:r w:rsidRPr="00E42689">
              <w:t>Overloaded square root function</w:t>
            </w:r>
          </w:p>
        </w:tc>
      </w:tr>
      <w:tr w:rsidR="002E3930" w:rsidRPr="00F115D2" w14:paraId="173BB2E7" w14:textId="77777777" w:rsidTr="008F04E6">
        <w:tc>
          <w:tcPr>
            <w:tcW w:w="2160" w:type="dxa"/>
          </w:tcPr>
          <w:p w14:paraId="497902B0" w14:textId="77777777" w:rsidR="002E3930" w:rsidRPr="00110BB5" w:rsidRDefault="006B52C5" w:rsidP="00B97718">
            <w:pPr>
              <w:rPr>
                <w:rStyle w:val="CodeInline"/>
              </w:rPr>
            </w:pPr>
            <w:r w:rsidRPr="00497D56">
              <w:rPr>
                <w:rStyle w:val="CodeInline"/>
              </w:rPr>
              <w:t>tan</w:t>
            </w:r>
          </w:p>
        </w:tc>
        <w:tc>
          <w:tcPr>
            <w:tcW w:w="1920" w:type="dxa"/>
          </w:tcPr>
          <w:p w14:paraId="4268F3ED" w14:textId="77777777" w:rsidR="002E3930" w:rsidRPr="00391D69" w:rsidRDefault="006B52C5" w:rsidP="00B97718">
            <w:pPr>
              <w:rPr>
                <w:rStyle w:val="CodeInline"/>
              </w:rPr>
            </w:pPr>
            <w:r w:rsidRPr="00391D69">
              <w:rPr>
                <w:rStyle w:val="CodeInline"/>
              </w:rPr>
              <w:t xml:space="preserve">tan x </w:t>
            </w:r>
          </w:p>
        </w:tc>
        <w:tc>
          <w:tcPr>
            <w:tcW w:w="4920" w:type="dxa"/>
          </w:tcPr>
          <w:p w14:paraId="4F62AAB5" w14:textId="77777777" w:rsidR="002E3930" w:rsidRPr="00E42689" w:rsidRDefault="006B52C5" w:rsidP="002E3930">
            <w:r w:rsidRPr="00E42689">
              <w:t>Overloaded tangent function</w:t>
            </w:r>
          </w:p>
        </w:tc>
      </w:tr>
      <w:tr w:rsidR="002E3930" w:rsidRPr="00F115D2" w14:paraId="1EB106FE" w14:textId="77777777" w:rsidTr="008F04E6">
        <w:tc>
          <w:tcPr>
            <w:tcW w:w="2160" w:type="dxa"/>
          </w:tcPr>
          <w:p w14:paraId="684B16E4" w14:textId="77777777" w:rsidR="002E3930" w:rsidRPr="00110BB5" w:rsidRDefault="006B52C5" w:rsidP="00B97718">
            <w:pPr>
              <w:rPr>
                <w:rStyle w:val="CodeInline"/>
              </w:rPr>
            </w:pPr>
            <w:r w:rsidRPr="00497D56">
              <w:rPr>
                <w:rStyle w:val="CodeInline"/>
              </w:rPr>
              <w:t>tanh</w:t>
            </w:r>
          </w:p>
        </w:tc>
        <w:tc>
          <w:tcPr>
            <w:tcW w:w="1920" w:type="dxa"/>
          </w:tcPr>
          <w:p w14:paraId="23BA13E7" w14:textId="77777777" w:rsidR="002E3930" w:rsidRPr="00E42689" w:rsidRDefault="006B52C5" w:rsidP="00B97718">
            <w:pPr>
              <w:rPr>
                <w:rStyle w:val="CodeInline"/>
              </w:rPr>
            </w:pPr>
            <w:r w:rsidRPr="00391D69">
              <w:rPr>
                <w:rStyle w:val="CodeInline"/>
              </w:rPr>
              <w:t xml:space="preserve">tanh x </w:t>
            </w:r>
          </w:p>
        </w:tc>
        <w:tc>
          <w:tcPr>
            <w:tcW w:w="4920" w:type="dxa"/>
          </w:tcPr>
          <w:p w14:paraId="349A4E0D" w14:textId="77777777" w:rsidR="002E3930" w:rsidRPr="00E42689" w:rsidRDefault="006B52C5" w:rsidP="002E3930">
            <w:r w:rsidRPr="00E42689">
              <w:t>Overloaded hyperbolic tangent function</w:t>
            </w:r>
          </w:p>
        </w:tc>
      </w:tr>
    </w:tbl>
    <w:p w14:paraId="0865EF94" w14:textId="77777777" w:rsidR="002437F2" w:rsidRPr="00110BB5" w:rsidRDefault="006B52C5" w:rsidP="006230F9">
      <w:pPr>
        <w:pStyle w:val="3"/>
      </w:pPr>
      <w:bookmarkStart w:id="6965" w:name="_Toc257733795"/>
      <w:bookmarkStart w:id="6966" w:name="_Toc270597692"/>
      <w:bookmarkStart w:id="6967" w:name="_Toc439782570"/>
      <w:r w:rsidRPr="00110BB5">
        <w:t>Function Pipelining and Composition Operators</w:t>
      </w:r>
      <w:bookmarkEnd w:id="6965"/>
      <w:bookmarkEnd w:id="6966"/>
      <w:bookmarkEnd w:id="6967"/>
    </w:p>
    <w:p w14:paraId="49A4C82C" w14:textId="77777777"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proofErr w:type="spellStart"/>
      <w:proofErr w:type="gramStart"/>
      <w:r w:rsidRPr="00391D69">
        <w:rPr>
          <w:rStyle w:val="CodeInline"/>
        </w:rPr>
        <w:t>FSharp.Core.Operators</w:t>
      </w:r>
      <w:proofErr w:type="spellEnd"/>
      <w:proofErr w:type="gramEnd"/>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14:paraId="5E302F77"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1A01DCB" w14:textId="77777777" w:rsidR="002437F2" w:rsidRPr="00497D56" w:rsidRDefault="006B52C5" w:rsidP="00B97718">
            <w:r w:rsidRPr="00E42689">
              <w:t>Operator/Function Name</w:t>
            </w:r>
          </w:p>
        </w:tc>
        <w:tc>
          <w:tcPr>
            <w:tcW w:w="1920" w:type="dxa"/>
          </w:tcPr>
          <w:p w14:paraId="06A3DE79" w14:textId="77777777" w:rsidR="002437F2" w:rsidRPr="00497D56" w:rsidRDefault="006B52C5" w:rsidP="00B97718">
            <w:r w:rsidRPr="00391D69">
              <w:t>Expression Form</w:t>
            </w:r>
          </w:p>
        </w:tc>
        <w:tc>
          <w:tcPr>
            <w:tcW w:w="4992" w:type="dxa"/>
          </w:tcPr>
          <w:p w14:paraId="579A86BF" w14:textId="77777777" w:rsidR="002437F2" w:rsidRPr="00497D56" w:rsidRDefault="006B52C5" w:rsidP="00B97718">
            <w:r w:rsidRPr="00391D69">
              <w:t xml:space="preserve">Description </w:t>
            </w:r>
          </w:p>
        </w:tc>
      </w:tr>
      <w:tr w:rsidR="002437F2" w:rsidRPr="00F115D2" w14:paraId="32CC1583" w14:textId="77777777" w:rsidTr="008F04E6">
        <w:tc>
          <w:tcPr>
            <w:tcW w:w="2160" w:type="dxa"/>
          </w:tcPr>
          <w:p w14:paraId="7999DF83" w14:textId="77777777" w:rsidR="002437F2" w:rsidRPr="00110BB5" w:rsidRDefault="006B52C5" w:rsidP="00B97718">
            <w:pPr>
              <w:rPr>
                <w:rStyle w:val="CodeInline"/>
              </w:rPr>
            </w:pPr>
            <w:r w:rsidRPr="00497D56">
              <w:rPr>
                <w:rStyle w:val="CodeInline"/>
              </w:rPr>
              <w:t>(|&gt;)</w:t>
            </w:r>
          </w:p>
        </w:tc>
        <w:tc>
          <w:tcPr>
            <w:tcW w:w="1920" w:type="dxa"/>
          </w:tcPr>
          <w:p w14:paraId="1F20AB63" w14:textId="77777777" w:rsidR="002437F2" w:rsidRPr="00391D69" w:rsidRDefault="006B52C5" w:rsidP="00D269CF">
            <w:pPr>
              <w:rPr>
                <w:rStyle w:val="CodeInline"/>
              </w:rPr>
            </w:pPr>
            <w:r w:rsidRPr="00391D69">
              <w:rPr>
                <w:rStyle w:val="CodeInline"/>
              </w:rPr>
              <w:t>x |&gt; f</w:t>
            </w:r>
          </w:p>
        </w:tc>
        <w:tc>
          <w:tcPr>
            <w:tcW w:w="4992" w:type="dxa"/>
          </w:tcPr>
          <w:p w14:paraId="435BC61D" w14:textId="77777777"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14:paraId="34E760A5" w14:textId="77777777" w:rsidTr="008F04E6">
        <w:tc>
          <w:tcPr>
            <w:tcW w:w="2160" w:type="dxa"/>
          </w:tcPr>
          <w:p w14:paraId="5A62074C" w14:textId="77777777" w:rsidR="002437F2" w:rsidRPr="00110BB5" w:rsidRDefault="006B52C5" w:rsidP="00B97718">
            <w:pPr>
              <w:rPr>
                <w:rStyle w:val="CodeInline"/>
              </w:rPr>
            </w:pPr>
            <w:r w:rsidRPr="00497D56">
              <w:rPr>
                <w:rStyle w:val="CodeInline"/>
              </w:rPr>
              <w:t>(&gt;&gt;)</w:t>
            </w:r>
          </w:p>
        </w:tc>
        <w:tc>
          <w:tcPr>
            <w:tcW w:w="1920" w:type="dxa"/>
          </w:tcPr>
          <w:p w14:paraId="7DBEDE19" w14:textId="77777777" w:rsidR="002437F2" w:rsidRPr="00E42689" w:rsidRDefault="006B52C5" w:rsidP="00B97718">
            <w:pPr>
              <w:rPr>
                <w:rStyle w:val="CodeInline"/>
              </w:rPr>
            </w:pPr>
            <w:r w:rsidRPr="00391D69">
              <w:rPr>
                <w:rStyle w:val="CodeInline"/>
              </w:rPr>
              <w:t>f &gt;&gt; g</w:t>
            </w:r>
          </w:p>
        </w:tc>
        <w:tc>
          <w:tcPr>
            <w:tcW w:w="4992" w:type="dxa"/>
          </w:tcPr>
          <w:p w14:paraId="1E5B7014" w14:textId="77777777" w:rsidR="002437F2" w:rsidRPr="00E42689" w:rsidRDefault="002534CE" w:rsidP="002534CE">
            <w:r>
              <w:t>Composes two functions, so that they are applied in order from left to right</w:t>
            </w:r>
          </w:p>
        </w:tc>
      </w:tr>
      <w:tr w:rsidR="002437F2" w:rsidRPr="00F115D2" w14:paraId="371ECF7C" w14:textId="77777777" w:rsidTr="008F04E6">
        <w:tc>
          <w:tcPr>
            <w:tcW w:w="2160" w:type="dxa"/>
          </w:tcPr>
          <w:p w14:paraId="2B736851" w14:textId="77777777" w:rsidR="002437F2" w:rsidRPr="00110BB5" w:rsidRDefault="006B52C5" w:rsidP="00B97718">
            <w:pPr>
              <w:rPr>
                <w:rStyle w:val="CodeInline"/>
              </w:rPr>
            </w:pPr>
            <w:r w:rsidRPr="00497D56">
              <w:rPr>
                <w:rStyle w:val="CodeInline"/>
              </w:rPr>
              <w:t>(&lt;|)</w:t>
            </w:r>
          </w:p>
        </w:tc>
        <w:tc>
          <w:tcPr>
            <w:tcW w:w="1920" w:type="dxa"/>
          </w:tcPr>
          <w:p w14:paraId="0575C51E" w14:textId="77777777" w:rsidR="002437F2" w:rsidRPr="00391D69" w:rsidRDefault="006B52C5" w:rsidP="00B97718">
            <w:pPr>
              <w:rPr>
                <w:rStyle w:val="CodeInline"/>
              </w:rPr>
            </w:pPr>
            <w:r w:rsidRPr="00391D69">
              <w:rPr>
                <w:rStyle w:val="CodeInline"/>
              </w:rPr>
              <w:t>f &lt;| x</w:t>
            </w:r>
          </w:p>
        </w:tc>
        <w:tc>
          <w:tcPr>
            <w:tcW w:w="4992" w:type="dxa"/>
          </w:tcPr>
          <w:p w14:paraId="1217D3A3" w14:textId="77777777" w:rsidR="002437F2" w:rsidRPr="00E42689" w:rsidRDefault="002534CE" w:rsidP="00B97718">
            <w:r>
              <w:t>Pipelines the value x to the function f (backward pipelining)</w:t>
            </w:r>
          </w:p>
        </w:tc>
      </w:tr>
      <w:tr w:rsidR="002437F2" w:rsidRPr="00F115D2" w14:paraId="1AC50B94" w14:textId="77777777" w:rsidTr="008F04E6">
        <w:tc>
          <w:tcPr>
            <w:tcW w:w="2160" w:type="dxa"/>
          </w:tcPr>
          <w:p w14:paraId="340A9586" w14:textId="77777777" w:rsidR="002437F2" w:rsidRPr="00110BB5" w:rsidRDefault="006B52C5" w:rsidP="00B97718">
            <w:pPr>
              <w:rPr>
                <w:rStyle w:val="CodeInline"/>
              </w:rPr>
            </w:pPr>
            <w:r w:rsidRPr="00497D56">
              <w:rPr>
                <w:rStyle w:val="CodeInline"/>
              </w:rPr>
              <w:t>(&lt;&lt;)</w:t>
            </w:r>
          </w:p>
        </w:tc>
        <w:tc>
          <w:tcPr>
            <w:tcW w:w="1920" w:type="dxa"/>
          </w:tcPr>
          <w:p w14:paraId="1517087A" w14:textId="77777777" w:rsidR="002437F2" w:rsidRPr="00391D69" w:rsidRDefault="006B52C5" w:rsidP="00D269CF">
            <w:pPr>
              <w:rPr>
                <w:rStyle w:val="CodeInline"/>
              </w:rPr>
            </w:pPr>
            <w:r w:rsidRPr="00391D69">
              <w:rPr>
                <w:rStyle w:val="CodeInline"/>
              </w:rPr>
              <w:t>g &lt;&lt; f</w:t>
            </w:r>
          </w:p>
        </w:tc>
        <w:tc>
          <w:tcPr>
            <w:tcW w:w="4992" w:type="dxa"/>
          </w:tcPr>
          <w:p w14:paraId="2FACFF25" w14:textId="77777777" w:rsidR="002437F2" w:rsidRPr="00E42689" w:rsidRDefault="002534CE" w:rsidP="002534CE">
            <w:r>
              <w:t>Composes two functions, so that they are applied in order from right to left (backward function composition)</w:t>
            </w:r>
          </w:p>
        </w:tc>
      </w:tr>
      <w:tr w:rsidR="002437F2" w:rsidRPr="00F115D2" w14:paraId="522A0DB7" w14:textId="77777777" w:rsidTr="008F04E6">
        <w:tc>
          <w:tcPr>
            <w:tcW w:w="2160" w:type="dxa"/>
          </w:tcPr>
          <w:p w14:paraId="1459FE24" w14:textId="77777777" w:rsidR="002437F2" w:rsidRPr="00110BB5" w:rsidRDefault="006B52C5" w:rsidP="00B97718">
            <w:pPr>
              <w:rPr>
                <w:rStyle w:val="CodeInline"/>
              </w:rPr>
            </w:pPr>
            <w:r w:rsidRPr="00497D56">
              <w:rPr>
                <w:rStyle w:val="CodeInline"/>
              </w:rPr>
              <w:t>ignore</w:t>
            </w:r>
          </w:p>
        </w:tc>
        <w:tc>
          <w:tcPr>
            <w:tcW w:w="1920" w:type="dxa"/>
          </w:tcPr>
          <w:p w14:paraId="5B776898" w14:textId="77777777" w:rsidR="002437F2" w:rsidRPr="00391D69" w:rsidRDefault="006B52C5" w:rsidP="00B97718">
            <w:pPr>
              <w:rPr>
                <w:rStyle w:val="CodeInline"/>
              </w:rPr>
            </w:pPr>
            <w:r w:rsidRPr="00391D69">
              <w:rPr>
                <w:rStyle w:val="CodeInline"/>
              </w:rPr>
              <w:t>ignore x</w:t>
            </w:r>
          </w:p>
        </w:tc>
        <w:tc>
          <w:tcPr>
            <w:tcW w:w="4992" w:type="dxa"/>
          </w:tcPr>
          <w:p w14:paraId="0EF46DEE" w14:textId="77777777"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14:paraId="325CFF8C" w14:textId="77777777" w:rsidR="00B96059" w:rsidRPr="00110BB5" w:rsidRDefault="006B52C5" w:rsidP="006230F9">
      <w:pPr>
        <w:pStyle w:val="3"/>
      </w:pPr>
      <w:bookmarkStart w:id="6968" w:name="_Toc257733796"/>
      <w:bookmarkStart w:id="6969" w:name="_Toc270597693"/>
      <w:bookmarkStart w:id="6970" w:name="_Toc439782571"/>
      <w:r w:rsidRPr="00110BB5">
        <w:t>Object Transformation Operators</w:t>
      </w:r>
      <w:bookmarkEnd w:id="6968"/>
      <w:bookmarkEnd w:id="6969"/>
      <w:bookmarkEnd w:id="6970"/>
    </w:p>
    <w:p w14:paraId="34C45E13" w14:textId="77777777"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proofErr w:type="spellStart"/>
      <w:proofErr w:type="gramStart"/>
      <w:r w:rsidRPr="00391D69">
        <w:rPr>
          <w:rStyle w:val="CodeInline"/>
        </w:rPr>
        <w:t>FSharp.Core.Operators</w:t>
      </w:r>
      <w:proofErr w:type="spellEnd"/>
      <w:proofErr w:type="gramEnd"/>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7DE63481"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6C59CBED" w14:textId="77777777" w:rsidR="00B96059" w:rsidRPr="00497D56" w:rsidRDefault="006B52C5" w:rsidP="00B96059">
            <w:r w:rsidRPr="00E42689">
              <w:t>Operat</w:t>
            </w:r>
            <w:r w:rsidRPr="00F329AB">
              <w:t>or/Function Name</w:t>
            </w:r>
          </w:p>
        </w:tc>
        <w:tc>
          <w:tcPr>
            <w:tcW w:w="1920" w:type="dxa"/>
          </w:tcPr>
          <w:p w14:paraId="4BF138CF" w14:textId="77777777" w:rsidR="00B96059" w:rsidRPr="00497D56" w:rsidRDefault="006B52C5" w:rsidP="00B96059">
            <w:r w:rsidRPr="00391D69">
              <w:t>Expression Form</w:t>
            </w:r>
          </w:p>
        </w:tc>
        <w:tc>
          <w:tcPr>
            <w:tcW w:w="4992" w:type="dxa"/>
          </w:tcPr>
          <w:p w14:paraId="001D44D4" w14:textId="77777777" w:rsidR="00B96059" w:rsidRPr="00497D56" w:rsidRDefault="006B52C5" w:rsidP="00B96059">
            <w:r w:rsidRPr="00391D69">
              <w:t xml:space="preserve">Description </w:t>
            </w:r>
          </w:p>
        </w:tc>
      </w:tr>
      <w:tr w:rsidR="00B96059" w:rsidRPr="00F115D2" w14:paraId="0C352CF3" w14:textId="77777777" w:rsidTr="008F04E6">
        <w:tc>
          <w:tcPr>
            <w:tcW w:w="2160" w:type="dxa"/>
          </w:tcPr>
          <w:p w14:paraId="0379419D" w14:textId="77777777" w:rsidR="00B96059" w:rsidRPr="00110BB5" w:rsidRDefault="006B52C5" w:rsidP="00B96059">
            <w:pPr>
              <w:rPr>
                <w:rStyle w:val="CodeInline"/>
              </w:rPr>
            </w:pPr>
            <w:r w:rsidRPr="00497D56">
              <w:rPr>
                <w:rStyle w:val="CodeInline"/>
              </w:rPr>
              <w:t>box</w:t>
            </w:r>
          </w:p>
        </w:tc>
        <w:tc>
          <w:tcPr>
            <w:tcW w:w="1920" w:type="dxa"/>
          </w:tcPr>
          <w:p w14:paraId="5DD6D290" w14:textId="77777777" w:rsidR="00B96059" w:rsidRPr="00391D69" w:rsidRDefault="006B52C5" w:rsidP="00B96059">
            <w:pPr>
              <w:rPr>
                <w:rStyle w:val="CodeInline"/>
              </w:rPr>
            </w:pPr>
            <w:r w:rsidRPr="00391D69">
              <w:rPr>
                <w:rStyle w:val="CodeInline"/>
              </w:rPr>
              <w:t>box x</w:t>
            </w:r>
          </w:p>
        </w:tc>
        <w:tc>
          <w:tcPr>
            <w:tcW w:w="4992" w:type="dxa"/>
          </w:tcPr>
          <w:p w14:paraId="1558D6CD" w14:textId="77777777" w:rsidR="00B96059" w:rsidRPr="00E42689" w:rsidRDefault="006B52C5" w:rsidP="00CC43FF">
            <w:r w:rsidRPr="00E42689">
              <w:t>Convert</w:t>
            </w:r>
            <w:r w:rsidR="00FF3517">
              <w:t>s</w:t>
            </w:r>
            <w:r w:rsidRPr="00E42689">
              <w:t xml:space="preserve"> to object representation</w:t>
            </w:r>
            <w:r w:rsidR="00FF3517">
              <w:t>.</w:t>
            </w:r>
          </w:p>
        </w:tc>
      </w:tr>
      <w:tr w:rsidR="00B96059" w:rsidRPr="00F115D2" w14:paraId="04A0D9CB" w14:textId="77777777" w:rsidTr="008F04E6">
        <w:tc>
          <w:tcPr>
            <w:tcW w:w="2160" w:type="dxa"/>
          </w:tcPr>
          <w:p w14:paraId="6F0A1BC6" w14:textId="77777777" w:rsidR="00B96059" w:rsidRPr="00110BB5" w:rsidRDefault="006B52C5" w:rsidP="00B96059">
            <w:pPr>
              <w:rPr>
                <w:rStyle w:val="CodeInline"/>
              </w:rPr>
            </w:pPr>
            <w:r w:rsidRPr="00497D56">
              <w:rPr>
                <w:rStyle w:val="CodeInline"/>
              </w:rPr>
              <w:t>hash</w:t>
            </w:r>
          </w:p>
        </w:tc>
        <w:tc>
          <w:tcPr>
            <w:tcW w:w="1920" w:type="dxa"/>
          </w:tcPr>
          <w:p w14:paraId="71D86F4A" w14:textId="77777777" w:rsidR="00B96059" w:rsidRPr="00391D69" w:rsidRDefault="006B52C5" w:rsidP="00B96059">
            <w:pPr>
              <w:rPr>
                <w:rStyle w:val="CodeInline"/>
              </w:rPr>
            </w:pPr>
            <w:r w:rsidRPr="00391D69">
              <w:rPr>
                <w:rStyle w:val="CodeInline"/>
              </w:rPr>
              <w:t>hash x</w:t>
            </w:r>
          </w:p>
        </w:tc>
        <w:tc>
          <w:tcPr>
            <w:tcW w:w="4992" w:type="dxa"/>
          </w:tcPr>
          <w:p w14:paraId="17326D89" w14:textId="77777777" w:rsidR="00B96059" w:rsidRPr="00E42689" w:rsidRDefault="002534CE" w:rsidP="002534CE">
            <w:r>
              <w:t>Generates a hash value</w:t>
            </w:r>
            <w:r w:rsidR="00FF3517">
              <w:t>.</w:t>
            </w:r>
          </w:p>
        </w:tc>
      </w:tr>
      <w:tr w:rsidR="002E3930" w:rsidRPr="00F115D2" w14:paraId="16E53071" w14:textId="77777777" w:rsidTr="008F04E6">
        <w:tc>
          <w:tcPr>
            <w:tcW w:w="2160" w:type="dxa"/>
          </w:tcPr>
          <w:p w14:paraId="29CFFCFD" w14:textId="77777777" w:rsidR="002E3930" w:rsidRPr="00110BB5" w:rsidRDefault="006B52C5" w:rsidP="00B97718">
            <w:pPr>
              <w:rPr>
                <w:rStyle w:val="CodeInline"/>
              </w:rPr>
            </w:pPr>
            <w:proofErr w:type="spellStart"/>
            <w:r w:rsidRPr="00497D56">
              <w:rPr>
                <w:rStyle w:val="CodeInline"/>
              </w:rPr>
              <w:t>sizeof</w:t>
            </w:r>
            <w:proofErr w:type="spellEnd"/>
          </w:p>
        </w:tc>
        <w:tc>
          <w:tcPr>
            <w:tcW w:w="1920" w:type="dxa"/>
          </w:tcPr>
          <w:p w14:paraId="2B295140" w14:textId="77777777" w:rsidR="002E3930" w:rsidRPr="00E42689" w:rsidRDefault="006B52C5" w:rsidP="002E3930">
            <w:pPr>
              <w:rPr>
                <w:rStyle w:val="CodeInline"/>
              </w:rPr>
            </w:pPr>
            <w:proofErr w:type="spellStart"/>
            <w:r w:rsidRPr="00391D69">
              <w:rPr>
                <w:rStyle w:val="CodeInline"/>
              </w:rPr>
              <w:t>sizeof</w:t>
            </w:r>
            <w:proofErr w:type="spellEnd"/>
            <w:r w:rsidRPr="00391D69">
              <w:rPr>
                <w:rStyle w:val="CodeInline"/>
              </w:rPr>
              <w:t>&lt;</w:t>
            </w:r>
            <w:r w:rsidRPr="00355E9F">
              <w:rPr>
                <w:rStyle w:val="CodeInlineItalic"/>
              </w:rPr>
              <w:t>type</w:t>
            </w:r>
            <w:r w:rsidRPr="00E42689">
              <w:rPr>
                <w:rStyle w:val="CodeInline"/>
              </w:rPr>
              <w:t>&gt;</w:t>
            </w:r>
          </w:p>
        </w:tc>
        <w:tc>
          <w:tcPr>
            <w:tcW w:w="4992" w:type="dxa"/>
          </w:tcPr>
          <w:p w14:paraId="6B1EC7D5" w14:textId="77777777"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14:paraId="0353254B" w14:textId="77777777" w:rsidTr="008F04E6">
        <w:tc>
          <w:tcPr>
            <w:tcW w:w="2160" w:type="dxa"/>
          </w:tcPr>
          <w:p w14:paraId="71800E7A" w14:textId="77777777" w:rsidR="002E3930" w:rsidRPr="00110BB5" w:rsidRDefault="006B52C5" w:rsidP="00B97718">
            <w:pPr>
              <w:rPr>
                <w:rStyle w:val="CodeInline"/>
              </w:rPr>
            </w:pPr>
            <w:proofErr w:type="spellStart"/>
            <w:r w:rsidRPr="00497D56">
              <w:rPr>
                <w:rStyle w:val="CodeInline"/>
              </w:rPr>
              <w:t>typeof</w:t>
            </w:r>
            <w:proofErr w:type="spellEnd"/>
          </w:p>
        </w:tc>
        <w:tc>
          <w:tcPr>
            <w:tcW w:w="1920" w:type="dxa"/>
          </w:tcPr>
          <w:p w14:paraId="58B85DB2" w14:textId="77777777" w:rsidR="002E3930" w:rsidRPr="00E42689" w:rsidRDefault="006B52C5" w:rsidP="00B97718">
            <w:pPr>
              <w:rPr>
                <w:rStyle w:val="CodeInline"/>
              </w:rPr>
            </w:pPr>
            <w:proofErr w:type="spellStart"/>
            <w:r w:rsidRPr="00391D69">
              <w:rPr>
                <w:rStyle w:val="CodeInline"/>
              </w:rPr>
              <w:t>typeof</w:t>
            </w:r>
            <w:proofErr w:type="spellEnd"/>
            <w:r w:rsidRPr="00391D69">
              <w:rPr>
                <w:rStyle w:val="CodeInline"/>
              </w:rPr>
              <w:t>&lt;</w:t>
            </w:r>
            <w:r w:rsidRPr="00355E9F">
              <w:rPr>
                <w:rStyle w:val="CodeInlineItalic"/>
              </w:rPr>
              <w:t>type</w:t>
            </w:r>
            <w:r w:rsidRPr="00E42689">
              <w:rPr>
                <w:rStyle w:val="CodeInline"/>
              </w:rPr>
              <w:t>&gt;</w:t>
            </w:r>
          </w:p>
        </w:tc>
        <w:tc>
          <w:tcPr>
            <w:tcW w:w="4992" w:type="dxa"/>
          </w:tcPr>
          <w:p w14:paraId="33EF6DC6" w14:textId="77777777" w:rsidR="002E3930" w:rsidRPr="00F329AB" w:rsidRDefault="006B52C5" w:rsidP="00CC43FF">
            <w:r w:rsidRPr="00E42689">
              <w:t>Compute</w:t>
            </w:r>
            <w:r w:rsidR="00FF3517">
              <w:t>s</w:t>
            </w:r>
            <w:r w:rsidRPr="00E42689">
              <w:t xml:space="preserve"> the </w:t>
            </w:r>
            <w:proofErr w:type="spellStart"/>
            <w:r w:rsidRPr="00F329AB">
              <w:rPr>
                <w:rStyle w:val="CodeInline"/>
              </w:rPr>
              <w:t>System.Type</w:t>
            </w:r>
            <w:proofErr w:type="spellEnd"/>
            <w:r w:rsidRPr="00F329AB">
              <w:t xml:space="preserve"> representation of the given type</w:t>
            </w:r>
            <w:r w:rsidR="00FF3517">
              <w:t>.</w:t>
            </w:r>
          </w:p>
        </w:tc>
      </w:tr>
      <w:tr w:rsidR="002E3930" w:rsidRPr="00F115D2" w14:paraId="3FCD59EE" w14:textId="77777777" w:rsidTr="008F04E6">
        <w:tc>
          <w:tcPr>
            <w:tcW w:w="2160" w:type="dxa"/>
          </w:tcPr>
          <w:p w14:paraId="27CA51FD" w14:textId="77777777" w:rsidR="002E3930" w:rsidRPr="00110BB5" w:rsidRDefault="006B52C5" w:rsidP="00B97718">
            <w:pPr>
              <w:rPr>
                <w:rStyle w:val="CodeInline"/>
              </w:rPr>
            </w:pPr>
            <w:proofErr w:type="spellStart"/>
            <w:r w:rsidRPr="00497D56">
              <w:rPr>
                <w:rStyle w:val="CodeInline"/>
              </w:rPr>
              <w:t>typedefof</w:t>
            </w:r>
            <w:proofErr w:type="spellEnd"/>
          </w:p>
        </w:tc>
        <w:tc>
          <w:tcPr>
            <w:tcW w:w="1920" w:type="dxa"/>
          </w:tcPr>
          <w:p w14:paraId="17B8230B" w14:textId="77777777" w:rsidR="002E3930" w:rsidRPr="00E42689" w:rsidRDefault="006B52C5" w:rsidP="00B97718">
            <w:pPr>
              <w:rPr>
                <w:rStyle w:val="CodeInline"/>
              </w:rPr>
            </w:pPr>
            <w:proofErr w:type="spellStart"/>
            <w:r w:rsidRPr="00391D69">
              <w:rPr>
                <w:rStyle w:val="CodeInline"/>
              </w:rPr>
              <w:t>typedefof</w:t>
            </w:r>
            <w:proofErr w:type="spellEnd"/>
            <w:r w:rsidRPr="00391D69">
              <w:rPr>
                <w:rStyle w:val="CodeInline"/>
              </w:rPr>
              <w:t>&lt;</w:t>
            </w:r>
            <w:r w:rsidRPr="00355E9F">
              <w:rPr>
                <w:rStyle w:val="CodeInlineItalic"/>
              </w:rPr>
              <w:t>type</w:t>
            </w:r>
            <w:r w:rsidRPr="00E42689">
              <w:rPr>
                <w:rStyle w:val="CodeInline"/>
              </w:rPr>
              <w:t>&gt;</w:t>
            </w:r>
          </w:p>
        </w:tc>
        <w:tc>
          <w:tcPr>
            <w:tcW w:w="4992" w:type="dxa"/>
          </w:tcPr>
          <w:p w14:paraId="0E251618" w14:textId="77777777" w:rsidR="002E3930" w:rsidRPr="00110BB5" w:rsidRDefault="006B52C5" w:rsidP="002534CE">
            <w:r w:rsidRPr="00E42689">
              <w:t>Compute</w:t>
            </w:r>
            <w:r w:rsidR="00FF3517">
              <w:t>s</w:t>
            </w:r>
            <w:r w:rsidRPr="00E42689">
              <w:t xml:space="preserve"> the </w:t>
            </w:r>
            <w:proofErr w:type="spellStart"/>
            <w:r w:rsidRPr="00F329AB">
              <w:rPr>
                <w:rStyle w:val="CodeInline"/>
              </w:rPr>
              <w:t>System.Type</w:t>
            </w:r>
            <w:proofErr w:type="spellEnd"/>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proofErr w:type="spellStart"/>
            <w:r w:rsidRPr="00CC43FF">
              <w:rPr>
                <w:rStyle w:val="CodeInline"/>
              </w:rPr>
              <w:t>GetGenericTypeDefinition</w:t>
            </w:r>
            <w:proofErr w:type="spellEnd"/>
            <w:r w:rsidRPr="00497D56">
              <w:t xml:space="preserve"> if </w:t>
            </w:r>
            <w:r w:rsidR="002534CE" w:rsidRPr="008F04E6">
              <w:t>it</w:t>
            </w:r>
            <w:r w:rsidR="002534CE" w:rsidRPr="002534CE">
              <w:t xml:space="preserve"> </w:t>
            </w:r>
            <w:r w:rsidRPr="00497D56">
              <w:t>is a generic type.</w:t>
            </w:r>
          </w:p>
        </w:tc>
      </w:tr>
      <w:tr w:rsidR="002E3930" w:rsidRPr="00F115D2" w14:paraId="4EF8AB02" w14:textId="77777777" w:rsidTr="008F04E6">
        <w:tc>
          <w:tcPr>
            <w:tcW w:w="2160" w:type="dxa"/>
          </w:tcPr>
          <w:p w14:paraId="43FFD6AD" w14:textId="77777777" w:rsidR="002E3930" w:rsidRPr="00110BB5" w:rsidRDefault="006B52C5" w:rsidP="00B97718">
            <w:pPr>
              <w:rPr>
                <w:rStyle w:val="CodeInline"/>
              </w:rPr>
            </w:pPr>
            <w:r w:rsidRPr="00497D56">
              <w:rPr>
                <w:rStyle w:val="CodeInline"/>
              </w:rPr>
              <w:t>unbox</w:t>
            </w:r>
          </w:p>
        </w:tc>
        <w:tc>
          <w:tcPr>
            <w:tcW w:w="1920" w:type="dxa"/>
          </w:tcPr>
          <w:p w14:paraId="48DB952C" w14:textId="77777777" w:rsidR="002E3930" w:rsidRPr="00391D69" w:rsidRDefault="006B52C5" w:rsidP="00B97718">
            <w:pPr>
              <w:rPr>
                <w:rStyle w:val="CodeInline"/>
              </w:rPr>
            </w:pPr>
            <w:r w:rsidRPr="00391D69">
              <w:rPr>
                <w:rStyle w:val="CodeInline"/>
              </w:rPr>
              <w:t>unbox x</w:t>
            </w:r>
          </w:p>
        </w:tc>
        <w:tc>
          <w:tcPr>
            <w:tcW w:w="4992" w:type="dxa"/>
          </w:tcPr>
          <w:p w14:paraId="2AF68929" w14:textId="77777777"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14:paraId="1A571F6B" w14:textId="77777777" w:rsidTr="008F04E6">
        <w:tc>
          <w:tcPr>
            <w:tcW w:w="2160" w:type="dxa"/>
          </w:tcPr>
          <w:p w14:paraId="34C53FA6" w14:textId="77777777" w:rsidR="002E3930" w:rsidRPr="00110BB5" w:rsidRDefault="006B52C5" w:rsidP="00B97718">
            <w:pPr>
              <w:rPr>
                <w:rStyle w:val="CodeInline"/>
              </w:rPr>
            </w:pPr>
            <w:r w:rsidRPr="00497D56">
              <w:rPr>
                <w:rStyle w:val="CodeInline"/>
              </w:rPr>
              <w:t>ref</w:t>
            </w:r>
          </w:p>
        </w:tc>
        <w:tc>
          <w:tcPr>
            <w:tcW w:w="1920" w:type="dxa"/>
          </w:tcPr>
          <w:p w14:paraId="0E278791" w14:textId="77777777" w:rsidR="002E3930" w:rsidRPr="00391D69" w:rsidRDefault="006B52C5" w:rsidP="00B97718">
            <w:pPr>
              <w:rPr>
                <w:rStyle w:val="CodeInline"/>
              </w:rPr>
            </w:pPr>
            <w:r w:rsidRPr="00391D69">
              <w:rPr>
                <w:rStyle w:val="CodeInline"/>
              </w:rPr>
              <w:t>ref x</w:t>
            </w:r>
          </w:p>
        </w:tc>
        <w:tc>
          <w:tcPr>
            <w:tcW w:w="4992" w:type="dxa"/>
          </w:tcPr>
          <w:p w14:paraId="1D888B5D" w14:textId="77777777" w:rsidR="002E3930" w:rsidRPr="00E42689" w:rsidRDefault="006B52C5" w:rsidP="00CC43FF">
            <w:r w:rsidRPr="00E42689">
              <w:t>Allocate</w:t>
            </w:r>
            <w:r w:rsidR="00FF3517">
              <w:t>s</w:t>
            </w:r>
            <w:r w:rsidRPr="00E42689">
              <w:t xml:space="preserve"> a mutable reference cell</w:t>
            </w:r>
            <w:r w:rsidR="00FF3517">
              <w:t>.</w:t>
            </w:r>
          </w:p>
        </w:tc>
      </w:tr>
      <w:tr w:rsidR="002E3930" w:rsidRPr="00F115D2" w14:paraId="66404460" w14:textId="77777777" w:rsidTr="008F04E6">
        <w:tc>
          <w:tcPr>
            <w:tcW w:w="2160" w:type="dxa"/>
          </w:tcPr>
          <w:p w14:paraId="1B5CFAEE" w14:textId="77777777" w:rsidR="002E3930" w:rsidRPr="00110BB5" w:rsidRDefault="006B52C5" w:rsidP="00B97718">
            <w:pPr>
              <w:rPr>
                <w:rStyle w:val="CodeInline"/>
              </w:rPr>
            </w:pPr>
            <w:r w:rsidRPr="00497D56">
              <w:rPr>
                <w:rStyle w:val="CodeInline"/>
              </w:rPr>
              <w:t>(!)</w:t>
            </w:r>
          </w:p>
        </w:tc>
        <w:tc>
          <w:tcPr>
            <w:tcW w:w="1920" w:type="dxa"/>
          </w:tcPr>
          <w:p w14:paraId="591332A2" w14:textId="77777777" w:rsidR="002E3930" w:rsidRPr="00391D69" w:rsidRDefault="006B52C5" w:rsidP="002E3930">
            <w:pPr>
              <w:rPr>
                <w:rStyle w:val="CodeInline"/>
              </w:rPr>
            </w:pPr>
            <w:proofErr w:type="gramStart"/>
            <w:r w:rsidRPr="00391D69">
              <w:rPr>
                <w:rStyle w:val="CodeInline"/>
              </w:rPr>
              <w:t>!x</w:t>
            </w:r>
            <w:proofErr w:type="gramEnd"/>
          </w:p>
        </w:tc>
        <w:tc>
          <w:tcPr>
            <w:tcW w:w="4992" w:type="dxa"/>
          </w:tcPr>
          <w:p w14:paraId="508A5734" w14:textId="77777777" w:rsidR="002E3930" w:rsidRPr="00E42689" w:rsidRDefault="006B52C5" w:rsidP="00CC43FF">
            <w:r w:rsidRPr="00E42689">
              <w:t>Read</w:t>
            </w:r>
            <w:r w:rsidR="00FF3517">
              <w:t>s</w:t>
            </w:r>
            <w:r w:rsidRPr="00E42689">
              <w:t xml:space="preserve"> a mutable reference cell</w:t>
            </w:r>
            <w:r w:rsidR="00FF3517">
              <w:t>.</w:t>
            </w:r>
          </w:p>
        </w:tc>
      </w:tr>
    </w:tbl>
    <w:p w14:paraId="4A8BF296" w14:textId="77777777" w:rsidR="002E3930" w:rsidRPr="00110BB5" w:rsidRDefault="006B52C5" w:rsidP="006230F9">
      <w:pPr>
        <w:pStyle w:val="3"/>
      </w:pPr>
      <w:bookmarkStart w:id="6971" w:name="_Toc257733798"/>
      <w:bookmarkStart w:id="6972" w:name="_Toc270597695"/>
      <w:bookmarkStart w:id="6973" w:name="_Toc439782572"/>
      <w:r w:rsidRPr="00110BB5">
        <w:t>Pair Operators</w:t>
      </w:r>
      <w:bookmarkEnd w:id="6971"/>
      <w:bookmarkEnd w:id="6972"/>
      <w:bookmarkEnd w:id="6973"/>
    </w:p>
    <w:p w14:paraId="75E64AEB" w14:textId="77777777"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proofErr w:type="spellStart"/>
      <w:proofErr w:type="gramStart"/>
      <w:r w:rsidRPr="00391D69">
        <w:rPr>
          <w:rStyle w:val="CodeInline"/>
        </w:rPr>
        <w:t>FSharp.C</w:t>
      </w:r>
      <w:r w:rsidRPr="00E42689">
        <w:rPr>
          <w:rStyle w:val="CodeInline"/>
        </w:rPr>
        <w:t>ore.Operators</w:t>
      </w:r>
      <w:proofErr w:type="spellEnd"/>
      <w:proofErr w:type="gramEnd"/>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279B8F0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1ED4FED4" w14:textId="77777777"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14:paraId="6C40BC64" w14:textId="77777777" w:rsidR="002E3930" w:rsidRPr="00497D56" w:rsidRDefault="006B52C5" w:rsidP="008F04E6">
            <w:pPr>
              <w:keepNext/>
              <w:rPr>
                <w:b w:val="0"/>
                <w:bCs/>
              </w:rPr>
            </w:pPr>
            <w:r w:rsidRPr="00391D69">
              <w:t>Expression Form</w:t>
            </w:r>
          </w:p>
        </w:tc>
        <w:tc>
          <w:tcPr>
            <w:tcW w:w="4992" w:type="dxa"/>
          </w:tcPr>
          <w:p w14:paraId="0A883D12" w14:textId="77777777" w:rsidR="002E3930" w:rsidRPr="00497D56" w:rsidRDefault="006B52C5" w:rsidP="008F04E6">
            <w:pPr>
              <w:keepNext/>
              <w:rPr>
                <w:b w:val="0"/>
                <w:bCs/>
              </w:rPr>
            </w:pPr>
            <w:r w:rsidRPr="00391D69">
              <w:t xml:space="preserve">Description </w:t>
            </w:r>
          </w:p>
        </w:tc>
      </w:tr>
      <w:tr w:rsidR="002E3930" w:rsidRPr="00F115D2" w14:paraId="4F5EACF6" w14:textId="77777777" w:rsidTr="008F04E6">
        <w:tc>
          <w:tcPr>
            <w:tcW w:w="2160" w:type="dxa"/>
          </w:tcPr>
          <w:p w14:paraId="15CA5E21" w14:textId="77777777" w:rsidR="002E3930" w:rsidRPr="00110BB5" w:rsidRDefault="006B52C5" w:rsidP="00B97718">
            <w:pPr>
              <w:rPr>
                <w:rStyle w:val="CodeInline"/>
              </w:rPr>
            </w:pPr>
            <w:proofErr w:type="spellStart"/>
            <w:r w:rsidRPr="00497D56">
              <w:rPr>
                <w:rStyle w:val="CodeInline"/>
              </w:rPr>
              <w:t>fst</w:t>
            </w:r>
            <w:proofErr w:type="spellEnd"/>
          </w:p>
        </w:tc>
        <w:tc>
          <w:tcPr>
            <w:tcW w:w="1920" w:type="dxa"/>
          </w:tcPr>
          <w:p w14:paraId="0F89CB05" w14:textId="77777777" w:rsidR="002E3930" w:rsidRPr="00391D69" w:rsidRDefault="006B52C5" w:rsidP="002E3930">
            <w:pPr>
              <w:rPr>
                <w:rStyle w:val="CodeInline"/>
              </w:rPr>
            </w:pPr>
            <w:proofErr w:type="spellStart"/>
            <w:r w:rsidRPr="00391D69">
              <w:rPr>
                <w:rStyle w:val="CodeInline"/>
              </w:rPr>
              <w:t>fst</w:t>
            </w:r>
            <w:proofErr w:type="spellEnd"/>
            <w:r w:rsidRPr="00391D69">
              <w:rPr>
                <w:rStyle w:val="CodeInline"/>
              </w:rPr>
              <w:t xml:space="preserve"> p</w:t>
            </w:r>
          </w:p>
        </w:tc>
        <w:tc>
          <w:tcPr>
            <w:tcW w:w="4992" w:type="dxa"/>
          </w:tcPr>
          <w:p w14:paraId="343E26AE" w14:textId="77777777" w:rsidR="002E3930" w:rsidRPr="00E42689" w:rsidRDefault="00C77E48" w:rsidP="00FF3517">
            <w:r>
              <w:t>Returns</w:t>
            </w:r>
            <w:r w:rsidRPr="00E42689">
              <w:t xml:space="preserve"> </w:t>
            </w:r>
            <w:r w:rsidR="006B52C5" w:rsidRPr="00E42689">
              <w:t>the first element of a pair</w:t>
            </w:r>
            <w:r w:rsidR="00FF3517">
              <w:t>.</w:t>
            </w:r>
          </w:p>
        </w:tc>
      </w:tr>
      <w:tr w:rsidR="002E3930" w:rsidRPr="00F115D2" w14:paraId="4BF1F5E3" w14:textId="77777777" w:rsidTr="008F04E6">
        <w:tc>
          <w:tcPr>
            <w:tcW w:w="2160" w:type="dxa"/>
          </w:tcPr>
          <w:p w14:paraId="7E1E4BB4" w14:textId="77777777" w:rsidR="002E3930" w:rsidRPr="00110BB5" w:rsidRDefault="006B52C5" w:rsidP="00B97718">
            <w:pPr>
              <w:rPr>
                <w:rStyle w:val="CodeInline"/>
              </w:rPr>
            </w:pPr>
            <w:proofErr w:type="spellStart"/>
            <w:r w:rsidRPr="00497D56">
              <w:rPr>
                <w:rStyle w:val="CodeInline"/>
              </w:rPr>
              <w:t>snd</w:t>
            </w:r>
            <w:proofErr w:type="spellEnd"/>
          </w:p>
        </w:tc>
        <w:tc>
          <w:tcPr>
            <w:tcW w:w="1920" w:type="dxa"/>
          </w:tcPr>
          <w:p w14:paraId="6B4B3FA2" w14:textId="77777777" w:rsidR="002E3930" w:rsidRPr="00391D69" w:rsidRDefault="006B52C5" w:rsidP="002E3930">
            <w:pPr>
              <w:rPr>
                <w:rStyle w:val="CodeInline"/>
              </w:rPr>
            </w:pPr>
            <w:proofErr w:type="spellStart"/>
            <w:r w:rsidRPr="00391D69">
              <w:rPr>
                <w:rStyle w:val="CodeInline"/>
              </w:rPr>
              <w:t>snd</w:t>
            </w:r>
            <w:proofErr w:type="spellEnd"/>
            <w:r w:rsidRPr="00391D69">
              <w:rPr>
                <w:rStyle w:val="CodeInline"/>
              </w:rPr>
              <w:t xml:space="preserve"> p</w:t>
            </w:r>
          </w:p>
        </w:tc>
        <w:tc>
          <w:tcPr>
            <w:tcW w:w="4992" w:type="dxa"/>
          </w:tcPr>
          <w:p w14:paraId="40D524CF" w14:textId="77777777" w:rsidR="002E3930" w:rsidRPr="00E42689" w:rsidRDefault="00C77E48" w:rsidP="00FF3517">
            <w:r>
              <w:t>Returns</w:t>
            </w:r>
            <w:r w:rsidRPr="00E42689">
              <w:t xml:space="preserve"> </w:t>
            </w:r>
            <w:r w:rsidR="006B52C5" w:rsidRPr="00E42689">
              <w:t>the second element of a pair</w:t>
            </w:r>
          </w:p>
        </w:tc>
      </w:tr>
    </w:tbl>
    <w:p w14:paraId="1C72D365" w14:textId="77777777" w:rsidR="00B96059" w:rsidRPr="00110BB5" w:rsidRDefault="006B52C5" w:rsidP="006230F9">
      <w:pPr>
        <w:pStyle w:val="3"/>
      </w:pPr>
      <w:bookmarkStart w:id="6974" w:name="_Toc257733799"/>
      <w:bookmarkStart w:id="6975" w:name="_Toc270597696"/>
      <w:bookmarkStart w:id="6976" w:name="_Toc439782573"/>
      <w:r w:rsidRPr="00497D56">
        <w:t>Exception Operators</w:t>
      </w:r>
      <w:bookmarkEnd w:id="6974"/>
      <w:bookmarkEnd w:id="6975"/>
      <w:bookmarkEnd w:id="6976"/>
    </w:p>
    <w:p w14:paraId="7C247991" w14:textId="77777777"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proofErr w:type="spellStart"/>
      <w:proofErr w:type="gramStart"/>
      <w:r w:rsidRPr="00391D69">
        <w:rPr>
          <w:rStyle w:val="CodeInline"/>
        </w:rPr>
        <w:t>FSharp.Core.Operators</w:t>
      </w:r>
      <w:proofErr w:type="spellEnd"/>
      <w:proofErr w:type="gramEnd"/>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9BF3DE0"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1E58B281" w14:textId="77777777" w:rsidR="00B96059" w:rsidRPr="00497D56" w:rsidRDefault="006B52C5" w:rsidP="00B96059">
            <w:r w:rsidRPr="00E42689">
              <w:t>O</w:t>
            </w:r>
            <w:r w:rsidRPr="00F329AB">
              <w:t>perator/Function Name</w:t>
            </w:r>
          </w:p>
        </w:tc>
        <w:tc>
          <w:tcPr>
            <w:tcW w:w="1920" w:type="dxa"/>
          </w:tcPr>
          <w:p w14:paraId="4BC4B808" w14:textId="77777777" w:rsidR="00B96059" w:rsidRPr="00497D56" w:rsidRDefault="006B52C5" w:rsidP="00B96059">
            <w:r w:rsidRPr="00391D69">
              <w:t>Expression Form</w:t>
            </w:r>
          </w:p>
        </w:tc>
        <w:tc>
          <w:tcPr>
            <w:tcW w:w="4920" w:type="dxa"/>
          </w:tcPr>
          <w:p w14:paraId="54D4FB73" w14:textId="77777777" w:rsidR="00B96059" w:rsidRPr="00497D56" w:rsidRDefault="006B52C5" w:rsidP="00B96059">
            <w:r w:rsidRPr="00391D69">
              <w:t xml:space="preserve">Description </w:t>
            </w:r>
          </w:p>
        </w:tc>
      </w:tr>
      <w:tr w:rsidR="00B96059" w:rsidRPr="00F115D2" w14:paraId="684B2E7A" w14:textId="77777777" w:rsidTr="008F04E6">
        <w:tc>
          <w:tcPr>
            <w:tcW w:w="2160" w:type="dxa"/>
          </w:tcPr>
          <w:p w14:paraId="08B57EB7" w14:textId="77777777" w:rsidR="00B96059" w:rsidRPr="00110BB5" w:rsidRDefault="006B52C5" w:rsidP="00B96059">
            <w:pPr>
              <w:rPr>
                <w:rStyle w:val="CodeInline"/>
              </w:rPr>
            </w:pPr>
            <w:proofErr w:type="spellStart"/>
            <w:r w:rsidRPr="00497D56">
              <w:rPr>
                <w:rStyle w:val="CodeInline"/>
              </w:rPr>
              <w:t>failwith</w:t>
            </w:r>
            <w:proofErr w:type="spellEnd"/>
          </w:p>
        </w:tc>
        <w:tc>
          <w:tcPr>
            <w:tcW w:w="1920" w:type="dxa"/>
          </w:tcPr>
          <w:p w14:paraId="35CAD8C5" w14:textId="77777777" w:rsidR="00B96059" w:rsidRPr="00391D69" w:rsidRDefault="006B52C5" w:rsidP="00B96059">
            <w:pPr>
              <w:rPr>
                <w:rStyle w:val="CodeInline"/>
              </w:rPr>
            </w:pPr>
            <w:proofErr w:type="spellStart"/>
            <w:r w:rsidRPr="00391D69">
              <w:rPr>
                <w:rStyle w:val="CodeInline"/>
              </w:rPr>
              <w:t>failwith</w:t>
            </w:r>
            <w:proofErr w:type="spellEnd"/>
            <w:r w:rsidRPr="00391D69">
              <w:rPr>
                <w:rStyle w:val="CodeInline"/>
              </w:rPr>
              <w:t xml:space="preserve"> x</w:t>
            </w:r>
          </w:p>
        </w:tc>
        <w:tc>
          <w:tcPr>
            <w:tcW w:w="4920" w:type="dxa"/>
          </w:tcPr>
          <w:p w14:paraId="41EAD070" w14:textId="77777777" w:rsidR="00B96059" w:rsidRPr="00F329AB" w:rsidRDefault="006B52C5" w:rsidP="00B96059">
            <w:r w:rsidRPr="00E42689">
              <w:t>Raise</w:t>
            </w:r>
            <w:r w:rsidR="00FF3517">
              <w:t>s</w:t>
            </w:r>
            <w:r w:rsidRPr="00E42689">
              <w:t xml:space="preserve"> a </w:t>
            </w:r>
            <w:proofErr w:type="spellStart"/>
            <w:r w:rsidRPr="00E42689">
              <w:rPr>
                <w:rStyle w:val="CodeInline"/>
              </w:rPr>
              <w:t>FailureException</w:t>
            </w:r>
            <w:proofErr w:type="spellEnd"/>
            <w:r w:rsidRPr="00E42689">
              <w:t xml:space="preserve"> exception</w:t>
            </w:r>
            <w:r w:rsidR="00FF3517">
              <w:t>.</w:t>
            </w:r>
          </w:p>
        </w:tc>
      </w:tr>
      <w:tr w:rsidR="002E3930" w:rsidRPr="00F115D2" w14:paraId="5D7F71FC" w14:textId="77777777" w:rsidTr="008F04E6">
        <w:tc>
          <w:tcPr>
            <w:tcW w:w="2160" w:type="dxa"/>
          </w:tcPr>
          <w:p w14:paraId="2742FDB3" w14:textId="77777777" w:rsidR="002E3930" w:rsidRPr="00110BB5" w:rsidRDefault="006B52C5" w:rsidP="00B97718">
            <w:pPr>
              <w:rPr>
                <w:rStyle w:val="CodeInline"/>
              </w:rPr>
            </w:pPr>
            <w:proofErr w:type="spellStart"/>
            <w:r w:rsidRPr="00497D56">
              <w:rPr>
                <w:rStyle w:val="CodeInline"/>
              </w:rPr>
              <w:t>invalidArg</w:t>
            </w:r>
            <w:proofErr w:type="spellEnd"/>
          </w:p>
        </w:tc>
        <w:tc>
          <w:tcPr>
            <w:tcW w:w="1920" w:type="dxa"/>
          </w:tcPr>
          <w:p w14:paraId="500B8DC6" w14:textId="77777777" w:rsidR="002E3930" w:rsidRPr="00E42689" w:rsidRDefault="006B52C5" w:rsidP="005D50AA">
            <w:pPr>
              <w:rPr>
                <w:rStyle w:val="CodeInline"/>
              </w:rPr>
            </w:pPr>
            <w:proofErr w:type="spellStart"/>
            <w:r w:rsidRPr="00391D69">
              <w:rPr>
                <w:rStyle w:val="CodeInline"/>
              </w:rPr>
              <w:t>invalid</w:t>
            </w:r>
            <w:r w:rsidR="005D50AA" w:rsidRPr="00391D69">
              <w:rPr>
                <w:rStyle w:val="CodeInline"/>
              </w:rPr>
              <w:t>A</w:t>
            </w:r>
            <w:r w:rsidRPr="00E42689">
              <w:rPr>
                <w:rStyle w:val="CodeInline"/>
              </w:rPr>
              <w:t>rg</w:t>
            </w:r>
            <w:proofErr w:type="spellEnd"/>
            <w:r w:rsidRPr="00E42689">
              <w:rPr>
                <w:rStyle w:val="CodeInline"/>
              </w:rPr>
              <w:t xml:space="preserve"> x</w:t>
            </w:r>
          </w:p>
        </w:tc>
        <w:tc>
          <w:tcPr>
            <w:tcW w:w="4920" w:type="dxa"/>
          </w:tcPr>
          <w:p w14:paraId="664AC549" w14:textId="77777777" w:rsidR="002E3930" w:rsidRPr="00F329AB" w:rsidRDefault="006B52C5" w:rsidP="00B97718">
            <w:r w:rsidRPr="00E42689">
              <w:t>Raise</w:t>
            </w:r>
            <w:r w:rsidR="00FF3517">
              <w:t>s</w:t>
            </w:r>
            <w:r w:rsidRPr="00E42689">
              <w:t xml:space="preserve"> an </w:t>
            </w:r>
            <w:proofErr w:type="spellStart"/>
            <w:r w:rsidRPr="00F329AB">
              <w:rPr>
                <w:rStyle w:val="CodeInline"/>
              </w:rPr>
              <w:t>ArgumentException</w:t>
            </w:r>
            <w:proofErr w:type="spellEnd"/>
            <w:r w:rsidRPr="00F329AB">
              <w:t xml:space="preserve"> exception</w:t>
            </w:r>
            <w:r w:rsidR="00FF3517">
              <w:t>.</w:t>
            </w:r>
          </w:p>
        </w:tc>
      </w:tr>
      <w:tr w:rsidR="00B96059" w:rsidRPr="00F115D2" w14:paraId="3E50DA1D" w14:textId="77777777" w:rsidTr="008F04E6">
        <w:tc>
          <w:tcPr>
            <w:tcW w:w="2160" w:type="dxa"/>
          </w:tcPr>
          <w:p w14:paraId="7D44C309" w14:textId="77777777" w:rsidR="00B96059" w:rsidRPr="00110BB5" w:rsidRDefault="006B52C5" w:rsidP="00B96059">
            <w:pPr>
              <w:rPr>
                <w:rStyle w:val="CodeInline"/>
              </w:rPr>
            </w:pPr>
            <w:r w:rsidRPr="00497D56">
              <w:rPr>
                <w:rStyle w:val="CodeInline"/>
              </w:rPr>
              <w:t>raise</w:t>
            </w:r>
          </w:p>
        </w:tc>
        <w:tc>
          <w:tcPr>
            <w:tcW w:w="1920" w:type="dxa"/>
          </w:tcPr>
          <w:p w14:paraId="51FB1F16" w14:textId="77777777" w:rsidR="00B96059" w:rsidRPr="00391D69" w:rsidRDefault="006B52C5" w:rsidP="00B96059">
            <w:pPr>
              <w:rPr>
                <w:rStyle w:val="CodeInline"/>
              </w:rPr>
            </w:pPr>
            <w:r w:rsidRPr="00391D69">
              <w:rPr>
                <w:rStyle w:val="CodeInline"/>
              </w:rPr>
              <w:t>raise x</w:t>
            </w:r>
          </w:p>
        </w:tc>
        <w:tc>
          <w:tcPr>
            <w:tcW w:w="4920" w:type="dxa"/>
          </w:tcPr>
          <w:p w14:paraId="29E481B6" w14:textId="77777777" w:rsidR="00B96059" w:rsidRPr="00E42689" w:rsidRDefault="006B52C5" w:rsidP="002E3930">
            <w:r w:rsidRPr="00E42689">
              <w:t>Raise</w:t>
            </w:r>
            <w:r w:rsidR="00FF3517">
              <w:t>s</w:t>
            </w:r>
            <w:r w:rsidRPr="00E42689">
              <w:t xml:space="preserve"> an exception</w:t>
            </w:r>
            <w:r w:rsidR="00FF3517">
              <w:t>.</w:t>
            </w:r>
          </w:p>
        </w:tc>
      </w:tr>
      <w:tr w:rsidR="002E3930" w:rsidRPr="00F115D2" w14:paraId="1D323323" w14:textId="77777777" w:rsidTr="008F04E6">
        <w:tc>
          <w:tcPr>
            <w:tcW w:w="2160" w:type="dxa"/>
          </w:tcPr>
          <w:p w14:paraId="3ECC70D0" w14:textId="77777777" w:rsidR="006B52C5" w:rsidRPr="00110BB5" w:rsidRDefault="006B52C5">
            <w:pPr>
              <w:rPr>
                <w:rStyle w:val="CodeInline"/>
              </w:rPr>
            </w:pPr>
            <w:r w:rsidRPr="00497D56">
              <w:rPr>
                <w:rStyle w:val="CodeInline"/>
              </w:rPr>
              <w:t>reraise</w:t>
            </w:r>
          </w:p>
        </w:tc>
        <w:tc>
          <w:tcPr>
            <w:tcW w:w="1920" w:type="dxa"/>
          </w:tcPr>
          <w:p w14:paraId="4410B314" w14:textId="77777777" w:rsidR="006B52C5" w:rsidRPr="00391D69" w:rsidRDefault="006B52C5">
            <w:pPr>
              <w:rPr>
                <w:rStyle w:val="CodeInline"/>
              </w:rPr>
            </w:pPr>
            <w:proofErr w:type="gramStart"/>
            <w:r w:rsidRPr="00391D69">
              <w:rPr>
                <w:rStyle w:val="CodeInline"/>
              </w:rPr>
              <w:t>reraise(</w:t>
            </w:r>
            <w:proofErr w:type="gramEnd"/>
            <w:r w:rsidRPr="00391D69">
              <w:rPr>
                <w:rStyle w:val="CodeInline"/>
              </w:rPr>
              <w:t>)</w:t>
            </w:r>
          </w:p>
        </w:tc>
        <w:tc>
          <w:tcPr>
            <w:tcW w:w="4920" w:type="dxa"/>
          </w:tcPr>
          <w:p w14:paraId="4FB2E619" w14:textId="77777777" w:rsidR="002E3930" w:rsidRPr="00E42689" w:rsidRDefault="00C77E48" w:rsidP="00C77E48">
            <w:r>
              <w:t xml:space="preserve">Rethrows the </w:t>
            </w:r>
            <w:proofErr w:type="gramStart"/>
            <w:r>
              <w:t xml:space="preserve">current  </w:t>
            </w:r>
            <w:r w:rsidR="006B52C5" w:rsidRPr="00E42689">
              <w:t>exception</w:t>
            </w:r>
            <w:proofErr w:type="gramEnd"/>
            <w:r w:rsidR="00FF3517">
              <w:t>.</w:t>
            </w:r>
          </w:p>
        </w:tc>
      </w:tr>
    </w:tbl>
    <w:p w14:paraId="29E08854" w14:textId="77777777" w:rsidR="002E3930" w:rsidRPr="00110BB5" w:rsidRDefault="006B52C5" w:rsidP="006230F9">
      <w:pPr>
        <w:pStyle w:val="3"/>
      </w:pPr>
      <w:bookmarkStart w:id="6977" w:name="_Toc257733800"/>
      <w:bookmarkStart w:id="6978" w:name="_Toc270597697"/>
      <w:bookmarkStart w:id="6979" w:name="_Toc439782574"/>
      <w:r w:rsidRPr="00497D56">
        <w:t>Input/Output Handles</w:t>
      </w:r>
      <w:bookmarkEnd w:id="6977"/>
      <w:bookmarkEnd w:id="6978"/>
      <w:bookmarkEnd w:id="6979"/>
    </w:p>
    <w:p w14:paraId="25DAC45A" w14:textId="77777777"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proofErr w:type="spellStart"/>
      <w:proofErr w:type="gramStart"/>
      <w:r w:rsidRPr="00391D69">
        <w:rPr>
          <w:rStyle w:val="CodeInline"/>
        </w:rPr>
        <w:t>FSharp.Core.Operators</w:t>
      </w:r>
      <w:proofErr w:type="spellEnd"/>
      <w:proofErr w:type="gramEnd"/>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6C2AEE77"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4AB6F42" w14:textId="77777777" w:rsidR="002E3930" w:rsidRPr="00497D56" w:rsidRDefault="006B52C5" w:rsidP="00C77E48">
            <w:r w:rsidRPr="00E42689">
              <w:t>Operator</w:t>
            </w:r>
            <w:r w:rsidR="00C77E48">
              <w:t xml:space="preserve"> or </w:t>
            </w:r>
            <w:r w:rsidRPr="00E42689">
              <w:t>Function Name</w:t>
            </w:r>
          </w:p>
        </w:tc>
        <w:tc>
          <w:tcPr>
            <w:tcW w:w="1920" w:type="dxa"/>
          </w:tcPr>
          <w:p w14:paraId="4FD82A84" w14:textId="77777777" w:rsidR="002E3930" w:rsidRPr="00497D56" w:rsidRDefault="006B52C5" w:rsidP="00B97718">
            <w:r w:rsidRPr="00391D69">
              <w:t>Expression Form</w:t>
            </w:r>
          </w:p>
        </w:tc>
        <w:tc>
          <w:tcPr>
            <w:tcW w:w="4992" w:type="dxa"/>
          </w:tcPr>
          <w:p w14:paraId="32E3E73D" w14:textId="77777777" w:rsidR="002E3930" w:rsidRPr="00497D56" w:rsidRDefault="006B52C5" w:rsidP="00B97718">
            <w:r w:rsidRPr="00391D69">
              <w:t xml:space="preserve">Description </w:t>
            </w:r>
          </w:p>
        </w:tc>
      </w:tr>
      <w:tr w:rsidR="002E3930" w:rsidRPr="00F115D2" w14:paraId="253F5B87" w14:textId="77777777" w:rsidTr="008F04E6">
        <w:tc>
          <w:tcPr>
            <w:tcW w:w="2160" w:type="dxa"/>
          </w:tcPr>
          <w:p w14:paraId="460B4D3B" w14:textId="77777777" w:rsidR="002E3930" w:rsidRPr="00110BB5" w:rsidRDefault="006B52C5" w:rsidP="00B97718">
            <w:pPr>
              <w:rPr>
                <w:rStyle w:val="CodeInline"/>
              </w:rPr>
            </w:pPr>
            <w:r w:rsidRPr="00497D56">
              <w:rPr>
                <w:rStyle w:val="CodeInline"/>
              </w:rPr>
              <w:t>stdin</w:t>
            </w:r>
          </w:p>
        </w:tc>
        <w:tc>
          <w:tcPr>
            <w:tcW w:w="1920" w:type="dxa"/>
          </w:tcPr>
          <w:p w14:paraId="3A9EAFF8" w14:textId="77777777" w:rsidR="002E3930" w:rsidRPr="00391D69" w:rsidRDefault="006B52C5" w:rsidP="00B97718">
            <w:pPr>
              <w:rPr>
                <w:rStyle w:val="CodeInline"/>
              </w:rPr>
            </w:pPr>
            <w:r w:rsidRPr="00391D69">
              <w:rPr>
                <w:rStyle w:val="CodeInline"/>
              </w:rPr>
              <w:t>Stdin</w:t>
            </w:r>
          </w:p>
        </w:tc>
        <w:tc>
          <w:tcPr>
            <w:tcW w:w="4992" w:type="dxa"/>
          </w:tcPr>
          <w:p w14:paraId="74D18745" w14:textId="77777777" w:rsidR="002E3930" w:rsidRPr="00E42689" w:rsidRDefault="006B52C5" w:rsidP="002E3930">
            <w:r w:rsidRPr="00E42689">
              <w:t xml:space="preserve">Computes </w:t>
            </w:r>
            <w:proofErr w:type="spellStart"/>
            <w:r w:rsidRPr="008F04E6">
              <w:rPr>
                <w:rStyle w:val="CodeInline"/>
              </w:rPr>
              <w:t>System.Console.In</w:t>
            </w:r>
            <w:proofErr w:type="spellEnd"/>
            <w:r w:rsidR="00FF3517">
              <w:t>.</w:t>
            </w:r>
          </w:p>
        </w:tc>
      </w:tr>
      <w:tr w:rsidR="002E3930" w:rsidRPr="00F115D2" w14:paraId="1B7DE507" w14:textId="77777777" w:rsidTr="008F04E6">
        <w:tc>
          <w:tcPr>
            <w:tcW w:w="2160" w:type="dxa"/>
          </w:tcPr>
          <w:p w14:paraId="0AA70E75" w14:textId="77777777" w:rsidR="002E3930" w:rsidRPr="00110BB5" w:rsidRDefault="006B52C5" w:rsidP="002E3930">
            <w:pPr>
              <w:rPr>
                <w:rStyle w:val="CodeInline"/>
              </w:rPr>
            </w:pPr>
            <w:proofErr w:type="spellStart"/>
            <w:r w:rsidRPr="00497D56">
              <w:rPr>
                <w:rStyle w:val="CodeInline"/>
              </w:rPr>
              <w:t>stdout</w:t>
            </w:r>
            <w:proofErr w:type="spellEnd"/>
          </w:p>
        </w:tc>
        <w:tc>
          <w:tcPr>
            <w:tcW w:w="1920" w:type="dxa"/>
          </w:tcPr>
          <w:p w14:paraId="45E24BC3" w14:textId="77777777" w:rsidR="002E3930" w:rsidRPr="00391D69" w:rsidRDefault="006B52C5" w:rsidP="00B97718">
            <w:pPr>
              <w:rPr>
                <w:rStyle w:val="CodeInline"/>
              </w:rPr>
            </w:pPr>
            <w:proofErr w:type="spellStart"/>
            <w:r w:rsidRPr="00391D69">
              <w:rPr>
                <w:rStyle w:val="CodeInline"/>
              </w:rPr>
              <w:t>Stdout</w:t>
            </w:r>
            <w:proofErr w:type="spellEnd"/>
          </w:p>
        </w:tc>
        <w:tc>
          <w:tcPr>
            <w:tcW w:w="4992" w:type="dxa"/>
          </w:tcPr>
          <w:p w14:paraId="15814698" w14:textId="77777777" w:rsidR="002E3930" w:rsidRPr="00E42689" w:rsidRDefault="006B52C5" w:rsidP="00B97718">
            <w:r w:rsidRPr="00E42689">
              <w:t xml:space="preserve">Computes </w:t>
            </w:r>
            <w:proofErr w:type="spellStart"/>
            <w:proofErr w:type="gramStart"/>
            <w:r w:rsidRPr="008F04E6">
              <w:rPr>
                <w:rStyle w:val="CodeInline"/>
              </w:rPr>
              <w:t>System.Console.Out</w:t>
            </w:r>
            <w:proofErr w:type="spellEnd"/>
            <w:proofErr w:type="gramEnd"/>
            <w:r w:rsidR="00FF3517">
              <w:t>.</w:t>
            </w:r>
          </w:p>
        </w:tc>
      </w:tr>
      <w:tr w:rsidR="002E3930" w:rsidRPr="00F115D2" w14:paraId="1535ACF1" w14:textId="77777777" w:rsidTr="008F04E6">
        <w:tc>
          <w:tcPr>
            <w:tcW w:w="2160" w:type="dxa"/>
          </w:tcPr>
          <w:p w14:paraId="47C7ECAC" w14:textId="77777777" w:rsidR="002E3930" w:rsidRPr="00110BB5" w:rsidRDefault="006B52C5" w:rsidP="002E3930">
            <w:pPr>
              <w:rPr>
                <w:rStyle w:val="CodeInline"/>
              </w:rPr>
            </w:pPr>
            <w:r w:rsidRPr="00497D56">
              <w:rPr>
                <w:rStyle w:val="CodeInline"/>
              </w:rPr>
              <w:t>stderr</w:t>
            </w:r>
          </w:p>
        </w:tc>
        <w:tc>
          <w:tcPr>
            <w:tcW w:w="1920" w:type="dxa"/>
          </w:tcPr>
          <w:p w14:paraId="5BCF65FD" w14:textId="77777777" w:rsidR="002E3930" w:rsidRPr="00E42689" w:rsidRDefault="006B52C5" w:rsidP="00B97718">
            <w:pPr>
              <w:rPr>
                <w:rStyle w:val="CodeInline"/>
              </w:rPr>
            </w:pPr>
            <w:r w:rsidRPr="00391D69">
              <w:rPr>
                <w:rStyle w:val="CodeInline"/>
              </w:rPr>
              <w:t>Stderr</w:t>
            </w:r>
          </w:p>
        </w:tc>
        <w:tc>
          <w:tcPr>
            <w:tcW w:w="4992" w:type="dxa"/>
          </w:tcPr>
          <w:p w14:paraId="3E887D24" w14:textId="77777777" w:rsidR="002E3930" w:rsidRPr="00E42689" w:rsidRDefault="006B52C5" w:rsidP="002E3930">
            <w:r w:rsidRPr="00E42689">
              <w:t xml:space="preserve">Computes </w:t>
            </w:r>
            <w:proofErr w:type="spellStart"/>
            <w:proofErr w:type="gramStart"/>
            <w:r w:rsidRPr="008F04E6">
              <w:rPr>
                <w:rStyle w:val="CodeInline"/>
              </w:rPr>
              <w:t>System.Console.Error</w:t>
            </w:r>
            <w:proofErr w:type="spellEnd"/>
            <w:proofErr w:type="gramEnd"/>
            <w:r w:rsidR="00FF3517">
              <w:t>.</w:t>
            </w:r>
          </w:p>
        </w:tc>
      </w:tr>
    </w:tbl>
    <w:p w14:paraId="47384B61" w14:textId="77777777" w:rsidR="00B96059" w:rsidRPr="00110BB5" w:rsidRDefault="006B52C5" w:rsidP="006230F9">
      <w:pPr>
        <w:pStyle w:val="3"/>
      </w:pPr>
      <w:bookmarkStart w:id="6980" w:name="_Toc257733801"/>
      <w:bookmarkStart w:id="6981" w:name="_Toc270597698"/>
      <w:bookmarkStart w:id="6982" w:name="_Toc439782575"/>
      <w:r w:rsidRPr="00497D56">
        <w:t>Overloaded Conversion Functions</w:t>
      </w:r>
      <w:bookmarkEnd w:id="6980"/>
      <w:bookmarkEnd w:id="6981"/>
      <w:bookmarkEnd w:id="6982"/>
    </w:p>
    <w:p w14:paraId="55B09A0F" w14:textId="77777777"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proofErr w:type="spellStart"/>
      <w:proofErr w:type="gramStart"/>
      <w:r w:rsidRPr="00391D69">
        <w:rPr>
          <w:rStyle w:val="CodeInline"/>
        </w:rPr>
        <w:t>FSharp.Core.Operators</w:t>
      </w:r>
      <w:proofErr w:type="spellEnd"/>
      <w:proofErr w:type="gramEnd"/>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E0A684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731318C6" w14:textId="77777777" w:rsidR="00B96059" w:rsidRPr="00497D56" w:rsidRDefault="006B52C5" w:rsidP="00C77E48">
            <w:r w:rsidRPr="00E42689">
              <w:t>Operator</w:t>
            </w:r>
            <w:r w:rsidR="00C77E48">
              <w:t xml:space="preserve"> or </w:t>
            </w:r>
            <w:r w:rsidRPr="00E42689">
              <w:t>Function Name</w:t>
            </w:r>
          </w:p>
        </w:tc>
        <w:tc>
          <w:tcPr>
            <w:tcW w:w="1920" w:type="dxa"/>
          </w:tcPr>
          <w:p w14:paraId="3EAA5047" w14:textId="77777777" w:rsidR="00B96059" w:rsidRPr="00497D56" w:rsidRDefault="006B52C5" w:rsidP="00B96059">
            <w:r w:rsidRPr="00391D69">
              <w:t>Expression Form</w:t>
            </w:r>
          </w:p>
        </w:tc>
        <w:tc>
          <w:tcPr>
            <w:tcW w:w="4992" w:type="dxa"/>
          </w:tcPr>
          <w:p w14:paraId="26D68072" w14:textId="77777777" w:rsidR="00B96059" w:rsidRPr="00497D56" w:rsidRDefault="006B52C5" w:rsidP="00B96059">
            <w:r w:rsidRPr="00391D69">
              <w:t xml:space="preserve">Description </w:t>
            </w:r>
          </w:p>
        </w:tc>
      </w:tr>
      <w:tr w:rsidR="00B96059" w:rsidRPr="00F115D2" w14:paraId="01CE0C74" w14:textId="77777777" w:rsidTr="008F04E6">
        <w:tc>
          <w:tcPr>
            <w:tcW w:w="2160" w:type="dxa"/>
          </w:tcPr>
          <w:p w14:paraId="404F8E50" w14:textId="77777777" w:rsidR="00B96059" w:rsidRPr="00110BB5" w:rsidRDefault="006B52C5" w:rsidP="00B96059">
            <w:pPr>
              <w:rPr>
                <w:rStyle w:val="CodeInline"/>
              </w:rPr>
            </w:pPr>
            <w:r w:rsidRPr="00497D56">
              <w:rPr>
                <w:rStyle w:val="CodeInline"/>
              </w:rPr>
              <w:t>byte</w:t>
            </w:r>
          </w:p>
        </w:tc>
        <w:tc>
          <w:tcPr>
            <w:tcW w:w="1920" w:type="dxa"/>
          </w:tcPr>
          <w:p w14:paraId="47136C14" w14:textId="77777777" w:rsidR="00B96059" w:rsidRPr="00391D69" w:rsidRDefault="006B52C5" w:rsidP="00B96059">
            <w:pPr>
              <w:rPr>
                <w:rStyle w:val="CodeInline"/>
              </w:rPr>
            </w:pPr>
            <w:r w:rsidRPr="00391D69">
              <w:rPr>
                <w:rStyle w:val="CodeInline"/>
              </w:rPr>
              <w:t>byte x</w:t>
            </w:r>
          </w:p>
        </w:tc>
        <w:tc>
          <w:tcPr>
            <w:tcW w:w="4992" w:type="dxa"/>
          </w:tcPr>
          <w:p w14:paraId="4F260D03" w14:textId="77777777" w:rsidR="00B96059" w:rsidRPr="00E42689" w:rsidRDefault="006B52C5" w:rsidP="00B96059">
            <w:r w:rsidRPr="00E42689">
              <w:t>Overloaded conversion to a byte</w:t>
            </w:r>
          </w:p>
        </w:tc>
      </w:tr>
      <w:tr w:rsidR="00B96059" w:rsidRPr="00F115D2" w14:paraId="46C59167" w14:textId="77777777" w:rsidTr="008F04E6">
        <w:tc>
          <w:tcPr>
            <w:tcW w:w="2160" w:type="dxa"/>
          </w:tcPr>
          <w:p w14:paraId="58C061E1" w14:textId="77777777" w:rsidR="00B96059" w:rsidRPr="00110BB5" w:rsidRDefault="006B52C5" w:rsidP="00B96059">
            <w:pPr>
              <w:rPr>
                <w:rStyle w:val="CodeInline"/>
              </w:rPr>
            </w:pPr>
            <w:proofErr w:type="spellStart"/>
            <w:r w:rsidRPr="00497D56">
              <w:rPr>
                <w:rStyle w:val="CodeInline"/>
              </w:rPr>
              <w:t>sbyte</w:t>
            </w:r>
            <w:proofErr w:type="spellEnd"/>
          </w:p>
        </w:tc>
        <w:tc>
          <w:tcPr>
            <w:tcW w:w="1920" w:type="dxa"/>
          </w:tcPr>
          <w:p w14:paraId="6777E73B" w14:textId="77777777" w:rsidR="00B96059" w:rsidRPr="00E42689" w:rsidRDefault="006B52C5" w:rsidP="00B96059">
            <w:pPr>
              <w:rPr>
                <w:rStyle w:val="CodeInline"/>
              </w:rPr>
            </w:pPr>
            <w:proofErr w:type="spellStart"/>
            <w:r w:rsidRPr="00391D69">
              <w:rPr>
                <w:rStyle w:val="CodeInline"/>
              </w:rPr>
              <w:t>sbyte</w:t>
            </w:r>
            <w:proofErr w:type="spellEnd"/>
            <w:r w:rsidRPr="00391D69">
              <w:rPr>
                <w:rStyle w:val="CodeInline"/>
              </w:rPr>
              <w:t xml:space="preserve"> x</w:t>
            </w:r>
          </w:p>
        </w:tc>
        <w:tc>
          <w:tcPr>
            <w:tcW w:w="4992" w:type="dxa"/>
          </w:tcPr>
          <w:p w14:paraId="7DEEA1E4" w14:textId="77777777" w:rsidR="00B96059" w:rsidRPr="00E42689" w:rsidRDefault="006B52C5" w:rsidP="00B96059">
            <w:r w:rsidRPr="00E42689">
              <w:t>Overloaded conversion to a signed byte</w:t>
            </w:r>
          </w:p>
        </w:tc>
      </w:tr>
      <w:tr w:rsidR="00B96059" w:rsidRPr="00F115D2" w14:paraId="64DBF3FE" w14:textId="77777777" w:rsidTr="008F04E6">
        <w:tc>
          <w:tcPr>
            <w:tcW w:w="2160" w:type="dxa"/>
          </w:tcPr>
          <w:p w14:paraId="2467F3B6" w14:textId="77777777" w:rsidR="00B96059" w:rsidRPr="00110BB5" w:rsidRDefault="006B52C5" w:rsidP="00B96059">
            <w:pPr>
              <w:rPr>
                <w:rStyle w:val="CodeInline"/>
              </w:rPr>
            </w:pPr>
            <w:r w:rsidRPr="00497D56">
              <w:rPr>
                <w:rStyle w:val="CodeInline"/>
              </w:rPr>
              <w:t>int16</w:t>
            </w:r>
          </w:p>
        </w:tc>
        <w:tc>
          <w:tcPr>
            <w:tcW w:w="1920" w:type="dxa"/>
          </w:tcPr>
          <w:p w14:paraId="42FD580C" w14:textId="77777777" w:rsidR="00B96059" w:rsidRPr="00391D69" w:rsidRDefault="006B52C5" w:rsidP="00B96059">
            <w:pPr>
              <w:rPr>
                <w:rStyle w:val="CodeInline"/>
              </w:rPr>
            </w:pPr>
            <w:r w:rsidRPr="00391D69">
              <w:rPr>
                <w:rStyle w:val="CodeInline"/>
              </w:rPr>
              <w:t>int16 x</w:t>
            </w:r>
          </w:p>
        </w:tc>
        <w:tc>
          <w:tcPr>
            <w:tcW w:w="4992" w:type="dxa"/>
          </w:tcPr>
          <w:p w14:paraId="0C27906A" w14:textId="77777777" w:rsidR="00B96059" w:rsidRPr="00E42689" w:rsidRDefault="006B52C5" w:rsidP="00B96059">
            <w:r w:rsidRPr="00E42689">
              <w:t>Overloaded conversion to a 16</w:t>
            </w:r>
            <w:r w:rsidR="00FF3517">
              <w:t>-</w:t>
            </w:r>
            <w:r w:rsidRPr="00E42689">
              <w:t>bit integer</w:t>
            </w:r>
          </w:p>
        </w:tc>
      </w:tr>
      <w:tr w:rsidR="00B96059" w:rsidRPr="00F115D2" w14:paraId="2660C783" w14:textId="77777777" w:rsidTr="008F04E6">
        <w:tc>
          <w:tcPr>
            <w:tcW w:w="2160" w:type="dxa"/>
          </w:tcPr>
          <w:p w14:paraId="652C4E08" w14:textId="77777777" w:rsidR="00B96059" w:rsidRPr="00110BB5" w:rsidRDefault="006B52C5" w:rsidP="00B96059">
            <w:pPr>
              <w:rPr>
                <w:rStyle w:val="CodeInline"/>
              </w:rPr>
            </w:pPr>
            <w:r w:rsidRPr="00497D56">
              <w:rPr>
                <w:rStyle w:val="CodeInline"/>
              </w:rPr>
              <w:t>uint16</w:t>
            </w:r>
          </w:p>
        </w:tc>
        <w:tc>
          <w:tcPr>
            <w:tcW w:w="1920" w:type="dxa"/>
          </w:tcPr>
          <w:p w14:paraId="6FBA8549" w14:textId="77777777" w:rsidR="00B96059" w:rsidRPr="00391D69" w:rsidRDefault="006B52C5" w:rsidP="00B96059">
            <w:pPr>
              <w:rPr>
                <w:rStyle w:val="CodeInline"/>
              </w:rPr>
            </w:pPr>
            <w:r w:rsidRPr="00391D69">
              <w:rPr>
                <w:rStyle w:val="CodeInline"/>
              </w:rPr>
              <w:t>uint16 x</w:t>
            </w:r>
          </w:p>
        </w:tc>
        <w:tc>
          <w:tcPr>
            <w:tcW w:w="4992" w:type="dxa"/>
          </w:tcPr>
          <w:p w14:paraId="61982F70" w14:textId="77777777" w:rsidR="00B96059" w:rsidRPr="00E42689" w:rsidRDefault="006B52C5" w:rsidP="00B96059">
            <w:r w:rsidRPr="00E42689">
              <w:t>Overloaded conversion to an unsigned 16</w:t>
            </w:r>
            <w:r w:rsidR="00FF3517">
              <w:t>-</w:t>
            </w:r>
            <w:r w:rsidRPr="00E42689">
              <w:t>bit integer</w:t>
            </w:r>
          </w:p>
        </w:tc>
      </w:tr>
      <w:tr w:rsidR="00B96059" w:rsidRPr="00F115D2" w14:paraId="72D3E087" w14:textId="77777777" w:rsidTr="008F04E6">
        <w:tc>
          <w:tcPr>
            <w:tcW w:w="2160" w:type="dxa"/>
          </w:tcPr>
          <w:p w14:paraId="69D2AEAD" w14:textId="77777777" w:rsidR="00B96059" w:rsidRPr="00110BB5" w:rsidRDefault="006B52C5" w:rsidP="00B96059">
            <w:pPr>
              <w:rPr>
                <w:rStyle w:val="CodeInline"/>
              </w:rPr>
            </w:pPr>
            <w:r w:rsidRPr="00497D56">
              <w:rPr>
                <w:rStyle w:val="CodeInline"/>
              </w:rPr>
              <w:t>int32, int</w:t>
            </w:r>
          </w:p>
        </w:tc>
        <w:tc>
          <w:tcPr>
            <w:tcW w:w="1920" w:type="dxa"/>
          </w:tcPr>
          <w:p w14:paraId="528404A1" w14:textId="77777777" w:rsidR="00B96059" w:rsidRPr="00391D69" w:rsidRDefault="006B52C5" w:rsidP="00B96059">
            <w:pPr>
              <w:rPr>
                <w:rStyle w:val="CodeInline"/>
              </w:rPr>
            </w:pPr>
            <w:r w:rsidRPr="00391D69">
              <w:rPr>
                <w:rStyle w:val="CodeInline"/>
              </w:rPr>
              <w:t>int32 x</w:t>
            </w:r>
          </w:p>
          <w:p w14:paraId="2DB26FE7" w14:textId="77777777" w:rsidR="00B96059" w:rsidRPr="00E42689" w:rsidRDefault="006B52C5" w:rsidP="00B96059">
            <w:pPr>
              <w:rPr>
                <w:rStyle w:val="CodeInline"/>
              </w:rPr>
            </w:pPr>
            <w:r w:rsidRPr="00E42689">
              <w:rPr>
                <w:rStyle w:val="CodeInline"/>
              </w:rPr>
              <w:t>int x</w:t>
            </w:r>
          </w:p>
        </w:tc>
        <w:tc>
          <w:tcPr>
            <w:tcW w:w="4992" w:type="dxa"/>
          </w:tcPr>
          <w:p w14:paraId="317BBB79" w14:textId="77777777" w:rsidR="00B96059" w:rsidRPr="00F329AB" w:rsidRDefault="006B52C5" w:rsidP="00FF3517">
            <w:r w:rsidRPr="00E42689">
              <w:t>Overloaded conversion to a 32</w:t>
            </w:r>
            <w:r w:rsidR="00FF3517">
              <w:t>-</w:t>
            </w:r>
            <w:r w:rsidRPr="00E42689">
              <w:t>bit integer</w:t>
            </w:r>
          </w:p>
        </w:tc>
      </w:tr>
      <w:tr w:rsidR="00B96059" w:rsidRPr="00F115D2" w14:paraId="64823B95" w14:textId="77777777" w:rsidTr="008F04E6">
        <w:tc>
          <w:tcPr>
            <w:tcW w:w="2160" w:type="dxa"/>
          </w:tcPr>
          <w:p w14:paraId="45599780" w14:textId="77777777" w:rsidR="00B96059" w:rsidRPr="00110BB5" w:rsidRDefault="006B52C5" w:rsidP="00B96059">
            <w:pPr>
              <w:rPr>
                <w:rStyle w:val="CodeInline"/>
              </w:rPr>
            </w:pPr>
            <w:r w:rsidRPr="00497D56">
              <w:rPr>
                <w:rStyle w:val="CodeInline"/>
              </w:rPr>
              <w:t>uint32</w:t>
            </w:r>
          </w:p>
        </w:tc>
        <w:tc>
          <w:tcPr>
            <w:tcW w:w="1920" w:type="dxa"/>
          </w:tcPr>
          <w:p w14:paraId="1915D81A" w14:textId="77777777" w:rsidR="00B96059" w:rsidRPr="00391D69" w:rsidRDefault="006B52C5" w:rsidP="00B96059">
            <w:pPr>
              <w:rPr>
                <w:rStyle w:val="CodeInline"/>
              </w:rPr>
            </w:pPr>
            <w:r w:rsidRPr="00391D69">
              <w:rPr>
                <w:rStyle w:val="CodeInline"/>
              </w:rPr>
              <w:t>uint32 x</w:t>
            </w:r>
          </w:p>
        </w:tc>
        <w:tc>
          <w:tcPr>
            <w:tcW w:w="4992" w:type="dxa"/>
          </w:tcPr>
          <w:p w14:paraId="761025AC" w14:textId="77777777" w:rsidR="00B96059" w:rsidRPr="00E42689" w:rsidRDefault="006B52C5" w:rsidP="00FF3517">
            <w:r w:rsidRPr="00E42689">
              <w:t>Overloaded conversion to an unsigned 32</w:t>
            </w:r>
            <w:r w:rsidR="00FF3517">
              <w:t>-</w:t>
            </w:r>
            <w:r w:rsidRPr="00E42689">
              <w:t>bit integer</w:t>
            </w:r>
          </w:p>
        </w:tc>
      </w:tr>
      <w:tr w:rsidR="00B96059" w:rsidRPr="00F115D2" w14:paraId="3D096485" w14:textId="77777777" w:rsidTr="008F04E6">
        <w:tc>
          <w:tcPr>
            <w:tcW w:w="2160" w:type="dxa"/>
          </w:tcPr>
          <w:p w14:paraId="7334A5F5" w14:textId="77777777" w:rsidR="00B96059" w:rsidRPr="00110BB5" w:rsidRDefault="006B52C5" w:rsidP="00B96059">
            <w:pPr>
              <w:rPr>
                <w:rStyle w:val="CodeInline"/>
              </w:rPr>
            </w:pPr>
            <w:r w:rsidRPr="00497D56">
              <w:rPr>
                <w:rStyle w:val="CodeInline"/>
              </w:rPr>
              <w:t>int64</w:t>
            </w:r>
          </w:p>
        </w:tc>
        <w:tc>
          <w:tcPr>
            <w:tcW w:w="1920" w:type="dxa"/>
          </w:tcPr>
          <w:p w14:paraId="45CF983F" w14:textId="77777777" w:rsidR="00B96059" w:rsidRPr="00391D69" w:rsidRDefault="006B52C5" w:rsidP="00B96059">
            <w:pPr>
              <w:rPr>
                <w:rStyle w:val="CodeInline"/>
              </w:rPr>
            </w:pPr>
            <w:r w:rsidRPr="00391D69">
              <w:rPr>
                <w:rStyle w:val="CodeInline"/>
              </w:rPr>
              <w:t>int64 x</w:t>
            </w:r>
          </w:p>
        </w:tc>
        <w:tc>
          <w:tcPr>
            <w:tcW w:w="4992" w:type="dxa"/>
          </w:tcPr>
          <w:p w14:paraId="4810869F" w14:textId="77777777" w:rsidR="00B96059" w:rsidRPr="00E42689" w:rsidRDefault="006B52C5" w:rsidP="00FF3517">
            <w:r w:rsidRPr="00E42689">
              <w:t>Overloaded conversion to a 64</w:t>
            </w:r>
            <w:r w:rsidR="00FF3517">
              <w:t>-</w:t>
            </w:r>
            <w:r w:rsidRPr="00E42689">
              <w:t>bit integer</w:t>
            </w:r>
          </w:p>
        </w:tc>
      </w:tr>
      <w:tr w:rsidR="00B96059" w:rsidRPr="00F115D2" w14:paraId="7DD72A55" w14:textId="77777777" w:rsidTr="008F04E6">
        <w:tc>
          <w:tcPr>
            <w:tcW w:w="2160" w:type="dxa"/>
          </w:tcPr>
          <w:p w14:paraId="2C62053B" w14:textId="77777777" w:rsidR="00B96059" w:rsidRPr="00110BB5" w:rsidRDefault="006B52C5" w:rsidP="00B96059">
            <w:pPr>
              <w:rPr>
                <w:rStyle w:val="CodeInline"/>
              </w:rPr>
            </w:pPr>
            <w:r w:rsidRPr="00497D56">
              <w:rPr>
                <w:rStyle w:val="CodeInline"/>
              </w:rPr>
              <w:t>uint64</w:t>
            </w:r>
          </w:p>
        </w:tc>
        <w:tc>
          <w:tcPr>
            <w:tcW w:w="1920" w:type="dxa"/>
          </w:tcPr>
          <w:p w14:paraId="476F63C7" w14:textId="77777777" w:rsidR="00B96059" w:rsidRPr="00391D69" w:rsidRDefault="006B52C5" w:rsidP="00B96059">
            <w:pPr>
              <w:rPr>
                <w:rStyle w:val="CodeInline"/>
              </w:rPr>
            </w:pPr>
            <w:r w:rsidRPr="00391D69">
              <w:rPr>
                <w:rStyle w:val="CodeInline"/>
              </w:rPr>
              <w:t>uint64 x</w:t>
            </w:r>
          </w:p>
        </w:tc>
        <w:tc>
          <w:tcPr>
            <w:tcW w:w="4992" w:type="dxa"/>
          </w:tcPr>
          <w:p w14:paraId="17539DBD" w14:textId="77777777" w:rsidR="00B96059" w:rsidRPr="00E42689" w:rsidRDefault="006B52C5" w:rsidP="00FF3517">
            <w:r w:rsidRPr="00E42689">
              <w:t>Overloaded conversion to an unsigned 64</w:t>
            </w:r>
            <w:r w:rsidR="00FF3517">
              <w:t>-</w:t>
            </w:r>
            <w:r w:rsidRPr="00E42689">
              <w:t>bit integer</w:t>
            </w:r>
          </w:p>
        </w:tc>
      </w:tr>
      <w:tr w:rsidR="00B96059" w:rsidRPr="00F115D2" w14:paraId="76368C1B" w14:textId="77777777" w:rsidTr="008F04E6">
        <w:tc>
          <w:tcPr>
            <w:tcW w:w="2160" w:type="dxa"/>
          </w:tcPr>
          <w:p w14:paraId="427FF471" w14:textId="77777777" w:rsidR="00B96059" w:rsidRPr="00110BB5" w:rsidRDefault="006B52C5" w:rsidP="00B96059">
            <w:pPr>
              <w:rPr>
                <w:rStyle w:val="CodeInline"/>
              </w:rPr>
            </w:pPr>
            <w:proofErr w:type="spellStart"/>
            <w:r w:rsidRPr="00497D56">
              <w:rPr>
                <w:rStyle w:val="CodeInline"/>
              </w:rPr>
              <w:t>nativeint</w:t>
            </w:r>
            <w:proofErr w:type="spellEnd"/>
          </w:p>
        </w:tc>
        <w:tc>
          <w:tcPr>
            <w:tcW w:w="1920" w:type="dxa"/>
          </w:tcPr>
          <w:p w14:paraId="41D16CBD" w14:textId="77777777" w:rsidR="00B96059" w:rsidRPr="00391D69" w:rsidRDefault="006B52C5" w:rsidP="00B96059">
            <w:pPr>
              <w:rPr>
                <w:rStyle w:val="CodeInline"/>
              </w:rPr>
            </w:pPr>
            <w:proofErr w:type="spellStart"/>
            <w:r w:rsidRPr="00391D69">
              <w:rPr>
                <w:rStyle w:val="CodeInline"/>
              </w:rPr>
              <w:t>nativeint</w:t>
            </w:r>
            <w:proofErr w:type="spellEnd"/>
            <w:r w:rsidRPr="00391D69">
              <w:rPr>
                <w:rStyle w:val="CodeInline"/>
              </w:rPr>
              <w:t xml:space="preserve"> x</w:t>
            </w:r>
          </w:p>
        </w:tc>
        <w:tc>
          <w:tcPr>
            <w:tcW w:w="4992" w:type="dxa"/>
          </w:tcPr>
          <w:p w14:paraId="1A4578C3" w14:textId="77777777" w:rsidR="00B96059" w:rsidRPr="00E42689" w:rsidRDefault="006B52C5" w:rsidP="00B96059">
            <w:r w:rsidRPr="00E42689">
              <w:t xml:space="preserve">Overloaded conversion to </w:t>
            </w:r>
            <w:proofErr w:type="gramStart"/>
            <w:r w:rsidRPr="00E42689">
              <w:t>an</w:t>
            </w:r>
            <w:proofErr w:type="gramEnd"/>
            <w:r w:rsidRPr="00E42689">
              <w:t xml:space="preserve"> native integer</w:t>
            </w:r>
          </w:p>
        </w:tc>
      </w:tr>
      <w:tr w:rsidR="00B96059" w:rsidRPr="00F115D2" w14:paraId="6A973DFC" w14:textId="77777777" w:rsidTr="008F04E6">
        <w:tc>
          <w:tcPr>
            <w:tcW w:w="2160" w:type="dxa"/>
          </w:tcPr>
          <w:p w14:paraId="25A9DBA6" w14:textId="77777777" w:rsidR="00B96059" w:rsidRPr="00110BB5" w:rsidRDefault="006B52C5" w:rsidP="00B96059">
            <w:pPr>
              <w:rPr>
                <w:rStyle w:val="CodeInline"/>
              </w:rPr>
            </w:pPr>
            <w:proofErr w:type="spellStart"/>
            <w:r w:rsidRPr="00497D56">
              <w:rPr>
                <w:rStyle w:val="CodeInline"/>
              </w:rPr>
              <w:t>unativeint</w:t>
            </w:r>
            <w:proofErr w:type="spellEnd"/>
          </w:p>
        </w:tc>
        <w:tc>
          <w:tcPr>
            <w:tcW w:w="1920" w:type="dxa"/>
          </w:tcPr>
          <w:p w14:paraId="005C4241" w14:textId="77777777" w:rsidR="00B96059" w:rsidRPr="00E42689" w:rsidRDefault="006B52C5" w:rsidP="00B96059">
            <w:pPr>
              <w:rPr>
                <w:rStyle w:val="CodeInline"/>
              </w:rPr>
            </w:pPr>
            <w:proofErr w:type="spellStart"/>
            <w:r w:rsidRPr="00391D69">
              <w:rPr>
                <w:rStyle w:val="CodeInline"/>
              </w:rPr>
              <w:t>unativeint</w:t>
            </w:r>
            <w:proofErr w:type="spellEnd"/>
            <w:r w:rsidRPr="00391D69">
              <w:rPr>
                <w:rStyle w:val="CodeInline"/>
              </w:rPr>
              <w:t xml:space="preserve"> x</w:t>
            </w:r>
          </w:p>
        </w:tc>
        <w:tc>
          <w:tcPr>
            <w:tcW w:w="4992" w:type="dxa"/>
          </w:tcPr>
          <w:p w14:paraId="6E666E02" w14:textId="77777777" w:rsidR="00B96059" w:rsidRPr="00E42689" w:rsidRDefault="006B52C5" w:rsidP="00B96059">
            <w:r w:rsidRPr="00E42689">
              <w:t>Overloaded conversion to an unsigned native integer</w:t>
            </w:r>
          </w:p>
        </w:tc>
      </w:tr>
      <w:tr w:rsidR="00B96059" w:rsidRPr="00F115D2" w14:paraId="6134D1BB" w14:textId="77777777" w:rsidTr="008F04E6">
        <w:tc>
          <w:tcPr>
            <w:tcW w:w="2160" w:type="dxa"/>
          </w:tcPr>
          <w:p w14:paraId="4731CD21" w14:textId="77777777" w:rsidR="00B96059" w:rsidRPr="00110BB5" w:rsidRDefault="006B52C5" w:rsidP="00B96059">
            <w:pPr>
              <w:rPr>
                <w:rStyle w:val="CodeInline"/>
              </w:rPr>
            </w:pPr>
            <w:r w:rsidRPr="00497D56">
              <w:rPr>
                <w:rStyle w:val="CodeInline"/>
              </w:rPr>
              <w:t>float, double</w:t>
            </w:r>
          </w:p>
        </w:tc>
        <w:tc>
          <w:tcPr>
            <w:tcW w:w="1920" w:type="dxa"/>
          </w:tcPr>
          <w:p w14:paraId="5C9749FF" w14:textId="77777777" w:rsidR="00B96059" w:rsidRPr="00391D69" w:rsidRDefault="006B52C5" w:rsidP="00B96059">
            <w:pPr>
              <w:rPr>
                <w:rStyle w:val="CodeInline"/>
              </w:rPr>
            </w:pPr>
            <w:r w:rsidRPr="00391D69">
              <w:rPr>
                <w:rStyle w:val="CodeInline"/>
              </w:rPr>
              <w:t>float x</w:t>
            </w:r>
          </w:p>
          <w:p w14:paraId="32FEA1C4" w14:textId="77777777" w:rsidR="00B96059" w:rsidRPr="00E42689" w:rsidRDefault="006B52C5" w:rsidP="00B96059">
            <w:pPr>
              <w:rPr>
                <w:rStyle w:val="CodeInline"/>
              </w:rPr>
            </w:pPr>
            <w:r w:rsidRPr="00E42689">
              <w:rPr>
                <w:rStyle w:val="CodeInline"/>
              </w:rPr>
              <w:t>double x</w:t>
            </w:r>
          </w:p>
        </w:tc>
        <w:tc>
          <w:tcPr>
            <w:tcW w:w="4992" w:type="dxa"/>
          </w:tcPr>
          <w:p w14:paraId="6D90A5C8" w14:textId="77777777"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14:paraId="7C9EB551" w14:textId="77777777" w:rsidTr="008F04E6">
        <w:tc>
          <w:tcPr>
            <w:tcW w:w="2160" w:type="dxa"/>
          </w:tcPr>
          <w:p w14:paraId="425ED850" w14:textId="77777777" w:rsidR="00B96059" w:rsidRPr="00110BB5" w:rsidRDefault="006B52C5" w:rsidP="00B96059">
            <w:pPr>
              <w:rPr>
                <w:rStyle w:val="CodeInline"/>
              </w:rPr>
            </w:pPr>
            <w:r w:rsidRPr="00497D56">
              <w:rPr>
                <w:rStyle w:val="CodeInline"/>
              </w:rPr>
              <w:t>float32, single</w:t>
            </w:r>
          </w:p>
        </w:tc>
        <w:tc>
          <w:tcPr>
            <w:tcW w:w="1920" w:type="dxa"/>
          </w:tcPr>
          <w:p w14:paraId="4B9D45AF" w14:textId="77777777" w:rsidR="00B96059" w:rsidRPr="00391D69" w:rsidRDefault="006B52C5" w:rsidP="00B96059">
            <w:pPr>
              <w:rPr>
                <w:rStyle w:val="CodeInline"/>
              </w:rPr>
            </w:pPr>
            <w:r w:rsidRPr="00391D69">
              <w:rPr>
                <w:rStyle w:val="CodeInline"/>
              </w:rPr>
              <w:t>float32 x</w:t>
            </w:r>
          </w:p>
          <w:p w14:paraId="6B87357F" w14:textId="77777777" w:rsidR="00B96059" w:rsidRPr="00E42689" w:rsidRDefault="006B52C5" w:rsidP="00B96059">
            <w:pPr>
              <w:rPr>
                <w:rStyle w:val="CodeInline"/>
              </w:rPr>
            </w:pPr>
            <w:r w:rsidRPr="00E42689">
              <w:rPr>
                <w:rStyle w:val="CodeInline"/>
              </w:rPr>
              <w:t>single x</w:t>
            </w:r>
          </w:p>
        </w:tc>
        <w:tc>
          <w:tcPr>
            <w:tcW w:w="4992" w:type="dxa"/>
          </w:tcPr>
          <w:p w14:paraId="3D1C2AB2" w14:textId="77777777"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14:paraId="64FA3C34" w14:textId="77777777" w:rsidTr="008F04E6">
        <w:tc>
          <w:tcPr>
            <w:tcW w:w="2160" w:type="dxa"/>
          </w:tcPr>
          <w:p w14:paraId="6F9EEFA4" w14:textId="77777777" w:rsidR="00B96059" w:rsidRPr="00110BB5" w:rsidRDefault="006B52C5" w:rsidP="00B96059">
            <w:pPr>
              <w:rPr>
                <w:rStyle w:val="CodeInline"/>
              </w:rPr>
            </w:pPr>
            <w:r w:rsidRPr="00497D56">
              <w:rPr>
                <w:rStyle w:val="CodeInline"/>
              </w:rPr>
              <w:t>decimal</w:t>
            </w:r>
          </w:p>
        </w:tc>
        <w:tc>
          <w:tcPr>
            <w:tcW w:w="1920" w:type="dxa"/>
          </w:tcPr>
          <w:p w14:paraId="3F5C534D" w14:textId="77777777" w:rsidR="00B96059" w:rsidRPr="00391D69" w:rsidRDefault="006B52C5" w:rsidP="00B96059">
            <w:pPr>
              <w:rPr>
                <w:rStyle w:val="CodeInline"/>
              </w:rPr>
            </w:pPr>
            <w:r w:rsidRPr="00391D69">
              <w:rPr>
                <w:rStyle w:val="CodeInline"/>
              </w:rPr>
              <w:t>decimal x</w:t>
            </w:r>
          </w:p>
        </w:tc>
        <w:tc>
          <w:tcPr>
            <w:tcW w:w="4992" w:type="dxa"/>
          </w:tcPr>
          <w:p w14:paraId="53F47A07" w14:textId="77777777" w:rsidR="00B96059" w:rsidRPr="00E42689" w:rsidRDefault="006B52C5" w:rsidP="00B96059">
            <w:r w:rsidRPr="00E42689">
              <w:t xml:space="preserve">Overloaded conversion to a </w:t>
            </w:r>
            <w:proofErr w:type="spellStart"/>
            <w:r w:rsidRPr="008F04E6">
              <w:rPr>
                <w:rStyle w:val="CodeInline"/>
              </w:rPr>
              <w:t>System.Decimal</w:t>
            </w:r>
            <w:proofErr w:type="spellEnd"/>
            <w:r w:rsidRPr="00E42689">
              <w:t xml:space="preserve"> number</w:t>
            </w:r>
          </w:p>
        </w:tc>
      </w:tr>
      <w:tr w:rsidR="00B96059" w:rsidRPr="00F115D2" w14:paraId="7C96AC85" w14:textId="77777777" w:rsidTr="008F04E6">
        <w:tc>
          <w:tcPr>
            <w:tcW w:w="2160" w:type="dxa"/>
          </w:tcPr>
          <w:p w14:paraId="6EE472AD" w14:textId="77777777" w:rsidR="00B96059" w:rsidRPr="00110BB5" w:rsidRDefault="006B52C5" w:rsidP="00B96059">
            <w:pPr>
              <w:rPr>
                <w:rStyle w:val="CodeInline"/>
              </w:rPr>
            </w:pPr>
            <w:r w:rsidRPr="00497D56">
              <w:rPr>
                <w:rStyle w:val="CodeInline"/>
              </w:rPr>
              <w:t>char</w:t>
            </w:r>
          </w:p>
        </w:tc>
        <w:tc>
          <w:tcPr>
            <w:tcW w:w="1920" w:type="dxa"/>
          </w:tcPr>
          <w:p w14:paraId="4D10443E" w14:textId="77777777" w:rsidR="00B96059" w:rsidRPr="00391D69" w:rsidRDefault="006B52C5" w:rsidP="00B96059">
            <w:pPr>
              <w:rPr>
                <w:rStyle w:val="CodeInline"/>
              </w:rPr>
            </w:pPr>
            <w:r w:rsidRPr="00391D69">
              <w:rPr>
                <w:rStyle w:val="CodeInline"/>
              </w:rPr>
              <w:t>char x</w:t>
            </w:r>
          </w:p>
        </w:tc>
        <w:tc>
          <w:tcPr>
            <w:tcW w:w="4992" w:type="dxa"/>
          </w:tcPr>
          <w:p w14:paraId="0416DFDC" w14:textId="77777777" w:rsidR="00B96059" w:rsidRPr="00E42689" w:rsidRDefault="006B52C5" w:rsidP="00B96059">
            <w:r w:rsidRPr="00E42689">
              <w:t xml:space="preserve">Overloaded conversion to a </w:t>
            </w:r>
            <w:proofErr w:type="spellStart"/>
            <w:r w:rsidRPr="008F04E6">
              <w:rPr>
                <w:rStyle w:val="CodeInline"/>
              </w:rPr>
              <w:t>System.Char</w:t>
            </w:r>
            <w:proofErr w:type="spellEnd"/>
            <w:r w:rsidRPr="00E42689">
              <w:t xml:space="preserve"> value</w:t>
            </w:r>
          </w:p>
        </w:tc>
      </w:tr>
      <w:tr w:rsidR="00B96059" w:rsidRPr="00F115D2" w14:paraId="4FD51BA3" w14:textId="77777777" w:rsidTr="008F04E6">
        <w:tc>
          <w:tcPr>
            <w:tcW w:w="2160" w:type="dxa"/>
          </w:tcPr>
          <w:p w14:paraId="3B6573F6" w14:textId="77777777" w:rsidR="00B96059" w:rsidRPr="00110BB5" w:rsidRDefault="006B52C5" w:rsidP="00B96059">
            <w:pPr>
              <w:rPr>
                <w:rStyle w:val="CodeInline"/>
              </w:rPr>
            </w:pPr>
            <w:proofErr w:type="spellStart"/>
            <w:r w:rsidRPr="00497D56">
              <w:rPr>
                <w:rStyle w:val="CodeInline"/>
              </w:rPr>
              <w:t>enum</w:t>
            </w:r>
            <w:proofErr w:type="spellEnd"/>
          </w:p>
        </w:tc>
        <w:tc>
          <w:tcPr>
            <w:tcW w:w="1920" w:type="dxa"/>
          </w:tcPr>
          <w:p w14:paraId="3E1E71C5" w14:textId="77777777" w:rsidR="00B96059" w:rsidRPr="00391D69" w:rsidRDefault="006B52C5" w:rsidP="00B96059">
            <w:pPr>
              <w:rPr>
                <w:rStyle w:val="CodeInline"/>
              </w:rPr>
            </w:pPr>
            <w:proofErr w:type="spellStart"/>
            <w:r w:rsidRPr="00391D69">
              <w:rPr>
                <w:rStyle w:val="CodeInline"/>
              </w:rPr>
              <w:t>enum</w:t>
            </w:r>
            <w:proofErr w:type="spellEnd"/>
            <w:r w:rsidRPr="00391D69">
              <w:rPr>
                <w:rStyle w:val="CodeInline"/>
              </w:rPr>
              <w:t xml:space="preserve"> x</w:t>
            </w:r>
          </w:p>
        </w:tc>
        <w:tc>
          <w:tcPr>
            <w:tcW w:w="4992" w:type="dxa"/>
          </w:tcPr>
          <w:p w14:paraId="30FF5E65" w14:textId="77777777" w:rsidR="00B96059" w:rsidRPr="00E42689" w:rsidRDefault="006B52C5" w:rsidP="00B96059">
            <w:r w:rsidRPr="00E42689">
              <w:t>Overloaded conversion to a typed enumeration value</w:t>
            </w:r>
          </w:p>
        </w:tc>
      </w:tr>
    </w:tbl>
    <w:p w14:paraId="3D9218FA" w14:textId="77777777" w:rsidR="00A26F81" w:rsidRPr="00C77CDB" w:rsidRDefault="006B52C5" w:rsidP="00E104DD">
      <w:pPr>
        <w:pStyle w:val="2"/>
      </w:pPr>
      <w:bookmarkStart w:id="6983" w:name="_Toc257733802"/>
      <w:bookmarkStart w:id="6984" w:name="_Toc270597699"/>
      <w:bookmarkStart w:id="6985" w:name="_Toc439782576"/>
      <w:bookmarkEnd w:id="6952"/>
      <w:r w:rsidRPr="00497D56">
        <w:t>Checked Arithmetic Operators</w:t>
      </w:r>
      <w:bookmarkEnd w:id="6983"/>
      <w:bookmarkEnd w:id="6984"/>
      <w:bookmarkEnd w:id="6985"/>
    </w:p>
    <w:p w14:paraId="28D503B7" w14:textId="77777777" w:rsidR="00497AFA" w:rsidRPr="00E42689" w:rsidRDefault="006B52C5" w:rsidP="008F04E6">
      <w:pPr>
        <w:keepNext/>
      </w:pPr>
      <w:r w:rsidRPr="00391D69">
        <w:t xml:space="preserve">The module </w:t>
      </w:r>
      <w:proofErr w:type="spellStart"/>
      <w:proofErr w:type="gramStart"/>
      <w:r w:rsidRPr="00391D69">
        <w:rPr>
          <w:rStyle w:val="CodeInline"/>
        </w:rPr>
        <w:t>FSharp.Core.Operator</w:t>
      </w:r>
      <w:r w:rsidRPr="00E42689">
        <w:rPr>
          <w:rStyle w:val="CodeInline"/>
        </w:rPr>
        <w:t>s.Checked</w:t>
      </w:r>
      <w:proofErr w:type="spellEnd"/>
      <w:proofErr w:type="gramEnd"/>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14:paraId="38E4D952"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EFC559B" w14:textId="77777777" w:rsidR="00497AFA" w:rsidRPr="00497D56" w:rsidRDefault="00C77E48" w:rsidP="00891FCC">
            <w:pPr>
              <w:keepNext/>
            </w:pPr>
            <w:r>
              <w:t>Operator or Function Name</w:t>
            </w:r>
          </w:p>
        </w:tc>
        <w:tc>
          <w:tcPr>
            <w:tcW w:w="1920" w:type="dxa"/>
          </w:tcPr>
          <w:p w14:paraId="016CD1C9" w14:textId="77777777" w:rsidR="00497AFA" w:rsidRPr="00497D56" w:rsidRDefault="006B52C5" w:rsidP="00891FCC">
            <w:pPr>
              <w:keepNext/>
            </w:pPr>
            <w:r w:rsidRPr="00391D69">
              <w:t>Expression Form</w:t>
            </w:r>
          </w:p>
        </w:tc>
        <w:tc>
          <w:tcPr>
            <w:tcW w:w="4992" w:type="dxa"/>
          </w:tcPr>
          <w:p w14:paraId="46B8C185" w14:textId="77777777" w:rsidR="00497AFA" w:rsidRPr="00497D56" w:rsidRDefault="006B52C5" w:rsidP="00891FCC">
            <w:pPr>
              <w:keepNext/>
            </w:pPr>
            <w:r w:rsidRPr="00391D69">
              <w:t xml:space="preserve">Description </w:t>
            </w:r>
          </w:p>
        </w:tc>
      </w:tr>
      <w:tr w:rsidR="00497AFA" w:rsidRPr="00F115D2" w14:paraId="05BD7F14" w14:textId="77777777" w:rsidTr="008F04E6">
        <w:tc>
          <w:tcPr>
            <w:tcW w:w="2160" w:type="dxa"/>
          </w:tcPr>
          <w:p w14:paraId="3E71E11A" w14:textId="77777777" w:rsidR="00497AFA" w:rsidRPr="00110BB5" w:rsidRDefault="006B52C5" w:rsidP="00B97718">
            <w:pPr>
              <w:rPr>
                <w:rStyle w:val="CodeInline"/>
              </w:rPr>
            </w:pPr>
            <w:r w:rsidRPr="00497D56">
              <w:rPr>
                <w:rStyle w:val="CodeInline"/>
              </w:rPr>
              <w:t>(+)</w:t>
            </w:r>
          </w:p>
        </w:tc>
        <w:tc>
          <w:tcPr>
            <w:tcW w:w="1920" w:type="dxa"/>
          </w:tcPr>
          <w:p w14:paraId="31D572C5" w14:textId="77777777" w:rsidR="00497AFA" w:rsidRPr="00391D69" w:rsidRDefault="006B52C5" w:rsidP="00B97718">
            <w:pPr>
              <w:rPr>
                <w:rStyle w:val="CodeInline"/>
              </w:rPr>
            </w:pPr>
            <w:r w:rsidRPr="00391D69">
              <w:rPr>
                <w:rStyle w:val="CodeInline"/>
              </w:rPr>
              <w:t>x + y</w:t>
            </w:r>
          </w:p>
        </w:tc>
        <w:tc>
          <w:tcPr>
            <w:tcW w:w="4992" w:type="dxa"/>
          </w:tcPr>
          <w:p w14:paraId="64A0BE9D" w14:textId="77777777" w:rsidR="00497AFA" w:rsidRPr="00E42689" w:rsidRDefault="006B52C5" w:rsidP="00B97718">
            <w:r w:rsidRPr="00E42689">
              <w:t>Checked overloaded addition</w:t>
            </w:r>
          </w:p>
        </w:tc>
      </w:tr>
      <w:tr w:rsidR="00497AFA" w:rsidRPr="00F115D2" w14:paraId="2D4927D6" w14:textId="77777777" w:rsidTr="008F04E6">
        <w:tc>
          <w:tcPr>
            <w:tcW w:w="2160" w:type="dxa"/>
          </w:tcPr>
          <w:p w14:paraId="51C0E746" w14:textId="77777777" w:rsidR="00497AFA" w:rsidRPr="00110BB5" w:rsidRDefault="006B52C5" w:rsidP="00B97718">
            <w:pPr>
              <w:rPr>
                <w:rStyle w:val="CodeInline"/>
              </w:rPr>
            </w:pPr>
            <w:r w:rsidRPr="00497D56">
              <w:rPr>
                <w:rStyle w:val="CodeInline"/>
              </w:rPr>
              <w:t>(-)</w:t>
            </w:r>
          </w:p>
        </w:tc>
        <w:tc>
          <w:tcPr>
            <w:tcW w:w="1920" w:type="dxa"/>
          </w:tcPr>
          <w:p w14:paraId="70754D6E" w14:textId="77777777" w:rsidR="00497AFA" w:rsidRPr="00391D69" w:rsidRDefault="006B52C5" w:rsidP="00B97718">
            <w:pPr>
              <w:rPr>
                <w:rStyle w:val="CodeInline"/>
              </w:rPr>
            </w:pPr>
            <w:r w:rsidRPr="00391D69">
              <w:rPr>
                <w:rStyle w:val="CodeInline"/>
              </w:rPr>
              <w:t>x – y</w:t>
            </w:r>
          </w:p>
        </w:tc>
        <w:tc>
          <w:tcPr>
            <w:tcW w:w="4992" w:type="dxa"/>
          </w:tcPr>
          <w:p w14:paraId="5F286F78" w14:textId="77777777" w:rsidR="00497AFA" w:rsidRPr="00E42689" w:rsidRDefault="006B52C5" w:rsidP="00497AFA">
            <w:r w:rsidRPr="00E42689">
              <w:t>Checked overloaded subtraction</w:t>
            </w:r>
          </w:p>
        </w:tc>
      </w:tr>
      <w:tr w:rsidR="00497AFA" w:rsidRPr="00F115D2" w14:paraId="00AC3F5F" w14:textId="77777777" w:rsidTr="008F04E6">
        <w:tc>
          <w:tcPr>
            <w:tcW w:w="2160" w:type="dxa"/>
          </w:tcPr>
          <w:p w14:paraId="6A89FD07" w14:textId="77777777" w:rsidR="00497AFA" w:rsidRPr="00110BB5" w:rsidRDefault="006B52C5" w:rsidP="00B97718">
            <w:pPr>
              <w:rPr>
                <w:rStyle w:val="CodeInline"/>
              </w:rPr>
            </w:pPr>
            <w:r w:rsidRPr="00497D56">
              <w:rPr>
                <w:rStyle w:val="CodeInline"/>
              </w:rPr>
              <w:t>(*)</w:t>
            </w:r>
          </w:p>
        </w:tc>
        <w:tc>
          <w:tcPr>
            <w:tcW w:w="1920" w:type="dxa"/>
          </w:tcPr>
          <w:p w14:paraId="4ABCEFE7" w14:textId="77777777" w:rsidR="00497AFA" w:rsidRPr="00391D69" w:rsidRDefault="006B52C5" w:rsidP="00B97718">
            <w:pPr>
              <w:rPr>
                <w:rStyle w:val="CodeInline"/>
              </w:rPr>
            </w:pPr>
            <w:r w:rsidRPr="00110BB5">
              <w:rPr>
                <w:rStyle w:val="CodeInline"/>
              </w:rPr>
              <w:t>x * y</w:t>
            </w:r>
          </w:p>
        </w:tc>
        <w:tc>
          <w:tcPr>
            <w:tcW w:w="4992" w:type="dxa"/>
          </w:tcPr>
          <w:p w14:paraId="4D4C3C25" w14:textId="77777777" w:rsidR="00497AFA" w:rsidRPr="00E42689" w:rsidRDefault="006B52C5" w:rsidP="00497AFA">
            <w:r w:rsidRPr="00391D69">
              <w:t>Checked overloaded multip</w:t>
            </w:r>
            <w:r w:rsidRPr="00E42689">
              <w:t>lication</w:t>
            </w:r>
          </w:p>
        </w:tc>
      </w:tr>
      <w:tr w:rsidR="00497AFA" w:rsidRPr="00F115D2" w14:paraId="619837CE" w14:textId="77777777" w:rsidTr="008F04E6">
        <w:tc>
          <w:tcPr>
            <w:tcW w:w="2160" w:type="dxa"/>
          </w:tcPr>
          <w:p w14:paraId="6B07D083" w14:textId="77777777" w:rsidR="00497AFA" w:rsidRPr="00110BB5" w:rsidRDefault="006B52C5" w:rsidP="00B97718">
            <w:pPr>
              <w:rPr>
                <w:rStyle w:val="CodeInline"/>
              </w:rPr>
            </w:pPr>
            <w:r w:rsidRPr="00497D56">
              <w:rPr>
                <w:rStyle w:val="CodeInline"/>
              </w:rPr>
              <w:t>(~-)</w:t>
            </w:r>
          </w:p>
        </w:tc>
        <w:tc>
          <w:tcPr>
            <w:tcW w:w="1920" w:type="dxa"/>
          </w:tcPr>
          <w:p w14:paraId="25D729DA" w14:textId="77777777" w:rsidR="00497AFA" w:rsidRPr="00391D69" w:rsidRDefault="006B52C5" w:rsidP="00497AFA">
            <w:pPr>
              <w:rPr>
                <w:rStyle w:val="CodeInline"/>
              </w:rPr>
            </w:pPr>
            <w:r w:rsidRPr="00110BB5">
              <w:rPr>
                <w:rStyle w:val="CodeInline"/>
              </w:rPr>
              <w:t xml:space="preserve">-x </w:t>
            </w:r>
          </w:p>
        </w:tc>
        <w:tc>
          <w:tcPr>
            <w:tcW w:w="4992" w:type="dxa"/>
          </w:tcPr>
          <w:p w14:paraId="4A6D63BD" w14:textId="77777777" w:rsidR="00497AFA" w:rsidRPr="00E42689" w:rsidRDefault="006B52C5" w:rsidP="00497AFA">
            <w:r w:rsidRPr="00391D69">
              <w:t>Checked overloaded unary negation</w:t>
            </w:r>
          </w:p>
        </w:tc>
      </w:tr>
      <w:tr w:rsidR="00497AFA" w:rsidRPr="00F115D2" w14:paraId="3815C733" w14:textId="77777777" w:rsidTr="008F04E6">
        <w:tc>
          <w:tcPr>
            <w:tcW w:w="2160" w:type="dxa"/>
          </w:tcPr>
          <w:p w14:paraId="27A1B420" w14:textId="77777777" w:rsidR="00497AFA" w:rsidRPr="00110BB5" w:rsidRDefault="006B52C5" w:rsidP="00B97718">
            <w:pPr>
              <w:rPr>
                <w:rStyle w:val="CodeInline"/>
              </w:rPr>
            </w:pPr>
            <w:r w:rsidRPr="00497D56">
              <w:rPr>
                <w:rStyle w:val="CodeInline"/>
              </w:rPr>
              <w:t>byte</w:t>
            </w:r>
          </w:p>
        </w:tc>
        <w:tc>
          <w:tcPr>
            <w:tcW w:w="1920" w:type="dxa"/>
          </w:tcPr>
          <w:p w14:paraId="018804BF" w14:textId="77777777" w:rsidR="00497AFA" w:rsidRPr="00391D69" w:rsidRDefault="006B52C5" w:rsidP="00B97718">
            <w:pPr>
              <w:rPr>
                <w:rStyle w:val="CodeInline"/>
              </w:rPr>
            </w:pPr>
            <w:r w:rsidRPr="00110BB5">
              <w:rPr>
                <w:rStyle w:val="CodeInline"/>
              </w:rPr>
              <w:t>byte x</w:t>
            </w:r>
          </w:p>
        </w:tc>
        <w:tc>
          <w:tcPr>
            <w:tcW w:w="4992" w:type="dxa"/>
          </w:tcPr>
          <w:p w14:paraId="5A2AD40C" w14:textId="77777777" w:rsidR="00497AFA" w:rsidRPr="00E42689" w:rsidRDefault="006B52C5" w:rsidP="00497AFA">
            <w:r w:rsidRPr="00391D69">
              <w:t>Checked overloaded conversion to a byte</w:t>
            </w:r>
          </w:p>
        </w:tc>
      </w:tr>
      <w:tr w:rsidR="00497AFA" w:rsidRPr="00F115D2" w14:paraId="47204A29" w14:textId="77777777" w:rsidTr="008F04E6">
        <w:tc>
          <w:tcPr>
            <w:tcW w:w="2160" w:type="dxa"/>
          </w:tcPr>
          <w:p w14:paraId="3687B19D" w14:textId="77777777" w:rsidR="00497AFA" w:rsidRPr="00110BB5" w:rsidRDefault="006B52C5" w:rsidP="00B97718">
            <w:pPr>
              <w:rPr>
                <w:rStyle w:val="CodeInline"/>
              </w:rPr>
            </w:pPr>
            <w:proofErr w:type="spellStart"/>
            <w:r w:rsidRPr="00497D56">
              <w:rPr>
                <w:rStyle w:val="CodeInline"/>
              </w:rPr>
              <w:t>sbyte</w:t>
            </w:r>
            <w:proofErr w:type="spellEnd"/>
          </w:p>
        </w:tc>
        <w:tc>
          <w:tcPr>
            <w:tcW w:w="1920" w:type="dxa"/>
          </w:tcPr>
          <w:p w14:paraId="0EB5B5D2" w14:textId="77777777" w:rsidR="00497AFA" w:rsidRPr="00391D69" w:rsidRDefault="006B52C5" w:rsidP="00B97718">
            <w:pPr>
              <w:rPr>
                <w:rStyle w:val="CodeInline"/>
              </w:rPr>
            </w:pPr>
            <w:proofErr w:type="spellStart"/>
            <w:r w:rsidRPr="00110BB5">
              <w:rPr>
                <w:rStyle w:val="CodeInline"/>
              </w:rPr>
              <w:t>sbyte</w:t>
            </w:r>
            <w:proofErr w:type="spellEnd"/>
            <w:r w:rsidRPr="00110BB5">
              <w:rPr>
                <w:rStyle w:val="CodeInline"/>
              </w:rPr>
              <w:t xml:space="preserve"> x</w:t>
            </w:r>
          </w:p>
        </w:tc>
        <w:tc>
          <w:tcPr>
            <w:tcW w:w="4992" w:type="dxa"/>
          </w:tcPr>
          <w:p w14:paraId="6C0CEE56" w14:textId="77777777" w:rsidR="00497AFA" w:rsidRPr="00E42689" w:rsidRDefault="006B52C5" w:rsidP="00497AFA">
            <w:r w:rsidRPr="00391D69">
              <w:t>Checked overloaded conversion to a signed byte</w:t>
            </w:r>
          </w:p>
        </w:tc>
      </w:tr>
      <w:tr w:rsidR="00497AFA" w:rsidRPr="00F115D2" w14:paraId="081AE3B3" w14:textId="77777777" w:rsidTr="008F04E6">
        <w:tc>
          <w:tcPr>
            <w:tcW w:w="2160" w:type="dxa"/>
          </w:tcPr>
          <w:p w14:paraId="3CC9D68B" w14:textId="77777777" w:rsidR="00497AFA" w:rsidRPr="00110BB5" w:rsidRDefault="006B52C5" w:rsidP="00B97718">
            <w:pPr>
              <w:rPr>
                <w:rStyle w:val="CodeInline"/>
              </w:rPr>
            </w:pPr>
            <w:r w:rsidRPr="00497D56">
              <w:rPr>
                <w:rStyle w:val="CodeInline"/>
              </w:rPr>
              <w:t>int16</w:t>
            </w:r>
          </w:p>
        </w:tc>
        <w:tc>
          <w:tcPr>
            <w:tcW w:w="1920" w:type="dxa"/>
          </w:tcPr>
          <w:p w14:paraId="26386F8F" w14:textId="77777777" w:rsidR="00497AFA" w:rsidRPr="00391D69" w:rsidRDefault="006B52C5" w:rsidP="00B97718">
            <w:pPr>
              <w:rPr>
                <w:rStyle w:val="CodeInline"/>
              </w:rPr>
            </w:pPr>
            <w:r w:rsidRPr="00110BB5">
              <w:rPr>
                <w:rStyle w:val="CodeInline"/>
              </w:rPr>
              <w:t>int16 x</w:t>
            </w:r>
          </w:p>
        </w:tc>
        <w:tc>
          <w:tcPr>
            <w:tcW w:w="4992" w:type="dxa"/>
          </w:tcPr>
          <w:p w14:paraId="5E1C8B5A" w14:textId="77777777" w:rsidR="00497AFA" w:rsidRPr="00E42689" w:rsidRDefault="006B52C5" w:rsidP="00FF3517">
            <w:r w:rsidRPr="00391D69">
              <w:t>Checked overloaded conversion to a 16</w:t>
            </w:r>
            <w:r w:rsidR="00FF3517">
              <w:t>-</w:t>
            </w:r>
            <w:r w:rsidRPr="00391D69">
              <w:t>bit integer</w:t>
            </w:r>
          </w:p>
        </w:tc>
      </w:tr>
      <w:tr w:rsidR="00497AFA" w:rsidRPr="00F115D2" w14:paraId="3C85C349" w14:textId="77777777" w:rsidTr="008F04E6">
        <w:tc>
          <w:tcPr>
            <w:tcW w:w="2160" w:type="dxa"/>
          </w:tcPr>
          <w:p w14:paraId="0A9E0201" w14:textId="77777777" w:rsidR="00497AFA" w:rsidRPr="00110BB5" w:rsidRDefault="006B52C5" w:rsidP="00B97718">
            <w:pPr>
              <w:rPr>
                <w:rStyle w:val="CodeInline"/>
              </w:rPr>
            </w:pPr>
            <w:r w:rsidRPr="00497D56">
              <w:rPr>
                <w:rStyle w:val="CodeInline"/>
              </w:rPr>
              <w:t>uint16</w:t>
            </w:r>
          </w:p>
        </w:tc>
        <w:tc>
          <w:tcPr>
            <w:tcW w:w="1920" w:type="dxa"/>
          </w:tcPr>
          <w:p w14:paraId="6ABF87C6" w14:textId="77777777" w:rsidR="00497AFA" w:rsidRPr="00391D69" w:rsidRDefault="006B52C5" w:rsidP="00B97718">
            <w:pPr>
              <w:rPr>
                <w:rStyle w:val="CodeInline"/>
              </w:rPr>
            </w:pPr>
            <w:r w:rsidRPr="00110BB5">
              <w:rPr>
                <w:rStyle w:val="CodeInline"/>
              </w:rPr>
              <w:t>uint16 x</w:t>
            </w:r>
          </w:p>
        </w:tc>
        <w:tc>
          <w:tcPr>
            <w:tcW w:w="4992" w:type="dxa"/>
          </w:tcPr>
          <w:p w14:paraId="50C8A599" w14:textId="77777777"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14:paraId="3C77BA5B" w14:textId="77777777" w:rsidTr="008F04E6">
        <w:tc>
          <w:tcPr>
            <w:tcW w:w="2160" w:type="dxa"/>
          </w:tcPr>
          <w:p w14:paraId="72A1A627" w14:textId="77777777" w:rsidR="00497AFA" w:rsidRPr="00110BB5" w:rsidRDefault="006B52C5" w:rsidP="00B97718">
            <w:pPr>
              <w:rPr>
                <w:rStyle w:val="CodeInline"/>
              </w:rPr>
            </w:pPr>
            <w:r w:rsidRPr="00497D56">
              <w:rPr>
                <w:rStyle w:val="CodeInline"/>
              </w:rPr>
              <w:t>int32, int</w:t>
            </w:r>
          </w:p>
        </w:tc>
        <w:tc>
          <w:tcPr>
            <w:tcW w:w="1920" w:type="dxa"/>
          </w:tcPr>
          <w:p w14:paraId="3E700FD1" w14:textId="77777777" w:rsidR="00497AFA" w:rsidRPr="00391D69" w:rsidRDefault="006B52C5" w:rsidP="00B97718">
            <w:pPr>
              <w:rPr>
                <w:rStyle w:val="CodeInline"/>
              </w:rPr>
            </w:pPr>
            <w:r w:rsidRPr="00110BB5">
              <w:rPr>
                <w:rStyle w:val="CodeInline"/>
              </w:rPr>
              <w:t>int32 x</w:t>
            </w:r>
          </w:p>
          <w:p w14:paraId="6C1BA342" w14:textId="77777777" w:rsidR="00497AFA" w:rsidRPr="00E42689" w:rsidRDefault="006B52C5" w:rsidP="00B97718">
            <w:pPr>
              <w:rPr>
                <w:rStyle w:val="CodeInline"/>
              </w:rPr>
            </w:pPr>
            <w:r w:rsidRPr="00391D69">
              <w:rPr>
                <w:rStyle w:val="CodeInline"/>
              </w:rPr>
              <w:t>int x</w:t>
            </w:r>
          </w:p>
        </w:tc>
        <w:tc>
          <w:tcPr>
            <w:tcW w:w="4992" w:type="dxa"/>
          </w:tcPr>
          <w:p w14:paraId="7B530F1D" w14:textId="77777777" w:rsidR="00497AFA" w:rsidRPr="00E42689" w:rsidRDefault="006B52C5" w:rsidP="00FF3517">
            <w:r w:rsidRPr="00E42689">
              <w:t>Checked overloaded conversion to a 32</w:t>
            </w:r>
            <w:r w:rsidR="00FF3517">
              <w:t>-</w:t>
            </w:r>
            <w:r w:rsidRPr="00E42689">
              <w:t>bit integer</w:t>
            </w:r>
          </w:p>
        </w:tc>
      </w:tr>
      <w:tr w:rsidR="00497AFA" w:rsidRPr="00F115D2" w14:paraId="40C3D198" w14:textId="77777777" w:rsidTr="008F04E6">
        <w:tc>
          <w:tcPr>
            <w:tcW w:w="2160" w:type="dxa"/>
          </w:tcPr>
          <w:p w14:paraId="58350169" w14:textId="77777777" w:rsidR="00497AFA" w:rsidRPr="00110BB5" w:rsidRDefault="006B52C5" w:rsidP="00B97718">
            <w:pPr>
              <w:rPr>
                <w:rStyle w:val="CodeInline"/>
              </w:rPr>
            </w:pPr>
            <w:r w:rsidRPr="00497D56">
              <w:rPr>
                <w:rStyle w:val="CodeInline"/>
              </w:rPr>
              <w:t>uint32</w:t>
            </w:r>
          </w:p>
        </w:tc>
        <w:tc>
          <w:tcPr>
            <w:tcW w:w="1920" w:type="dxa"/>
          </w:tcPr>
          <w:p w14:paraId="0483F682" w14:textId="77777777" w:rsidR="00497AFA" w:rsidRPr="00391D69" w:rsidRDefault="006B52C5" w:rsidP="00B97718">
            <w:pPr>
              <w:rPr>
                <w:rStyle w:val="CodeInline"/>
              </w:rPr>
            </w:pPr>
            <w:r w:rsidRPr="00110BB5">
              <w:rPr>
                <w:rStyle w:val="CodeInline"/>
              </w:rPr>
              <w:t>uint32 x</w:t>
            </w:r>
          </w:p>
        </w:tc>
        <w:tc>
          <w:tcPr>
            <w:tcW w:w="4992" w:type="dxa"/>
          </w:tcPr>
          <w:p w14:paraId="55949924" w14:textId="77777777" w:rsidR="00497AFA" w:rsidRPr="00E42689" w:rsidRDefault="006B52C5" w:rsidP="00FF3517">
            <w:r w:rsidRPr="00391D69">
              <w:t>Checked overloaded conversion to an unsigned 32</w:t>
            </w:r>
            <w:r w:rsidR="00FF3517">
              <w:t>-</w:t>
            </w:r>
            <w:r w:rsidRPr="00391D69">
              <w:t>bit integer</w:t>
            </w:r>
          </w:p>
        </w:tc>
      </w:tr>
      <w:tr w:rsidR="00497AFA" w:rsidRPr="00F115D2" w14:paraId="77DDCA1D" w14:textId="77777777" w:rsidTr="008F04E6">
        <w:tc>
          <w:tcPr>
            <w:tcW w:w="2160" w:type="dxa"/>
          </w:tcPr>
          <w:p w14:paraId="334C940E" w14:textId="77777777" w:rsidR="00497AFA" w:rsidRPr="00110BB5" w:rsidRDefault="006B52C5" w:rsidP="00B97718">
            <w:pPr>
              <w:rPr>
                <w:rStyle w:val="CodeInline"/>
              </w:rPr>
            </w:pPr>
            <w:r w:rsidRPr="00497D56">
              <w:rPr>
                <w:rStyle w:val="CodeInline"/>
              </w:rPr>
              <w:t>int64</w:t>
            </w:r>
          </w:p>
        </w:tc>
        <w:tc>
          <w:tcPr>
            <w:tcW w:w="1920" w:type="dxa"/>
          </w:tcPr>
          <w:p w14:paraId="1BD89CC7" w14:textId="77777777" w:rsidR="00497AFA" w:rsidRPr="00391D69" w:rsidRDefault="006B52C5" w:rsidP="00B97718">
            <w:pPr>
              <w:rPr>
                <w:rStyle w:val="CodeInline"/>
              </w:rPr>
            </w:pPr>
            <w:r w:rsidRPr="00110BB5">
              <w:rPr>
                <w:rStyle w:val="CodeInline"/>
              </w:rPr>
              <w:t>int64 x</w:t>
            </w:r>
          </w:p>
        </w:tc>
        <w:tc>
          <w:tcPr>
            <w:tcW w:w="4992" w:type="dxa"/>
          </w:tcPr>
          <w:p w14:paraId="600340E7" w14:textId="77777777"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14:paraId="00BAE961" w14:textId="77777777" w:rsidTr="008F04E6">
        <w:tc>
          <w:tcPr>
            <w:tcW w:w="2160" w:type="dxa"/>
          </w:tcPr>
          <w:p w14:paraId="129F9F77" w14:textId="77777777" w:rsidR="00497AFA" w:rsidRPr="00110BB5" w:rsidRDefault="006B52C5" w:rsidP="00B97718">
            <w:pPr>
              <w:rPr>
                <w:rStyle w:val="CodeInline"/>
              </w:rPr>
            </w:pPr>
            <w:r w:rsidRPr="00497D56">
              <w:rPr>
                <w:rStyle w:val="CodeInline"/>
              </w:rPr>
              <w:t>uint64</w:t>
            </w:r>
          </w:p>
        </w:tc>
        <w:tc>
          <w:tcPr>
            <w:tcW w:w="1920" w:type="dxa"/>
          </w:tcPr>
          <w:p w14:paraId="10B5657C" w14:textId="77777777" w:rsidR="00497AFA" w:rsidRPr="00391D69" w:rsidRDefault="006B52C5" w:rsidP="00B97718">
            <w:pPr>
              <w:rPr>
                <w:rStyle w:val="CodeInline"/>
              </w:rPr>
            </w:pPr>
            <w:r w:rsidRPr="00110BB5">
              <w:rPr>
                <w:rStyle w:val="CodeInline"/>
              </w:rPr>
              <w:t>uint64 x</w:t>
            </w:r>
          </w:p>
        </w:tc>
        <w:tc>
          <w:tcPr>
            <w:tcW w:w="4992" w:type="dxa"/>
          </w:tcPr>
          <w:p w14:paraId="1A0303F1" w14:textId="77777777" w:rsidR="00497AFA" w:rsidRPr="00E42689" w:rsidRDefault="006B52C5" w:rsidP="00FF3517">
            <w:r w:rsidRPr="00391D69">
              <w:t>Checked overloaded conversion to an unsigned 64</w:t>
            </w:r>
            <w:r w:rsidR="00FF3517">
              <w:t>-</w:t>
            </w:r>
            <w:r w:rsidRPr="00391D69">
              <w:t>bit integer</w:t>
            </w:r>
          </w:p>
        </w:tc>
      </w:tr>
      <w:tr w:rsidR="00497AFA" w:rsidRPr="00F115D2" w14:paraId="11AEEE2B" w14:textId="77777777" w:rsidTr="008F04E6">
        <w:tc>
          <w:tcPr>
            <w:tcW w:w="2160" w:type="dxa"/>
          </w:tcPr>
          <w:p w14:paraId="1D97E3E4" w14:textId="77777777" w:rsidR="00497AFA" w:rsidRPr="00110BB5" w:rsidRDefault="006B52C5" w:rsidP="00B97718">
            <w:pPr>
              <w:rPr>
                <w:rStyle w:val="CodeInline"/>
              </w:rPr>
            </w:pPr>
            <w:proofErr w:type="spellStart"/>
            <w:r w:rsidRPr="00497D56">
              <w:rPr>
                <w:rStyle w:val="CodeInline"/>
              </w:rPr>
              <w:t>nativeint</w:t>
            </w:r>
            <w:proofErr w:type="spellEnd"/>
          </w:p>
        </w:tc>
        <w:tc>
          <w:tcPr>
            <w:tcW w:w="1920" w:type="dxa"/>
          </w:tcPr>
          <w:p w14:paraId="670E5767" w14:textId="77777777" w:rsidR="00497AFA" w:rsidRPr="00391D69" w:rsidRDefault="006B52C5" w:rsidP="00B97718">
            <w:pPr>
              <w:rPr>
                <w:rStyle w:val="CodeInline"/>
              </w:rPr>
            </w:pPr>
            <w:proofErr w:type="spellStart"/>
            <w:r w:rsidRPr="00110BB5">
              <w:rPr>
                <w:rStyle w:val="CodeInline"/>
              </w:rPr>
              <w:t>nativeint</w:t>
            </w:r>
            <w:proofErr w:type="spellEnd"/>
            <w:r w:rsidRPr="00110BB5">
              <w:rPr>
                <w:rStyle w:val="CodeInline"/>
              </w:rPr>
              <w:t xml:space="preserve"> x</w:t>
            </w:r>
          </w:p>
        </w:tc>
        <w:tc>
          <w:tcPr>
            <w:tcW w:w="4992" w:type="dxa"/>
          </w:tcPr>
          <w:p w14:paraId="2C3BEAE4" w14:textId="77777777" w:rsidR="00497AFA" w:rsidRPr="00E42689" w:rsidRDefault="006B52C5" w:rsidP="00497AFA">
            <w:r w:rsidRPr="00391D69">
              <w:t xml:space="preserve">Checked overloaded conversion to </w:t>
            </w:r>
            <w:proofErr w:type="gramStart"/>
            <w:r w:rsidRPr="00391D69">
              <w:t>an</w:t>
            </w:r>
            <w:proofErr w:type="gramEnd"/>
            <w:r w:rsidRPr="00391D69">
              <w:t xml:space="preserve"> native integer</w:t>
            </w:r>
          </w:p>
        </w:tc>
      </w:tr>
      <w:tr w:rsidR="00497AFA" w:rsidRPr="00F115D2" w14:paraId="375A3362" w14:textId="77777777" w:rsidTr="008F04E6">
        <w:tc>
          <w:tcPr>
            <w:tcW w:w="2160" w:type="dxa"/>
          </w:tcPr>
          <w:p w14:paraId="7EF3AA14" w14:textId="77777777" w:rsidR="00497AFA" w:rsidRPr="00110BB5" w:rsidRDefault="006B52C5" w:rsidP="00B97718">
            <w:pPr>
              <w:rPr>
                <w:rStyle w:val="CodeInline"/>
              </w:rPr>
            </w:pPr>
            <w:proofErr w:type="spellStart"/>
            <w:r w:rsidRPr="00497D56">
              <w:rPr>
                <w:rStyle w:val="CodeInline"/>
              </w:rPr>
              <w:t>unativeint</w:t>
            </w:r>
            <w:proofErr w:type="spellEnd"/>
          </w:p>
        </w:tc>
        <w:tc>
          <w:tcPr>
            <w:tcW w:w="1920" w:type="dxa"/>
          </w:tcPr>
          <w:p w14:paraId="64D0C5E3" w14:textId="77777777" w:rsidR="00497AFA" w:rsidRPr="00391D69" w:rsidRDefault="006B52C5" w:rsidP="00B97718">
            <w:pPr>
              <w:rPr>
                <w:rStyle w:val="CodeInline"/>
              </w:rPr>
            </w:pPr>
            <w:proofErr w:type="spellStart"/>
            <w:r w:rsidRPr="00110BB5">
              <w:rPr>
                <w:rStyle w:val="CodeInline"/>
              </w:rPr>
              <w:t>unativeint</w:t>
            </w:r>
            <w:proofErr w:type="spellEnd"/>
            <w:r w:rsidRPr="00110BB5">
              <w:rPr>
                <w:rStyle w:val="CodeInline"/>
              </w:rPr>
              <w:t xml:space="preserve"> x</w:t>
            </w:r>
          </w:p>
        </w:tc>
        <w:tc>
          <w:tcPr>
            <w:tcW w:w="4992" w:type="dxa"/>
          </w:tcPr>
          <w:p w14:paraId="384482C9" w14:textId="77777777" w:rsidR="00497AFA" w:rsidRPr="00E42689" w:rsidRDefault="006B52C5" w:rsidP="00497AFA">
            <w:r w:rsidRPr="00391D69">
              <w:t>Checked overloaded conversion to an unsigned native integer</w:t>
            </w:r>
          </w:p>
        </w:tc>
      </w:tr>
      <w:tr w:rsidR="00497AFA" w:rsidRPr="00F115D2" w14:paraId="33543BE4" w14:textId="77777777" w:rsidTr="008F04E6">
        <w:tc>
          <w:tcPr>
            <w:tcW w:w="2160" w:type="dxa"/>
          </w:tcPr>
          <w:p w14:paraId="1A7212B1" w14:textId="77777777" w:rsidR="00497AFA" w:rsidRPr="00891FCC" w:rsidRDefault="006B52C5" w:rsidP="00891FCC">
            <w:r w:rsidRPr="00497D56">
              <w:rPr>
                <w:rStyle w:val="CodeInline"/>
              </w:rPr>
              <w:t>char</w:t>
            </w:r>
          </w:p>
        </w:tc>
        <w:tc>
          <w:tcPr>
            <w:tcW w:w="1920" w:type="dxa"/>
          </w:tcPr>
          <w:p w14:paraId="2543CCD8" w14:textId="77777777" w:rsidR="00497AFA" w:rsidRPr="00391D69" w:rsidRDefault="006B52C5" w:rsidP="00B97718">
            <w:pPr>
              <w:rPr>
                <w:rStyle w:val="CodeInline"/>
              </w:rPr>
            </w:pPr>
            <w:r w:rsidRPr="00110BB5">
              <w:rPr>
                <w:rStyle w:val="CodeInline"/>
              </w:rPr>
              <w:t>char x</w:t>
            </w:r>
          </w:p>
        </w:tc>
        <w:tc>
          <w:tcPr>
            <w:tcW w:w="4992" w:type="dxa"/>
          </w:tcPr>
          <w:p w14:paraId="35164B51" w14:textId="77777777" w:rsidR="00497AFA" w:rsidRPr="00E42689" w:rsidRDefault="006B52C5" w:rsidP="00497AFA">
            <w:r w:rsidRPr="00391D69">
              <w:t xml:space="preserve">Checked overloaded conversion to a </w:t>
            </w:r>
            <w:proofErr w:type="spellStart"/>
            <w:r w:rsidRPr="008F04E6">
              <w:rPr>
                <w:rStyle w:val="CodeInline"/>
              </w:rPr>
              <w:t>System.Char</w:t>
            </w:r>
            <w:proofErr w:type="spellEnd"/>
            <w:r w:rsidRPr="00391D69">
              <w:t xml:space="preserve"> value</w:t>
            </w:r>
          </w:p>
        </w:tc>
      </w:tr>
    </w:tbl>
    <w:p w14:paraId="418A6F06" w14:textId="77777777" w:rsidR="00A26F81" w:rsidRPr="00C77CDB" w:rsidRDefault="006B52C5" w:rsidP="00E104DD">
      <w:pPr>
        <w:pStyle w:val="2"/>
      </w:pPr>
      <w:bookmarkStart w:id="6986" w:name="_Toc257733803"/>
      <w:bookmarkStart w:id="6987" w:name="_Toc270597700"/>
      <w:bookmarkStart w:id="6988" w:name="_Toc439782577"/>
      <w:r w:rsidRPr="00497D56">
        <w:t>List and Option Types</w:t>
      </w:r>
      <w:bookmarkEnd w:id="6986"/>
      <w:bookmarkEnd w:id="6987"/>
      <w:bookmarkEnd w:id="6988"/>
      <w:r w:rsidRPr="00497D56">
        <w:t xml:space="preserve"> </w:t>
      </w:r>
    </w:p>
    <w:p w14:paraId="76D200CF" w14:textId="77777777" w:rsidR="00497AFA" w:rsidRPr="00391D69" w:rsidRDefault="001B6AC0" w:rsidP="006230F9">
      <w:pPr>
        <w:pStyle w:val="3"/>
      </w:pPr>
      <w:bookmarkStart w:id="6989" w:name="_Toc257733804"/>
      <w:bookmarkStart w:id="6990" w:name="_Toc270597701"/>
      <w:bookmarkStart w:id="6991" w:name="_Toc439782578"/>
      <w:r w:rsidRPr="00110BB5">
        <w:t>The List T</w:t>
      </w:r>
      <w:r w:rsidR="006B52C5" w:rsidRPr="00391D69">
        <w:t>ype</w:t>
      </w:r>
      <w:bookmarkEnd w:id="6989"/>
      <w:bookmarkEnd w:id="6990"/>
      <w:bookmarkEnd w:id="6991"/>
    </w:p>
    <w:p w14:paraId="7175F7E9" w14:textId="77777777"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proofErr w:type="spellStart"/>
      <w:proofErr w:type="gramStart"/>
      <w:r w:rsidR="006B52C5" w:rsidRPr="00E42689">
        <w:rPr>
          <w:rStyle w:val="CodeInline"/>
        </w:rPr>
        <w:t>FSharp.Collections.list</w:t>
      </w:r>
      <w:proofErr w:type="spellEnd"/>
      <w:proofErr w:type="gramEnd"/>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14:paraId="55B4A971" w14:textId="77777777" w:rsidR="00497AFA" w:rsidRPr="00097F91" w:rsidRDefault="006B52C5" w:rsidP="00DB3050">
      <w:pPr>
        <w:pStyle w:val="Grammar"/>
        <w:rPr>
          <w:rStyle w:val="CodeInline"/>
          <w:lang w:val="de-DE"/>
        </w:rPr>
      </w:pPr>
      <w:r w:rsidRPr="00097F91">
        <w:rPr>
          <w:rStyle w:val="CodeInline"/>
          <w:lang w:val="de-DE"/>
        </w:rPr>
        <w:t>type 'T list =</w:t>
      </w:r>
    </w:p>
    <w:p w14:paraId="0ED54160" w14:textId="77777777" w:rsidR="00497AFA" w:rsidRPr="00025AB2" w:rsidRDefault="006B52C5" w:rsidP="00DB3050">
      <w:pPr>
        <w:pStyle w:val="Grammar"/>
        <w:rPr>
          <w:rStyle w:val="CodeInline"/>
          <w:lang w:val="de-DE"/>
        </w:rPr>
      </w:pPr>
      <w:r w:rsidRPr="00025AB2">
        <w:rPr>
          <w:rStyle w:val="CodeInline"/>
          <w:lang w:val="de-DE"/>
        </w:rPr>
        <w:t xml:space="preserve">    | ([])  </w:t>
      </w:r>
    </w:p>
    <w:p w14:paraId="2639B3E1" w14:textId="77777777" w:rsidR="00497AFA" w:rsidRPr="00025AB2" w:rsidRDefault="006B52C5" w:rsidP="00DB3050">
      <w:pPr>
        <w:pStyle w:val="Grammar"/>
        <w:rPr>
          <w:rStyle w:val="CodeInline"/>
          <w:lang w:val="de-DE"/>
        </w:rPr>
      </w:pPr>
      <w:r w:rsidRPr="00025AB2">
        <w:rPr>
          <w:rStyle w:val="CodeInline"/>
          <w:lang w:val="de-DE"/>
        </w:rPr>
        <w:t xml:space="preserve">    | (::)  of 'T * 'T list </w:t>
      </w:r>
    </w:p>
    <w:p w14:paraId="0EB67477" w14:textId="77777777"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 xml:space="preserve">static member </w:t>
      </w:r>
      <w:proofErr w:type="gramStart"/>
      <w:r w:rsidRPr="00497D56">
        <w:rPr>
          <w:rStyle w:val="CodeInline"/>
        </w:rPr>
        <w:t>Empty :</w:t>
      </w:r>
      <w:proofErr w:type="gramEnd"/>
      <w:r w:rsidRPr="00497D56">
        <w:rPr>
          <w:rStyle w:val="CodeInline"/>
        </w:rPr>
        <w:t xml:space="preserve"> 'T list</w:t>
      </w:r>
    </w:p>
    <w:p w14:paraId="089EB5C7" w14:textId="77777777" w:rsidR="00497AFA" w:rsidRPr="00391D69" w:rsidRDefault="006B52C5" w:rsidP="00DB3050">
      <w:pPr>
        <w:pStyle w:val="Grammar"/>
        <w:rPr>
          <w:rStyle w:val="CodeInline"/>
        </w:rPr>
      </w:pPr>
      <w:r w:rsidRPr="00110BB5">
        <w:rPr>
          <w:rStyle w:val="CodeInline"/>
        </w:rPr>
        <w:t xml:space="preserve">    member </w:t>
      </w:r>
      <w:proofErr w:type="gramStart"/>
      <w:r w:rsidRPr="00110BB5">
        <w:rPr>
          <w:rStyle w:val="CodeInline"/>
        </w:rPr>
        <w:t>Length :</w:t>
      </w:r>
      <w:proofErr w:type="gramEnd"/>
      <w:r w:rsidRPr="00110BB5">
        <w:rPr>
          <w:rStyle w:val="CodeInline"/>
        </w:rPr>
        <w:t xml:space="preserve"> int</w:t>
      </w:r>
    </w:p>
    <w:p w14:paraId="4BB03DC7" w14:textId="77777777" w:rsidR="00497AFA" w:rsidRPr="00E42689" w:rsidRDefault="006B52C5" w:rsidP="00DB3050">
      <w:pPr>
        <w:pStyle w:val="Grammar"/>
        <w:rPr>
          <w:rStyle w:val="CodeInline"/>
        </w:rPr>
      </w:pPr>
      <w:r w:rsidRPr="00391D69">
        <w:rPr>
          <w:rStyle w:val="CodeInline"/>
        </w:rPr>
        <w:t xml:space="preserve">    member </w:t>
      </w:r>
      <w:proofErr w:type="spellStart"/>
      <w:proofErr w:type="gramStart"/>
      <w:r w:rsidRPr="00391D69">
        <w:rPr>
          <w:rStyle w:val="CodeInline"/>
        </w:rPr>
        <w:t>IsEmpty</w:t>
      </w:r>
      <w:proofErr w:type="spellEnd"/>
      <w:r w:rsidRPr="00391D69">
        <w:rPr>
          <w:rStyle w:val="CodeInline"/>
        </w:rPr>
        <w:t xml:space="preserve"> :</w:t>
      </w:r>
      <w:proofErr w:type="gramEnd"/>
      <w:r w:rsidRPr="00391D69">
        <w:rPr>
          <w:rStyle w:val="CodeInline"/>
        </w:rPr>
        <w:t xml:space="preserve"> bool</w:t>
      </w:r>
    </w:p>
    <w:p w14:paraId="433ED4C2" w14:textId="77777777" w:rsidR="00497AFA" w:rsidRPr="00E42689" w:rsidRDefault="006B52C5" w:rsidP="00DB3050">
      <w:pPr>
        <w:pStyle w:val="Grammar"/>
        <w:rPr>
          <w:rStyle w:val="CodeInline"/>
        </w:rPr>
      </w:pPr>
      <w:r w:rsidRPr="00E42689">
        <w:rPr>
          <w:rStyle w:val="CodeInline"/>
        </w:rPr>
        <w:t xml:space="preserve">    member </w:t>
      </w:r>
      <w:proofErr w:type="gramStart"/>
      <w:r w:rsidRPr="00E42689">
        <w:rPr>
          <w:rStyle w:val="CodeInline"/>
        </w:rPr>
        <w:t>Head :</w:t>
      </w:r>
      <w:proofErr w:type="gramEnd"/>
      <w:r w:rsidRPr="00E42689">
        <w:rPr>
          <w:rStyle w:val="CodeInline"/>
        </w:rPr>
        <w:t xml:space="preserve"> 'T</w:t>
      </w:r>
    </w:p>
    <w:p w14:paraId="5C74EBAB" w14:textId="77777777" w:rsidR="00497AFA" w:rsidRPr="00F329AB" w:rsidRDefault="006B52C5" w:rsidP="00DB3050">
      <w:pPr>
        <w:pStyle w:val="Grammar"/>
        <w:rPr>
          <w:rStyle w:val="CodeInline"/>
        </w:rPr>
      </w:pPr>
      <w:r w:rsidRPr="00F329AB">
        <w:rPr>
          <w:rStyle w:val="CodeInline"/>
        </w:rPr>
        <w:t xml:space="preserve">    member </w:t>
      </w:r>
      <w:proofErr w:type="gramStart"/>
      <w:r w:rsidRPr="00F329AB">
        <w:rPr>
          <w:rStyle w:val="CodeInline"/>
        </w:rPr>
        <w:t>Tail :</w:t>
      </w:r>
      <w:proofErr w:type="gramEnd"/>
      <w:r w:rsidRPr="00F329AB">
        <w:rPr>
          <w:rStyle w:val="CodeInline"/>
        </w:rPr>
        <w:t xml:space="preserve"> 'T list</w:t>
      </w:r>
    </w:p>
    <w:p w14:paraId="0C81ED1F" w14:textId="77777777" w:rsidR="00497AFA" w:rsidRPr="00F329AB" w:rsidRDefault="006B52C5" w:rsidP="00DB3050">
      <w:pPr>
        <w:pStyle w:val="Grammar"/>
        <w:rPr>
          <w:rStyle w:val="CodeInline"/>
        </w:rPr>
      </w:pPr>
      <w:r w:rsidRPr="00F329AB">
        <w:rPr>
          <w:rStyle w:val="CodeInline"/>
        </w:rPr>
        <w:t xml:space="preserve">    member </w:t>
      </w:r>
      <w:proofErr w:type="gramStart"/>
      <w:r w:rsidRPr="00F329AB">
        <w:rPr>
          <w:rStyle w:val="CodeInline"/>
        </w:rPr>
        <w:t>Item :int</w:t>
      </w:r>
      <w:proofErr w:type="gramEnd"/>
      <w:r w:rsidRPr="00F329AB">
        <w:rPr>
          <w:rStyle w:val="CodeInline"/>
        </w:rPr>
        <w:t xml:space="preserve"> -&gt; 'T with get </w:t>
      </w:r>
    </w:p>
    <w:p w14:paraId="6F72643F" w14:textId="77777777" w:rsidR="00497AFA" w:rsidRPr="00F115D2" w:rsidRDefault="006B52C5" w:rsidP="00DB3050">
      <w:pPr>
        <w:pStyle w:val="Grammar"/>
        <w:rPr>
          <w:rStyle w:val="CodeInline"/>
        </w:rPr>
      </w:pPr>
      <w:r w:rsidRPr="00404279">
        <w:rPr>
          <w:rStyle w:val="CodeInline"/>
        </w:rPr>
        <w:t xml:space="preserve">    static member </w:t>
      </w:r>
      <w:proofErr w:type="gramStart"/>
      <w:r w:rsidRPr="00404279">
        <w:rPr>
          <w:rStyle w:val="CodeInline"/>
        </w:rPr>
        <w:t>Cons :</w:t>
      </w:r>
      <w:proofErr w:type="gramEnd"/>
      <w:r w:rsidRPr="00404279">
        <w:rPr>
          <w:rStyle w:val="CodeInline"/>
        </w:rPr>
        <w:t xml:space="preserve"> 'T * 'T list -&gt; 'T list</w:t>
      </w:r>
    </w:p>
    <w:p w14:paraId="127CC89D" w14:textId="77777777" w:rsidR="00497AFA" w:rsidRPr="00F115D2" w:rsidRDefault="006B52C5" w:rsidP="00DB3050">
      <w:pPr>
        <w:pStyle w:val="Grammar"/>
        <w:rPr>
          <w:rStyle w:val="CodeInline"/>
        </w:rPr>
      </w:pPr>
      <w:r w:rsidRPr="00404279">
        <w:rPr>
          <w:rStyle w:val="CodeInline"/>
        </w:rPr>
        <w:t xml:space="preserve">        </w:t>
      </w:r>
    </w:p>
    <w:p w14:paraId="5828EF19" w14:textId="77777777" w:rsidR="00497AFA" w:rsidRPr="00F115D2" w:rsidRDefault="006B52C5" w:rsidP="00DB3050">
      <w:pPr>
        <w:pStyle w:val="Grammar"/>
        <w:rPr>
          <w:rStyle w:val="CodeInline"/>
        </w:rPr>
      </w:pPr>
      <w:r w:rsidRPr="00404279">
        <w:rPr>
          <w:rStyle w:val="CodeInline"/>
        </w:rPr>
        <w:t xml:space="preserve">    interface </w:t>
      </w:r>
      <w:proofErr w:type="spellStart"/>
      <w:proofErr w:type="gramStart"/>
      <w:r w:rsidRPr="00404279">
        <w:rPr>
          <w:rStyle w:val="CodeInline"/>
        </w:rPr>
        <w:t>System.Collections.Generic.IEnumerable</w:t>
      </w:r>
      <w:proofErr w:type="spellEnd"/>
      <w:proofErr w:type="gramEnd"/>
      <w:r w:rsidRPr="00404279">
        <w:rPr>
          <w:rStyle w:val="CodeInline"/>
        </w:rPr>
        <w:t>&lt;'T&gt;</w:t>
      </w:r>
    </w:p>
    <w:p w14:paraId="35697789" w14:textId="77777777" w:rsidR="00497AFA" w:rsidRPr="00F115D2" w:rsidRDefault="006B52C5" w:rsidP="00DB3050">
      <w:pPr>
        <w:pStyle w:val="Grammar"/>
        <w:rPr>
          <w:rStyle w:val="CodeInline"/>
        </w:rPr>
      </w:pPr>
      <w:r w:rsidRPr="00404279">
        <w:rPr>
          <w:rStyle w:val="CodeInline"/>
        </w:rPr>
        <w:t xml:space="preserve">    interface </w:t>
      </w:r>
      <w:proofErr w:type="spellStart"/>
      <w:proofErr w:type="gramStart"/>
      <w:r w:rsidRPr="00404279">
        <w:rPr>
          <w:rStyle w:val="CodeInline"/>
        </w:rPr>
        <w:t>System.Collections.IEnumerable</w:t>
      </w:r>
      <w:proofErr w:type="spellEnd"/>
      <w:proofErr w:type="gramEnd"/>
    </w:p>
    <w:p w14:paraId="2A1B9A5D" w14:textId="77777777" w:rsidR="00497AFA" w:rsidRPr="00F115D2" w:rsidRDefault="001B6AC0" w:rsidP="006230F9">
      <w:pPr>
        <w:pStyle w:val="3"/>
      </w:pPr>
      <w:bookmarkStart w:id="6992" w:name="_Toc257733805"/>
      <w:bookmarkStart w:id="6993" w:name="_Toc270597702"/>
      <w:bookmarkStart w:id="6994" w:name="_Toc439782579"/>
      <w:r w:rsidRPr="00404279">
        <w:t>The Option T</w:t>
      </w:r>
      <w:r w:rsidR="006B52C5" w:rsidRPr="00404279">
        <w:t>ype</w:t>
      </w:r>
      <w:bookmarkEnd w:id="6992"/>
      <w:bookmarkEnd w:id="6993"/>
      <w:bookmarkEnd w:id="6994"/>
    </w:p>
    <w:p w14:paraId="7FFDA238" w14:textId="77777777"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proofErr w:type="spellStart"/>
      <w:proofErr w:type="gramStart"/>
      <w:r w:rsidR="006B52C5" w:rsidRPr="006B52C5">
        <w:rPr>
          <w:rStyle w:val="CodeInline"/>
        </w:rPr>
        <w:t>FSharp.Core.option</w:t>
      </w:r>
      <w:proofErr w:type="spellEnd"/>
      <w:proofErr w:type="gramEnd"/>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14:paraId="404546A3" w14:textId="77777777" w:rsidR="00497AFA" w:rsidRPr="00404279" w:rsidRDefault="006B52C5" w:rsidP="00DB3050">
      <w:pPr>
        <w:pStyle w:val="Grammar"/>
        <w:rPr>
          <w:rStyle w:val="CodeInline"/>
        </w:rPr>
      </w:pPr>
      <w:r w:rsidRPr="00404279">
        <w:rPr>
          <w:rStyle w:val="CodeInline"/>
        </w:rPr>
        <w:t>[&lt;</w:t>
      </w:r>
      <w:proofErr w:type="spellStart"/>
      <w:r w:rsidRPr="00404279">
        <w:rPr>
          <w:rStyle w:val="CodeInline"/>
        </w:rPr>
        <w:t>DefaultAugmentation</w:t>
      </w:r>
      <w:proofErr w:type="spellEnd"/>
      <w:r w:rsidRPr="00404279">
        <w:rPr>
          <w:rStyle w:val="CodeInline"/>
        </w:rPr>
        <w:t>(false)&gt;]</w:t>
      </w:r>
    </w:p>
    <w:p w14:paraId="3CB3C4A4" w14:textId="77777777" w:rsidR="00497AFA" w:rsidRPr="00F115D2" w:rsidRDefault="006B52C5" w:rsidP="00DB3050">
      <w:pPr>
        <w:pStyle w:val="Grammar"/>
        <w:rPr>
          <w:rStyle w:val="CodeInline"/>
        </w:rPr>
      </w:pPr>
      <w:r w:rsidRPr="00404279">
        <w:rPr>
          <w:rStyle w:val="CodeInline"/>
        </w:rPr>
        <w:t>[&lt;</w:t>
      </w:r>
      <w:proofErr w:type="gramStart"/>
      <w:r w:rsidRPr="00404279">
        <w:rPr>
          <w:rStyle w:val="CodeInline"/>
        </w:rPr>
        <w:t>CompilationRepresentation(</w:t>
      </w:r>
      <w:proofErr w:type="gramEnd"/>
      <w:r w:rsidRPr="00404279">
        <w:rPr>
          <w:rStyle w:val="CodeInline"/>
        </w:rPr>
        <w:t>CompilationRepresentationFlags.UseNullAsTrueValue)&gt;]    type 'T option =</w:t>
      </w:r>
    </w:p>
    <w:p w14:paraId="578B90DB" w14:textId="77777777" w:rsidR="00497AFA" w:rsidRPr="00F115D2" w:rsidRDefault="006B52C5" w:rsidP="00DB3050">
      <w:pPr>
        <w:pStyle w:val="Grammar"/>
        <w:rPr>
          <w:rStyle w:val="CodeInline"/>
        </w:rPr>
      </w:pPr>
      <w:r w:rsidRPr="00404279">
        <w:rPr>
          <w:rStyle w:val="CodeInline"/>
        </w:rPr>
        <w:t xml:space="preserve">        | None </w:t>
      </w:r>
    </w:p>
    <w:p w14:paraId="20411420" w14:textId="77777777" w:rsidR="00497AFA" w:rsidRPr="00F115D2" w:rsidRDefault="006B52C5" w:rsidP="00DB3050">
      <w:pPr>
        <w:pStyle w:val="Grammar"/>
        <w:rPr>
          <w:rStyle w:val="CodeInline"/>
        </w:rPr>
      </w:pPr>
      <w:r w:rsidRPr="00404279">
        <w:rPr>
          <w:rStyle w:val="CodeInline"/>
        </w:rPr>
        <w:t xml:space="preserve">        | Some of 'T</w:t>
      </w:r>
    </w:p>
    <w:p w14:paraId="7BADDF0C" w14:textId="77777777" w:rsidR="00497AFA" w:rsidRPr="00F115D2" w:rsidRDefault="006B52C5" w:rsidP="00DB3050">
      <w:pPr>
        <w:pStyle w:val="Grammar"/>
        <w:rPr>
          <w:rStyle w:val="CodeInline"/>
        </w:rPr>
      </w:pPr>
      <w:r w:rsidRPr="00404279">
        <w:rPr>
          <w:rStyle w:val="CodeInline"/>
        </w:rPr>
        <w:t xml:space="preserve">        static member </w:t>
      </w:r>
      <w:proofErr w:type="gramStart"/>
      <w:r w:rsidRPr="00404279">
        <w:rPr>
          <w:rStyle w:val="CodeInline"/>
        </w:rPr>
        <w:t>None :</w:t>
      </w:r>
      <w:proofErr w:type="gramEnd"/>
      <w:r w:rsidRPr="00404279">
        <w:rPr>
          <w:rStyle w:val="CodeInline"/>
        </w:rPr>
        <w:t xml:space="preserve"> 'T option</w:t>
      </w:r>
    </w:p>
    <w:p w14:paraId="5852BDE1" w14:textId="77777777" w:rsidR="00497AFA" w:rsidRPr="00F115D2" w:rsidRDefault="006B52C5" w:rsidP="00DB3050">
      <w:pPr>
        <w:pStyle w:val="Grammar"/>
        <w:rPr>
          <w:rStyle w:val="CodeInline"/>
        </w:rPr>
      </w:pPr>
      <w:r w:rsidRPr="00404279">
        <w:rPr>
          <w:rStyle w:val="CodeInline"/>
        </w:rPr>
        <w:t xml:space="preserve">        static member </w:t>
      </w:r>
      <w:proofErr w:type="gramStart"/>
      <w:r w:rsidRPr="00404279">
        <w:rPr>
          <w:rStyle w:val="CodeInline"/>
        </w:rPr>
        <w:t>Some :</w:t>
      </w:r>
      <w:proofErr w:type="gramEnd"/>
      <w:r w:rsidRPr="00404279">
        <w:rPr>
          <w:rStyle w:val="CodeInline"/>
        </w:rPr>
        <w:t xml:space="preserve"> 'T -&gt; 'T option</w:t>
      </w:r>
    </w:p>
    <w:p w14:paraId="794B3794" w14:textId="77777777" w:rsidR="00497AFA" w:rsidRPr="00F115D2" w:rsidRDefault="006B52C5" w:rsidP="00DB3050">
      <w:pPr>
        <w:pStyle w:val="Grammar"/>
        <w:rPr>
          <w:rStyle w:val="CodeInline"/>
        </w:rPr>
      </w:pPr>
      <w:r w:rsidRPr="00404279">
        <w:rPr>
          <w:rStyle w:val="CodeInline"/>
        </w:rPr>
        <w:t xml:space="preserve">        [&lt;</w:t>
      </w:r>
      <w:proofErr w:type="gramStart"/>
      <w:r w:rsidRPr="00404279">
        <w:rPr>
          <w:rStyle w:val="CodeInline"/>
        </w:rPr>
        <w:t>CompilationRepresentation(</w:t>
      </w:r>
      <w:proofErr w:type="gramEnd"/>
      <w:r w:rsidRPr="00404279">
        <w:rPr>
          <w:rStyle w:val="CodeInline"/>
        </w:rPr>
        <w:t>CompilationRepresentationFlags.Instance)&gt;]</w:t>
      </w:r>
    </w:p>
    <w:p w14:paraId="55A0169C" w14:textId="77777777" w:rsidR="00497AFA" w:rsidRPr="00F115D2" w:rsidRDefault="006B52C5" w:rsidP="00DB3050">
      <w:pPr>
        <w:pStyle w:val="Grammar"/>
        <w:rPr>
          <w:rStyle w:val="CodeInline"/>
        </w:rPr>
      </w:pPr>
      <w:r w:rsidRPr="00404279">
        <w:rPr>
          <w:rStyle w:val="CodeInline"/>
        </w:rPr>
        <w:t xml:space="preserve">        member </w:t>
      </w:r>
      <w:proofErr w:type="gramStart"/>
      <w:r w:rsidRPr="00404279">
        <w:rPr>
          <w:rStyle w:val="CodeInline"/>
        </w:rPr>
        <w:t>Value :</w:t>
      </w:r>
      <w:proofErr w:type="gramEnd"/>
      <w:r w:rsidRPr="00404279">
        <w:rPr>
          <w:rStyle w:val="CodeInline"/>
        </w:rPr>
        <w:t xml:space="preserve"> 'T</w:t>
      </w:r>
    </w:p>
    <w:p w14:paraId="79904399" w14:textId="77777777" w:rsidR="00497AFA" w:rsidRPr="00F115D2" w:rsidRDefault="006B52C5" w:rsidP="00DB3050">
      <w:pPr>
        <w:pStyle w:val="Grammar"/>
        <w:rPr>
          <w:rStyle w:val="CodeInline"/>
        </w:rPr>
      </w:pPr>
      <w:r w:rsidRPr="00404279">
        <w:rPr>
          <w:rStyle w:val="CodeInline"/>
        </w:rPr>
        <w:t xml:space="preserve">        member </w:t>
      </w:r>
      <w:proofErr w:type="spellStart"/>
      <w:proofErr w:type="gramStart"/>
      <w:r w:rsidRPr="00404279">
        <w:rPr>
          <w:rStyle w:val="CodeInline"/>
        </w:rPr>
        <w:t>IsSome</w:t>
      </w:r>
      <w:proofErr w:type="spellEnd"/>
      <w:r w:rsidRPr="00404279">
        <w:rPr>
          <w:rStyle w:val="CodeInline"/>
        </w:rPr>
        <w:t xml:space="preserve"> :</w:t>
      </w:r>
      <w:proofErr w:type="gramEnd"/>
      <w:r w:rsidRPr="00404279">
        <w:rPr>
          <w:rStyle w:val="CodeInline"/>
        </w:rPr>
        <w:t xml:space="preserve"> bool</w:t>
      </w:r>
    </w:p>
    <w:p w14:paraId="2E7E381F" w14:textId="77777777" w:rsidR="006B52C5" w:rsidRPr="006B52C5" w:rsidRDefault="006B52C5" w:rsidP="00DB3050">
      <w:pPr>
        <w:pStyle w:val="Grammar"/>
        <w:rPr>
          <w:rStyle w:val="CodeInline"/>
        </w:rPr>
      </w:pPr>
      <w:r w:rsidRPr="00404279">
        <w:rPr>
          <w:rStyle w:val="CodeInline"/>
        </w:rPr>
        <w:t xml:space="preserve">        member </w:t>
      </w:r>
      <w:proofErr w:type="spellStart"/>
      <w:proofErr w:type="gramStart"/>
      <w:r w:rsidRPr="00404279">
        <w:rPr>
          <w:rStyle w:val="CodeInline"/>
        </w:rPr>
        <w:t>IsNone</w:t>
      </w:r>
      <w:proofErr w:type="spellEnd"/>
      <w:r w:rsidRPr="00404279">
        <w:rPr>
          <w:rStyle w:val="CodeInline"/>
        </w:rPr>
        <w:t xml:space="preserve"> :</w:t>
      </w:r>
      <w:proofErr w:type="gramEnd"/>
      <w:r w:rsidRPr="00404279">
        <w:rPr>
          <w:rStyle w:val="CodeInline"/>
        </w:rPr>
        <w:t xml:space="preserve"> bool    </w:t>
      </w:r>
    </w:p>
    <w:p w14:paraId="3B3BDAB3" w14:textId="77777777" w:rsidR="00A26F81" w:rsidRPr="00C77CDB" w:rsidRDefault="006B52C5" w:rsidP="00E104DD">
      <w:pPr>
        <w:pStyle w:val="2"/>
      </w:pPr>
      <w:bookmarkStart w:id="6995" w:name="_Toc257733806"/>
      <w:bookmarkStart w:id="6996" w:name="_Toc270597703"/>
      <w:bookmarkStart w:id="6997" w:name="_Toc439782580"/>
      <w:r w:rsidRPr="00404279">
        <w:t>Lazy Computations (Lazy)</w:t>
      </w:r>
      <w:bookmarkEnd w:id="6995"/>
      <w:bookmarkEnd w:id="6996"/>
      <w:bookmarkEnd w:id="6997"/>
    </w:p>
    <w:p w14:paraId="0241CBEA" w14:textId="77777777" w:rsidR="001B3297" w:rsidRPr="00497D56" w:rsidRDefault="006B52C5" w:rsidP="001B3297">
      <w:r w:rsidRPr="006B52C5">
        <w:t xml:space="preserve">See </w:t>
      </w:r>
      <w:hyperlink r:id="rId129" w:history="1">
        <w:r w:rsidR="006E75CF" w:rsidRPr="006E75CF">
          <w:rPr>
            <w:rStyle w:val="a3"/>
          </w:rPr>
          <w:t>htt</w:t>
        </w:r>
        <w:r w:rsidR="006E75CF" w:rsidRPr="00463E53">
          <w:rPr>
            <w:rStyle w:val="a3"/>
          </w:rPr>
          <w:t>p://msdn.microsoft.com/</w:t>
        </w:r>
        <w:r w:rsidR="006E75CF" w:rsidRPr="002E08AB">
          <w:rPr>
            <w:rStyle w:val="a3"/>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14:paraId="31387D0A" w14:textId="77777777" w:rsidR="00A26F81" w:rsidRPr="00C77CDB" w:rsidRDefault="006B52C5" w:rsidP="00E104DD">
      <w:pPr>
        <w:pStyle w:val="2"/>
      </w:pPr>
      <w:bookmarkStart w:id="6998" w:name="_Toc257733807"/>
      <w:bookmarkStart w:id="6999" w:name="_Toc270597704"/>
      <w:bookmarkStart w:id="7000" w:name="_Toc439782581"/>
      <w:r w:rsidRPr="00110BB5">
        <w:t>Asynchronous Co</w:t>
      </w:r>
      <w:r w:rsidRPr="00391D69">
        <w:t>mputations (Async)</w:t>
      </w:r>
      <w:bookmarkEnd w:id="6998"/>
      <w:bookmarkEnd w:id="6999"/>
      <w:bookmarkEnd w:id="7000"/>
    </w:p>
    <w:p w14:paraId="5F21C8D7" w14:textId="77777777"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30" w:history="1">
        <w:r w:rsidR="00CA3D17" w:rsidRPr="00CA3D17">
          <w:rPr>
            <w:rStyle w:val="a3"/>
          </w:rPr>
          <w:t>http://msdn.microsoft.com/library/ee370232.aspx</w:t>
        </w:r>
      </w:hyperlink>
    </w:p>
    <w:p w14:paraId="2E22D9A4" w14:textId="77777777" w:rsidR="00AC17D7" w:rsidRDefault="00AC17D7" w:rsidP="00E104DD">
      <w:pPr>
        <w:pStyle w:val="2"/>
      </w:pPr>
      <w:bookmarkStart w:id="7001" w:name="_Toc439782582"/>
      <w:bookmarkStart w:id="7002" w:name="_Toc257733808"/>
      <w:bookmarkStart w:id="7003" w:name="_Toc270597705"/>
      <w:r>
        <w:t>Query Expressions</w:t>
      </w:r>
      <w:bookmarkEnd w:id="7001"/>
    </w:p>
    <w:p w14:paraId="0A0433E2" w14:textId="77777777"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31" w:history="1">
        <w:r w:rsidRPr="00AC17D7">
          <w:rPr>
            <w:rStyle w:val="a3"/>
          </w:rPr>
          <w:t>http://msdn.microsoft.com/library/hh698410</w:t>
        </w:r>
      </w:hyperlink>
    </w:p>
    <w:p w14:paraId="5E472DA1" w14:textId="77777777" w:rsidR="00A26F81" w:rsidRPr="00C77CDB" w:rsidRDefault="000D7AD1" w:rsidP="00E104DD">
      <w:pPr>
        <w:pStyle w:val="2"/>
      </w:pPr>
      <w:bookmarkStart w:id="7004" w:name="_Toc439782583"/>
      <w:r w:rsidRPr="00110BB5">
        <w:t>Agents</w:t>
      </w:r>
      <w:r w:rsidR="006B52C5" w:rsidRPr="00391D69">
        <w:t xml:space="preserve"> (</w:t>
      </w:r>
      <w:proofErr w:type="spellStart"/>
      <w:r w:rsidR="006B52C5" w:rsidRPr="00391D69">
        <w:t>MailboxProcessor</w:t>
      </w:r>
      <w:proofErr w:type="spellEnd"/>
      <w:r w:rsidR="006B52C5" w:rsidRPr="00391D69">
        <w:t>)</w:t>
      </w:r>
      <w:bookmarkEnd w:id="7002"/>
      <w:bookmarkEnd w:id="7003"/>
      <w:bookmarkEnd w:id="7004"/>
    </w:p>
    <w:p w14:paraId="6BAE7318" w14:textId="77777777"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2" w:history="1">
        <w:r w:rsidR="00CA3D17" w:rsidRPr="00CA3D17">
          <w:rPr>
            <w:rStyle w:val="a3"/>
          </w:rPr>
          <w:t>http://msdn.microsoft.com/library/ee370357.aspx</w:t>
        </w:r>
      </w:hyperlink>
    </w:p>
    <w:p w14:paraId="1E82585B" w14:textId="77777777" w:rsidR="00A26F81" w:rsidRPr="00C77CDB" w:rsidRDefault="006B52C5" w:rsidP="00E104DD">
      <w:pPr>
        <w:pStyle w:val="2"/>
      </w:pPr>
      <w:bookmarkStart w:id="7005" w:name="_Toc257733809"/>
      <w:bookmarkStart w:id="7006" w:name="_Toc270597706"/>
      <w:bookmarkStart w:id="7007" w:name="_Toc439782584"/>
      <w:r w:rsidRPr="00110BB5">
        <w:t>Event Types</w:t>
      </w:r>
      <w:bookmarkEnd w:id="7005"/>
      <w:bookmarkEnd w:id="7006"/>
      <w:bookmarkEnd w:id="7007"/>
    </w:p>
    <w:p w14:paraId="09845F9F" w14:textId="77777777"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3" w:history="1">
        <w:r w:rsidR="00CA3D17" w:rsidRPr="00CA3D17">
          <w:rPr>
            <w:rStyle w:val="a3"/>
          </w:rPr>
          <w:t>http://msdn.microsoft.com/library/ee370608.aspx</w:t>
        </w:r>
      </w:hyperlink>
    </w:p>
    <w:p w14:paraId="365511F5" w14:textId="77777777" w:rsidR="00A26F81" w:rsidRPr="00C77CDB" w:rsidRDefault="0011102D" w:rsidP="00E104DD">
      <w:pPr>
        <w:pStyle w:val="2"/>
      </w:pPr>
      <w:bookmarkStart w:id="7008" w:name="_Toc257733810"/>
      <w:bookmarkStart w:id="7009" w:name="_Toc270597707"/>
      <w:bookmarkStart w:id="7010" w:name="_Toc439782585"/>
      <w:r w:rsidRPr="00497D56">
        <w:t xml:space="preserve">Immutable </w:t>
      </w:r>
      <w:r w:rsidR="006B52C5" w:rsidRPr="00110BB5">
        <w:t>Collection Types (Map,</w:t>
      </w:r>
      <w:r w:rsidR="00C43CC1" w:rsidRPr="00391D69">
        <w:t xml:space="preserve"> </w:t>
      </w:r>
      <w:r w:rsidR="006B52C5" w:rsidRPr="00391D69">
        <w:t>Set)</w:t>
      </w:r>
      <w:bookmarkEnd w:id="7008"/>
      <w:bookmarkEnd w:id="7009"/>
      <w:bookmarkEnd w:id="7010"/>
    </w:p>
    <w:p w14:paraId="789EAA82" w14:textId="77777777"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4" w:history="1">
        <w:r w:rsidR="00CA3D17" w:rsidRPr="00CA3D17">
          <w:rPr>
            <w:rStyle w:val="a3"/>
          </w:rPr>
          <w:t>http://msdn.microsoft.com/library/ee353413.aspx</w:t>
        </w:r>
      </w:hyperlink>
    </w:p>
    <w:p w14:paraId="7A003A81" w14:textId="77777777" w:rsidR="00A26F81" w:rsidRPr="00C77CDB" w:rsidRDefault="006B52C5" w:rsidP="00C04A93">
      <w:pPr>
        <w:pStyle w:val="2"/>
      </w:pPr>
      <w:bookmarkStart w:id="7011" w:name="_Toc257733811"/>
      <w:bookmarkStart w:id="7012" w:name="_Toc270597708"/>
      <w:bookmarkStart w:id="7013" w:name="_Toc439782586"/>
      <w:r w:rsidRPr="00110BB5">
        <w:t>Text Formatting (</w:t>
      </w:r>
      <w:proofErr w:type="spellStart"/>
      <w:r w:rsidRPr="00110BB5">
        <w:t>Printf</w:t>
      </w:r>
      <w:proofErr w:type="spellEnd"/>
      <w:r w:rsidRPr="00110BB5">
        <w:t>)</w:t>
      </w:r>
      <w:bookmarkEnd w:id="7011"/>
      <w:bookmarkEnd w:id="7012"/>
      <w:bookmarkEnd w:id="7013"/>
      <w:r w:rsidR="004A5922" w:rsidRPr="004A5922">
        <w:t xml:space="preserve"> </w:t>
      </w:r>
    </w:p>
    <w:p w14:paraId="75D15BAC" w14:textId="77777777"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5" w:history="1">
        <w:r w:rsidR="00CA3D17" w:rsidRPr="00CA3D17">
          <w:rPr>
            <w:rStyle w:val="a3"/>
          </w:rPr>
          <w:t>http://msdn.microsoft.com/library/ee370560.aspx</w:t>
        </w:r>
      </w:hyperlink>
    </w:p>
    <w:p w14:paraId="7BB6DC94" w14:textId="77777777" w:rsidR="00A26F81" w:rsidRPr="00C77CDB" w:rsidRDefault="006B52C5" w:rsidP="00E104DD">
      <w:pPr>
        <w:pStyle w:val="2"/>
      </w:pPr>
      <w:bookmarkStart w:id="7014" w:name="_Toc257733812"/>
      <w:bookmarkStart w:id="7015" w:name="_Toc270597709"/>
      <w:bookmarkStart w:id="7016" w:name="_Toc439782587"/>
      <w:r w:rsidRPr="00110BB5">
        <w:t>Reflection</w:t>
      </w:r>
      <w:bookmarkEnd w:id="7014"/>
      <w:bookmarkEnd w:id="7015"/>
      <w:bookmarkEnd w:id="7016"/>
    </w:p>
    <w:p w14:paraId="313906CA" w14:textId="77777777"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6" w:history="1">
        <w:r w:rsidR="00CA3D17" w:rsidRPr="00CA3D17">
          <w:rPr>
            <w:rStyle w:val="a3"/>
          </w:rPr>
          <w:t>http://msdn.microsoft.com/library/ee353491.aspx</w:t>
        </w:r>
      </w:hyperlink>
      <w:r w:rsidRPr="006B52C5">
        <w:t xml:space="preserve"> </w:t>
      </w:r>
    </w:p>
    <w:p w14:paraId="73C631F2" w14:textId="77777777" w:rsidR="00A26F81" w:rsidRPr="00C77CDB" w:rsidRDefault="006B52C5" w:rsidP="00E104DD">
      <w:pPr>
        <w:pStyle w:val="2"/>
      </w:pPr>
      <w:bookmarkStart w:id="7017" w:name="_Toc257733813"/>
      <w:bookmarkStart w:id="7018" w:name="_Toc270597710"/>
      <w:bookmarkStart w:id="7019" w:name="_Toc439782588"/>
      <w:r w:rsidRPr="00110BB5">
        <w:t>Quotations</w:t>
      </w:r>
      <w:bookmarkEnd w:id="7017"/>
      <w:bookmarkEnd w:id="7018"/>
      <w:bookmarkEnd w:id="7019"/>
    </w:p>
    <w:p w14:paraId="15770475" w14:textId="77777777"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7" w:history="1">
        <w:r w:rsidR="00CA3D17" w:rsidRPr="00CA3D17">
          <w:rPr>
            <w:rStyle w:val="a3"/>
          </w:rPr>
          <w:t>http://msdn.microsoft.com/library/ee370558.aspx</w:t>
        </w:r>
      </w:hyperlink>
      <w:r w:rsidRPr="006B52C5">
        <w:t xml:space="preserve"> </w:t>
      </w:r>
    </w:p>
    <w:p w14:paraId="11F2B394" w14:textId="77777777" w:rsidR="00A26F81" w:rsidRPr="00C77CDB" w:rsidRDefault="00753826" w:rsidP="00E104DD">
      <w:pPr>
        <w:pStyle w:val="2"/>
      </w:pPr>
      <w:bookmarkStart w:id="7020" w:name="_Toc257733814"/>
      <w:bookmarkStart w:id="7021" w:name="_Toc270597711"/>
      <w:bookmarkStart w:id="7022" w:name="_Toc439782589"/>
      <w:r w:rsidRPr="00391D69">
        <w:t>Native Pointer Operations</w:t>
      </w:r>
      <w:bookmarkEnd w:id="7020"/>
      <w:bookmarkEnd w:id="7021"/>
      <w:bookmarkEnd w:id="7022"/>
    </w:p>
    <w:p w14:paraId="26DFFBA6" w14:textId="77777777"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proofErr w:type="spellStart"/>
      <w:proofErr w:type="gramStart"/>
      <w:r w:rsidRPr="00156A14">
        <w:rPr>
          <w:rStyle w:val="CodeInline"/>
        </w:rPr>
        <w:t>FSharp.Core.NativeIntrop</w:t>
      </w:r>
      <w:proofErr w:type="spellEnd"/>
      <w:proofErr w:type="gramEnd"/>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14:paraId="79C5E2B2" w14:textId="77777777"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14:paraId="1F0BBFE3" w14:textId="77777777" w:rsidTr="008F04E6">
        <w:trPr>
          <w:cnfStyle w:val="100000000000" w:firstRow="1" w:lastRow="0" w:firstColumn="0" w:lastColumn="0" w:oddVBand="0" w:evenVBand="0" w:oddHBand="0" w:evenHBand="0" w:firstRowFirstColumn="0" w:firstRowLastColumn="0" w:lastRowFirstColumn="0" w:lastRowLastColumn="0"/>
        </w:trPr>
        <w:tc>
          <w:tcPr>
            <w:tcW w:w="2520" w:type="dxa"/>
          </w:tcPr>
          <w:p w14:paraId="3796CD3C" w14:textId="77777777" w:rsidR="00753826" w:rsidRPr="00497D56" w:rsidRDefault="00C77E48" w:rsidP="003431B2">
            <w:r>
              <w:t>Operator or Function Name</w:t>
            </w:r>
          </w:p>
        </w:tc>
        <w:tc>
          <w:tcPr>
            <w:tcW w:w="6480" w:type="dxa"/>
          </w:tcPr>
          <w:p w14:paraId="2F4C5954" w14:textId="77777777" w:rsidR="00753826" w:rsidRPr="00497D56" w:rsidRDefault="00753826" w:rsidP="003431B2">
            <w:r w:rsidRPr="00391D69">
              <w:t xml:space="preserve">Description </w:t>
            </w:r>
          </w:p>
        </w:tc>
      </w:tr>
      <w:tr w:rsidR="00753826" w:rsidRPr="00F115D2" w14:paraId="20D54F94" w14:textId="77777777" w:rsidTr="008F04E6">
        <w:tc>
          <w:tcPr>
            <w:tcW w:w="2520" w:type="dxa"/>
          </w:tcPr>
          <w:p w14:paraId="20CD2F2C" w14:textId="77777777" w:rsidR="00753826" w:rsidRPr="00391D69" w:rsidRDefault="00753826" w:rsidP="003431B2">
            <w:pPr>
              <w:rPr>
                <w:rStyle w:val="CodeInline"/>
              </w:rPr>
            </w:pPr>
            <w:proofErr w:type="spellStart"/>
            <w:r w:rsidRPr="00497D56">
              <w:rPr>
                <w:rStyle w:val="CodeInline"/>
              </w:rPr>
              <w:t>NativePtr.</w:t>
            </w:r>
            <w:r w:rsidRPr="00110BB5">
              <w:rPr>
                <w:rStyle w:val="CodeInline"/>
              </w:rPr>
              <w:t>ofNativeInt</w:t>
            </w:r>
            <w:proofErr w:type="spellEnd"/>
          </w:p>
        </w:tc>
        <w:tc>
          <w:tcPr>
            <w:tcW w:w="6480" w:type="dxa"/>
          </w:tcPr>
          <w:p w14:paraId="7A977E4D" w14:textId="77777777" w:rsidR="00753826" w:rsidRPr="00497D56" w:rsidRDefault="00753826" w:rsidP="00C77E48">
            <w:r>
              <w:t>Returns a typed native pointer for a machine address</w:t>
            </w:r>
            <w:r w:rsidR="001C690C">
              <w:t>.</w:t>
            </w:r>
          </w:p>
        </w:tc>
      </w:tr>
      <w:tr w:rsidR="00753826" w:rsidRPr="00F115D2" w14:paraId="25F5DCC0" w14:textId="77777777" w:rsidTr="008F04E6">
        <w:tc>
          <w:tcPr>
            <w:tcW w:w="2520" w:type="dxa"/>
          </w:tcPr>
          <w:p w14:paraId="325AA121" w14:textId="77777777" w:rsidR="00753826" w:rsidRPr="00391D69" w:rsidRDefault="00753826" w:rsidP="003431B2">
            <w:pPr>
              <w:rPr>
                <w:rStyle w:val="CodeInline"/>
              </w:rPr>
            </w:pPr>
            <w:proofErr w:type="spellStart"/>
            <w:r w:rsidRPr="00497D56">
              <w:rPr>
                <w:rStyle w:val="CodeInline"/>
              </w:rPr>
              <w:t>NativePtr.to</w:t>
            </w:r>
            <w:r w:rsidRPr="00110BB5">
              <w:rPr>
                <w:rStyle w:val="CodeInline"/>
              </w:rPr>
              <w:t>NativeInt</w:t>
            </w:r>
            <w:proofErr w:type="spellEnd"/>
          </w:p>
        </w:tc>
        <w:tc>
          <w:tcPr>
            <w:tcW w:w="6480" w:type="dxa"/>
          </w:tcPr>
          <w:p w14:paraId="59E449F3" w14:textId="77777777" w:rsidR="00753826" w:rsidRPr="00497D56" w:rsidRDefault="00753826" w:rsidP="00C77E48">
            <w:r>
              <w:t>Returns a machine address for a typed native pointer</w:t>
            </w:r>
            <w:r w:rsidR="001C690C">
              <w:t>.</w:t>
            </w:r>
          </w:p>
        </w:tc>
      </w:tr>
      <w:tr w:rsidR="00753826" w:rsidRPr="00F115D2" w14:paraId="24EDAE50" w14:textId="77777777" w:rsidTr="008F04E6">
        <w:tc>
          <w:tcPr>
            <w:tcW w:w="2520" w:type="dxa"/>
          </w:tcPr>
          <w:p w14:paraId="642273AF" w14:textId="77777777" w:rsidR="00753826" w:rsidRPr="00110BB5" w:rsidRDefault="00F802D6" w:rsidP="003431B2">
            <w:pPr>
              <w:rPr>
                <w:rStyle w:val="CodeInline"/>
              </w:rPr>
            </w:pPr>
            <w:proofErr w:type="spellStart"/>
            <w:r w:rsidRPr="00497D56">
              <w:rPr>
                <w:rStyle w:val="CodeInline"/>
              </w:rPr>
              <w:t>NativePtr.add</w:t>
            </w:r>
            <w:proofErr w:type="spellEnd"/>
          </w:p>
        </w:tc>
        <w:tc>
          <w:tcPr>
            <w:tcW w:w="6480" w:type="dxa"/>
          </w:tcPr>
          <w:p w14:paraId="18BCFAC9" w14:textId="77777777" w:rsidR="00753826" w:rsidRPr="00497D56" w:rsidRDefault="00F802D6" w:rsidP="00F802D6">
            <w:r>
              <w:t xml:space="preserve">Computes an indexed offset from the </w:t>
            </w:r>
            <w:r w:rsidR="00753826">
              <w:t>input pointer</w:t>
            </w:r>
            <w:r w:rsidR="001C690C">
              <w:t>.</w:t>
            </w:r>
          </w:p>
        </w:tc>
      </w:tr>
      <w:tr w:rsidR="00F802D6" w:rsidRPr="00F115D2" w14:paraId="700EB4A4" w14:textId="77777777" w:rsidTr="008F04E6">
        <w:tc>
          <w:tcPr>
            <w:tcW w:w="2520" w:type="dxa"/>
          </w:tcPr>
          <w:p w14:paraId="4D44FCDE" w14:textId="77777777" w:rsidR="00F802D6" w:rsidRPr="00110BB5" w:rsidRDefault="00F802D6" w:rsidP="003431B2">
            <w:pPr>
              <w:rPr>
                <w:rStyle w:val="CodeInline"/>
              </w:rPr>
            </w:pPr>
            <w:proofErr w:type="spellStart"/>
            <w:r w:rsidRPr="00497D56">
              <w:rPr>
                <w:rStyle w:val="CodeInline"/>
              </w:rPr>
              <w:t>NativePtr.read</w:t>
            </w:r>
            <w:proofErr w:type="spellEnd"/>
          </w:p>
        </w:tc>
        <w:tc>
          <w:tcPr>
            <w:tcW w:w="6480" w:type="dxa"/>
          </w:tcPr>
          <w:p w14:paraId="6AA5A743" w14:textId="77777777"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14:paraId="024E5CB4" w14:textId="77777777" w:rsidTr="008F04E6">
        <w:tc>
          <w:tcPr>
            <w:tcW w:w="2520" w:type="dxa"/>
          </w:tcPr>
          <w:p w14:paraId="7F34E8B7" w14:textId="77777777" w:rsidR="00F802D6" w:rsidRPr="00110BB5" w:rsidRDefault="00F802D6" w:rsidP="00F802D6">
            <w:pPr>
              <w:rPr>
                <w:rStyle w:val="CodeInline"/>
              </w:rPr>
            </w:pPr>
            <w:proofErr w:type="spellStart"/>
            <w:r w:rsidRPr="00497D56">
              <w:rPr>
                <w:rStyle w:val="CodeInline"/>
              </w:rPr>
              <w:t>NativePtr.write</w:t>
            </w:r>
            <w:proofErr w:type="spellEnd"/>
          </w:p>
        </w:tc>
        <w:tc>
          <w:tcPr>
            <w:tcW w:w="6480" w:type="dxa"/>
          </w:tcPr>
          <w:p w14:paraId="2BD0BF79" w14:textId="77777777"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14:paraId="718FC6E8" w14:textId="77777777" w:rsidTr="008F04E6">
        <w:tc>
          <w:tcPr>
            <w:tcW w:w="2520" w:type="dxa"/>
          </w:tcPr>
          <w:p w14:paraId="13470D68" w14:textId="77777777" w:rsidR="00F802D6" w:rsidRPr="00110BB5" w:rsidRDefault="00F802D6" w:rsidP="003431B2">
            <w:pPr>
              <w:rPr>
                <w:rStyle w:val="CodeInline"/>
              </w:rPr>
            </w:pPr>
            <w:proofErr w:type="spellStart"/>
            <w:r w:rsidRPr="00497D56">
              <w:rPr>
                <w:rStyle w:val="CodeInline"/>
              </w:rPr>
              <w:t>NativePtr.get</w:t>
            </w:r>
            <w:proofErr w:type="spellEnd"/>
          </w:p>
        </w:tc>
        <w:tc>
          <w:tcPr>
            <w:tcW w:w="6480" w:type="dxa"/>
          </w:tcPr>
          <w:p w14:paraId="27DA021C" w14:textId="77777777" w:rsidR="00F802D6" w:rsidRPr="00497D56" w:rsidRDefault="00F802D6" w:rsidP="003431B2">
            <w:r w:rsidRPr="00391D69">
              <w:t>Reads the memory at an indexed offset from the input pointer</w:t>
            </w:r>
            <w:r w:rsidR="001C690C">
              <w:rPr>
                <w:lang w:eastAsia="en-GB"/>
              </w:rPr>
              <w:t>.</w:t>
            </w:r>
          </w:p>
        </w:tc>
      </w:tr>
      <w:tr w:rsidR="00F802D6" w:rsidRPr="00F115D2" w14:paraId="60C0F3D5" w14:textId="77777777" w:rsidTr="008F04E6">
        <w:tc>
          <w:tcPr>
            <w:tcW w:w="2520" w:type="dxa"/>
          </w:tcPr>
          <w:p w14:paraId="33CEB136" w14:textId="77777777" w:rsidR="00F802D6" w:rsidRPr="00110BB5" w:rsidRDefault="00F802D6" w:rsidP="003431B2">
            <w:pPr>
              <w:rPr>
                <w:rStyle w:val="CodeInline"/>
              </w:rPr>
            </w:pPr>
            <w:proofErr w:type="spellStart"/>
            <w:r w:rsidRPr="00497D56">
              <w:rPr>
                <w:rStyle w:val="CodeInline"/>
              </w:rPr>
              <w:t>NativePtr.set</w:t>
            </w:r>
            <w:proofErr w:type="spellEnd"/>
          </w:p>
        </w:tc>
        <w:tc>
          <w:tcPr>
            <w:tcW w:w="6480" w:type="dxa"/>
          </w:tcPr>
          <w:p w14:paraId="1B713312" w14:textId="77777777" w:rsidR="00F802D6" w:rsidRPr="00497D56" w:rsidRDefault="00F802D6" w:rsidP="003431B2">
            <w:r w:rsidRPr="00391D69">
              <w:t>Writes the memory at an indexed offset from the input pointer</w:t>
            </w:r>
            <w:r w:rsidR="001C690C">
              <w:rPr>
                <w:lang w:eastAsia="en-GB"/>
              </w:rPr>
              <w:t>.</w:t>
            </w:r>
          </w:p>
        </w:tc>
      </w:tr>
      <w:tr w:rsidR="00F802D6" w:rsidRPr="00F115D2" w14:paraId="29897F22" w14:textId="77777777" w:rsidTr="008F04E6">
        <w:tc>
          <w:tcPr>
            <w:tcW w:w="2520" w:type="dxa"/>
          </w:tcPr>
          <w:p w14:paraId="6557185B" w14:textId="77777777" w:rsidR="00F802D6" w:rsidRPr="00110BB5" w:rsidRDefault="00F802D6" w:rsidP="003431B2">
            <w:pPr>
              <w:rPr>
                <w:rStyle w:val="CodeInline"/>
              </w:rPr>
            </w:pPr>
            <w:proofErr w:type="spellStart"/>
            <w:r w:rsidRPr="00497D56">
              <w:rPr>
                <w:rStyle w:val="CodeInline"/>
              </w:rPr>
              <w:t>NativePtr.stackalloc</w:t>
            </w:r>
            <w:proofErr w:type="spellEnd"/>
          </w:p>
        </w:tc>
        <w:tc>
          <w:tcPr>
            <w:tcW w:w="6480" w:type="dxa"/>
          </w:tcPr>
          <w:p w14:paraId="594E3D10" w14:textId="77777777" w:rsidR="00F802D6" w:rsidRPr="00110BB5" w:rsidRDefault="00F802D6" w:rsidP="00F802D6">
            <w:r>
              <w:t>Allocates a region of memory on the stack</w:t>
            </w:r>
            <w:r w:rsidR="001C690C">
              <w:rPr>
                <w:lang w:eastAsia="en-GB"/>
              </w:rPr>
              <w:t>.</w:t>
            </w:r>
          </w:p>
        </w:tc>
      </w:tr>
    </w:tbl>
    <w:p w14:paraId="1ADEF98B" w14:textId="77777777" w:rsidR="00753826" w:rsidRPr="00497D56" w:rsidRDefault="00753826" w:rsidP="00753826"/>
    <w:p w14:paraId="77181A31" w14:textId="77777777" w:rsidR="00753826" w:rsidRDefault="009E0A9A" w:rsidP="006230F9">
      <w:pPr>
        <w:pStyle w:val="3"/>
      </w:pPr>
      <w:bookmarkStart w:id="7023" w:name="_Toc257733815"/>
      <w:bookmarkStart w:id="7024" w:name="_Toc270597712"/>
      <w:bookmarkStart w:id="7025" w:name="_Toc439782590"/>
      <w:r w:rsidRPr="00F329AB">
        <w:t>Stack A</w:t>
      </w:r>
      <w:r w:rsidR="00753826" w:rsidRPr="00F329AB">
        <w:t>llocation</w:t>
      </w:r>
      <w:bookmarkEnd w:id="7023"/>
      <w:bookmarkEnd w:id="7024"/>
      <w:bookmarkEnd w:id="7025"/>
    </w:p>
    <w:p w14:paraId="72B1BBB0" w14:textId="77777777" w:rsidR="00F802D6" w:rsidRDefault="005368D8" w:rsidP="00DB3A9D">
      <w:pPr>
        <w:keepNext/>
      </w:pPr>
      <w:r w:rsidRPr="008F04E6">
        <w:t xml:space="preserve">The </w:t>
      </w:r>
      <w:proofErr w:type="spellStart"/>
      <w:r w:rsidRPr="00497D56">
        <w:rPr>
          <w:rStyle w:val="CodeInline"/>
        </w:rPr>
        <w:t>NativePtr.stackalloc</w:t>
      </w:r>
      <w:proofErr w:type="spellEnd"/>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14:paraId="277A52BD" w14:textId="77777777" w:rsidR="00F802D6" w:rsidRPr="00F802D6" w:rsidRDefault="00F802D6" w:rsidP="008F04E6">
      <w:pPr>
        <w:pStyle w:val="CodeExample"/>
        <w:rPr>
          <w:rStyle w:val="CodeInline"/>
        </w:rPr>
      </w:pPr>
      <w:proofErr w:type="spellStart"/>
      <w:r w:rsidRPr="00F802D6">
        <w:rPr>
          <w:rStyle w:val="CodeInline"/>
        </w:rPr>
        <w:t>stackalloc</w:t>
      </w:r>
      <w:proofErr w:type="spellEnd"/>
      <w:r w:rsidRPr="00F802D6">
        <w:rPr>
          <w:rStyle w:val="CodeInline"/>
        </w:rPr>
        <w:t>&lt;</w:t>
      </w:r>
      <w:r w:rsidRPr="00355E9F">
        <w:rPr>
          <w:rStyle w:val="CodeInlineItalic"/>
        </w:rPr>
        <w:t>ty</w:t>
      </w:r>
      <w:r w:rsidRPr="00F802D6">
        <w:rPr>
          <w:rStyle w:val="CodeInline"/>
        </w:rPr>
        <w:t xml:space="preserve">&gt; </w:t>
      </w:r>
      <w:r w:rsidRPr="00355E9F">
        <w:rPr>
          <w:rStyle w:val="CodeInlineItalic"/>
        </w:rPr>
        <w:t>n</w:t>
      </w:r>
    </w:p>
    <w:p w14:paraId="1AC4E39F" w14:textId="77777777"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14:paraId="0E5CFEC4" w14:textId="77777777" w:rsidR="00753826" w:rsidRPr="00E42689" w:rsidRDefault="00753826" w:rsidP="00753826">
      <w:r w:rsidRPr="00E42689">
        <w:t>The</w:t>
      </w:r>
      <w:r w:rsidR="00F802D6" w:rsidRPr="00E42689">
        <w:t xml:space="preserve"> </w:t>
      </w:r>
      <w:proofErr w:type="spellStart"/>
      <w:r w:rsidR="005368D8" w:rsidRPr="008F04E6">
        <w:rPr>
          <w:rStyle w:val="CodeInline"/>
        </w:rPr>
        <w:t>stackalloc</w:t>
      </w:r>
      <w:proofErr w:type="spellEnd"/>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w:t>
      </w:r>
      <w:proofErr w:type="spellStart"/>
      <w:r w:rsidR="00F802D6" w:rsidRPr="00F802D6">
        <w:rPr>
          <w:rStyle w:val="CodeInline"/>
        </w:rPr>
        <w:t>sizeof</w:t>
      </w:r>
      <w:proofErr w:type="spellEnd"/>
      <w:r w:rsidR="00F802D6" w:rsidRPr="00F802D6">
        <w:rPr>
          <w:rStyle w:val="CodeInline"/>
        </w:rPr>
        <w:t>&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proofErr w:type="spellStart"/>
      <w:r w:rsidR="00F802D6" w:rsidRPr="00F802D6">
        <w:rPr>
          <w:rStyle w:val="CodeInline"/>
        </w:rPr>
        <w:t>nativeptr</w:t>
      </w:r>
      <w:proofErr w:type="spellEnd"/>
      <w:r w:rsidR="00F802D6" w:rsidRPr="00F802D6">
        <w:rPr>
          <w:rStyle w:val="CodeInline"/>
        </w:rPr>
        <w:t>&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proofErr w:type="spellStart"/>
      <w:r w:rsidRPr="00391D69">
        <w:rPr>
          <w:rStyle w:val="CodeInline"/>
        </w:rPr>
        <w:t>System.StackOverflowException</w:t>
      </w:r>
      <w:proofErr w:type="spellEnd"/>
      <w:r w:rsidR="00F802D6" w:rsidRPr="00391D69">
        <w:t xml:space="preserve"> is thrown. </w:t>
      </w:r>
    </w:p>
    <w:p w14:paraId="20A65AEE" w14:textId="77777777"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14:paraId="28FB1901" w14:textId="77777777"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proofErr w:type="spellStart"/>
      <w:r w:rsidRPr="00E42689">
        <w:rPr>
          <w:rStyle w:val="CodeInline"/>
        </w:rPr>
        <w:t>stackalloc</w:t>
      </w:r>
      <w:proofErr w:type="spellEnd"/>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 xml:space="preserve">behavior is </w:t>
      </w:r>
      <w:proofErr w:type="gramStart"/>
      <w:r w:rsidR="00A9153E">
        <w:t>similar to</w:t>
      </w:r>
      <w:proofErr w:type="gramEnd"/>
      <w:r w:rsidR="00A9153E">
        <w:t xml:space="preserve"> that of</w:t>
      </w:r>
      <w:r w:rsidRPr="00E42689">
        <w:t xml:space="preserve"> the </w:t>
      </w:r>
      <w:proofErr w:type="spellStart"/>
      <w:r w:rsidRPr="00E42689">
        <w:rPr>
          <w:rStyle w:val="CodeInline"/>
        </w:rPr>
        <w:t>alloca</w:t>
      </w:r>
      <w:proofErr w:type="spellEnd"/>
      <w:r w:rsidRPr="00F329AB">
        <w:t xml:space="preserve"> function, an extension commonly found in C and C++ implementations.</w:t>
      </w:r>
    </w:p>
    <w:p w14:paraId="43FB0C36" w14:textId="77777777" w:rsidR="00A26F81" w:rsidRPr="00C77CDB" w:rsidRDefault="006B52C5" w:rsidP="00CD645A">
      <w:pPr>
        <w:pStyle w:val="1"/>
      </w:pPr>
      <w:bookmarkStart w:id="7026" w:name="_Toc269634750"/>
      <w:bookmarkStart w:id="7027" w:name="_Toc257733817"/>
      <w:bookmarkStart w:id="7028" w:name="_Toc270597713"/>
      <w:bookmarkStart w:id="7029" w:name="_Toc439782591"/>
      <w:bookmarkEnd w:id="7026"/>
      <w:r w:rsidRPr="00391D69">
        <w:t>Features for ML Compatibility</w:t>
      </w:r>
      <w:bookmarkEnd w:id="7027"/>
      <w:bookmarkEnd w:id="7028"/>
      <w:bookmarkEnd w:id="7029"/>
      <w:r w:rsidRPr="00391D69">
        <w:t xml:space="preserve"> </w:t>
      </w:r>
    </w:p>
    <w:p w14:paraId="11104D16" w14:textId="77777777" w:rsidR="006B52C5" w:rsidRPr="00E42689" w:rsidRDefault="006B52C5" w:rsidP="006B52C5">
      <w:r w:rsidRPr="00391D69">
        <w:t xml:space="preserve">F# has its roots in the </w:t>
      </w:r>
      <w:proofErr w:type="spellStart"/>
      <w:r w:rsidRPr="00391D69">
        <w:t>Caml</w:t>
      </w:r>
      <w:proofErr w:type="spellEnd"/>
      <w:r w:rsidRPr="00391D69">
        <w:t xml:space="preserve"> family of programming languages and </w:t>
      </w:r>
      <w:r w:rsidR="00070C10">
        <w:t>its</w:t>
      </w:r>
      <w:r w:rsidR="00070C10" w:rsidRPr="00391D69">
        <w:t xml:space="preserve"> </w:t>
      </w:r>
      <w:r w:rsidRPr="00391D69">
        <w:t xml:space="preserve">core constructs </w:t>
      </w:r>
      <w:r w:rsidR="00070C10">
        <w:t xml:space="preserve">are </w:t>
      </w:r>
      <w:proofErr w:type="gramStart"/>
      <w:r w:rsidRPr="00391D69">
        <w:t>similar to</w:t>
      </w:r>
      <w:proofErr w:type="gramEnd"/>
      <w:r w:rsidRPr="00391D69">
        <w:t xml:space="preserve">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14:paraId="3969F3D3" w14:textId="77777777" w:rsidR="00A90CA7" w:rsidRPr="00E42689" w:rsidRDefault="006B52C5" w:rsidP="00801039">
      <w:pPr>
        <w:pStyle w:val="2"/>
      </w:pPr>
      <w:bookmarkStart w:id="7030" w:name="_Toc257733818"/>
      <w:bookmarkStart w:id="7031" w:name="_Toc270597714"/>
      <w:bookmarkStart w:id="7032" w:name="_Toc439782592"/>
      <w:r w:rsidRPr="00E42689">
        <w:t>Conditional Compilation for ML Compatibility</w:t>
      </w:r>
      <w:bookmarkEnd w:id="7030"/>
      <w:bookmarkEnd w:id="7031"/>
      <w:bookmarkEnd w:id="7032"/>
    </w:p>
    <w:p w14:paraId="30BBAD49" w14:textId="77777777" w:rsidR="00A90CA7" w:rsidRPr="00F329AB" w:rsidRDefault="00070C10" w:rsidP="00A90CA7">
      <w:r>
        <w:t>F# supports the</w:t>
      </w:r>
      <w:r w:rsidR="0074346A">
        <w:t xml:space="preserve"> following constructs for conditional compilation:</w:t>
      </w:r>
    </w:p>
    <w:p w14:paraId="2AF395E0" w14:textId="77777777"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w:t>
      </w:r>
      <w:proofErr w:type="spellStart"/>
      <w:r w:rsidRPr="00355E9F">
        <w:rPr>
          <w:rStyle w:val="CodeInlineItalic"/>
        </w:rPr>
        <w:t>fsharp</w:t>
      </w:r>
      <w:proofErr w:type="spellEnd"/>
      <w:r w:rsidRPr="00355E9F">
        <w:rPr>
          <w:rStyle w:val="CodeInlineItalic"/>
        </w:rPr>
        <w:t>-token</w:t>
      </w:r>
      <w:r w:rsidRPr="00F329AB">
        <w:rPr>
          <w:rStyle w:val="CodeInline"/>
        </w:rPr>
        <w:t xml:space="preserve"> = "(*IF-FSHARP" | "(*F#" </w:t>
      </w:r>
    </w:p>
    <w:p w14:paraId="5DC9695F"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w:t>
      </w:r>
      <w:proofErr w:type="spellStart"/>
      <w:r w:rsidRPr="00355E9F">
        <w:rPr>
          <w:rStyle w:val="CodeInlineItalic"/>
        </w:rPr>
        <w:t>fsharp</w:t>
      </w:r>
      <w:proofErr w:type="spellEnd"/>
      <w:r w:rsidRPr="00355E9F">
        <w:rPr>
          <w:rStyle w:val="CodeInlineItalic"/>
        </w:rPr>
        <w:t>-token</w:t>
      </w:r>
      <w:r w:rsidRPr="00404279">
        <w:rPr>
          <w:rStyle w:val="CodeInline"/>
        </w:rPr>
        <w:t xml:space="preserve"> = "ENDIF-FSHARP*)" | "F#*)" </w:t>
      </w:r>
    </w:p>
    <w:p w14:paraId="12DC47CB"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14:paraId="27BAE7E7"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14:paraId="485F4263" w14:textId="77777777"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w:t>
      </w:r>
      <w:proofErr w:type="spellStart"/>
      <w:r w:rsidR="006B52C5" w:rsidRPr="00355E9F">
        <w:rPr>
          <w:rStyle w:val="CodeInlineItalic"/>
        </w:rPr>
        <w:t>fsharp</w:t>
      </w:r>
      <w:proofErr w:type="spellEnd"/>
      <w:r w:rsidR="006B52C5" w:rsidRPr="00355E9F">
        <w:rPr>
          <w:rStyle w:val="CodeInlineItalic"/>
        </w:rPr>
        <w:t>-token</w:t>
      </w:r>
      <w:r w:rsidR="006B52C5" w:rsidRPr="006B52C5">
        <w:t xml:space="preserve"> </w:t>
      </w:r>
      <w:r w:rsidR="00A9153E">
        <w:t>and</w:t>
      </w:r>
      <w:r w:rsidR="00A9153E" w:rsidRPr="006B52C5">
        <w:t xml:space="preserve"> </w:t>
      </w:r>
      <w:r w:rsidR="006B52C5" w:rsidRPr="00355E9F">
        <w:rPr>
          <w:rStyle w:val="CodeInlineItalic"/>
        </w:rPr>
        <w:t>end-</w:t>
      </w:r>
      <w:proofErr w:type="spellStart"/>
      <w:r w:rsidR="006B52C5" w:rsidRPr="00355E9F">
        <w:rPr>
          <w:rStyle w:val="CodeInlineItalic"/>
        </w:rPr>
        <w:t>fsharp</w:t>
      </w:r>
      <w:proofErr w:type="spellEnd"/>
      <w:r w:rsidR="006B52C5" w:rsidRPr="00355E9F">
        <w:rPr>
          <w:rStyle w:val="CodeInlineItalic"/>
        </w:rPr>
        <w:t>-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14:paraId="0982B605" w14:textId="77777777" w:rsidR="00A90CA7" w:rsidRDefault="006B52C5" w:rsidP="008F04E6">
      <w:pPr>
        <w:pStyle w:val="CodeExample"/>
        <w:rPr>
          <w:rStyle w:val="CodeInline"/>
          <w:szCs w:val="22"/>
          <w:lang w:eastAsia="en-US"/>
        </w:rPr>
      </w:pPr>
      <w:r w:rsidRPr="00404279">
        <w:rPr>
          <w:rStyle w:val="CodeInline"/>
        </w:rPr>
        <w:t>(*IF-</w:t>
      </w:r>
      <w:proofErr w:type="gramStart"/>
      <w:r w:rsidRPr="00404279">
        <w:rPr>
          <w:rStyle w:val="CodeInline"/>
        </w:rPr>
        <w:t>FSHARP  ...</w:t>
      </w:r>
      <w:proofErr w:type="gramEnd"/>
      <w:r w:rsidRPr="00404279">
        <w:rPr>
          <w:rStyle w:val="CodeInline"/>
        </w:rPr>
        <w:t xml:space="preserve"> ENDIF-FSHARP*)</w:t>
      </w:r>
    </w:p>
    <w:p w14:paraId="768DA06D" w14:textId="77777777" w:rsidR="00070C10" w:rsidRPr="008F04E6" w:rsidRDefault="00731663" w:rsidP="008F04E6">
      <w:r w:rsidRPr="008F04E6">
        <w:t>—</w:t>
      </w:r>
      <w:r w:rsidR="00070C10" w:rsidRPr="008F04E6">
        <w:t>or</w:t>
      </w:r>
      <w:r w:rsidRPr="008F04E6">
        <w:t>—</w:t>
      </w:r>
    </w:p>
    <w:p w14:paraId="325061CC" w14:textId="77777777" w:rsidR="00A90CA7" w:rsidRPr="00F115D2" w:rsidRDefault="006B52C5" w:rsidP="008F04E6">
      <w:pPr>
        <w:pStyle w:val="CodeExample"/>
        <w:rPr>
          <w:rStyle w:val="CodeInline"/>
          <w:szCs w:val="22"/>
          <w:lang w:eastAsia="en-US"/>
        </w:rPr>
      </w:pPr>
      <w:r w:rsidRPr="00404279">
        <w:rPr>
          <w:rStyle w:val="CodeInline"/>
        </w:rPr>
        <w:t>(*F#         ... F#*)</w:t>
      </w:r>
    </w:p>
    <w:p w14:paraId="50C48DAC" w14:textId="77777777"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14:paraId="1F7BF307" w14:textId="77777777"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w:t>
      </w:r>
      <w:proofErr w:type="gramStart"/>
      <w:r w:rsidR="006B52C5" w:rsidRPr="006B52C5">
        <w:t>discarded</w:t>
      </w:r>
      <w:proofErr w:type="gramEnd"/>
      <w:r w:rsidR="006B52C5" w:rsidRPr="006B52C5">
        <w:t xml:space="preserve">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14:paraId="71270A76" w14:textId="77777777" w:rsidR="00A90CA7" w:rsidRPr="00E42689" w:rsidRDefault="006B52C5" w:rsidP="00A90CA7">
      <w:pPr>
        <w:pStyle w:val="CodeExplanation"/>
        <w:rPr>
          <w:rStyle w:val="CodeInline"/>
        </w:rPr>
      </w:pPr>
      <w:r w:rsidRPr="00391D69">
        <w:rPr>
          <w:rStyle w:val="CodeInline"/>
        </w:rPr>
        <w:t xml:space="preserve">    (*IF-CAML*</w:t>
      </w:r>
      <w:proofErr w:type="gramStart"/>
      <w:r w:rsidRPr="00391D69">
        <w:rPr>
          <w:rStyle w:val="CodeInline"/>
        </w:rPr>
        <w:t>)  ...</w:t>
      </w:r>
      <w:proofErr w:type="gramEnd"/>
      <w:r w:rsidRPr="00391D69">
        <w:rPr>
          <w:rStyle w:val="CodeInline"/>
        </w:rPr>
        <w:t xml:space="preserve"> (*ENDIF-CAML*)</w:t>
      </w:r>
    </w:p>
    <w:p w14:paraId="01C9568B" w14:textId="77777777"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w:t>
      </w:r>
      <w:proofErr w:type="gramStart"/>
      <w:r w:rsidRPr="00E42689">
        <w:rPr>
          <w:rStyle w:val="CodeInline"/>
        </w:rPr>
        <w:t>)  ...</w:t>
      </w:r>
      <w:proofErr w:type="gramEnd"/>
      <w:r w:rsidRPr="00E42689">
        <w:rPr>
          <w:rStyle w:val="CodeInline"/>
        </w:rPr>
        <w:t xml:space="preserve"> (*ENDIF-OCAML*)</w:t>
      </w:r>
    </w:p>
    <w:p w14:paraId="2409C7C6" w14:textId="77777777"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14:paraId="2641B007" w14:textId="77777777"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14:paraId="410AD6C2" w14:textId="77777777" w:rsidR="006B52C5" w:rsidRPr="00391D69" w:rsidRDefault="006B52C5" w:rsidP="00801039">
      <w:pPr>
        <w:pStyle w:val="2"/>
      </w:pPr>
      <w:bookmarkStart w:id="7033" w:name="_Toc257733819"/>
      <w:bookmarkStart w:id="7034" w:name="_Toc270597715"/>
      <w:bookmarkStart w:id="7035" w:name="_Toc439782593"/>
      <w:r w:rsidRPr="00391D69">
        <w:t>Extra Syntactic Forms for ML Compatibility</w:t>
      </w:r>
      <w:bookmarkEnd w:id="7033"/>
      <w:bookmarkEnd w:id="7034"/>
      <w:bookmarkEnd w:id="7035"/>
    </w:p>
    <w:p w14:paraId="57DD9EA0" w14:textId="77777777"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w:t>
      </w:r>
      <w:proofErr w:type="spellStart"/>
      <w:r w:rsidRPr="00391D69">
        <w:t>OCaml</w:t>
      </w:r>
      <w:proofErr w:type="spellEnd"/>
      <w:r w:rsidRPr="00391D69">
        <w:t xml:space="preserve">. </w:t>
      </w:r>
      <w:r w:rsidR="00642167">
        <w:t xml:space="preserve">Although F# reserves several </w:t>
      </w:r>
      <w:proofErr w:type="spellStart"/>
      <w:r w:rsidR="00642167">
        <w:t>OCaml</w:t>
      </w:r>
      <w:proofErr w:type="spellEnd"/>
      <w:r w:rsidR="00642167">
        <w:t xml:space="preserve"> keywords for future use, the</w:t>
      </w:r>
      <w:r w:rsidRPr="00391D69">
        <w:t xml:space="preserve"> </w:t>
      </w:r>
      <w:r w:rsidR="0074346A">
        <w:rPr>
          <w:rStyle w:val="CodeInline"/>
        </w:rPr>
        <w:t>/</w:t>
      </w:r>
      <w:proofErr w:type="spellStart"/>
      <w:r w:rsidRPr="00497D56">
        <w:rPr>
          <w:rStyle w:val="CodeInline"/>
        </w:rPr>
        <w:t>ml</w:t>
      </w:r>
      <w:r w:rsidRPr="00110BB5">
        <w:rPr>
          <w:rStyle w:val="CodeInline"/>
        </w:rPr>
        <w:t>compatibility</w:t>
      </w:r>
      <w:proofErr w:type="spellEnd"/>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w:t>
      </w:r>
      <w:proofErr w:type="gramStart"/>
      <w:r w:rsidRPr="00391D69">
        <w:t>keywords  as</w:t>
      </w:r>
      <w:proofErr w:type="gramEnd"/>
      <w:r w:rsidRPr="00391D69">
        <w:t xml:space="preserve"> identifiers.</w:t>
      </w:r>
    </w:p>
    <w:p w14:paraId="6C1B4B45" w14:textId="77777777" w:rsidR="00BA384C" w:rsidRPr="00E42689" w:rsidRDefault="00BA384C" w:rsidP="00DB3050">
      <w:pPr>
        <w:pStyle w:val="Grammar"/>
        <w:rPr>
          <w:rStyle w:val="CodeInline"/>
        </w:rPr>
      </w:pPr>
      <w:r w:rsidRPr="00E42689">
        <w:rPr>
          <w:rStyle w:val="CodeInline"/>
        </w:rPr>
        <w:t xml:space="preserve">token </w:t>
      </w:r>
      <w:proofErr w:type="spellStart"/>
      <w:r w:rsidRPr="00355E9F">
        <w:rPr>
          <w:rStyle w:val="CodeInlineItalic"/>
        </w:rPr>
        <w:t>ocaml</w:t>
      </w:r>
      <w:proofErr w:type="spellEnd"/>
      <w:r w:rsidRPr="00355E9F">
        <w:rPr>
          <w:rStyle w:val="CodeInlineItalic"/>
        </w:rPr>
        <w:t>-ident-keyword</w:t>
      </w:r>
      <w:r w:rsidRPr="00E42689">
        <w:rPr>
          <w:rStyle w:val="CodeInline"/>
        </w:rPr>
        <w:t xml:space="preserve"> = </w:t>
      </w:r>
    </w:p>
    <w:p w14:paraId="6E238C87" w14:textId="77777777" w:rsidR="00BA384C" w:rsidRPr="00F329AB" w:rsidRDefault="00BA384C" w:rsidP="00DB3050">
      <w:pPr>
        <w:pStyle w:val="Grammar"/>
        <w:rPr>
          <w:rStyle w:val="CodeInline"/>
        </w:rPr>
      </w:pPr>
      <w:r w:rsidRPr="00F329AB">
        <w:rPr>
          <w:rStyle w:val="CodeInline"/>
        </w:rPr>
        <w:t xml:space="preserve">      </w:t>
      </w:r>
      <w:proofErr w:type="spellStart"/>
      <w:r w:rsidRPr="00F329AB">
        <w:rPr>
          <w:rStyle w:val="CodeInline"/>
        </w:rPr>
        <w:t>asr</w:t>
      </w:r>
      <w:proofErr w:type="spellEnd"/>
      <w:r w:rsidRPr="00F329AB">
        <w:rPr>
          <w:rStyle w:val="CodeInline"/>
        </w:rPr>
        <w:t xml:space="preserve"> land lor </w:t>
      </w:r>
      <w:proofErr w:type="spellStart"/>
      <w:r w:rsidRPr="00F329AB">
        <w:rPr>
          <w:rStyle w:val="CodeInline"/>
        </w:rPr>
        <w:t>lsl</w:t>
      </w:r>
      <w:proofErr w:type="spellEnd"/>
      <w:r w:rsidRPr="00F329AB">
        <w:rPr>
          <w:rStyle w:val="CodeInline"/>
        </w:rPr>
        <w:t xml:space="preserve"> </w:t>
      </w:r>
      <w:proofErr w:type="spellStart"/>
      <w:r w:rsidRPr="00F329AB">
        <w:rPr>
          <w:rStyle w:val="CodeInline"/>
        </w:rPr>
        <w:t>lsr</w:t>
      </w:r>
      <w:proofErr w:type="spellEnd"/>
      <w:r w:rsidRPr="00F329AB">
        <w:rPr>
          <w:rStyle w:val="CodeInline"/>
        </w:rPr>
        <w:t xml:space="preserve"> </w:t>
      </w:r>
      <w:proofErr w:type="spellStart"/>
      <w:r w:rsidRPr="00F329AB">
        <w:rPr>
          <w:rStyle w:val="CodeInline"/>
        </w:rPr>
        <w:t>lxor</w:t>
      </w:r>
      <w:proofErr w:type="spellEnd"/>
      <w:r w:rsidRPr="00F329AB">
        <w:rPr>
          <w:rStyle w:val="CodeInline"/>
        </w:rPr>
        <w:t xml:space="preserve"> mod</w:t>
      </w:r>
    </w:p>
    <w:p w14:paraId="64D2F7A0" w14:textId="77777777" w:rsidR="00BA384C" w:rsidRPr="00D1415A" w:rsidRDefault="00BA384C" w:rsidP="00D1415A">
      <w:pPr>
        <w:pStyle w:val="Le"/>
      </w:pPr>
    </w:p>
    <w:p w14:paraId="0C729436" w14:textId="77777777"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proofErr w:type="spellStart"/>
      <w:r w:rsidRPr="00110BB5">
        <w:t>OCaml</w:t>
      </w:r>
      <w:proofErr w:type="spellEnd"/>
      <w:r w:rsidR="00687045">
        <w:t xml:space="preserve"> uses</w:t>
      </w:r>
      <w:r w:rsidRPr="00497D56">
        <w:t>.</w:t>
      </w:r>
    </w:p>
    <w:p w14:paraId="22ACA25A" w14:textId="77777777" w:rsidR="006B6E21" w:rsidRDefault="006255FF" w:rsidP="0099564C">
      <w:pPr>
        <w:pStyle w:val="NoteEnd"/>
        <w:rPr>
          <w:rStyle w:val="CodeInline"/>
        </w:rPr>
      </w:pPr>
      <w:r>
        <w:rPr>
          <w:rStyle w:val="CodeInline"/>
        </w:rPr>
        <w:tab/>
      </w:r>
      <w:proofErr w:type="spellStart"/>
      <w:r w:rsidR="00BA384C" w:rsidRPr="006255FF">
        <w:rPr>
          <w:rStyle w:val="CodeInline"/>
        </w:rPr>
        <w:t>asr</w:t>
      </w:r>
      <w:proofErr w:type="spellEnd"/>
      <w:r w:rsidR="00BA384C" w:rsidRPr="006255FF">
        <w:rPr>
          <w:rStyle w:val="CodeInline"/>
        </w:rPr>
        <w:t xml:space="preserve">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proofErr w:type="spellStart"/>
      <w:r w:rsidR="00BA384C" w:rsidRPr="006255FF">
        <w:rPr>
          <w:rStyle w:val="CodeInline"/>
        </w:rPr>
        <w:t>lsl</w:t>
      </w:r>
      <w:proofErr w:type="spellEnd"/>
      <w:r w:rsidR="00BA384C" w:rsidRPr="006255FF">
        <w:rPr>
          <w:rStyle w:val="CodeInline"/>
        </w:rPr>
        <w:t xml:space="preserve"> </w:t>
      </w:r>
      <w:r w:rsidR="00BA384C" w:rsidRPr="006255FF">
        <w:rPr>
          <w:rStyle w:val="CodeInline"/>
        </w:rPr>
        <w:tab/>
        <w:t>&lt;&lt;&lt;</w:t>
      </w:r>
      <w:r w:rsidR="00BA384C" w:rsidRPr="006255FF">
        <w:rPr>
          <w:rStyle w:val="CodeInline"/>
        </w:rPr>
        <w:br/>
      </w:r>
      <w:r>
        <w:rPr>
          <w:rStyle w:val="CodeInline"/>
        </w:rPr>
        <w:tab/>
      </w:r>
      <w:proofErr w:type="spellStart"/>
      <w:r w:rsidR="00BA384C" w:rsidRPr="006255FF">
        <w:rPr>
          <w:rStyle w:val="CodeInline"/>
        </w:rPr>
        <w:t>lsr</w:t>
      </w:r>
      <w:proofErr w:type="spellEnd"/>
      <w:r w:rsidR="00BA384C" w:rsidRPr="006255FF">
        <w:rPr>
          <w:rStyle w:val="CodeInline"/>
        </w:rPr>
        <w:t xml:space="preserve"> </w:t>
      </w:r>
      <w:r w:rsidR="00BA384C" w:rsidRPr="006255FF">
        <w:rPr>
          <w:rStyle w:val="CodeInline"/>
        </w:rPr>
        <w:tab/>
        <w:t>&gt;&gt;&gt; (on unsigned type)</w:t>
      </w:r>
      <w:r w:rsidR="00BA384C" w:rsidRPr="006255FF">
        <w:rPr>
          <w:rStyle w:val="CodeInline"/>
        </w:rPr>
        <w:br/>
      </w:r>
      <w:r>
        <w:rPr>
          <w:rStyle w:val="CodeInline"/>
        </w:rPr>
        <w:tab/>
      </w:r>
      <w:proofErr w:type="spellStart"/>
      <w:r w:rsidR="00BA384C" w:rsidRPr="006255FF">
        <w:rPr>
          <w:rStyle w:val="CodeInline"/>
        </w:rPr>
        <w:t>lxor</w:t>
      </w:r>
      <w:proofErr w:type="spellEnd"/>
      <w:r w:rsidR="00BA384C" w:rsidRPr="006255FF">
        <w:rPr>
          <w:rStyle w:val="CodeInline"/>
        </w:rPr>
        <w:t xml:space="preserve">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r>
      <w:proofErr w:type="gramStart"/>
      <w:r w:rsidR="00BA384C" w:rsidRPr="006255FF">
        <w:rPr>
          <w:rStyle w:val="CodeInline"/>
        </w:rPr>
        <w:t>begin</w:t>
      </w:r>
      <w:proofErr w:type="gramEnd"/>
      <w:r w:rsidR="00BA384C" w:rsidRPr="006255FF">
        <w:rPr>
          <w:rStyle w:val="CodeInline"/>
        </w:rPr>
        <w:t xml:space="preserve"> (</w:t>
      </w:r>
      <w:r w:rsidR="00687045" w:rsidRPr="006255FF">
        <w:rPr>
          <w:rStyle w:val="CodeInline"/>
        </w:rPr>
        <w:t>that is,</w:t>
      </w:r>
      <w:r w:rsidR="00BA384C" w:rsidRPr="006255FF">
        <w:rPr>
          <w:rStyle w:val="CodeInline"/>
        </w:rPr>
        <w:t xml:space="preserve"> begin/end may be used instead of sig/end)</w:t>
      </w:r>
    </w:p>
    <w:p w14:paraId="53DD1C27" w14:textId="77777777"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14:paraId="648DEC9E" w14:textId="77777777" w:rsidR="00A90CA7" w:rsidRPr="00391D69" w:rsidRDefault="006B52C5" w:rsidP="00DB3050">
      <w:pPr>
        <w:pStyle w:val="Grammar"/>
      </w:pPr>
      <w:proofErr w:type="gramStart"/>
      <w:r w:rsidRPr="005C5C0B">
        <w:rPr>
          <w:rStyle w:val="Italic"/>
        </w:rPr>
        <w:t>expr</w:t>
      </w:r>
      <w:r w:rsidRPr="00391D69">
        <w:t xml:space="preserve"> :</w:t>
      </w:r>
      <w:proofErr w:type="gramEnd"/>
      <w:r w:rsidRPr="00391D69">
        <w:t>=</w:t>
      </w:r>
    </w:p>
    <w:p w14:paraId="33BB4B2E" w14:textId="77777777" w:rsidR="00A90CA7" w:rsidRPr="00E42689" w:rsidRDefault="006B52C5" w:rsidP="00DB3050">
      <w:pPr>
        <w:pStyle w:val="Grammar"/>
      </w:pPr>
      <w:r w:rsidRPr="00E42689">
        <w:t xml:space="preserve">    | ...</w:t>
      </w:r>
    </w:p>
    <w:p w14:paraId="333FFF20" w14:textId="77777777" w:rsidR="00A90CA7" w:rsidRPr="00F115D2" w:rsidRDefault="006B52C5" w:rsidP="00DB3050">
      <w:pPr>
        <w:pStyle w:val="Grammar"/>
      </w:pPr>
      <w:r w:rsidRPr="00E42689">
        <w:t xml:space="preserve">    | </w:t>
      </w:r>
      <w:proofErr w:type="gramStart"/>
      <w:r w:rsidRPr="005C5C0B">
        <w:rPr>
          <w:rStyle w:val="Italic"/>
        </w:rPr>
        <w:t>expr</w:t>
      </w:r>
      <w:r w:rsidRPr="00F329AB">
        <w:t>.(</w:t>
      </w:r>
      <w:proofErr w:type="gramEnd"/>
      <w:r w:rsidRPr="005C5C0B">
        <w:rPr>
          <w:rStyle w:val="Italic"/>
        </w:rPr>
        <w:t>expr</w:t>
      </w:r>
      <w:r w:rsidRPr="00F329AB">
        <w:t>)           // array lookup</w:t>
      </w:r>
    </w:p>
    <w:p w14:paraId="392B392E" w14:textId="77777777" w:rsidR="00A90CA7" w:rsidRPr="00F115D2" w:rsidRDefault="006B52C5" w:rsidP="00DB3050">
      <w:pPr>
        <w:pStyle w:val="Grammar"/>
      </w:pPr>
      <w:r w:rsidRPr="00404279">
        <w:t xml:space="preserve">    | </w:t>
      </w:r>
      <w:proofErr w:type="gramStart"/>
      <w:r w:rsidRPr="005C5C0B">
        <w:rPr>
          <w:rStyle w:val="Italic"/>
        </w:rPr>
        <w:t>expr</w:t>
      </w:r>
      <w:r w:rsidRPr="00404279">
        <w:t>.(</w:t>
      </w:r>
      <w:proofErr w:type="gramEnd"/>
      <w:r w:rsidRPr="005C5C0B">
        <w:rPr>
          <w:rStyle w:val="Italic"/>
        </w:rPr>
        <w:t>expr</w:t>
      </w:r>
      <w:r w:rsidRPr="00404279">
        <w:t xml:space="preserve">) &lt;- </w:t>
      </w:r>
      <w:r w:rsidRPr="005C5C0B">
        <w:rPr>
          <w:rStyle w:val="Italic"/>
        </w:rPr>
        <w:t>expr</w:t>
      </w:r>
      <w:r w:rsidRPr="00404279">
        <w:t xml:space="preserve">   // array assignment</w:t>
      </w:r>
    </w:p>
    <w:p w14:paraId="4A3D6949" w14:textId="77777777" w:rsidR="00A90CA7" w:rsidRPr="005C5C0B" w:rsidRDefault="00A90CA7" w:rsidP="00DB3050">
      <w:pPr>
        <w:pStyle w:val="Grammar"/>
        <w:rPr>
          <w:rStyle w:val="Italic"/>
        </w:rPr>
      </w:pPr>
    </w:p>
    <w:p w14:paraId="30FCEB9D" w14:textId="77777777" w:rsidR="00D25C6F" w:rsidRPr="005C5C0B" w:rsidRDefault="00D25C6F" w:rsidP="00DB3050">
      <w:pPr>
        <w:pStyle w:val="Grammar"/>
        <w:rPr>
          <w:rStyle w:val="Italic"/>
        </w:rPr>
      </w:pPr>
    </w:p>
    <w:p w14:paraId="71E7B48F" w14:textId="77777777" w:rsidR="00A90CA7" w:rsidRPr="00F115D2" w:rsidRDefault="006B52C5" w:rsidP="00DB3050">
      <w:pPr>
        <w:pStyle w:val="Grammar"/>
      </w:pPr>
      <w:proofErr w:type="gramStart"/>
      <w:r w:rsidRPr="005C5C0B">
        <w:rPr>
          <w:rStyle w:val="Italic"/>
        </w:rPr>
        <w:t>type</w:t>
      </w:r>
      <w:r w:rsidRPr="00404279">
        <w:t xml:space="preserve"> :</w:t>
      </w:r>
      <w:proofErr w:type="gramEnd"/>
      <w:r w:rsidRPr="00404279">
        <w:t>=</w:t>
      </w:r>
    </w:p>
    <w:p w14:paraId="6106B993" w14:textId="77777777" w:rsidR="00A90CA7" w:rsidRPr="00F115D2" w:rsidRDefault="006B52C5" w:rsidP="00DB3050">
      <w:pPr>
        <w:pStyle w:val="Grammar"/>
      </w:pPr>
      <w:r w:rsidRPr="00404279">
        <w:t xml:space="preserve">    | ...</w:t>
      </w:r>
    </w:p>
    <w:p w14:paraId="5A0A1E55" w14:textId="77777777" w:rsidR="00A90CA7" w:rsidRPr="00F115D2" w:rsidRDefault="006B52C5" w:rsidP="00DB3050">
      <w:pPr>
        <w:pStyle w:val="Grammar"/>
      </w:pPr>
      <w:r w:rsidRPr="00404279">
        <w:t xml:space="preserve">    | (</w:t>
      </w:r>
      <w:proofErr w:type="gramStart"/>
      <w:r w:rsidRPr="005C5C0B">
        <w:rPr>
          <w:rStyle w:val="Italic"/>
        </w:rPr>
        <w:t>type</w:t>
      </w:r>
      <w:r w:rsidRPr="00404279">
        <w:t>,...</w:t>
      </w:r>
      <w:proofErr w:type="gramEnd"/>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14:paraId="513A8C3A" w14:textId="77777777" w:rsidR="00A90CA7" w:rsidRPr="00F115D2" w:rsidRDefault="00A90CA7" w:rsidP="00DB3050">
      <w:pPr>
        <w:pStyle w:val="Grammar"/>
      </w:pPr>
    </w:p>
    <w:p w14:paraId="4E2275BF" w14:textId="77777777" w:rsidR="00A90CA7" w:rsidRPr="00F115D2" w:rsidRDefault="006B52C5" w:rsidP="00DB3050">
      <w:pPr>
        <w:pStyle w:val="Grammar"/>
      </w:pPr>
      <w:r w:rsidRPr="00404279">
        <w:t>module-</w:t>
      </w:r>
      <w:proofErr w:type="gramStart"/>
      <w:r w:rsidRPr="00404279">
        <w:t>implementation :</w:t>
      </w:r>
      <w:proofErr w:type="gramEnd"/>
      <w:r w:rsidRPr="00404279">
        <w:t>=</w:t>
      </w:r>
    </w:p>
    <w:p w14:paraId="1B0BF0B6" w14:textId="77777777" w:rsidR="00A90CA7" w:rsidRPr="00F115D2" w:rsidRDefault="006B52C5" w:rsidP="00DB3050">
      <w:pPr>
        <w:pStyle w:val="Grammar"/>
      </w:pPr>
      <w:r w:rsidRPr="00404279">
        <w:t xml:space="preserve">    | ...</w:t>
      </w:r>
    </w:p>
    <w:p w14:paraId="341E452B" w14:textId="77777777"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14:paraId="08504E4D" w14:textId="77777777" w:rsidR="00A90CA7" w:rsidRPr="00F115D2" w:rsidRDefault="00A90CA7" w:rsidP="00DB3050">
      <w:pPr>
        <w:pStyle w:val="Grammar"/>
      </w:pPr>
    </w:p>
    <w:p w14:paraId="0BD8A4FC" w14:textId="77777777" w:rsidR="00A90CA7" w:rsidRPr="00F115D2" w:rsidRDefault="006B52C5" w:rsidP="00DB3050">
      <w:pPr>
        <w:pStyle w:val="Grammar"/>
      </w:pPr>
      <w:r w:rsidRPr="00404279">
        <w:t>module-</w:t>
      </w:r>
      <w:proofErr w:type="gramStart"/>
      <w:r w:rsidRPr="00404279">
        <w:t>signature :</w:t>
      </w:r>
      <w:proofErr w:type="gramEnd"/>
      <w:r w:rsidRPr="00404279">
        <w:t>=</w:t>
      </w:r>
    </w:p>
    <w:p w14:paraId="113E1631" w14:textId="77777777" w:rsidR="00A90CA7" w:rsidRPr="00F115D2" w:rsidRDefault="006B52C5" w:rsidP="00DB3050">
      <w:pPr>
        <w:pStyle w:val="Grammar"/>
      </w:pPr>
      <w:r w:rsidRPr="00404279">
        <w:t xml:space="preserve">    | ...</w:t>
      </w:r>
    </w:p>
    <w:p w14:paraId="15E60396" w14:textId="77777777" w:rsidR="00A90CA7" w:rsidRPr="00F115D2" w:rsidRDefault="006B52C5" w:rsidP="00DB3050">
      <w:pPr>
        <w:pStyle w:val="Grammar"/>
      </w:pPr>
      <w:r w:rsidRPr="00404279">
        <w:t xml:space="preserve">    | module </w:t>
      </w:r>
      <w:proofErr w:type="gramStart"/>
      <w:r w:rsidRPr="005C5C0B">
        <w:rPr>
          <w:rStyle w:val="Italic"/>
        </w:rPr>
        <w:t>ident</w:t>
      </w:r>
      <w:r w:rsidRPr="00404279">
        <w:t xml:space="preserve"> :</w:t>
      </w:r>
      <w:proofErr w:type="gramEnd"/>
      <w:r w:rsidRPr="00404279">
        <w:t xml:space="preserve"> sig ... end</w:t>
      </w:r>
    </w:p>
    <w:p w14:paraId="3424444B" w14:textId="77777777"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14:paraId="6E5CD0ED" w14:textId="77777777"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w:t>
      </w:r>
      <w:proofErr w:type="spellStart"/>
      <w:r w:rsidRPr="00404279">
        <w:rPr>
          <w:rStyle w:val="CodeInline"/>
        </w:rPr>
        <w:t>downto</w:t>
      </w:r>
      <w:proofErr w:type="spellEnd"/>
      <w:r w:rsidRPr="00404279">
        <w:rPr>
          <w:rStyle w:val="CodeInline"/>
        </w:rPr>
        <w:t xml:space="preserve">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14:paraId="79C81293" w14:textId="77777777" w:rsidR="0084041C" w:rsidRDefault="0084041C" w:rsidP="008F04E6">
      <w:r>
        <w:t>The following expression forms</w:t>
      </w:r>
    </w:p>
    <w:p w14:paraId="0B7D829F" w14:textId="77777777" w:rsidR="0084041C" w:rsidRDefault="0084041C" w:rsidP="00B10045">
      <w:pPr>
        <w:pStyle w:val="CodeExample"/>
      </w:pPr>
      <w:proofErr w:type="gramStart"/>
      <w:r>
        <w:t>expr :</w:t>
      </w:r>
      <w:proofErr w:type="gramEnd"/>
      <w:r>
        <w:t xml:space="preserve">= </w:t>
      </w:r>
    </w:p>
    <w:p w14:paraId="6908D2EB" w14:textId="77777777" w:rsidR="0084041C" w:rsidRDefault="0084041C" w:rsidP="00B10045">
      <w:pPr>
        <w:pStyle w:val="CodeExample"/>
      </w:pPr>
      <w:r>
        <w:t xml:space="preserve">    | …</w:t>
      </w:r>
    </w:p>
    <w:p w14:paraId="12907450" w14:textId="77777777" w:rsidR="0084041C" w:rsidRPr="002B624D" w:rsidRDefault="0084041C" w:rsidP="00B10045">
      <w:pPr>
        <w:pStyle w:val="CodeExample"/>
        <w:rPr>
          <w:bCs/>
        </w:rPr>
      </w:pPr>
      <w:r>
        <w:t xml:space="preserve">    | </w:t>
      </w:r>
      <w:proofErr w:type="gramStart"/>
      <w:r>
        <w:t>expr.(</w:t>
      </w:r>
      <w:proofErr w:type="gramEnd"/>
      <w:r>
        <w:t>expr)           // array lookup</w:t>
      </w:r>
    </w:p>
    <w:p w14:paraId="4ACAECF7" w14:textId="77777777" w:rsidR="0084041C" w:rsidRDefault="0084041C" w:rsidP="0084041C">
      <w:pPr>
        <w:pStyle w:val="CodeExample"/>
        <w:rPr>
          <w:rStyle w:val="CodeInline"/>
          <w:szCs w:val="22"/>
          <w:lang w:eastAsia="en-US"/>
        </w:rPr>
      </w:pPr>
      <w:r>
        <w:t xml:space="preserve">    | </w:t>
      </w:r>
      <w:proofErr w:type="gramStart"/>
      <w:r>
        <w:t>expr.(</w:t>
      </w:r>
      <w:proofErr w:type="gramEnd"/>
      <w:r>
        <w:t>expr) &lt;- expr   // array assignment</w:t>
      </w:r>
    </w:p>
    <w:p w14:paraId="65F199A4" w14:textId="77777777" w:rsidR="00247107" w:rsidRPr="00110BB5" w:rsidRDefault="0084041C">
      <w:r>
        <w:t>Are equivalent to the following</w:t>
      </w:r>
      <w:r w:rsidR="00247107" w:rsidRPr="00110BB5">
        <w:t xml:space="preserve"> uses of </w:t>
      </w:r>
      <w:r>
        <w:t xml:space="preserve">library-defined </w:t>
      </w:r>
      <w:r w:rsidR="00247107" w:rsidRPr="00110BB5">
        <w:t>operators:</w:t>
      </w:r>
    </w:p>
    <w:p w14:paraId="00A02796" w14:textId="77777777"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14:paraId="1B1B5466" w14:textId="77777777"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14:paraId="02819BA9" w14:textId="77777777" w:rsidR="003248A0" w:rsidRPr="00110BB5" w:rsidRDefault="003248A0" w:rsidP="00801039">
      <w:pPr>
        <w:pStyle w:val="2"/>
      </w:pPr>
      <w:bookmarkStart w:id="7036" w:name="_Toc257733820"/>
      <w:bookmarkStart w:id="7037" w:name="_Toc270597716"/>
      <w:bookmarkStart w:id="7038" w:name="_Toc439782594"/>
      <w:r w:rsidRPr="00497D56">
        <w:t xml:space="preserve">Extra </w:t>
      </w:r>
      <w:r w:rsidRPr="00110BB5">
        <w:t>Operators</w:t>
      </w:r>
      <w:bookmarkEnd w:id="7036"/>
      <w:bookmarkEnd w:id="7037"/>
      <w:bookmarkEnd w:id="7038"/>
    </w:p>
    <w:p w14:paraId="413D4FC4" w14:textId="77777777"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14:paraId="6829D839" w14:textId="77777777"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14:paraId="2858FCD8" w14:textId="77777777"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14:paraId="78E8A0CA" w14:textId="77777777" w:rsidR="00A90CA7" w:rsidRPr="00110BB5" w:rsidRDefault="006B52C5" w:rsidP="00801039">
      <w:pPr>
        <w:pStyle w:val="2"/>
      </w:pPr>
      <w:bookmarkStart w:id="7039" w:name="_Toc257733821"/>
      <w:bookmarkStart w:id="7040" w:name="_Toc270597717"/>
      <w:bookmarkStart w:id="7041" w:name="_Ref279571201"/>
      <w:bookmarkStart w:id="7042" w:name="_Toc439782595"/>
      <w:r w:rsidRPr="00497D56">
        <w:t>File Extensions</w:t>
      </w:r>
      <w:r w:rsidR="005662A7" w:rsidRPr="00110BB5">
        <w:t xml:space="preserve"> and Lexical Matters</w:t>
      </w:r>
      <w:bookmarkEnd w:id="7039"/>
      <w:bookmarkEnd w:id="7040"/>
      <w:bookmarkEnd w:id="7041"/>
      <w:bookmarkEnd w:id="7042"/>
    </w:p>
    <w:p w14:paraId="0F6D59AD" w14:textId="77777777"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14:paraId="7115F1B9" w14:textId="77777777"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w:t>
      </w:r>
      <w:proofErr w:type="gramStart"/>
      <w:r w:rsidRPr="00E42689">
        <w:t xml:space="preserve">in </w:t>
      </w:r>
      <w:r w:rsidRPr="005662A7">
        <w:rPr>
          <w:rStyle w:val="CodeInline"/>
        </w:rPr>
        <w:t>.fs</w:t>
      </w:r>
      <w:proofErr w:type="gramEnd"/>
      <w:r w:rsidRPr="00497D56">
        <w:t xml:space="preserve">, </w:t>
      </w:r>
      <w:r w:rsidRPr="005662A7">
        <w:rPr>
          <w:rStyle w:val="CodeInline"/>
        </w:rPr>
        <w:t>.</w:t>
      </w:r>
      <w:proofErr w:type="spellStart"/>
      <w:r w:rsidRPr="005662A7">
        <w:rPr>
          <w:rStyle w:val="CodeInline"/>
        </w:rPr>
        <w:t>fsi</w:t>
      </w:r>
      <w:proofErr w:type="spellEnd"/>
      <w:r w:rsidRPr="00497D56">
        <w:t xml:space="preserve">, </w:t>
      </w:r>
      <w:r w:rsidRPr="005662A7">
        <w:rPr>
          <w:rStyle w:val="CodeInline"/>
        </w:rPr>
        <w:t>.</w:t>
      </w:r>
      <w:proofErr w:type="spellStart"/>
      <w:r w:rsidRPr="005662A7">
        <w:rPr>
          <w:rStyle w:val="CodeInline"/>
        </w:rPr>
        <w:t>fsx</w:t>
      </w:r>
      <w:proofErr w:type="spellEnd"/>
      <w:r w:rsidR="00642167" w:rsidRPr="00497D56">
        <w:t>,</w:t>
      </w:r>
      <w:r w:rsidRPr="00497D56">
        <w:t xml:space="preserve"> and </w:t>
      </w:r>
      <w:r w:rsidRPr="005662A7">
        <w:rPr>
          <w:rStyle w:val="CodeInline"/>
        </w:rPr>
        <w:t>.</w:t>
      </w:r>
      <w:proofErr w:type="spellStart"/>
      <w:r w:rsidRPr="005662A7">
        <w:rPr>
          <w:rStyle w:val="CodeInline"/>
        </w:rPr>
        <w:t>fsscript</w:t>
      </w:r>
      <w:proofErr w:type="spellEnd"/>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14:paraId="71E74907" w14:textId="77777777" w:rsidR="005662A7" w:rsidRPr="00391D69" w:rsidRDefault="005662A7" w:rsidP="00DB3050">
      <w:pPr>
        <w:pStyle w:val="Grammar"/>
        <w:rPr>
          <w:rStyle w:val="CodeInline"/>
        </w:rPr>
      </w:pPr>
      <w:r w:rsidRPr="00391D69">
        <w:rPr>
          <w:rStyle w:val="CodeInline"/>
        </w:rPr>
        <w:t>#indent "off"</w:t>
      </w:r>
    </w:p>
    <w:p w14:paraId="50E99770" w14:textId="77777777" w:rsidR="005662A7" w:rsidRPr="00391D69" w:rsidRDefault="005662A7" w:rsidP="00A90CA7">
      <w:r w:rsidRPr="00391D69">
        <w:t>When lightweight syntax is disabled, whitespace can include tab characters:</w:t>
      </w:r>
    </w:p>
    <w:p w14:paraId="2C63944E" w14:textId="77777777" w:rsidR="005662A7" w:rsidRDefault="005662A7" w:rsidP="00DB3050">
      <w:pPr>
        <w:pStyle w:val="Grammar"/>
        <w:rPr>
          <w:rStyle w:val="CodeInline"/>
        </w:rPr>
      </w:pPr>
      <w:proofErr w:type="spellStart"/>
      <w:r w:rsidRPr="00391D69">
        <w:rPr>
          <w:rStyle w:val="CodeInline"/>
        </w:rPr>
        <w:t>regexp</w:t>
      </w:r>
      <w:proofErr w:type="spellEnd"/>
      <w:r w:rsidRPr="00391D69">
        <w:rPr>
          <w:rStyle w:val="CodeInline"/>
        </w:rPr>
        <w:t xml:space="preserve"> </w:t>
      </w:r>
      <w:r w:rsidRPr="00355E9F">
        <w:rPr>
          <w:rStyle w:val="CodeInlineItalic"/>
        </w:rPr>
        <w:t>whitespace</w:t>
      </w:r>
      <w:r w:rsidRPr="00E42689">
        <w:rPr>
          <w:rStyle w:val="CodeInline"/>
        </w:rPr>
        <w:t xml:space="preserve"> = [ ' ' '\t</w:t>
      </w:r>
      <w:proofErr w:type="gramStart"/>
      <w:r w:rsidRPr="00E42689">
        <w:rPr>
          <w:rStyle w:val="CodeInline"/>
        </w:rPr>
        <w:t>' ]</w:t>
      </w:r>
      <w:proofErr w:type="gramEnd"/>
      <w:r w:rsidRPr="00E42689">
        <w:rPr>
          <w:rStyle w:val="CodeInline"/>
        </w:rPr>
        <w:t>+</w:t>
      </w:r>
    </w:p>
    <w:p w14:paraId="033D4E67" w14:textId="77777777" w:rsidR="00280E01" w:rsidRDefault="00280E01" w:rsidP="003743A9">
      <w:pPr>
        <w:pStyle w:val="Heading1Unnum"/>
      </w:pPr>
      <w:bookmarkStart w:id="7043" w:name="_Toc267667752"/>
      <w:bookmarkStart w:id="7044" w:name="References"/>
      <w:bookmarkStart w:id="7045" w:name="_Toc265760061"/>
      <w:bookmarkStart w:id="7046" w:name="_Toc270597718"/>
      <w:bookmarkStart w:id="7047" w:name="_Toc224699169"/>
    </w:p>
    <w:p w14:paraId="61F585A1" w14:textId="77777777" w:rsidR="00F8043E" w:rsidRDefault="00F8043E" w:rsidP="00ED0A15"/>
    <w:p w14:paraId="231464E2"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14:paraId="606EF217" w14:textId="77777777" w:rsidR="007372F9" w:rsidRDefault="007372F9" w:rsidP="00C04A93">
      <w:pPr>
        <w:pStyle w:val="AppendixTitle"/>
        <w:numPr>
          <w:ilvl w:val="0"/>
          <w:numId w:val="50"/>
        </w:numPr>
      </w:pPr>
      <w:bookmarkStart w:id="7048" w:name="_Toc439782596"/>
      <w:bookmarkEnd w:id="7043"/>
      <w:r>
        <w:t>F# Grammar Summary</w:t>
      </w:r>
      <w:bookmarkEnd w:id="7048"/>
    </w:p>
    <w:p w14:paraId="1B4A3AD8" w14:textId="77777777" w:rsidR="007372F9" w:rsidRDefault="007372F9" w:rsidP="007372F9">
      <w:r>
        <w:t>This appendix summarizes the grammar of the F# language. The following table describe</w:t>
      </w:r>
      <w:r w:rsidR="003D4FEB">
        <w:t>s</w:t>
      </w:r>
      <w:r>
        <w:t xml:space="preserve"> the notation conventions used in the grammar. </w:t>
      </w:r>
    </w:p>
    <w:p w14:paraId="09C025D2" w14:textId="77777777"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14:paraId="319D0D7F" w14:textId="77777777" w:rsidTr="0099564C">
        <w:trPr>
          <w:cnfStyle w:val="100000000000" w:firstRow="1" w:lastRow="0" w:firstColumn="0" w:lastColumn="0" w:oddVBand="0" w:evenVBand="0" w:oddHBand="0" w:evenHBand="0" w:firstRowFirstColumn="0" w:firstRowLastColumn="0" w:lastRowFirstColumn="0" w:lastRowLastColumn="0"/>
        </w:trPr>
        <w:tc>
          <w:tcPr>
            <w:tcW w:w="2268" w:type="dxa"/>
          </w:tcPr>
          <w:p w14:paraId="2B77A95B" w14:textId="77777777" w:rsidR="007372F9" w:rsidRPr="003355A0" w:rsidRDefault="007372F9" w:rsidP="0007339E">
            <w:r w:rsidRPr="003355A0">
              <w:t>Notation</w:t>
            </w:r>
          </w:p>
        </w:tc>
        <w:tc>
          <w:tcPr>
            <w:tcW w:w="3949" w:type="dxa"/>
          </w:tcPr>
          <w:p w14:paraId="28A8C726" w14:textId="77777777" w:rsidR="007372F9" w:rsidRPr="003355A0" w:rsidRDefault="007372F9" w:rsidP="0007339E">
            <w:r>
              <w:t>Description</w:t>
            </w:r>
          </w:p>
        </w:tc>
        <w:tc>
          <w:tcPr>
            <w:tcW w:w="3071" w:type="dxa"/>
          </w:tcPr>
          <w:p w14:paraId="6DECD465" w14:textId="77777777" w:rsidR="007372F9" w:rsidRPr="003355A0" w:rsidRDefault="007372F9" w:rsidP="0007339E">
            <w:r>
              <w:t>Example</w:t>
            </w:r>
          </w:p>
        </w:tc>
      </w:tr>
      <w:tr w:rsidR="007372F9" w:rsidRPr="003355A0" w14:paraId="5C6FC04E" w14:textId="77777777" w:rsidTr="0099564C">
        <w:tc>
          <w:tcPr>
            <w:tcW w:w="2268" w:type="dxa"/>
          </w:tcPr>
          <w:p w14:paraId="711B7CB4" w14:textId="77777777" w:rsidR="007372F9" w:rsidRPr="003355A0" w:rsidRDefault="007372F9" w:rsidP="0007339E">
            <w:r w:rsidRPr="00404279">
              <w:rPr>
                <w:rStyle w:val="CodeInline"/>
                <w:i/>
              </w:rPr>
              <w:t>element-</w:t>
            </w:r>
            <w:proofErr w:type="spellStart"/>
            <w:r w:rsidRPr="00404279">
              <w:rPr>
                <w:rStyle w:val="CodeInline"/>
                <w:i/>
              </w:rPr>
              <w:t>name</w:t>
            </w:r>
            <w:r w:rsidRPr="00404279">
              <w:rPr>
                <w:rStyle w:val="CodeInline"/>
                <w:vertAlign w:val="subscript"/>
              </w:rPr>
              <w:t>opt</w:t>
            </w:r>
            <w:proofErr w:type="spellEnd"/>
          </w:p>
        </w:tc>
        <w:tc>
          <w:tcPr>
            <w:tcW w:w="3949" w:type="dxa"/>
          </w:tcPr>
          <w:p w14:paraId="468BEEBD" w14:textId="77777777"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14:paraId="0152B17D" w14:textId="77777777" w:rsidR="007372F9" w:rsidRPr="00C42F8D" w:rsidRDefault="007372F9" w:rsidP="0007339E">
            <w:pPr>
              <w:rPr>
                <w:i/>
              </w:rPr>
            </w:pPr>
            <w:r w:rsidRPr="00C42F8D">
              <w:rPr>
                <w:rStyle w:val="CodeInline"/>
                <w:b/>
              </w:rPr>
              <w:t>let</w:t>
            </w:r>
            <w:r w:rsidRPr="00C42F8D">
              <w:rPr>
                <w:rStyle w:val="CodeInline"/>
              </w:rPr>
              <w:t xml:space="preserve"> </w:t>
            </w:r>
            <w:proofErr w:type="spellStart"/>
            <w:r w:rsidRPr="00C42F8D">
              <w:rPr>
                <w:rStyle w:val="CodeInline"/>
                <w:b/>
              </w:rPr>
              <w:t>rec</w:t>
            </w:r>
            <w:r w:rsidRPr="00C42F8D">
              <w:rPr>
                <w:rStyle w:val="CodeInline"/>
                <w:vertAlign w:val="subscript"/>
              </w:rPr>
              <w:t>opt</w:t>
            </w:r>
            <w:proofErr w:type="spellEnd"/>
            <w:r>
              <w:rPr>
                <w:i/>
                <w:vertAlign w:val="subscript"/>
              </w:rPr>
              <w:t xml:space="preserve"> </w:t>
            </w:r>
          </w:p>
        </w:tc>
      </w:tr>
      <w:tr w:rsidR="007372F9" w:rsidRPr="003355A0" w14:paraId="312BF411" w14:textId="77777777" w:rsidTr="0099564C">
        <w:tc>
          <w:tcPr>
            <w:tcW w:w="2268" w:type="dxa"/>
          </w:tcPr>
          <w:p w14:paraId="46315D82" w14:textId="77777777" w:rsidR="007372F9" w:rsidRPr="003355A0" w:rsidRDefault="007372F9" w:rsidP="0007339E">
            <w:r w:rsidRPr="00404279">
              <w:rPr>
                <w:rStyle w:val="CodeInline"/>
              </w:rPr>
              <w:t>...</w:t>
            </w:r>
          </w:p>
        </w:tc>
        <w:tc>
          <w:tcPr>
            <w:tcW w:w="3949" w:type="dxa"/>
          </w:tcPr>
          <w:p w14:paraId="6EDD1C1D" w14:textId="77777777"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14:paraId="338C8736" w14:textId="77777777"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14:paraId="529523C2" w14:textId="77777777" w:rsidTr="0099564C">
        <w:tc>
          <w:tcPr>
            <w:tcW w:w="2268" w:type="dxa"/>
          </w:tcPr>
          <w:p w14:paraId="7E3EF4A8" w14:textId="77777777" w:rsidR="007372F9" w:rsidRPr="00C42F8D" w:rsidRDefault="007372F9" w:rsidP="0007339E">
            <w:pPr>
              <w:rPr>
                <w:rStyle w:val="CodeInline"/>
                <w:b/>
              </w:rPr>
            </w:pPr>
            <w:r>
              <w:rPr>
                <w:rStyle w:val="CodeInline"/>
                <w:b/>
              </w:rPr>
              <w:t>keyword</w:t>
            </w:r>
          </w:p>
        </w:tc>
        <w:tc>
          <w:tcPr>
            <w:tcW w:w="3949" w:type="dxa"/>
          </w:tcPr>
          <w:p w14:paraId="503CD1FB" w14:textId="77777777" w:rsidR="007372F9" w:rsidRDefault="007372F9" w:rsidP="0007339E">
            <w:r>
              <w:t>Boldface type identifies a language keyword that must appear verbatim.</w:t>
            </w:r>
          </w:p>
        </w:tc>
        <w:tc>
          <w:tcPr>
            <w:tcW w:w="3071" w:type="dxa"/>
          </w:tcPr>
          <w:p w14:paraId="48507B40" w14:textId="77777777"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w:t>
            </w:r>
            <w:proofErr w:type="spellStart"/>
            <w:r w:rsidRPr="00D90980">
              <w:rPr>
                <w:rStyle w:val="CodeInline"/>
                <w:i/>
              </w:rPr>
              <w:t>elems</w:t>
            </w:r>
            <w:proofErr w:type="spellEnd"/>
          </w:p>
        </w:tc>
      </w:tr>
      <w:tr w:rsidR="007372F9" w:rsidRPr="003355A0" w14:paraId="57305CB6" w14:textId="77777777" w:rsidTr="0099564C">
        <w:tc>
          <w:tcPr>
            <w:tcW w:w="2268" w:type="dxa"/>
          </w:tcPr>
          <w:p w14:paraId="3E89BDB1" w14:textId="77777777" w:rsidR="007372F9" w:rsidRPr="00D90980" w:rsidRDefault="007372F9" w:rsidP="0007339E">
            <w:pPr>
              <w:rPr>
                <w:rStyle w:val="CodeInline"/>
                <w:i/>
              </w:rPr>
            </w:pPr>
            <w:r w:rsidRPr="00D90980">
              <w:rPr>
                <w:rStyle w:val="CodeInline"/>
                <w:i/>
              </w:rPr>
              <w:t>element-name</w:t>
            </w:r>
          </w:p>
        </w:tc>
        <w:tc>
          <w:tcPr>
            <w:tcW w:w="3949" w:type="dxa"/>
          </w:tcPr>
          <w:p w14:paraId="453EFE93" w14:textId="77777777" w:rsidR="007372F9" w:rsidRDefault="007372F9" w:rsidP="0007339E">
            <w:r>
              <w:t>Italics identify an element that is defined in the grammar.</w:t>
            </w:r>
          </w:p>
        </w:tc>
        <w:tc>
          <w:tcPr>
            <w:tcW w:w="3071" w:type="dxa"/>
          </w:tcPr>
          <w:p w14:paraId="1CB92DFD" w14:textId="77777777" w:rsidR="007372F9" w:rsidRPr="00D90980" w:rsidRDefault="007372F9" w:rsidP="0007339E">
            <w:pPr>
              <w:pStyle w:val="SummaryGrammar"/>
              <w:rPr>
                <w:rStyle w:val="CodeInline"/>
              </w:rPr>
            </w:pPr>
            <w:r w:rsidRPr="00D90980">
              <w:rPr>
                <w:rStyle w:val="CodeInline"/>
                <w:i/>
              </w:rPr>
              <w:t>script-</w:t>
            </w:r>
            <w:proofErr w:type="gramStart"/>
            <w:r w:rsidRPr="00D90980">
              <w:rPr>
                <w:rStyle w:val="CodeInline"/>
                <w:i/>
              </w:rPr>
              <w:t>fragment</w:t>
            </w:r>
            <w:r w:rsidRPr="00D90980">
              <w:rPr>
                <w:rStyle w:val="CodeInline"/>
              </w:rPr>
              <w:t xml:space="preserve"> </w:t>
            </w:r>
            <w:r>
              <w:rPr>
                <w:rStyle w:val="CodeInline"/>
              </w:rPr>
              <w:t>:</w:t>
            </w:r>
            <w:proofErr w:type="gramEnd"/>
            <w:r w:rsidRPr="00D90980">
              <w:rPr>
                <w:rStyle w:val="CodeInline"/>
              </w:rPr>
              <w:t xml:space="preserve"> </w:t>
            </w:r>
          </w:p>
          <w:p w14:paraId="0725FB8F" w14:textId="77777777"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w:t>
            </w:r>
            <w:proofErr w:type="spellStart"/>
            <w:r w:rsidRPr="00D90980">
              <w:rPr>
                <w:rStyle w:val="CodeInline"/>
                <w:i/>
              </w:rPr>
              <w:t>elems</w:t>
            </w:r>
            <w:proofErr w:type="spellEnd"/>
          </w:p>
        </w:tc>
      </w:tr>
      <w:tr w:rsidR="007372F9" w:rsidRPr="003355A0" w14:paraId="7A4EAB12" w14:textId="77777777" w:rsidTr="0099564C">
        <w:tc>
          <w:tcPr>
            <w:tcW w:w="2268" w:type="dxa"/>
          </w:tcPr>
          <w:p w14:paraId="7561A20F" w14:textId="77777777" w:rsidR="007372F9" w:rsidRPr="0099564C" w:rsidRDefault="007372F9" w:rsidP="0007339E">
            <w:pPr>
              <w:rPr>
                <w:rStyle w:val="CodeInline"/>
              </w:rPr>
            </w:pPr>
            <w:r w:rsidRPr="0099564C">
              <w:rPr>
                <w:rStyle w:val="CodeInline"/>
              </w:rPr>
              <w:t>[ char1 – char</w:t>
            </w:r>
            <w:proofErr w:type="gramStart"/>
            <w:r w:rsidRPr="0099564C">
              <w:rPr>
                <w:rStyle w:val="CodeInline"/>
              </w:rPr>
              <w:t>2 ]</w:t>
            </w:r>
            <w:proofErr w:type="gramEnd"/>
          </w:p>
        </w:tc>
        <w:tc>
          <w:tcPr>
            <w:tcW w:w="3949" w:type="dxa"/>
          </w:tcPr>
          <w:p w14:paraId="3D930186" w14:textId="77777777"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14:paraId="4BAE570F" w14:textId="77777777" w:rsidR="007372F9" w:rsidRPr="008C3CBF" w:rsidRDefault="007372F9" w:rsidP="0007339E">
            <w:pPr>
              <w:pStyle w:val="CodeExample"/>
              <w:ind w:left="0"/>
              <w:rPr>
                <w:rStyle w:val="CodeInline"/>
              </w:rPr>
            </w:pPr>
            <w:r w:rsidRPr="008C3CBF">
              <w:rPr>
                <w:rStyle w:val="CodeInline"/>
              </w:rPr>
              <w:t xml:space="preserve">[ a – </w:t>
            </w:r>
            <w:proofErr w:type="gramStart"/>
            <w:r w:rsidRPr="008C3CBF">
              <w:rPr>
                <w:rStyle w:val="CodeInline"/>
              </w:rPr>
              <w:t>z ]</w:t>
            </w:r>
            <w:proofErr w:type="gramEnd"/>
          </w:p>
        </w:tc>
      </w:tr>
      <w:tr w:rsidR="007372F9" w:rsidRPr="003355A0" w14:paraId="025E34C5" w14:textId="77777777" w:rsidTr="0099564C">
        <w:tc>
          <w:tcPr>
            <w:tcW w:w="2268" w:type="dxa"/>
          </w:tcPr>
          <w:p w14:paraId="3705BC76" w14:textId="77777777" w:rsidR="007372F9" w:rsidRPr="0099564C" w:rsidRDefault="007372F9" w:rsidP="0007339E">
            <w:pPr>
              <w:rPr>
                <w:rStyle w:val="CodeInline"/>
              </w:rPr>
            </w:pPr>
            <w:r w:rsidRPr="0099564C">
              <w:rPr>
                <w:rStyle w:val="CodeInline"/>
              </w:rPr>
              <w:t>[ ^ char1 – char</w:t>
            </w:r>
            <w:proofErr w:type="gramStart"/>
            <w:r w:rsidRPr="0099564C">
              <w:rPr>
                <w:rStyle w:val="CodeInline"/>
              </w:rPr>
              <w:t>2 ]</w:t>
            </w:r>
            <w:proofErr w:type="gramEnd"/>
          </w:p>
        </w:tc>
        <w:tc>
          <w:tcPr>
            <w:tcW w:w="3949" w:type="dxa"/>
          </w:tcPr>
          <w:p w14:paraId="721BDC7F" w14:textId="77777777" w:rsidR="007372F9" w:rsidRPr="003355A0" w:rsidRDefault="007372F9" w:rsidP="0007339E">
            <w:r>
              <w:t>All ASCI characters except those in the specified range.</w:t>
            </w:r>
          </w:p>
        </w:tc>
        <w:tc>
          <w:tcPr>
            <w:tcW w:w="3071" w:type="dxa"/>
          </w:tcPr>
          <w:p w14:paraId="31E6E7FA" w14:textId="77777777" w:rsidR="007372F9" w:rsidRPr="003355A0" w:rsidRDefault="007372F9" w:rsidP="0007339E">
            <w:pPr>
              <w:pStyle w:val="CodeExample"/>
              <w:ind w:left="0"/>
            </w:pPr>
            <w:r>
              <w:t xml:space="preserve">[ ^ A – </w:t>
            </w:r>
            <w:proofErr w:type="gramStart"/>
            <w:r>
              <w:t>Z ]</w:t>
            </w:r>
            <w:proofErr w:type="gramEnd"/>
          </w:p>
        </w:tc>
      </w:tr>
      <w:tr w:rsidR="007372F9" w:rsidRPr="003355A0" w14:paraId="3C891518" w14:textId="77777777" w:rsidTr="0099564C">
        <w:tc>
          <w:tcPr>
            <w:tcW w:w="2268" w:type="dxa"/>
          </w:tcPr>
          <w:p w14:paraId="731B1FF6" w14:textId="77777777" w:rsidR="007372F9" w:rsidRPr="0099564C" w:rsidRDefault="007372F9" w:rsidP="0007339E">
            <w:pPr>
              <w:rPr>
                <w:rStyle w:val="CodeInline"/>
              </w:rPr>
            </w:pPr>
            <w:r w:rsidRPr="0099564C">
              <w:rPr>
                <w:rStyle w:val="CodeInline"/>
              </w:rPr>
              <w:t>‘symbol’ or “symbol”</w:t>
            </w:r>
          </w:p>
        </w:tc>
        <w:tc>
          <w:tcPr>
            <w:tcW w:w="3949" w:type="dxa"/>
          </w:tcPr>
          <w:p w14:paraId="72A61BA0" w14:textId="77777777" w:rsidR="007372F9" w:rsidRPr="00A3016C" w:rsidRDefault="007372F9" w:rsidP="0007339E">
            <w:r>
              <w:t xml:space="preserve">The literal </w:t>
            </w:r>
            <w:r>
              <w:rPr>
                <w:i/>
              </w:rPr>
              <w:t>symbol</w:t>
            </w:r>
            <w:r>
              <w:t xml:space="preserve"> is used in the grammar.</w:t>
            </w:r>
          </w:p>
        </w:tc>
        <w:tc>
          <w:tcPr>
            <w:tcW w:w="3071" w:type="dxa"/>
          </w:tcPr>
          <w:p w14:paraId="697EB23F" w14:textId="77777777"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14:paraId="3A493FD4" w14:textId="77777777" w:rsidTr="0099564C">
        <w:tc>
          <w:tcPr>
            <w:tcW w:w="2268" w:type="dxa"/>
          </w:tcPr>
          <w:p w14:paraId="71FB1D5F" w14:textId="77777777" w:rsidR="007372F9" w:rsidRPr="0099564C" w:rsidRDefault="007372F9" w:rsidP="0007339E">
            <w:pPr>
              <w:rPr>
                <w:rStyle w:val="CodeInline"/>
              </w:rPr>
            </w:pPr>
            <w:r w:rsidRPr="0099564C">
              <w:rPr>
                <w:rStyle w:val="CodeInline"/>
              </w:rPr>
              <w:t>(spec)</w:t>
            </w:r>
          </w:p>
        </w:tc>
        <w:tc>
          <w:tcPr>
            <w:tcW w:w="3949" w:type="dxa"/>
          </w:tcPr>
          <w:p w14:paraId="49A2B5AE" w14:textId="77777777" w:rsidR="007372F9" w:rsidRPr="00A3016C" w:rsidRDefault="007372F9" w:rsidP="0007339E">
            <w:r>
              <w:t>Parentheses enclose required individual grammar elements.</w:t>
            </w:r>
          </w:p>
        </w:tc>
        <w:tc>
          <w:tcPr>
            <w:tcW w:w="3071" w:type="dxa"/>
          </w:tcPr>
          <w:p w14:paraId="0220AAE8" w14:textId="77777777" w:rsidR="007372F9" w:rsidRPr="00A3016C" w:rsidRDefault="007372F9" w:rsidP="0007339E">
            <w:r w:rsidRPr="00A3016C">
              <w:rPr>
                <w:rStyle w:val="CodeInline"/>
              </w:rPr>
              <w:t>(+|-)</w:t>
            </w:r>
          </w:p>
        </w:tc>
      </w:tr>
      <w:tr w:rsidR="007372F9" w:rsidRPr="003355A0" w14:paraId="4CEEA567" w14:textId="77777777" w:rsidTr="0099564C">
        <w:tc>
          <w:tcPr>
            <w:tcW w:w="2268" w:type="dxa"/>
          </w:tcPr>
          <w:p w14:paraId="27226EAD" w14:textId="77777777" w:rsidR="007372F9" w:rsidRPr="0099564C" w:rsidRDefault="007372F9" w:rsidP="0007339E">
            <w:pPr>
              <w:rPr>
                <w:rStyle w:val="CodeInline"/>
              </w:rPr>
            </w:pPr>
            <w:r w:rsidRPr="0099564C">
              <w:rPr>
                <w:rStyle w:val="CodeInline"/>
              </w:rPr>
              <w:t>$token</w:t>
            </w:r>
          </w:p>
        </w:tc>
        <w:tc>
          <w:tcPr>
            <w:tcW w:w="3949" w:type="dxa"/>
          </w:tcPr>
          <w:p w14:paraId="6EFCB857" w14:textId="77777777" w:rsidR="007372F9" w:rsidRDefault="007372F9" w:rsidP="0007339E">
            <w:r>
              <w:t xml:space="preserve">Lexical analysis inserts </w:t>
            </w:r>
            <w:r w:rsidRPr="007A3E35">
              <w:rPr>
                <w:i/>
              </w:rPr>
              <w:t>$token</w:t>
            </w:r>
            <w:r>
              <w:t xml:space="preserve"> as a hidden symbol.  </w:t>
            </w:r>
          </w:p>
        </w:tc>
        <w:tc>
          <w:tcPr>
            <w:tcW w:w="3071" w:type="dxa"/>
          </w:tcPr>
          <w:p w14:paraId="7038C51C" w14:textId="77777777" w:rsidR="007372F9" w:rsidRPr="00A3016C" w:rsidRDefault="007372F9" w:rsidP="0007339E">
            <w:pPr>
              <w:rPr>
                <w:rStyle w:val="CodeInline"/>
              </w:rPr>
            </w:pPr>
            <w:r>
              <w:rPr>
                <w:rStyle w:val="CodeInline"/>
              </w:rPr>
              <w:t>$app</w:t>
            </w:r>
          </w:p>
        </w:tc>
      </w:tr>
    </w:tbl>
    <w:p w14:paraId="7A4C3F59" w14:textId="77777777" w:rsidR="007372F9" w:rsidRPr="00A3016C" w:rsidRDefault="007372F9" w:rsidP="007372F9">
      <w:pPr>
        <w:pStyle w:val="af5"/>
      </w:pPr>
    </w:p>
    <w:p w14:paraId="5A273EDA" w14:textId="77777777" w:rsidR="007372F9" w:rsidRPr="00B50FF0" w:rsidRDefault="007372F9" w:rsidP="00C04A93">
      <w:pPr>
        <w:pStyle w:val="AppHeading1"/>
        <w:keepNext/>
        <w:numPr>
          <w:ilvl w:val="1"/>
          <w:numId w:val="50"/>
        </w:numPr>
      </w:pPr>
      <w:r>
        <w:t>Lexical Grammar</w:t>
      </w:r>
    </w:p>
    <w:p w14:paraId="2EA32569"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14:paraId="43DEFC6B" w14:textId="77777777" w:rsidR="007372F9" w:rsidRPr="0099564C" w:rsidRDefault="007372F9" w:rsidP="007372F9">
      <w:pPr>
        <w:pStyle w:val="SummaryGrammar"/>
        <w:rPr>
          <w:rStyle w:val="CodeInline"/>
          <w:color w:val="auto"/>
        </w:rPr>
      </w:pPr>
      <w:proofErr w:type="gramStart"/>
      <w:r w:rsidRPr="0099564C">
        <w:rPr>
          <w:rStyle w:val="CodeInline"/>
          <w:bCs w:val="0"/>
          <w:i/>
          <w:iCs/>
          <w:color w:val="auto"/>
        </w:rPr>
        <w:t>whitespace</w:t>
      </w:r>
      <w:r w:rsidRPr="0099564C">
        <w:rPr>
          <w:rStyle w:val="CodeInline"/>
          <w:color w:val="auto"/>
        </w:rPr>
        <w:t xml:space="preserve"> :</w:t>
      </w:r>
      <w:proofErr w:type="gramEnd"/>
      <w:r w:rsidRPr="0099564C">
        <w:rPr>
          <w:rStyle w:val="CodeInline"/>
          <w:color w:val="auto"/>
        </w:rPr>
        <w:t xml:space="preserve"> ' '+</w:t>
      </w:r>
    </w:p>
    <w:p w14:paraId="5C867574" w14:textId="77777777" w:rsidR="007372F9" w:rsidRPr="0099564C" w:rsidRDefault="007372F9" w:rsidP="007372F9">
      <w:pPr>
        <w:pStyle w:val="SummaryGrammar"/>
        <w:rPr>
          <w:rStyle w:val="CodeInline"/>
          <w:color w:val="auto"/>
        </w:rPr>
      </w:pPr>
    </w:p>
    <w:p w14:paraId="2D54C227" w14:textId="77777777" w:rsidR="007372F9" w:rsidRPr="0099564C" w:rsidRDefault="007372F9" w:rsidP="007372F9">
      <w:pPr>
        <w:pStyle w:val="SummaryGrammar"/>
        <w:rPr>
          <w:rStyle w:val="CodeInline"/>
          <w:color w:val="auto"/>
        </w:rPr>
      </w:pPr>
      <w:proofErr w:type="gramStart"/>
      <w:r w:rsidRPr="0099564C">
        <w:rPr>
          <w:rStyle w:val="CodeInline"/>
          <w:bCs w:val="0"/>
          <w:i/>
          <w:iCs/>
          <w:color w:val="auto"/>
        </w:rPr>
        <w:t>newline</w:t>
      </w:r>
      <w:r w:rsidRPr="0099564C">
        <w:rPr>
          <w:rStyle w:val="CodeInline"/>
          <w:color w:val="auto"/>
        </w:rPr>
        <w:t xml:space="preserve"> :</w:t>
      </w:r>
      <w:proofErr w:type="gramEnd"/>
      <w:r w:rsidRPr="0099564C">
        <w:rPr>
          <w:rStyle w:val="CodeInline"/>
          <w:color w:val="auto"/>
        </w:rPr>
        <w:t xml:space="preserve"> </w:t>
      </w:r>
    </w:p>
    <w:p w14:paraId="27A911EF" w14:textId="77777777" w:rsidR="007372F9" w:rsidRPr="0099564C" w:rsidRDefault="007372F9" w:rsidP="007372F9">
      <w:pPr>
        <w:pStyle w:val="SummaryGrammar"/>
        <w:rPr>
          <w:rStyle w:val="CodeInline"/>
          <w:color w:val="auto"/>
        </w:rPr>
      </w:pPr>
      <w:r w:rsidRPr="0099564C">
        <w:rPr>
          <w:rStyle w:val="CodeInline"/>
          <w:color w:val="auto"/>
        </w:rPr>
        <w:t xml:space="preserve">      '\n' </w:t>
      </w:r>
    </w:p>
    <w:p w14:paraId="1C21C768" w14:textId="77777777" w:rsidR="007372F9" w:rsidRPr="0099564C" w:rsidRDefault="007372F9" w:rsidP="007372F9">
      <w:pPr>
        <w:pStyle w:val="SummaryGrammar"/>
        <w:rPr>
          <w:rStyle w:val="CodeInline"/>
          <w:color w:val="auto"/>
        </w:rPr>
      </w:pPr>
      <w:r w:rsidRPr="0099564C">
        <w:rPr>
          <w:rStyle w:val="CodeInline"/>
          <w:color w:val="auto"/>
        </w:rPr>
        <w:t xml:space="preserve">      '\r' '\n' </w:t>
      </w:r>
    </w:p>
    <w:p w14:paraId="56EBA27E" w14:textId="77777777" w:rsidR="007372F9" w:rsidRPr="0099564C" w:rsidRDefault="007372F9" w:rsidP="007372F9">
      <w:pPr>
        <w:pStyle w:val="SummaryGrammar"/>
        <w:rPr>
          <w:rStyle w:val="CodeInline"/>
          <w:color w:val="auto"/>
        </w:rPr>
      </w:pPr>
    </w:p>
    <w:p w14:paraId="28C5A114" w14:textId="77777777" w:rsidR="007372F9" w:rsidRPr="0099564C" w:rsidRDefault="007372F9" w:rsidP="007372F9">
      <w:pPr>
        <w:pStyle w:val="SummaryGrammar"/>
        <w:rPr>
          <w:rStyle w:val="CodeInline"/>
          <w:color w:val="auto"/>
        </w:rPr>
      </w:pPr>
      <w:r w:rsidRPr="0099564C">
        <w:rPr>
          <w:rStyle w:val="CodeInline"/>
          <w:bCs w:val="0"/>
          <w:i/>
          <w:iCs/>
          <w:color w:val="auto"/>
        </w:rPr>
        <w:t>whitespace-or-</w:t>
      </w:r>
      <w:proofErr w:type="gramStart"/>
      <w:r w:rsidRPr="0099564C">
        <w:rPr>
          <w:rStyle w:val="CodeInline"/>
          <w:bCs w:val="0"/>
          <w:i/>
          <w:iCs/>
          <w:color w:val="auto"/>
        </w:rPr>
        <w:t>newline</w:t>
      </w:r>
      <w:r w:rsidRPr="0099564C">
        <w:rPr>
          <w:rStyle w:val="CodeInline"/>
          <w:color w:val="auto"/>
        </w:rPr>
        <w:t xml:space="preserve"> :</w:t>
      </w:r>
      <w:proofErr w:type="gramEnd"/>
      <w:r w:rsidRPr="0099564C">
        <w:rPr>
          <w:rStyle w:val="CodeInline"/>
          <w:color w:val="auto"/>
        </w:rPr>
        <w:t xml:space="preserve"> </w:t>
      </w:r>
    </w:p>
    <w:p w14:paraId="40C145E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14:paraId="51A4376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14:paraId="23EEBEB1" w14:textId="77777777" w:rsidR="007372F9" w:rsidRPr="0099564C" w:rsidRDefault="007372F9" w:rsidP="00C04A93">
      <w:pPr>
        <w:pStyle w:val="AppHeading2"/>
        <w:keepNext/>
        <w:keepLines/>
        <w:numPr>
          <w:ilvl w:val="2"/>
          <w:numId w:val="50"/>
        </w:numPr>
        <w:outlineLvl w:val="2"/>
        <w:rPr>
          <w:rFonts w:hint="eastAsia"/>
          <w:color w:val="auto"/>
        </w:rPr>
      </w:pPr>
      <w:bookmarkStart w:id="7049" w:name="_Toc267667753"/>
      <w:r w:rsidRPr="0099564C">
        <w:rPr>
          <w:color w:val="auto"/>
        </w:rPr>
        <w:t>Comments</w:t>
      </w:r>
      <w:bookmarkEnd w:id="7049"/>
    </w:p>
    <w:p w14:paraId="19165655" w14:textId="77777777" w:rsidR="007372F9" w:rsidRPr="0099564C" w:rsidRDefault="007372F9" w:rsidP="007372F9">
      <w:pPr>
        <w:pStyle w:val="SummaryGrammar"/>
        <w:rPr>
          <w:rStyle w:val="CodeInline"/>
          <w:color w:val="auto"/>
        </w:rPr>
      </w:pPr>
      <w:r w:rsidRPr="0099564C">
        <w:rPr>
          <w:rStyle w:val="CodeInline"/>
          <w:bCs w:val="0"/>
          <w:i/>
          <w:iCs/>
          <w:color w:val="auto"/>
        </w:rPr>
        <w:t>block-comment-</w:t>
      </w:r>
      <w:proofErr w:type="gramStart"/>
      <w:r w:rsidRPr="0099564C">
        <w:rPr>
          <w:rStyle w:val="CodeInline"/>
          <w:bCs w:val="0"/>
          <w:i/>
          <w:iCs/>
          <w:color w:val="auto"/>
        </w:rPr>
        <w:t>start</w:t>
      </w:r>
      <w:r w:rsidRPr="0099564C">
        <w:rPr>
          <w:rStyle w:val="CodeInline"/>
          <w:color w:val="auto"/>
        </w:rPr>
        <w:t xml:space="preserve"> :</w:t>
      </w:r>
      <w:proofErr w:type="gramEnd"/>
      <w:r w:rsidRPr="0099564C">
        <w:rPr>
          <w:rStyle w:val="CodeInline"/>
          <w:color w:val="auto"/>
        </w:rPr>
        <w:t xml:space="preserve"> "(*"</w:t>
      </w:r>
    </w:p>
    <w:p w14:paraId="08FAC00B" w14:textId="77777777" w:rsidR="007372F9" w:rsidRPr="0099564C" w:rsidRDefault="007372F9" w:rsidP="007372F9">
      <w:pPr>
        <w:pStyle w:val="SummaryGrammar"/>
        <w:rPr>
          <w:rStyle w:val="CodeInline"/>
          <w:color w:val="auto"/>
        </w:rPr>
      </w:pPr>
    </w:p>
    <w:p w14:paraId="16A60C36" w14:textId="77777777" w:rsidR="007372F9" w:rsidRPr="0099564C" w:rsidRDefault="007372F9" w:rsidP="007372F9">
      <w:pPr>
        <w:pStyle w:val="SummaryGrammar"/>
        <w:rPr>
          <w:rStyle w:val="CodeInline"/>
          <w:color w:val="auto"/>
        </w:rPr>
      </w:pPr>
      <w:r w:rsidRPr="0099564C">
        <w:rPr>
          <w:rStyle w:val="CodeInline"/>
          <w:bCs w:val="0"/>
          <w:i/>
          <w:iCs/>
          <w:color w:val="auto"/>
        </w:rPr>
        <w:t>block-comment-</w:t>
      </w:r>
      <w:proofErr w:type="gramStart"/>
      <w:r w:rsidRPr="0099564C">
        <w:rPr>
          <w:rStyle w:val="CodeInline"/>
          <w:bCs w:val="0"/>
          <w:i/>
          <w:iCs/>
          <w:color w:val="auto"/>
        </w:rPr>
        <w:t>end</w:t>
      </w:r>
      <w:r w:rsidRPr="0099564C">
        <w:rPr>
          <w:rStyle w:val="CodeInline"/>
          <w:color w:val="auto"/>
        </w:rPr>
        <w:t xml:space="preserve"> :</w:t>
      </w:r>
      <w:proofErr w:type="gramEnd"/>
      <w:r w:rsidRPr="0099564C">
        <w:rPr>
          <w:rStyle w:val="CodeInline"/>
          <w:color w:val="auto"/>
        </w:rPr>
        <w:t xml:space="preserve"> "*)"</w:t>
      </w:r>
    </w:p>
    <w:p w14:paraId="7B2F3F84" w14:textId="77777777" w:rsidR="007372F9" w:rsidRPr="0099564C" w:rsidRDefault="007372F9" w:rsidP="007372F9">
      <w:pPr>
        <w:pStyle w:val="SummaryGrammar"/>
        <w:rPr>
          <w:rStyle w:val="CodeInline"/>
          <w:color w:val="auto"/>
        </w:rPr>
      </w:pPr>
    </w:p>
    <w:p w14:paraId="5EA4AB3B" w14:textId="77777777" w:rsidR="007372F9" w:rsidRPr="0099564C" w:rsidRDefault="007372F9" w:rsidP="007372F9">
      <w:pPr>
        <w:pStyle w:val="SummaryGrammar"/>
        <w:rPr>
          <w:rStyle w:val="CodeInline"/>
          <w:color w:val="auto"/>
        </w:rPr>
      </w:pPr>
      <w:r w:rsidRPr="0099564C">
        <w:rPr>
          <w:rStyle w:val="CodeInline"/>
          <w:bCs w:val="0"/>
          <w:i/>
          <w:iCs/>
          <w:color w:val="auto"/>
        </w:rPr>
        <w:t>end-of-line-</w:t>
      </w:r>
      <w:proofErr w:type="gramStart"/>
      <w:r w:rsidRPr="0099564C">
        <w:rPr>
          <w:rStyle w:val="CodeInline"/>
          <w:bCs w:val="0"/>
          <w:i/>
          <w:iCs/>
          <w:color w:val="auto"/>
        </w:rPr>
        <w:t>comment</w:t>
      </w:r>
      <w:r w:rsidRPr="0099564C">
        <w:rPr>
          <w:rStyle w:val="CodeInline"/>
          <w:color w:val="auto"/>
        </w:rPr>
        <w:t xml:space="preserve"> :</w:t>
      </w:r>
      <w:proofErr w:type="gramEnd"/>
      <w:r w:rsidRPr="0099564C">
        <w:rPr>
          <w:rStyle w:val="CodeInline"/>
          <w:color w:val="auto"/>
        </w:rPr>
        <w:t xml:space="preserve"> "//" [^'\n' '\r']*</w:t>
      </w:r>
    </w:p>
    <w:p w14:paraId="6E49CF12" w14:textId="77777777" w:rsidR="007372F9" w:rsidRPr="0099564C" w:rsidRDefault="007372F9" w:rsidP="00C04A93">
      <w:pPr>
        <w:pStyle w:val="AppHeading2"/>
        <w:keepNext/>
        <w:keepLines/>
        <w:numPr>
          <w:ilvl w:val="2"/>
          <w:numId w:val="50"/>
        </w:numPr>
        <w:outlineLvl w:val="2"/>
        <w:rPr>
          <w:rFonts w:hint="eastAsia"/>
          <w:color w:val="auto"/>
        </w:rPr>
      </w:pPr>
      <w:bookmarkStart w:id="7050" w:name="_Toc267667755"/>
      <w:r w:rsidRPr="0099564C">
        <w:rPr>
          <w:color w:val="auto"/>
        </w:rPr>
        <w:t>Conditional Compilation</w:t>
      </w:r>
    </w:p>
    <w:p w14:paraId="2099E12C" w14:textId="77777777" w:rsidR="007372F9" w:rsidRPr="0099564C" w:rsidRDefault="007372F9" w:rsidP="007372F9">
      <w:pPr>
        <w:pStyle w:val="CodeExplanation"/>
        <w:rPr>
          <w:rStyle w:val="CodeInline"/>
          <w:color w:val="auto"/>
        </w:rPr>
      </w:pPr>
      <w:r w:rsidRPr="0099564C">
        <w:rPr>
          <w:rStyle w:val="CodeInline"/>
          <w:bCs w:val="0"/>
          <w:i/>
          <w:iCs/>
          <w:color w:val="auto"/>
        </w:rPr>
        <w:t>if-</w:t>
      </w:r>
      <w:proofErr w:type="gramStart"/>
      <w:r w:rsidRPr="0099564C">
        <w:rPr>
          <w:rStyle w:val="CodeInline"/>
          <w:bCs w:val="0"/>
          <w:i/>
          <w:iCs/>
          <w:color w:val="auto"/>
        </w:rPr>
        <w:t>directive</w:t>
      </w:r>
      <w:r w:rsidRPr="0099564C">
        <w:rPr>
          <w:rStyle w:val="CodeInline"/>
          <w:color w:val="auto"/>
        </w:rPr>
        <w:t xml:space="preserve"> :</w:t>
      </w:r>
      <w:proofErr w:type="gramEnd"/>
      <w:r w:rsidRPr="0099564C">
        <w:rPr>
          <w:rStyle w:val="CodeInline"/>
          <w:color w:val="auto"/>
        </w:rPr>
        <w:t xml:space="preserve">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14:paraId="4A6023BC" w14:textId="77777777" w:rsidR="007372F9" w:rsidRPr="0099564C" w:rsidRDefault="007372F9" w:rsidP="007372F9">
      <w:pPr>
        <w:pStyle w:val="CodeExplanation"/>
        <w:rPr>
          <w:rStyle w:val="CodeInline"/>
          <w:color w:val="auto"/>
        </w:rPr>
      </w:pPr>
    </w:p>
    <w:p w14:paraId="6547B976" w14:textId="77777777" w:rsidR="007372F9" w:rsidRPr="0099564C" w:rsidRDefault="007372F9" w:rsidP="007372F9">
      <w:pPr>
        <w:pStyle w:val="CodeExplanation"/>
        <w:rPr>
          <w:rStyle w:val="CodeInline"/>
          <w:color w:val="auto"/>
        </w:rPr>
      </w:pPr>
      <w:r w:rsidRPr="0099564C">
        <w:rPr>
          <w:rStyle w:val="CodeInline"/>
          <w:bCs w:val="0"/>
          <w:i/>
          <w:iCs/>
          <w:color w:val="auto"/>
        </w:rPr>
        <w:t>else-</w:t>
      </w:r>
      <w:proofErr w:type="gramStart"/>
      <w:r w:rsidRPr="0099564C">
        <w:rPr>
          <w:rStyle w:val="CodeInline"/>
          <w:bCs w:val="0"/>
          <w:i/>
          <w:iCs/>
          <w:color w:val="auto"/>
        </w:rPr>
        <w:t>directive</w:t>
      </w:r>
      <w:r w:rsidRPr="0099564C">
        <w:rPr>
          <w:rStyle w:val="CodeInline"/>
          <w:color w:val="auto"/>
        </w:rPr>
        <w:t xml:space="preserve"> :</w:t>
      </w:r>
      <w:proofErr w:type="gramEnd"/>
      <w:r w:rsidRPr="0099564C">
        <w:rPr>
          <w:rStyle w:val="CodeInline"/>
          <w:color w:val="auto"/>
        </w:rPr>
        <w:t xml:space="preserve"> "#else"</w:t>
      </w:r>
    </w:p>
    <w:p w14:paraId="0BA2DFBA" w14:textId="77777777" w:rsidR="007372F9" w:rsidRPr="0099564C" w:rsidRDefault="007372F9" w:rsidP="007372F9">
      <w:pPr>
        <w:pStyle w:val="CodeExplanation"/>
        <w:rPr>
          <w:rStyle w:val="CodeInline"/>
          <w:color w:val="auto"/>
        </w:rPr>
      </w:pPr>
    </w:p>
    <w:p w14:paraId="026D9FB7" w14:textId="77777777" w:rsidR="007372F9" w:rsidRPr="0099564C" w:rsidRDefault="007372F9" w:rsidP="007372F9">
      <w:pPr>
        <w:pStyle w:val="CodeExplanation"/>
        <w:rPr>
          <w:rStyle w:val="CodeInline"/>
          <w:color w:val="auto"/>
        </w:rPr>
      </w:pPr>
      <w:r w:rsidRPr="0099564C">
        <w:rPr>
          <w:rStyle w:val="CodeInline"/>
          <w:bCs w:val="0"/>
          <w:i/>
          <w:iCs/>
          <w:color w:val="auto"/>
        </w:rPr>
        <w:t>endif-</w:t>
      </w:r>
      <w:proofErr w:type="gramStart"/>
      <w:r w:rsidRPr="0099564C">
        <w:rPr>
          <w:rStyle w:val="CodeInline"/>
          <w:bCs w:val="0"/>
          <w:i/>
          <w:iCs/>
          <w:color w:val="auto"/>
        </w:rPr>
        <w:t>directive</w:t>
      </w:r>
      <w:r w:rsidRPr="0099564C">
        <w:rPr>
          <w:rStyle w:val="CodeInline"/>
          <w:color w:val="auto"/>
        </w:rPr>
        <w:t xml:space="preserve"> :</w:t>
      </w:r>
      <w:proofErr w:type="gramEnd"/>
      <w:r w:rsidRPr="0099564C">
        <w:rPr>
          <w:rStyle w:val="CodeInline"/>
          <w:color w:val="auto"/>
        </w:rPr>
        <w:t xml:space="preserve"> "#endif"</w:t>
      </w:r>
    </w:p>
    <w:p w14:paraId="4294EB59"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0"/>
    </w:p>
    <w:p w14:paraId="66159431" w14:textId="77777777" w:rsidR="007372F9" w:rsidRPr="0099564C" w:rsidRDefault="007372F9" w:rsidP="003743A9">
      <w:pPr>
        <w:pStyle w:val="AppHeading3"/>
        <w:rPr>
          <w:rFonts w:hint="eastAsia"/>
          <w:color w:val="auto"/>
        </w:rPr>
      </w:pPr>
      <w:r w:rsidRPr="0099564C">
        <w:rPr>
          <w:color w:val="auto"/>
        </w:rPr>
        <w:t>Identifiers</w:t>
      </w:r>
    </w:p>
    <w:p w14:paraId="64E30AFE" w14:textId="77777777" w:rsidR="007372F9" w:rsidRPr="0099564C" w:rsidRDefault="007372F9" w:rsidP="007372F9">
      <w:pPr>
        <w:pStyle w:val="SummaryGrammar"/>
        <w:rPr>
          <w:rStyle w:val="CodeInline"/>
          <w:color w:val="auto"/>
        </w:rPr>
      </w:pPr>
      <w:r w:rsidRPr="0099564C">
        <w:rPr>
          <w:rStyle w:val="CodeInline"/>
          <w:i/>
          <w:color w:val="auto"/>
        </w:rPr>
        <w:t>digit-</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0-9]</w:t>
      </w:r>
    </w:p>
    <w:p w14:paraId="7529A164" w14:textId="77777777" w:rsidR="007372F9" w:rsidRPr="0099564C" w:rsidRDefault="007372F9" w:rsidP="007372F9">
      <w:pPr>
        <w:pStyle w:val="SummaryGrammar"/>
        <w:rPr>
          <w:rStyle w:val="CodeInline"/>
          <w:color w:val="auto"/>
        </w:rPr>
      </w:pPr>
    </w:p>
    <w:p w14:paraId="5921617A" w14:textId="77777777" w:rsidR="007372F9" w:rsidRPr="0099564C" w:rsidRDefault="007372F9" w:rsidP="007372F9">
      <w:pPr>
        <w:pStyle w:val="SummaryGrammar"/>
        <w:rPr>
          <w:rStyle w:val="CodeInline"/>
          <w:color w:val="auto"/>
        </w:rPr>
      </w:pPr>
      <w:r w:rsidRPr="0099564C">
        <w:rPr>
          <w:rStyle w:val="CodeInline"/>
          <w:i/>
          <w:color w:val="auto"/>
        </w:rPr>
        <w:t>letter-</w:t>
      </w:r>
      <w:proofErr w:type="gramStart"/>
      <w:r w:rsidRPr="0099564C">
        <w:rPr>
          <w:rStyle w:val="CodeInline"/>
          <w:i/>
          <w:color w:val="auto"/>
        </w:rPr>
        <w:t>char</w:t>
      </w:r>
      <w:r w:rsidRPr="0099564C">
        <w:rPr>
          <w:rStyle w:val="CodeInline"/>
          <w:color w:val="auto"/>
        </w:rPr>
        <w:t xml:space="preserve"> :</w:t>
      </w:r>
      <w:proofErr w:type="gramEnd"/>
    </w:p>
    <w:p w14:paraId="70A571BD" w14:textId="77777777"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14:paraId="1609597F" w14:textId="77777777" w:rsidR="007372F9" w:rsidRPr="0099564C" w:rsidRDefault="007372F9" w:rsidP="007372F9">
      <w:pPr>
        <w:pStyle w:val="SummaryGrammar"/>
        <w:rPr>
          <w:color w:val="auto"/>
        </w:rPr>
      </w:pPr>
      <w:r w:rsidRPr="0099564C">
        <w:rPr>
          <w:color w:val="auto"/>
        </w:rPr>
        <w:t xml:space="preserve">      '\</w:t>
      </w:r>
      <w:proofErr w:type="spellStart"/>
      <w:r w:rsidRPr="0099564C">
        <w:rPr>
          <w:color w:val="auto"/>
        </w:rPr>
        <w:t>Ll</w:t>
      </w:r>
      <w:proofErr w:type="spellEnd"/>
      <w:r w:rsidRPr="0099564C">
        <w:rPr>
          <w:color w:val="auto"/>
        </w:rPr>
        <w:t>'</w:t>
      </w:r>
    </w:p>
    <w:p w14:paraId="7FBB1E19" w14:textId="77777777" w:rsidR="007372F9" w:rsidRPr="0099564C" w:rsidRDefault="007372F9" w:rsidP="007372F9">
      <w:pPr>
        <w:pStyle w:val="SummaryGrammar"/>
        <w:rPr>
          <w:color w:val="auto"/>
        </w:rPr>
      </w:pPr>
      <w:r w:rsidRPr="0099564C">
        <w:rPr>
          <w:color w:val="auto"/>
        </w:rPr>
        <w:t xml:space="preserve">      '\Lt'</w:t>
      </w:r>
    </w:p>
    <w:p w14:paraId="487E916E" w14:textId="77777777" w:rsidR="007372F9" w:rsidRPr="0099564C" w:rsidRDefault="007372F9" w:rsidP="007372F9">
      <w:pPr>
        <w:pStyle w:val="SummaryGrammar"/>
        <w:rPr>
          <w:color w:val="auto"/>
        </w:rPr>
      </w:pPr>
      <w:r w:rsidRPr="0099564C">
        <w:rPr>
          <w:color w:val="auto"/>
        </w:rPr>
        <w:t xml:space="preserve">      '\</w:t>
      </w:r>
      <w:proofErr w:type="spellStart"/>
      <w:r w:rsidRPr="0099564C">
        <w:rPr>
          <w:color w:val="auto"/>
        </w:rPr>
        <w:t>Lm</w:t>
      </w:r>
      <w:proofErr w:type="spellEnd"/>
      <w:r w:rsidRPr="0099564C">
        <w:rPr>
          <w:color w:val="auto"/>
        </w:rPr>
        <w:t>'</w:t>
      </w:r>
    </w:p>
    <w:p w14:paraId="3A9DF59D" w14:textId="77777777" w:rsidR="007372F9" w:rsidRPr="0099564C" w:rsidRDefault="007372F9" w:rsidP="007372F9">
      <w:pPr>
        <w:pStyle w:val="SummaryGrammar"/>
        <w:rPr>
          <w:color w:val="auto"/>
        </w:rPr>
      </w:pPr>
      <w:r w:rsidRPr="0099564C">
        <w:rPr>
          <w:color w:val="auto"/>
        </w:rPr>
        <w:t xml:space="preserve">      '\Lo'</w:t>
      </w:r>
    </w:p>
    <w:p w14:paraId="58E45AE8" w14:textId="77777777" w:rsidR="007372F9" w:rsidRPr="0099564C" w:rsidRDefault="007372F9" w:rsidP="007372F9">
      <w:pPr>
        <w:pStyle w:val="SummaryGrammar"/>
        <w:rPr>
          <w:rStyle w:val="CodeInline"/>
          <w:color w:val="auto"/>
        </w:rPr>
      </w:pPr>
      <w:r w:rsidRPr="0099564C">
        <w:rPr>
          <w:color w:val="auto"/>
        </w:rPr>
        <w:t xml:space="preserve">      '\</w:t>
      </w:r>
      <w:proofErr w:type="spellStart"/>
      <w:r w:rsidRPr="0099564C">
        <w:rPr>
          <w:color w:val="auto"/>
        </w:rPr>
        <w:t>Nl</w:t>
      </w:r>
      <w:proofErr w:type="spellEnd"/>
      <w:r w:rsidRPr="0099564C">
        <w:rPr>
          <w:color w:val="auto"/>
        </w:rPr>
        <w:t>'</w:t>
      </w:r>
    </w:p>
    <w:p w14:paraId="4B804C13" w14:textId="77777777" w:rsidR="007372F9" w:rsidRPr="0099564C" w:rsidRDefault="007372F9" w:rsidP="007372F9">
      <w:pPr>
        <w:pStyle w:val="SummaryGrammar"/>
        <w:rPr>
          <w:color w:val="auto"/>
        </w:rPr>
      </w:pPr>
      <w:r w:rsidRPr="0099564C">
        <w:rPr>
          <w:rStyle w:val="CodeInline"/>
          <w:bCs w:val="0"/>
          <w:i/>
          <w:iCs/>
          <w:color w:val="auto"/>
        </w:rPr>
        <w:t>connecting-</w:t>
      </w:r>
      <w:proofErr w:type="gramStart"/>
      <w:r w:rsidRPr="0099564C">
        <w:rPr>
          <w:rStyle w:val="CodeInline"/>
          <w:bCs w:val="0"/>
          <w:i/>
          <w:iCs/>
          <w:color w:val="auto"/>
        </w:rPr>
        <w:t>char</w:t>
      </w:r>
      <w:r w:rsidRPr="0099564C">
        <w:rPr>
          <w:color w:val="auto"/>
        </w:rPr>
        <w:t xml:space="preserve"> :</w:t>
      </w:r>
      <w:proofErr w:type="gramEnd"/>
      <w:r w:rsidRPr="0099564C">
        <w:rPr>
          <w:color w:val="auto"/>
        </w:rPr>
        <w:t xml:space="preserve"> '\Pc'</w:t>
      </w:r>
    </w:p>
    <w:p w14:paraId="13F34DEC" w14:textId="77777777" w:rsidR="007372F9" w:rsidRPr="0099564C" w:rsidRDefault="007372F9" w:rsidP="007372F9">
      <w:pPr>
        <w:pStyle w:val="SummaryGrammar"/>
        <w:rPr>
          <w:color w:val="auto"/>
        </w:rPr>
      </w:pPr>
    </w:p>
    <w:p w14:paraId="7801021D" w14:textId="77777777" w:rsidR="007372F9" w:rsidRPr="0099564C" w:rsidRDefault="007372F9" w:rsidP="007372F9">
      <w:pPr>
        <w:pStyle w:val="SummaryGrammar"/>
        <w:rPr>
          <w:color w:val="auto"/>
        </w:rPr>
      </w:pPr>
      <w:r w:rsidRPr="0099564C">
        <w:rPr>
          <w:rStyle w:val="CodeInline"/>
          <w:bCs w:val="0"/>
          <w:i/>
          <w:iCs/>
          <w:color w:val="auto"/>
        </w:rPr>
        <w:t>combining-</w:t>
      </w:r>
      <w:proofErr w:type="gramStart"/>
      <w:r w:rsidRPr="0099564C">
        <w:rPr>
          <w:rStyle w:val="CodeInline"/>
          <w:bCs w:val="0"/>
          <w:i/>
          <w:iCs/>
          <w:color w:val="auto"/>
        </w:rPr>
        <w:t>char</w:t>
      </w:r>
      <w:r w:rsidRPr="0099564C">
        <w:rPr>
          <w:color w:val="auto"/>
        </w:rPr>
        <w:t xml:space="preserve"> :</w:t>
      </w:r>
      <w:proofErr w:type="gramEnd"/>
      <w:r w:rsidRPr="0099564C">
        <w:rPr>
          <w:color w:val="auto"/>
        </w:rPr>
        <w:t xml:space="preserve"> </w:t>
      </w:r>
    </w:p>
    <w:p w14:paraId="59BB1941" w14:textId="77777777" w:rsidR="007372F9" w:rsidRPr="0099564C" w:rsidRDefault="007372F9" w:rsidP="007372F9">
      <w:pPr>
        <w:pStyle w:val="SummaryGrammar"/>
        <w:rPr>
          <w:color w:val="auto"/>
        </w:rPr>
      </w:pPr>
      <w:r w:rsidRPr="0099564C">
        <w:rPr>
          <w:color w:val="auto"/>
        </w:rPr>
        <w:t xml:space="preserve">      '\Mn'</w:t>
      </w:r>
    </w:p>
    <w:p w14:paraId="79C4C33A" w14:textId="77777777" w:rsidR="007372F9" w:rsidRPr="0099564C" w:rsidRDefault="007372F9" w:rsidP="007372F9">
      <w:pPr>
        <w:pStyle w:val="SummaryGrammar"/>
        <w:rPr>
          <w:color w:val="auto"/>
        </w:rPr>
      </w:pPr>
      <w:r w:rsidRPr="0099564C">
        <w:rPr>
          <w:color w:val="auto"/>
        </w:rPr>
        <w:t xml:space="preserve">      '\Mc'</w:t>
      </w:r>
    </w:p>
    <w:p w14:paraId="0C828880" w14:textId="77777777" w:rsidR="007372F9" w:rsidRPr="0099564C" w:rsidRDefault="007372F9" w:rsidP="007372F9">
      <w:pPr>
        <w:pStyle w:val="SummaryGrammar"/>
        <w:rPr>
          <w:color w:val="auto"/>
        </w:rPr>
      </w:pPr>
    </w:p>
    <w:p w14:paraId="06BB56DE" w14:textId="77777777" w:rsidR="007372F9" w:rsidRPr="0099564C" w:rsidRDefault="007372F9" w:rsidP="007372F9">
      <w:pPr>
        <w:pStyle w:val="SummaryGrammar"/>
        <w:rPr>
          <w:color w:val="auto"/>
        </w:rPr>
      </w:pPr>
      <w:r w:rsidRPr="0099564C">
        <w:rPr>
          <w:rStyle w:val="CodeInline"/>
          <w:bCs w:val="0"/>
          <w:i/>
          <w:iCs/>
          <w:color w:val="auto"/>
        </w:rPr>
        <w:t>formatting-</w:t>
      </w:r>
      <w:proofErr w:type="gramStart"/>
      <w:r w:rsidRPr="0099564C">
        <w:rPr>
          <w:rStyle w:val="CodeInline"/>
          <w:bCs w:val="0"/>
          <w:i/>
          <w:iCs/>
          <w:color w:val="auto"/>
        </w:rPr>
        <w:t>char</w:t>
      </w:r>
      <w:r w:rsidRPr="0099564C">
        <w:rPr>
          <w:color w:val="auto"/>
        </w:rPr>
        <w:t xml:space="preserve"> :</w:t>
      </w:r>
      <w:proofErr w:type="gramEnd"/>
      <w:r w:rsidRPr="0099564C">
        <w:rPr>
          <w:color w:val="auto"/>
        </w:rPr>
        <w:t xml:space="preserve"> '\Cf'</w:t>
      </w:r>
    </w:p>
    <w:p w14:paraId="5C00373F" w14:textId="77777777" w:rsidR="007372F9" w:rsidRPr="0099564C" w:rsidRDefault="007372F9" w:rsidP="007372F9">
      <w:pPr>
        <w:pStyle w:val="SummaryGrammar"/>
        <w:rPr>
          <w:color w:val="auto"/>
        </w:rPr>
      </w:pPr>
    </w:p>
    <w:p w14:paraId="0F54595C" w14:textId="77777777" w:rsidR="007372F9" w:rsidRPr="0099564C" w:rsidRDefault="007372F9" w:rsidP="007372F9">
      <w:pPr>
        <w:pStyle w:val="SummaryGrammar"/>
        <w:rPr>
          <w:color w:val="auto"/>
        </w:rPr>
      </w:pPr>
      <w:r w:rsidRPr="0099564C">
        <w:rPr>
          <w:rStyle w:val="CodeInline"/>
          <w:bCs w:val="0"/>
          <w:i/>
          <w:iCs/>
          <w:color w:val="auto"/>
        </w:rPr>
        <w:t>ident-start-</w:t>
      </w:r>
      <w:proofErr w:type="gramStart"/>
      <w:r w:rsidRPr="0099564C">
        <w:rPr>
          <w:rStyle w:val="CodeInline"/>
          <w:bCs w:val="0"/>
          <w:i/>
          <w:iCs/>
          <w:color w:val="auto"/>
        </w:rPr>
        <w:t>char</w:t>
      </w:r>
      <w:r w:rsidRPr="0099564C">
        <w:rPr>
          <w:color w:val="auto"/>
        </w:rPr>
        <w:t xml:space="preserve"> :</w:t>
      </w:r>
      <w:proofErr w:type="gramEnd"/>
    </w:p>
    <w:p w14:paraId="31F4E05C"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14:paraId="1A4FFD45" w14:textId="77777777" w:rsidR="007372F9" w:rsidRPr="0099564C" w:rsidRDefault="007372F9" w:rsidP="007372F9">
      <w:pPr>
        <w:pStyle w:val="SummaryGrammar"/>
        <w:rPr>
          <w:color w:val="auto"/>
        </w:rPr>
      </w:pPr>
      <w:r w:rsidRPr="0099564C">
        <w:rPr>
          <w:color w:val="auto"/>
        </w:rPr>
        <w:t xml:space="preserve">      _</w:t>
      </w:r>
    </w:p>
    <w:p w14:paraId="09B3FD5D" w14:textId="77777777" w:rsidR="007372F9" w:rsidRPr="0099564C" w:rsidRDefault="007372F9" w:rsidP="007372F9">
      <w:pPr>
        <w:pStyle w:val="SummaryGrammar"/>
        <w:rPr>
          <w:rStyle w:val="CodeInline"/>
          <w:color w:val="auto"/>
        </w:rPr>
      </w:pPr>
    </w:p>
    <w:p w14:paraId="590B7C3A" w14:textId="77777777" w:rsidR="007372F9" w:rsidRPr="0099564C" w:rsidRDefault="007372F9" w:rsidP="007372F9">
      <w:pPr>
        <w:pStyle w:val="SummaryGrammar"/>
        <w:rPr>
          <w:rStyle w:val="CodeInline"/>
          <w:color w:val="auto"/>
        </w:rPr>
      </w:pPr>
      <w:r w:rsidRPr="0099564C">
        <w:rPr>
          <w:rStyle w:val="CodeInline"/>
          <w:i/>
          <w:color w:val="auto"/>
        </w:rPr>
        <w:t>ident-</w:t>
      </w:r>
      <w:proofErr w:type="gramStart"/>
      <w:r w:rsidRPr="0099564C">
        <w:rPr>
          <w:rStyle w:val="CodeInline"/>
          <w:i/>
          <w:color w:val="auto"/>
        </w:rPr>
        <w:t>char</w:t>
      </w:r>
      <w:r w:rsidRPr="0099564C">
        <w:rPr>
          <w:rStyle w:val="CodeInline"/>
          <w:color w:val="auto"/>
        </w:rPr>
        <w:t xml:space="preserve"> :</w:t>
      </w:r>
      <w:proofErr w:type="gramEnd"/>
    </w:p>
    <w:p w14:paraId="28A993B0"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14:paraId="0C939FE1"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14:paraId="16694585" w14:textId="77777777" w:rsidR="007372F9" w:rsidRPr="0099564C" w:rsidRDefault="007372F9" w:rsidP="007372F9">
      <w:pPr>
        <w:pStyle w:val="SummaryGrammar"/>
        <w:rPr>
          <w:rStyle w:val="CodeInline"/>
          <w:bCs w:val="0"/>
          <w:i/>
          <w:iCs/>
          <w:color w:val="auto"/>
        </w:rPr>
      </w:pPr>
      <w:r w:rsidRPr="0099564C">
        <w:rPr>
          <w:color w:val="auto"/>
        </w:rPr>
        <w:t xml:space="preserve">      </w:t>
      </w:r>
      <w:proofErr w:type="gramStart"/>
      <w:r w:rsidRPr="0099564C">
        <w:rPr>
          <w:rStyle w:val="CodeInline"/>
          <w:bCs w:val="0"/>
          <w:i/>
          <w:iCs/>
          <w:color w:val="auto"/>
        </w:rPr>
        <w:t>connecting-char</w:t>
      </w:r>
      <w:proofErr w:type="gramEnd"/>
    </w:p>
    <w:p w14:paraId="5F9CBD6E" w14:textId="77777777" w:rsidR="007372F9" w:rsidRPr="0099564C" w:rsidRDefault="007372F9" w:rsidP="007372F9">
      <w:pPr>
        <w:pStyle w:val="SummaryGrammar"/>
        <w:rPr>
          <w:rStyle w:val="CodeInline"/>
          <w:bCs w:val="0"/>
          <w:i/>
          <w:iCs/>
          <w:color w:val="auto"/>
        </w:rPr>
      </w:pPr>
      <w:r w:rsidRPr="0099564C">
        <w:rPr>
          <w:color w:val="auto"/>
        </w:rPr>
        <w:t xml:space="preserve">      </w:t>
      </w:r>
      <w:proofErr w:type="gramStart"/>
      <w:r w:rsidRPr="0099564C">
        <w:rPr>
          <w:rStyle w:val="CodeInline"/>
          <w:bCs w:val="0"/>
          <w:i/>
          <w:iCs/>
          <w:color w:val="auto"/>
        </w:rPr>
        <w:t>combining-char</w:t>
      </w:r>
      <w:proofErr w:type="gramEnd"/>
    </w:p>
    <w:p w14:paraId="1B1C150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14:paraId="1F6089B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5590CE5B"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2F4969D4" w14:textId="77777777" w:rsidR="007372F9" w:rsidRPr="0099564C" w:rsidRDefault="007372F9" w:rsidP="007372F9">
      <w:pPr>
        <w:pStyle w:val="SummaryGrammar"/>
        <w:rPr>
          <w:rStyle w:val="CodeInline"/>
          <w:color w:val="auto"/>
        </w:rPr>
      </w:pPr>
    </w:p>
    <w:p w14:paraId="2E6DABA7" w14:textId="77777777" w:rsidR="007372F9" w:rsidRPr="0099564C" w:rsidRDefault="007372F9" w:rsidP="007372F9">
      <w:pPr>
        <w:pStyle w:val="SummaryGrammar"/>
        <w:rPr>
          <w:rStyle w:val="CodeInline"/>
          <w:color w:val="auto"/>
        </w:rPr>
      </w:pPr>
      <w:r w:rsidRPr="0099564C">
        <w:rPr>
          <w:rStyle w:val="CodeInline"/>
          <w:i/>
          <w:color w:val="auto"/>
        </w:rPr>
        <w:t>ident-</w:t>
      </w:r>
      <w:proofErr w:type="gramStart"/>
      <w:r w:rsidRPr="0099564C">
        <w:rPr>
          <w:rStyle w:val="CodeInline"/>
          <w:i/>
          <w:color w:val="auto"/>
        </w:rPr>
        <w:t>text</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14:paraId="405F0401" w14:textId="77777777" w:rsidR="007372F9" w:rsidRPr="0099564C" w:rsidRDefault="007372F9" w:rsidP="007372F9">
      <w:pPr>
        <w:pStyle w:val="SummaryGrammar"/>
        <w:keepNext/>
        <w:rPr>
          <w:rStyle w:val="CodeInline"/>
          <w:color w:val="auto"/>
        </w:rPr>
      </w:pPr>
    </w:p>
    <w:p w14:paraId="18296824" w14:textId="77777777" w:rsidR="007372F9" w:rsidRPr="0099564C" w:rsidRDefault="007372F9" w:rsidP="007372F9">
      <w:pPr>
        <w:pStyle w:val="SummaryGrammar"/>
        <w:keepNext/>
        <w:rPr>
          <w:rStyle w:val="CodeInline"/>
          <w:color w:val="auto"/>
        </w:rPr>
      </w:pPr>
      <w:proofErr w:type="gramStart"/>
      <w:r w:rsidRPr="0099564C">
        <w:rPr>
          <w:rStyle w:val="CodeInline"/>
          <w:i/>
          <w:color w:val="auto"/>
        </w:rPr>
        <w:t>ident</w:t>
      </w:r>
      <w:r w:rsidRPr="0099564C">
        <w:rPr>
          <w:rStyle w:val="CodeInline"/>
          <w:color w:val="auto"/>
        </w:rPr>
        <w:t xml:space="preserve"> :</w:t>
      </w:r>
      <w:proofErr w:type="gramEnd"/>
    </w:p>
    <w:p w14:paraId="078CF56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14:paraId="45AE954E" w14:textId="77777777"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xml:space="preserve">`` </w:t>
      </w:r>
      <w:proofErr w:type="gramStart"/>
      <w:r w:rsidR="004C0286" w:rsidRPr="00F1188C">
        <w:rPr>
          <w:rStyle w:val="CodeInline"/>
          <w:color w:val="auto"/>
        </w:rPr>
        <w:t>( [</w:t>
      </w:r>
      <w:proofErr w:type="gramEnd"/>
      <w:r w:rsidR="004C0286" w:rsidRPr="00F1188C">
        <w:rPr>
          <w:rStyle w:val="CodeInline"/>
          <w:color w:val="auto"/>
        </w:rPr>
        <w:t>^'`' '\n' '\r' '\t'] | '`' [^ '`' '\n' '\r' '\t'] )+ ``</w:t>
      </w:r>
      <w:r w:rsidRPr="00F1188C">
        <w:rPr>
          <w:rStyle w:val="CodeInline"/>
          <w:color w:val="auto"/>
        </w:rPr>
        <w:t xml:space="preserve"> </w:t>
      </w:r>
    </w:p>
    <w:p w14:paraId="55A2AFF8" w14:textId="77777777" w:rsidR="007372F9" w:rsidRPr="0099564C" w:rsidRDefault="007372F9" w:rsidP="003743A9">
      <w:pPr>
        <w:pStyle w:val="AppHeading3"/>
        <w:rPr>
          <w:rFonts w:hint="eastAsia"/>
          <w:color w:val="auto"/>
        </w:rPr>
      </w:pPr>
      <w:r w:rsidRPr="0099564C">
        <w:rPr>
          <w:color w:val="auto"/>
        </w:rPr>
        <w:t>Long Identifiers</w:t>
      </w:r>
    </w:p>
    <w:p w14:paraId="5D45A6BE" w14:textId="77777777" w:rsidR="007372F9" w:rsidRPr="0099564C" w:rsidRDefault="007372F9" w:rsidP="007372F9">
      <w:pPr>
        <w:pStyle w:val="SummaryGrammar"/>
        <w:rPr>
          <w:rStyle w:val="CodeInline"/>
          <w:color w:val="auto"/>
        </w:rPr>
      </w:pPr>
      <w:r w:rsidRPr="0099564C">
        <w:rPr>
          <w:rStyle w:val="CodeInline"/>
          <w:i/>
          <w:color w:val="auto"/>
        </w:rPr>
        <w:t>long-</w:t>
      </w:r>
      <w:proofErr w:type="gramStart"/>
      <w:r w:rsidRPr="0099564C">
        <w:rPr>
          <w:rStyle w:val="CodeInline"/>
          <w:i/>
          <w:color w:val="auto"/>
        </w:rPr>
        <w:t>ident</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541AA535" w14:textId="77777777" w:rsidR="007372F9" w:rsidRPr="0099564C" w:rsidRDefault="007372F9" w:rsidP="007372F9">
      <w:pPr>
        <w:pStyle w:val="SummaryGrammar"/>
        <w:rPr>
          <w:rStyle w:val="CodeInline"/>
          <w:color w:val="auto"/>
        </w:rPr>
      </w:pPr>
      <w:r w:rsidRPr="0099564C">
        <w:rPr>
          <w:rStyle w:val="CodeInline"/>
          <w:i/>
          <w:color w:val="auto"/>
        </w:rPr>
        <w:t>long-ident-or-</w:t>
      </w:r>
      <w:proofErr w:type="gramStart"/>
      <w:r w:rsidRPr="0099564C">
        <w:rPr>
          <w:rStyle w:val="CodeInline"/>
          <w:i/>
          <w:color w:val="auto"/>
        </w:rPr>
        <w:t>op</w:t>
      </w:r>
      <w:r w:rsidRPr="0099564C">
        <w:rPr>
          <w:rStyle w:val="CodeInline"/>
          <w:color w:val="auto"/>
        </w:rPr>
        <w:t xml:space="preserve"> :</w:t>
      </w:r>
      <w:proofErr w:type="gramEnd"/>
      <w:r w:rsidRPr="0099564C">
        <w:rPr>
          <w:rStyle w:val="CodeInline"/>
          <w:color w:val="auto"/>
        </w:rPr>
        <w:t xml:space="preserve">  </w:t>
      </w:r>
    </w:p>
    <w:p w14:paraId="1D40C87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14:paraId="5957010D"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14:paraId="79D033AC" w14:textId="77777777" w:rsidR="007372F9" w:rsidRPr="0099564C" w:rsidRDefault="007372F9" w:rsidP="003743A9">
      <w:pPr>
        <w:pStyle w:val="AppHeading3"/>
        <w:rPr>
          <w:rFonts w:hint="eastAsia"/>
          <w:color w:val="auto"/>
        </w:rPr>
      </w:pPr>
      <w:r w:rsidRPr="0099564C">
        <w:rPr>
          <w:color w:val="auto"/>
        </w:rPr>
        <w:t>Keywords</w:t>
      </w:r>
    </w:p>
    <w:p w14:paraId="435B5987" w14:textId="77777777" w:rsidR="007372F9" w:rsidRPr="0099564C" w:rsidRDefault="007372F9" w:rsidP="00FA5AC5">
      <w:pPr>
        <w:pStyle w:val="SummaryGrammar"/>
        <w:rPr>
          <w:rStyle w:val="CodeInline"/>
          <w:color w:val="auto"/>
        </w:rPr>
      </w:pPr>
      <w:r w:rsidRPr="0099564C">
        <w:rPr>
          <w:rStyle w:val="CodeInline"/>
          <w:i/>
          <w:color w:val="auto"/>
        </w:rPr>
        <w:t>ident-</w:t>
      </w:r>
      <w:proofErr w:type="gramStart"/>
      <w:r w:rsidRPr="0099564C">
        <w:rPr>
          <w:rStyle w:val="CodeInline"/>
          <w:i/>
          <w:color w:val="auto"/>
        </w:rPr>
        <w:t>keyword</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Arial" w:hAnsi="Arial"/>
          <w:bCs w:val="0"/>
          <w:color w:val="auto"/>
        </w:rPr>
        <w:t>one of</w:t>
      </w:r>
    </w:p>
    <w:p w14:paraId="2286564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14:paraId="16A7B6A9" w14:textId="77777777" w:rsidR="007372F9" w:rsidRPr="0099564C" w:rsidRDefault="007372F9" w:rsidP="007372F9">
      <w:pPr>
        <w:pStyle w:val="SummaryGrammar"/>
        <w:rPr>
          <w:rStyle w:val="CodeInline"/>
          <w:b/>
          <w:color w:val="auto"/>
        </w:rPr>
      </w:pPr>
      <w:r w:rsidRPr="0099564C">
        <w:rPr>
          <w:rStyle w:val="CodeInline"/>
          <w:b/>
          <w:color w:val="auto"/>
        </w:rPr>
        <w:t xml:space="preserve">      downcast </w:t>
      </w:r>
      <w:proofErr w:type="spellStart"/>
      <w:r w:rsidRPr="0099564C">
        <w:rPr>
          <w:rStyle w:val="CodeInline"/>
          <w:b/>
          <w:color w:val="auto"/>
        </w:rPr>
        <w:t>downto</w:t>
      </w:r>
      <w:proofErr w:type="spellEnd"/>
      <w:r w:rsidRPr="0099564C">
        <w:rPr>
          <w:rStyle w:val="CodeInline"/>
          <w:b/>
          <w:color w:val="auto"/>
        </w:rPr>
        <w:t xml:space="preserve"> </w:t>
      </w:r>
      <w:proofErr w:type="spellStart"/>
      <w:r w:rsidRPr="0099564C">
        <w:rPr>
          <w:rStyle w:val="CodeInline"/>
          <w:b/>
          <w:color w:val="auto"/>
        </w:rPr>
        <w:t>elif</w:t>
      </w:r>
      <w:proofErr w:type="spellEnd"/>
      <w:r w:rsidRPr="0099564C">
        <w:rPr>
          <w:rStyle w:val="CodeInline"/>
          <w:b/>
          <w:color w:val="auto"/>
        </w:rPr>
        <w:t xml:space="preserve"> else end exception extern false finally for</w:t>
      </w:r>
    </w:p>
    <w:p w14:paraId="3B1729F7" w14:textId="77777777"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14:paraId="02B1C7E5" w14:textId="77777777"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14:paraId="794E4387" w14:textId="77777777"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14:paraId="4A8179BF" w14:textId="77777777" w:rsidR="007372F9" w:rsidRPr="0099564C" w:rsidRDefault="007372F9" w:rsidP="007372F9">
      <w:pPr>
        <w:pStyle w:val="SummaryGrammar"/>
        <w:rPr>
          <w:rStyle w:val="CodeInline"/>
          <w:color w:val="auto"/>
        </w:rPr>
      </w:pPr>
      <w:r w:rsidRPr="0099564C">
        <w:rPr>
          <w:rStyle w:val="CodeInline"/>
          <w:b/>
          <w:color w:val="auto"/>
        </w:rPr>
        <w:t xml:space="preserve">      true try type upcast use </w:t>
      </w:r>
      <w:proofErr w:type="spellStart"/>
      <w:r w:rsidRPr="0099564C">
        <w:rPr>
          <w:rStyle w:val="CodeInline"/>
          <w:b/>
          <w:color w:val="auto"/>
        </w:rPr>
        <w:t>val</w:t>
      </w:r>
      <w:proofErr w:type="spellEnd"/>
      <w:r w:rsidRPr="0099564C">
        <w:rPr>
          <w:rStyle w:val="CodeInline"/>
          <w:b/>
          <w:color w:val="auto"/>
        </w:rPr>
        <w:t xml:space="preserve"> void when while with yield</w:t>
      </w:r>
    </w:p>
    <w:p w14:paraId="64286DED" w14:textId="77777777" w:rsidR="007372F9" w:rsidRPr="0099564C" w:rsidRDefault="007372F9" w:rsidP="007372F9">
      <w:pPr>
        <w:pStyle w:val="SummaryGrammar"/>
        <w:rPr>
          <w:rStyle w:val="CodeInline"/>
          <w:color w:val="auto"/>
        </w:rPr>
      </w:pPr>
    </w:p>
    <w:p w14:paraId="7E0DF942" w14:textId="77777777" w:rsidR="007372F9" w:rsidRPr="0099564C" w:rsidRDefault="007372F9" w:rsidP="00FA5AC5">
      <w:pPr>
        <w:pStyle w:val="SummaryGrammar"/>
        <w:rPr>
          <w:rStyle w:val="CodeInline"/>
          <w:color w:val="auto"/>
        </w:rPr>
      </w:pPr>
      <w:r w:rsidRPr="0099564C">
        <w:rPr>
          <w:rStyle w:val="CodeInline"/>
          <w:i/>
          <w:color w:val="auto"/>
        </w:rPr>
        <w:t>reserved-ident-</w:t>
      </w:r>
      <w:proofErr w:type="gramStart"/>
      <w:r w:rsidRPr="0099564C">
        <w:rPr>
          <w:rStyle w:val="CodeInline"/>
          <w:i/>
          <w:color w:val="auto"/>
        </w:rPr>
        <w:t>keyword</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Arial" w:hAnsi="Arial"/>
          <w:bCs w:val="0"/>
          <w:color w:val="auto"/>
        </w:rPr>
        <w:t>one of</w:t>
      </w:r>
    </w:p>
    <w:p w14:paraId="792042D9"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14:paraId="65B171FF" w14:textId="77777777" w:rsidR="007372F9" w:rsidRPr="0099564C" w:rsidRDefault="007372F9" w:rsidP="007372F9">
      <w:pPr>
        <w:pStyle w:val="SummaryGrammar"/>
        <w:rPr>
          <w:rStyle w:val="CodeInline"/>
          <w:b/>
          <w:color w:val="auto"/>
        </w:rPr>
      </w:pPr>
      <w:r w:rsidRPr="0099564C">
        <w:rPr>
          <w:rStyle w:val="CodeInline"/>
          <w:b/>
          <w:color w:val="auto"/>
        </w:rPr>
        <w:t xml:space="preserve">      continue eager fixed </w:t>
      </w:r>
      <w:proofErr w:type="spellStart"/>
      <w:r w:rsidRPr="0099564C">
        <w:rPr>
          <w:rStyle w:val="CodeInline"/>
          <w:b/>
          <w:color w:val="auto"/>
        </w:rPr>
        <w:t>fori</w:t>
      </w:r>
      <w:proofErr w:type="spellEnd"/>
      <w:r w:rsidRPr="0099564C">
        <w:rPr>
          <w:rStyle w:val="CodeInline"/>
          <w:b/>
          <w:color w:val="auto"/>
        </w:rPr>
        <w:t xml:space="preserve"> functor include</w:t>
      </w:r>
    </w:p>
    <w:p w14:paraId="636F2484" w14:textId="77777777" w:rsidR="007372F9" w:rsidRPr="0099564C" w:rsidRDefault="007372F9" w:rsidP="007372F9">
      <w:pPr>
        <w:pStyle w:val="SummaryGrammar"/>
        <w:rPr>
          <w:rStyle w:val="CodeInline"/>
          <w:b/>
          <w:color w:val="auto"/>
        </w:rPr>
      </w:pPr>
      <w:r w:rsidRPr="0099564C">
        <w:rPr>
          <w:rStyle w:val="CodeInline"/>
          <w:b/>
          <w:color w:val="auto"/>
        </w:rPr>
        <w:t xml:space="preserve">      measure method </w:t>
      </w:r>
      <w:proofErr w:type="spellStart"/>
      <w:r w:rsidRPr="0099564C">
        <w:rPr>
          <w:rStyle w:val="CodeInline"/>
          <w:b/>
          <w:color w:val="auto"/>
        </w:rPr>
        <w:t>mixin</w:t>
      </w:r>
      <w:proofErr w:type="spellEnd"/>
      <w:r w:rsidRPr="0099564C">
        <w:rPr>
          <w:rStyle w:val="CodeInline"/>
          <w:b/>
          <w:color w:val="auto"/>
        </w:rPr>
        <w:t xml:space="preserve"> object parallel params process protected pure</w:t>
      </w:r>
    </w:p>
    <w:p w14:paraId="39D8D6D6" w14:textId="77777777" w:rsidR="007372F9" w:rsidRPr="0099564C" w:rsidRDefault="007372F9" w:rsidP="007372F9">
      <w:pPr>
        <w:pStyle w:val="SummaryGrammar"/>
        <w:rPr>
          <w:rStyle w:val="CodeInline"/>
          <w:b/>
          <w:color w:val="auto"/>
        </w:rPr>
      </w:pPr>
      <w:r w:rsidRPr="0099564C">
        <w:rPr>
          <w:rStyle w:val="CodeInline"/>
          <w:b/>
          <w:color w:val="auto"/>
        </w:rPr>
        <w:t xml:space="preserve">      recursive sealed </w:t>
      </w:r>
      <w:proofErr w:type="spellStart"/>
      <w:r w:rsidRPr="0099564C">
        <w:rPr>
          <w:rStyle w:val="CodeInline"/>
          <w:b/>
          <w:color w:val="auto"/>
        </w:rPr>
        <w:t>tailcall</w:t>
      </w:r>
      <w:proofErr w:type="spellEnd"/>
      <w:r w:rsidRPr="0099564C">
        <w:rPr>
          <w:rStyle w:val="CodeInline"/>
          <w:b/>
          <w:color w:val="auto"/>
        </w:rPr>
        <w:t xml:space="preserve"> trait virtual volatile</w:t>
      </w:r>
    </w:p>
    <w:p w14:paraId="4EB6A562" w14:textId="77777777" w:rsidR="007372F9" w:rsidRPr="0099564C" w:rsidRDefault="007372F9" w:rsidP="007372F9">
      <w:pPr>
        <w:pStyle w:val="SummaryGrammar"/>
        <w:rPr>
          <w:color w:val="auto"/>
        </w:rPr>
      </w:pPr>
    </w:p>
    <w:p w14:paraId="4FF3920B" w14:textId="77777777" w:rsidR="007372F9" w:rsidRPr="0099564C" w:rsidRDefault="007372F9" w:rsidP="007372F9">
      <w:pPr>
        <w:pStyle w:val="SummaryGrammar"/>
        <w:keepNext/>
        <w:rPr>
          <w:color w:val="auto"/>
        </w:rPr>
      </w:pPr>
      <w:r w:rsidRPr="0099564C">
        <w:rPr>
          <w:rStyle w:val="CodeInline"/>
          <w:bCs w:val="0"/>
          <w:i/>
          <w:iCs/>
          <w:color w:val="auto"/>
        </w:rPr>
        <w:t>reserved-ident-</w:t>
      </w:r>
      <w:proofErr w:type="gramStart"/>
      <w:r w:rsidRPr="0099564C">
        <w:rPr>
          <w:rStyle w:val="CodeInline"/>
          <w:bCs w:val="0"/>
          <w:i/>
          <w:iCs/>
          <w:color w:val="auto"/>
        </w:rPr>
        <w:t>formats</w:t>
      </w:r>
      <w:r w:rsidRPr="0099564C">
        <w:rPr>
          <w:color w:val="auto"/>
        </w:rPr>
        <w:t xml:space="preserve"> :</w:t>
      </w:r>
      <w:proofErr w:type="gramEnd"/>
      <w:r w:rsidRPr="0099564C">
        <w:rPr>
          <w:color w:val="auto"/>
        </w:rPr>
        <w:t xml:space="preserve"> </w:t>
      </w:r>
    </w:p>
    <w:p w14:paraId="4E3689FC" w14:textId="77777777"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w:t>
      </w:r>
      <w:proofErr w:type="gramStart"/>
      <w:r w:rsidRPr="0099564C">
        <w:rPr>
          <w:color w:val="auto"/>
        </w:rPr>
        <w:t>( '!'</w:t>
      </w:r>
      <w:proofErr w:type="gramEnd"/>
      <w:r w:rsidRPr="0099564C">
        <w:rPr>
          <w:color w:val="auto"/>
        </w:rPr>
        <w:t xml:space="preserve"> | '#')</w:t>
      </w:r>
    </w:p>
    <w:p w14:paraId="1D586828" w14:textId="77777777" w:rsidR="007372F9" w:rsidRPr="0099564C" w:rsidRDefault="007372F9" w:rsidP="003743A9">
      <w:pPr>
        <w:pStyle w:val="AppHeading3"/>
        <w:rPr>
          <w:rFonts w:hint="eastAsia"/>
          <w:color w:val="auto"/>
        </w:rPr>
      </w:pPr>
      <w:bookmarkStart w:id="7051" w:name="_Toc267667757"/>
      <w:r w:rsidRPr="0099564C">
        <w:rPr>
          <w:color w:val="auto"/>
        </w:rPr>
        <w:t>Symbolic Keywords</w:t>
      </w:r>
      <w:bookmarkEnd w:id="7051"/>
    </w:p>
    <w:p w14:paraId="63A097AD" w14:textId="77777777" w:rsidR="007372F9" w:rsidRPr="0099564C" w:rsidRDefault="007372F9" w:rsidP="00FA5AC5">
      <w:pPr>
        <w:pStyle w:val="SummaryGrammar"/>
        <w:rPr>
          <w:rStyle w:val="CodeInline"/>
          <w:color w:val="auto"/>
        </w:rPr>
      </w:pPr>
      <w:r w:rsidRPr="0099564C">
        <w:rPr>
          <w:rStyle w:val="CodeInline"/>
          <w:i/>
          <w:color w:val="auto"/>
        </w:rPr>
        <w:t>symbolic-</w:t>
      </w:r>
      <w:proofErr w:type="gramStart"/>
      <w:r w:rsidRPr="0099564C">
        <w:rPr>
          <w:rStyle w:val="CodeInline"/>
          <w:i/>
          <w:color w:val="auto"/>
        </w:rPr>
        <w:t>keyword</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Arial" w:hAnsi="Arial"/>
          <w:bCs w:val="0"/>
          <w:color w:val="auto"/>
        </w:rPr>
        <w:t>one of</w:t>
      </w:r>
    </w:p>
    <w:p w14:paraId="22E7BD3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14:paraId="2F519F26" w14:textId="77777777"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14:paraId="69533DEF" w14:textId="77777777"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14:paraId="397BDE74" w14:textId="77777777"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14:paraId="6011DFCE" w14:textId="77777777" w:rsidR="007372F9" w:rsidRPr="0099564C" w:rsidRDefault="007372F9" w:rsidP="007372F9">
      <w:pPr>
        <w:pStyle w:val="SummaryGrammar"/>
        <w:keepNext/>
        <w:rPr>
          <w:rStyle w:val="CodeInline"/>
          <w:color w:val="auto"/>
        </w:rPr>
      </w:pPr>
    </w:p>
    <w:p w14:paraId="28C3CF9C" w14:textId="77777777" w:rsidR="007372F9" w:rsidRPr="0099564C" w:rsidRDefault="007372F9" w:rsidP="007372F9">
      <w:pPr>
        <w:pStyle w:val="SummaryGrammar"/>
        <w:keepNext/>
        <w:rPr>
          <w:rStyle w:val="CodeInline"/>
          <w:color w:val="auto"/>
        </w:rPr>
      </w:pPr>
      <w:r w:rsidRPr="0099564C">
        <w:rPr>
          <w:rStyle w:val="CodeInline"/>
          <w:i/>
          <w:color w:val="auto"/>
        </w:rPr>
        <w:t>reserved-symbolic-</w:t>
      </w:r>
      <w:proofErr w:type="gramStart"/>
      <w:r w:rsidRPr="0099564C">
        <w:rPr>
          <w:rStyle w:val="CodeInline"/>
          <w:i/>
          <w:color w:val="auto"/>
        </w:rPr>
        <w:t>sequence</w:t>
      </w:r>
      <w:r w:rsidRPr="0099564C">
        <w:rPr>
          <w:rStyle w:val="CodeInline"/>
          <w:color w:val="auto"/>
        </w:rPr>
        <w:t xml:space="preserve"> :</w:t>
      </w:r>
      <w:proofErr w:type="gramEnd"/>
      <w:r w:rsidRPr="0099564C">
        <w:rPr>
          <w:rStyle w:val="CodeInline"/>
          <w:color w:val="auto"/>
        </w:rPr>
        <w:t xml:space="preserve"> </w:t>
      </w:r>
    </w:p>
    <w:p w14:paraId="7B004B1E"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554EA79F" w14:textId="77777777" w:rsidR="007372F9" w:rsidRPr="0099564C" w:rsidRDefault="007372F9" w:rsidP="00C04A93">
      <w:pPr>
        <w:pStyle w:val="AppHeading2"/>
        <w:keepNext/>
        <w:keepLines/>
        <w:numPr>
          <w:ilvl w:val="2"/>
          <w:numId w:val="50"/>
        </w:numPr>
        <w:outlineLvl w:val="2"/>
        <w:rPr>
          <w:rFonts w:hint="eastAsia"/>
          <w:color w:val="auto"/>
        </w:rPr>
      </w:pPr>
      <w:bookmarkStart w:id="7052" w:name="_Toc267667756"/>
      <w:r w:rsidRPr="0099564C">
        <w:rPr>
          <w:color w:val="auto"/>
        </w:rPr>
        <w:t>Strings and Characters</w:t>
      </w:r>
      <w:bookmarkEnd w:id="7052"/>
    </w:p>
    <w:p w14:paraId="458163FD" w14:textId="77777777" w:rsidR="007372F9" w:rsidRPr="0099564C" w:rsidRDefault="007372F9" w:rsidP="007372F9">
      <w:pPr>
        <w:pStyle w:val="SummaryGrammar"/>
        <w:keepNext/>
        <w:keepLines/>
        <w:rPr>
          <w:rStyle w:val="CodeInline"/>
          <w:color w:val="auto"/>
        </w:rPr>
      </w:pPr>
      <w:r w:rsidRPr="0099564C">
        <w:rPr>
          <w:rStyle w:val="CodeInline"/>
          <w:i/>
          <w:color w:val="auto"/>
        </w:rPr>
        <w:t>escape-</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 ["\'</w:t>
      </w:r>
      <w:proofErr w:type="spellStart"/>
      <w:r w:rsidRPr="0099564C">
        <w:rPr>
          <w:rStyle w:val="CodeInline"/>
          <w:color w:val="auto"/>
        </w:rPr>
        <w:t>ntbr</w:t>
      </w:r>
      <w:proofErr w:type="spellEnd"/>
      <w:r w:rsidRPr="0099564C">
        <w:rPr>
          <w:rStyle w:val="CodeInline"/>
          <w:color w:val="auto"/>
        </w:rPr>
        <w:t>]</w:t>
      </w:r>
    </w:p>
    <w:p w14:paraId="0FE5C9F6" w14:textId="77777777" w:rsidR="007372F9" w:rsidRPr="0099564C" w:rsidRDefault="007372F9" w:rsidP="007372F9">
      <w:pPr>
        <w:pStyle w:val="SummaryGrammar"/>
        <w:keepNext/>
        <w:keepLines/>
        <w:rPr>
          <w:rStyle w:val="CodeInline"/>
          <w:color w:val="auto"/>
        </w:rPr>
      </w:pPr>
    </w:p>
    <w:p w14:paraId="7D81AF2A" w14:textId="77777777" w:rsidR="007372F9" w:rsidRPr="0099564C" w:rsidRDefault="007372F9" w:rsidP="007372F9">
      <w:pPr>
        <w:pStyle w:val="SummaryGrammar"/>
        <w:keepNext/>
        <w:keepLines/>
        <w:rPr>
          <w:rStyle w:val="CodeInline"/>
          <w:color w:val="auto"/>
        </w:rPr>
      </w:pPr>
      <w:r w:rsidRPr="0099564C">
        <w:rPr>
          <w:rStyle w:val="CodeInline"/>
          <w:i/>
          <w:color w:val="auto"/>
        </w:rPr>
        <w:t>non-escape-</w:t>
      </w:r>
      <w:proofErr w:type="gramStart"/>
      <w:r w:rsidRPr="0099564C">
        <w:rPr>
          <w:rStyle w:val="CodeInline"/>
          <w:i/>
          <w:color w:val="auto"/>
        </w:rPr>
        <w:t>chars</w:t>
      </w:r>
      <w:r w:rsidRPr="0099564C">
        <w:rPr>
          <w:rStyle w:val="CodeInline"/>
          <w:color w:val="auto"/>
        </w:rPr>
        <w:t xml:space="preserve"> :</w:t>
      </w:r>
      <w:proofErr w:type="gramEnd"/>
      <w:r w:rsidRPr="0099564C">
        <w:rPr>
          <w:rStyle w:val="CodeInline"/>
          <w:color w:val="auto"/>
        </w:rPr>
        <w:t xml:space="preserve">  '\' [^"\'</w:t>
      </w:r>
      <w:proofErr w:type="spellStart"/>
      <w:r w:rsidRPr="0099564C">
        <w:rPr>
          <w:rStyle w:val="CodeInline"/>
          <w:color w:val="auto"/>
        </w:rPr>
        <w:t>ntbr</w:t>
      </w:r>
      <w:proofErr w:type="spellEnd"/>
      <w:r w:rsidRPr="0099564C">
        <w:rPr>
          <w:rStyle w:val="CodeInline"/>
          <w:color w:val="auto"/>
        </w:rPr>
        <w:t>]</w:t>
      </w:r>
    </w:p>
    <w:p w14:paraId="7329E56D" w14:textId="77777777" w:rsidR="007372F9" w:rsidRPr="0099564C" w:rsidRDefault="007372F9" w:rsidP="007372F9">
      <w:pPr>
        <w:pStyle w:val="SummaryGrammar"/>
        <w:keepNext/>
        <w:keepLines/>
        <w:rPr>
          <w:rStyle w:val="CodeInline"/>
          <w:color w:val="auto"/>
        </w:rPr>
      </w:pPr>
    </w:p>
    <w:p w14:paraId="29537A83" w14:textId="77777777" w:rsidR="007372F9" w:rsidRPr="0099564C" w:rsidRDefault="007372F9" w:rsidP="007372F9">
      <w:pPr>
        <w:pStyle w:val="SummaryGrammar"/>
        <w:keepNext/>
        <w:keepLines/>
        <w:rPr>
          <w:rStyle w:val="CodeInline"/>
          <w:color w:val="auto"/>
        </w:rPr>
      </w:pPr>
      <w:r w:rsidRPr="0099564C">
        <w:rPr>
          <w:rStyle w:val="CodeInline"/>
          <w:i/>
          <w:color w:val="auto"/>
        </w:rPr>
        <w:t>simple-char-</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Segoe UI" w:hAnsi="Segoe UI" w:cs="Segoe UI"/>
          <w:color w:val="auto"/>
        </w:rPr>
        <w:t>any char except</w:t>
      </w:r>
    </w:p>
    <w:p w14:paraId="028FCD6F" w14:textId="77777777"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14:paraId="61C8C6A2" w14:textId="77777777" w:rsidR="007372F9" w:rsidRPr="00514E58" w:rsidRDefault="007372F9" w:rsidP="007372F9">
      <w:pPr>
        <w:pStyle w:val="SummaryGrammar"/>
        <w:rPr>
          <w:rStyle w:val="CodeInline"/>
          <w:color w:val="auto"/>
          <w:lang w:val="de-DE"/>
        </w:rPr>
      </w:pPr>
    </w:p>
    <w:p w14:paraId="6E790E3E" w14:textId="77777777"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14:paraId="352445C1" w14:textId="77777777" w:rsidR="007372F9" w:rsidRPr="00514E58" w:rsidRDefault="007372F9" w:rsidP="007372F9">
      <w:pPr>
        <w:pStyle w:val="SummaryGrammar"/>
        <w:keepNext/>
        <w:rPr>
          <w:rStyle w:val="CodeInline"/>
          <w:color w:val="auto"/>
          <w:lang w:val="de-DE"/>
        </w:rPr>
      </w:pPr>
    </w:p>
    <w:p w14:paraId="4B94BFE0" w14:textId="77777777"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14:paraId="2491C826" w14:textId="77777777"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14:paraId="07B81022" w14:textId="77777777" w:rsidR="007372F9" w:rsidRPr="0099564C" w:rsidRDefault="007372F9" w:rsidP="007372F9">
      <w:pPr>
        <w:pStyle w:val="SummaryGrammar"/>
        <w:rPr>
          <w:rStyle w:val="CodeInline"/>
          <w:color w:val="auto"/>
          <w:lang w:val="de-DE"/>
        </w:rPr>
      </w:pPr>
    </w:p>
    <w:p w14:paraId="3B4F8FEA" w14:textId="77777777"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14:paraId="7650DA3F"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14:paraId="16D1A5B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3CF16A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3AA4CED9"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unicodegraph</w:t>
      </w:r>
      <w:proofErr w:type="spellEnd"/>
      <w:r w:rsidRPr="0099564C">
        <w:rPr>
          <w:rStyle w:val="CodeInline"/>
          <w:i/>
          <w:color w:val="auto"/>
        </w:rPr>
        <w:t>-short</w:t>
      </w:r>
    </w:p>
    <w:p w14:paraId="5FA02DED" w14:textId="77777777" w:rsidR="007372F9" w:rsidRPr="0099564C" w:rsidRDefault="007372F9" w:rsidP="007372F9">
      <w:pPr>
        <w:pStyle w:val="SummaryGrammar"/>
        <w:rPr>
          <w:rStyle w:val="CodeInline"/>
          <w:color w:val="auto"/>
        </w:rPr>
      </w:pPr>
    </w:p>
    <w:p w14:paraId="1F0EC7CC" w14:textId="77777777" w:rsidR="007372F9" w:rsidRPr="0099564C" w:rsidRDefault="007372F9" w:rsidP="007372F9">
      <w:pPr>
        <w:pStyle w:val="SummaryGrammar"/>
        <w:rPr>
          <w:rStyle w:val="CodeInline"/>
          <w:color w:val="auto"/>
        </w:rPr>
      </w:pPr>
      <w:r w:rsidRPr="0099564C">
        <w:rPr>
          <w:rStyle w:val="CodeInline"/>
          <w:i/>
          <w:color w:val="auto"/>
        </w:rPr>
        <w:t>string-</w:t>
      </w:r>
      <w:proofErr w:type="gramStart"/>
      <w:r w:rsidRPr="0099564C">
        <w:rPr>
          <w:rStyle w:val="CodeInline"/>
          <w:i/>
          <w:color w:val="auto"/>
        </w:rPr>
        <w:t>char</w:t>
      </w:r>
      <w:r w:rsidRPr="0099564C">
        <w:rPr>
          <w:rStyle w:val="CodeInline"/>
          <w:color w:val="auto"/>
        </w:rPr>
        <w:t xml:space="preserve"> :</w:t>
      </w:r>
      <w:proofErr w:type="gramEnd"/>
    </w:p>
    <w:p w14:paraId="1513A9C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14:paraId="2E6470B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5E44CBE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104F82A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55545F2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unicodegraph</w:t>
      </w:r>
      <w:proofErr w:type="spellEnd"/>
      <w:r w:rsidRPr="0099564C">
        <w:rPr>
          <w:rStyle w:val="CodeInline"/>
          <w:i/>
          <w:color w:val="auto"/>
        </w:rPr>
        <w:t>-short</w:t>
      </w:r>
    </w:p>
    <w:p w14:paraId="20D2C870"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unicodegraph</w:t>
      </w:r>
      <w:proofErr w:type="spellEnd"/>
      <w:r w:rsidRPr="0099564C">
        <w:rPr>
          <w:rStyle w:val="CodeInline"/>
          <w:i/>
          <w:color w:val="auto"/>
        </w:rPr>
        <w:t>-long</w:t>
      </w:r>
    </w:p>
    <w:p w14:paraId="51603AC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14:paraId="73BC49DF" w14:textId="77777777" w:rsidR="007372F9" w:rsidRPr="0099564C" w:rsidRDefault="007372F9" w:rsidP="007372F9">
      <w:pPr>
        <w:pStyle w:val="SummaryGrammar"/>
        <w:rPr>
          <w:rStyle w:val="CodeInline"/>
          <w:color w:val="auto"/>
        </w:rPr>
      </w:pPr>
    </w:p>
    <w:p w14:paraId="196ADED5" w14:textId="77777777" w:rsidR="007372F9" w:rsidRPr="0099564C" w:rsidRDefault="007372F9" w:rsidP="007372F9">
      <w:pPr>
        <w:pStyle w:val="SummaryGrammar"/>
        <w:rPr>
          <w:rStyle w:val="CodeInline"/>
          <w:color w:val="auto"/>
        </w:rPr>
      </w:pPr>
      <w:r w:rsidRPr="0099564C">
        <w:rPr>
          <w:rStyle w:val="CodeInline"/>
          <w:i/>
          <w:color w:val="auto"/>
        </w:rPr>
        <w:t>string-</w:t>
      </w:r>
      <w:proofErr w:type="spellStart"/>
      <w:proofErr w:type="gramStart"/>
      <w:r w:rsidRPr="0099564C">
        <w:rPr>
          <w:rStyle w:val="CodeInline"/>
          <w:i/>
          <w:color w:val="auto"/>
        </w:rPr>
        <w:t>elem</w:t>
      </w:r>
      <w:proofErr w:type="spellEnd"/>
      <w:r w:rsidRPr="0099564C">
        <w:rPr>
          <w:rStyle w:val="CodeInline"/>
          <w:color w:val="auto"/>
        </w:rPr>
        <w:t xml:space="preserve"> :</w:t>
      </w:r>
      <w:proofErr w:type="gramEnd"/>
    </w:p>
    <w:p w14:paraId="33F35DB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14:paraId="1A5FAC4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w:t>
      </w:r>
      <w:proofErr w:type="spellStart"/>
      <w:r w:rsidRPr="0099564C">
        <w:rPr>
          <w:rStyle w:val="CodeInline"/>
          <w:i/>
          <w:color w:val="auto"/>
        </w:rPr>
        <w:t>elem</w:t>
      </w:r>
      <w:proofErr w:type="spellEnd"/>
    </w:p>
    <w:p w14:paraId="63619F85" w14:textId="77777777" w:rsidR="007372F9" w:rsidRPr="0099564C" w:rsidRDefault="007372F9" w:rsidP="007372F9">
      <w:pPr>
        <w:pStyle w:val="SummaryGrammar"/>
        <w:rPr>
          <w:rStyle w:val="CodeInline"/>
          <w:color w:val="auto"/>
        </w:rPr>
      </w:pPr>
    </w:p>
    <w:p w14:paraId="3331AF32" w14:textId="77777777" w:rsidR="007372F9" w:rsidRPr="0099564C" w:rsidRDefault="007372F9" w:rsidP="007372F9">
      <w:pPr>
        <w:pStyle w:val="SummaryGrammar"/>
        <w:rPr>
          <w:rStyle w:val="CodeInline"/>
          <w:color w:val="auto"/>
        </w:rPr>
      </w:pPr>
      <w:proofErr w:type="spellStart"/>
      <w:proofErr w:type="gramStart"/>
      <w:r w:rsidRPr="0099564C">
        <w:rPr>
          <w:rStyle w:val="CodeInline"/>
          <w:i/>
          <w:color w:val="auto"/>
        </w:rPr>
        <w:t>char</w:t>
      </w:r>
      <w:proofErr w:type="spellEnd"/>
      <w:r w:rsidRPr="0099564C">
        <w:rPr>
          <w:rStyle w:val="CodeInline"/>
          <w:color w:val="auto"/>
        </w:rPr>
        <w:t xml:space="preserve"> :</w:t>
      </w:r>
      <w:proofErr w:type="gramEnd"/>
      <w:r w:rsidRPr="0099564C">
        <w:rPr>
          <w:rStyle w:val="CodeInline"/>
          <w:color w:val="auto"/>
        </w:rPr>
        <w:t xml:space="preserve"> ' </w:t>
      </w:r>
      <w:r w:rsidRPr="0099564C">
        <w:rPr>
          <w:rStyle w:val="CodeInline"/>
          <w:i/>
          <w:color w:val="auto"/>
        </w:rPr>
        <w:t xml:space="preserve">char-char </w:t>
      </w:r>
      <w:r w:rsidRPr="0099564C">
        <w:rPr>
          <w:rStyle w:val="CodeInline"/>
          <w:color w:val="auto"/>
        </w:rPr>
        <w:t>'</w:t>
      </w:r>
    </w:p>
    <w:p w14:paraId="141AF100" w14:textId="77777777" w:rsidR="007372F9" w:rsidRPr="0099564C" w:rsidRDefault="007372F9" w:rsidP="007372F9">
      <w:pPr>
        <w:pStyle w:val="SummaryGrammar"/>
        <w:rPr>
          <w:rStyle w:val="CodeInline"/>
          <w:color w:val="auto"/>
        </w:rPr>
      </w:pPr>
    </w:p>
    <w:p w14:paraId="689C4CB0" w14:textId="77777777" w:rsidR="007372F9" w:rsidRPr="0099564C" w:rsidRDefault="007372F9" w:rsidP="007372F9">
      <w:pPr>
        <w:pStyle w:val="SummaryGrammar"/>
        <w:rPr>
          <w:rStyle w:val="CodeInline"/>
          <w:color w:val="auto"/>
        </w:rPr>
      </w:pPr>
      <w:proofErr w:type="gramStart"/>
      <w:r w:rsidRPr="0099564C">
        <w:rPr>
          <w:rStyle w:val="CodeInline"/>
          <w:i/>
          <w:color w:val="auto"/>
        </w:rPr>
        <w:t>string</w:t>
      </w:r>
      <w:r w:rsidRPr="0099564C">
        <w:rPr>
          <w:rStyle w:val="CodeInline"/>
          <w:color w:val="auto"/>
        </w:rPr>
        <w:t xml:space="preserve"> :</w:t>
      </w:r>
      <w:proofErr w:type="gramEnd"/>
      <w:r w:rsidRPr="0099564C">
        <w:rPr>
          <w:rStyle w:val="CodeInline"/>
          <w:color w:val="auto"/>
        </w:rPr>
        <w:t xml:space="preserve"> " </w:t>
      </w:r>
      <w:r w:rsidRPr="0099564C">
        <w:rPr>
          <w:rStyle w:val="CodeInline"/>
          <w:i/>
          <w:color w:val="auto"/>
        </w:rPr>
        <w:t>string-char</w:t>
      </w:r>
      <w:r w:rsidRPr="0099564C">
        <w:rPr>
          <w:rStyle w:val="CodeInline"/>
          <w:color w:val="auto"/>
        </w:rPr>
        <w:t>* "</w:t>
      </w:r>
    </w:p>
    <w:p w14:paraId="4F36E4E9" w14:textId="77777777" w:rsidR="007372F9" w:rsidRPr="0099564C" w:rsidRDefault="007372F9" w:rsidP="007372F9">
      <w:pPr>
        <w:pStyle w:val="SummaryGrammar"/>
        <w:rPr>
          <w:rStyle w:val="CodeInline"/>
          <w:color w:val="auto"/>
        </w:rPr>
      </w:pPr>
    </w:p>
    <w:p w14:paraId="07F8AAD8" w14:textId="77777777" w:rsidR="007372F9" w:rsidRPr="0099564C" w:rsidRDefault="007372F9" w:rsidP="007372F9">
      <w:pPr>
        <w:pStyle w:val="SummaryGrammar"/>
        <w:rPr>
          <w:rStyle w:val="CodeInline"/>
          <w:color w:val="auto"/>
        </w:rPr>
      </w:pPr>
      <w:r w:rsidRPr="0099564C">
        <w:rPr>
          <w:rStyle w:val="CodeInline"/>
          <w:i/>
          <w:color w:val="auto"/>
        </w:rPr>
        <w:t>verbatim-string-</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w:t>
      </w:r>
    </w:p>
    <w:p w14:paraId="69BEDF0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14:paraId="5A7F297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5B65D7B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14:paraId="6D10CD55"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38A237E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42469246" w14:textId="77777777" w:rsidR="007372F9" w:rsidRPr="0099564C" w:rsidRDefault="007372F9" w:rsidP="007372F9">
      <w:pPr>
        <w:pStyle w:val="SummaryGrammar"/>
        <w:rPr>
          <w:rStyle w:val="CodeInline"/>
          <w:color w:val="auto"/>
        </w:rPr>
      </w:pPr>
    </w:p>
    <w:p w14:paraId="2866519C" w14:textId="77777777" w:rsidR="007372F9" w:rsidRPr="0099564C" w:rsidRDefault="007372F9" w:rsidP="007372F9">
      <w:pPr>
        <w:pStyle w:val="SummaryGrammar"/>
        <w:rPr>
          <w:rStyle w:val="CodeInline"/>
          <w:color w:val="auto"/>
        </w:rPr>
      </w:pPr>
      <w:r w:rsidRPr="0099564C">
        <w:rPr>
          <w:rStyle w:val="CodeInline"/>
          <w:i/>
          <w:color w:val="auto"/>
        </w:rPr>
        <w:t>verbatim-</w:t>
      </w:r>
      <w:proofErr w:type="gramStart"/>
      <w:r w:rsidRPr="0099564C">
        <w:rPr>
          <w:rStyle w:val="CodeInline"/>
          <w:i/>
          <w:color w:val="auto"/>
        </w:rPr>
        <w:t>string</w:t>
      </w:r>
      <w:r w:rsidRPr="0099564C">
        <w:rPr>
          <w:rStyle w:val="CodeInline"/>
          <w:color w:val="auto"/>
        </w:rPr>
        <w:t xml:space="preserve"> :</w:t>
      </w:r>
      <w:proofErr w:type="gramEnd"/>
      <w:r w:rsidRPr="0099564C">
        <w:rPr>
          <w:rStyle w:val="CodeInline"/>
          <w:color w:val="auto"/>
        </w:rPr>
        <w:t xml:space="preserve"> @" </w:t>
      </w:r>
      <w:r w:rsidRPr="0099564C">
        <w:rPr>
          <w:rStyle w:val="CodeInline"/>
          <w:i/>
          <w:color w:val="auto"/>
        </w:rPr>
        <w:t>verbatim-string-char</w:t>
      </w:r>
      <w:r w:rsidRPr="0099564C">
        <w:rPr>
          <w:rStyle w:val="CodeInline"/>
          <w:color w:val="auto"/>
        </w:rPr>
        <w:t>* "</w:t>
      </w:r>
    </w:p>
    <w:p w14:paraId="7855A0C4" w14:textId="77777777" w:rsidR="007372F9" w:rsidRPr="0099564C" w:rsidRDefault="007372F9" w:rsidP="007372F9">
      <w:pPr>
        <w:pStyle w:val="SummaryGrammar"/>
        <w:rPr>
          <w:rStyle w:val="CodeInline"/>
          <w:color w:val="auto"/>
        </w:rPr>
      </w:pPr>
    </w:p>
    <w:p w14:paraId="080569E8" w14:textId="77777777" w:rsidR="007372F9" w:rsidRPr="0099564C" w:rsidRDefault="007372F9" w:rsidP="007372F9">
      <w:pPr>
        <w:pStyle w:val="SummaryGrammar"/>
        <w:rPr>
          <w:rStyle w:val="CodeInline"/>
          <w:color w:val="auto"/>
        </w:rPr>
      </w:pPr>
      <w:proofErr w:type="spellStart"/>
      <w:r w:rsidRPr="0099564C">
        <w:rPr>
          <w:rStyle w:val="CodeInline"/>
          <w:i/>
          <w:color w:val="auto"/>
        </w:rPr>
        <w:t>bytechar</w:t>
      </w:r>
      <w:proofErr w:type="spellEnd"/>
      <w:r w:rsidRPr="0099564C">
        <w:rPr>
          <w:rStyle w:val="CodeInline"/>
          <w:color w:val="auto"/>
        </w:rPr>
        <w:t xml:space="preserve">         </w:t>
      </w:r>
      <w:proofErr w:type="gramStart"/>
      <w:r w:rsidRPr="0099564C">
        <w:rPr>
          <w:rStyle w:val="CodeInline"/>
          <w:color w:val="auto"/>
        </w:rPr>
        <w:t xml:space="preserve">  :</w:t>
      </w:r>
      <w:proofErr w:type="gramEnd"/>
      <w:r w:rsidRPr="0099564C">
        <w:rPr>
          <w:rStyle w:val="CodeInline"/>
          <w:color w:val="auto"/>
        </w:rPr>
        <w:t xml:space="preserve">  ' </w:t>
      </w:r>
      <w:r w:rsidRPr="0099564C">
        <w:rPr>
          <w:rStyle w:val="CodeInline"/>
          <w:i/>
          <w:color w:val="auto"/>
        </w:rPr>
        <w:t xml:space="preserve">simple-or-escape-char </w:t>
      </w:r>
      <w:r w:rsidRPr="0099564C">
        <w:rPr>
          <w:rStyle w:val="CodeInline"/>
          <w:color w:val="auto"/>
        </w:rPr>
        <w:t>'B</w:t>
      </w:r>
    </w:p>
    <w:p w14:paraId="52BC8F92" w14:textId="77777777" w:rsidR="007372F9" w:rsidRPr="0099564C" w:rsidRDefault="007372F9" w:rsidP="007372F9">
      <w:pPr>
        <w:pStyle w:val="SummaryGrammar"/>
        <w:rPr>
          <w:rStyle w:val="CodeInline"/>
          <w:color w:val="auto"/>
        </w:rPr>
      </w:pPr>
    </w:p>
    <w:p w14:paraId="26DCA6E9" w14:textId="77777777" w:rsidR="007372F9" w:rsidRPr="0099564C" w:rsidRDefault="007372F9" w:rsidP="007372F9">
      <w:pPr>
        <w:pStyle w:val="SummaryGrammar"/>
        <w:rPr>
          <w:rStyle w:val="CodeInline"/>
          <w:color w:val="auto"/>
        </w:rPr>
      </w:pPr>
      <w:proofErr w:type="spellStart"/>
      <w:r w:rsidRPr="0099564C">
        <w:rPr>
          <w:rStyle w:val="CodeInline"/>
          <w:i/>
          <w:color w:val="auto"/>
        </w:rPr>
        <w:t>bytearray</w:t>
      </w:r>
      <w:proofErr w:type="spellEnd"/>
      <w:r w:rsidRPr="0099564C">
        <w:rPr>
          <w:rStyle w:val="CodeInline"/>
          <w:color w:val="auto"/>
        </w:rPr>
        <w:t xml:space="preserve">        </w:t>
      </w:r>
      <w:proofErr w:type="gramStart"/>
      <w:r w:rsidRPr="0099564C">
        <w:rPr>
          <w:rStyle w:val="CodeInline"/>
          <w:color w:val="auto"/>
        </w:rPr>
        <w:t xml:space="preserve">  :</w:t>
      </w:r>
      <w:proofErr w:type="gramEnd"/>
      <w:r w:rsidRPr="0099564C">
        <w:rPr>
          <w:rStyle w:val="CodeInline"/>
          <w:color w:val="auto"/>
        </w:rPr>
        <w:t xml:space="preserve">  " </w:t>
      </w:r>
      <w:r w:rsidRPr="0099564C">
        <w:rPr>
          <w:rStyle w:val="CodeInline"/>
          <w:i/>
          <w:color w:val="auto"/>
        </w:rPr>
        <w:t>string-char</w:t>
      </w:r>
      <w:r w:rsidRPr="0099564C">
        <w:rPr>
          <w:rStyle w:val="CodeInline"/>
          <w:color w:val="auto"/>
        </w:rPr>
        <w:t>* "B</w:t>
      </w:r>
    </w:p>
    <w:p w14:paraId="79FC0E6F" w14:textId="77777777" w:rsidR="007372F9" w:rsidRPr="0099564C" w:rsidRDefault="007372F9" w:rsidP="007372F9">
      <w:pPr>
        <w:pStyle w:val="SummaryGrammar"/>
        <w:rPr>
          <w:rStyle w:val="CodeInline"/>
          <w:color w:val="auto"/>
        </w:rPr>
      </w:pPr>
    </w:p>
    <w:p w14:paraId="55C2B7B4" w14:textId="77777777" w:rsidR="007372F9" w:rsidRPr="0099564C" w:rsidRDefault="007372F9" w:rsidP="007372F9">
      <w:pPr>
        <w:pStyle w:val="SummaryGrammar"/>
        <w:rPr>
          <w:rStyle w:val="CodeInline"/>
          <w:color w:val="auto"/>
        </w:rPr>
      </w:pPr>
      <w:r w:rsidRPr="0099564C">
        <w:rPr>
          <w:rStyle w:val="CodeInline"/>
          <w:i/>
          <w:color w:val="auto"/>
        </w:rPr>
        <w:t>verbatim-</w:t>
      </w:r>
      <w:proofErr w:type="spellStart"/>
      <w:proofErr w:type="gramStart"/>
      <w:r w:rsidRPr="0099564C">
        <w:rPr>
          <w:rStyle w:val="CodeInline"/>
          <w:i/>
          <w:color w:val="auto"/>
        </w:rPr>
        <w:t>bytearray</w:t>
      </w:r>
      <w:proofErr w:type="spellEnd"/>
      <w:r w:rsidRPr="0099564C">
        <w:rPr>
          <w:rStyle w:val="CodeInline"/>
          <w:color w:val="auto"/>
        </w:rPr>
        <w:t xml:space="preserve"> :</w:t>
      </w:r>
      <w:proofErr w:type="gramEnd"/>
      <w:r w:rsidRPr="0099564C">
        <w:rPr>
          <w:rStyle w:val="CodeInline"/>
          <w:color w:val="auto"/>
        </w:rPr>
        <w:t xml:space="preserve"> @" </w:t>
      </w:r>
      <w:r w:rsidRPr="0099564C">
        <w:rPr>
          <w:rStyle w:val="CodeInline"/>
          <w:i/>
          <w:color w:val="auto"/>
        </w:rPr>
        <w:t>verbatim-string-char</w:t>
      </w:r>
      <w:r w:rsidRPr="0099564C">
        <w:rPr>
          <w:rStyle w:val="CodeInline"/>
          <w:color w:val="auto"/>
        </w:rPr>
        <w:t>* "B</w:t>
      </w:r>
    </w:p>
    <w:p w14:paraId="2A0E4624" w14:textId="77777777" w:rsidR="007372F9" w:rsidRPr="0099564C" w:rsidRDefault="007372F9" w:rsidP="007372F9">
      <w:pPr>
        <w:pStyle w:val="SummaryGrammar"/>
        <w:rPr>
          <w:rStyle w:val="CodeInline"/>
          <w:color w:val="auto"/>
        </w:rPr>
      </w:pPr>
    </w:p>
    <w:p w14:paraId="00A58D14" w14:textId="77777777" w:rsidR="007372F9" w:rsidRPr="0099564C" w:rsidRDefault="007372F9" w:rsidP="007372F9">
      <w:pPr>
        <w:pStyle w:val="SummaryGrammar"/>
        <w:rPr>
          <w:rStyle w:val="CodeInline"/>
          <w:color w:val="auto"/>
        </w:rPr>
      </w:pPr>
      <w:r w:rsidRPr="0099564C">
        <w:rPr>
          <w:rStyle w:val="CodeInline"/>
          <w:i/>
          <w:color w:val="auto"/>
        </w:rPr>
        <w:t>simple-or-escape-</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w:t>
      </w:r>
    </w:p>
    <w:p w14:paraId="6A21DC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14:paraId="300204DB"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simple-char</w:t>
      </w:r>
      <w:proofErr w:type="gramEnd"/>
    </w:p>
    <w:p w14:paraId="5881197A" w14:textId="77777777" w:rsidR="007372F9" w:rsidRPr="0099564C" w:rsidRDefault="007372F9" w:rsidP="007372F9">
      <w:pPr>
        <w:pStyle w:val="SummaryGrammar"/>
        <w:rPr>
          <w:rStyle w:val="CodeInline"/>
          <w:color w:val="auto"/>
        </w:rPr>
      </w:pPr>
    </w:p>
    <w:p w14:paraId="6BBB47F1" w14:textId="77777777" w:rsidR="007372F9" w:rsidRPr="0099564C" w:rsidRDefault="007372F9" w:rsidP="007372F9">
      <w:pPr>
        <w:pStyle w:val="SummaryGrammar"/>
        <w:rPr>
          <w:rStyle w:val="CodeInline"/>
          <w:color w:val="auto"/>
        </w:rPr>
      </w:pPr>
      <w:r w:rsidRPr="0099564C">
        <w:rPr>
          <w:rStyle w:val="CodeInline"/>
          <w:i/>
          <w:color w:val="auto"/>
        </w:rPr>
        <w:t>simple-</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Segoe UI" w:hAnsi="Segoe UI" w:cs="Segoe UI"/>
          <w:color w:val="auto"/>
        </w:rPr>
        <w:t>any char except</w:t>
      </w:r>
      <w:r w:rsidRPr="0099564C">
        <w:rPr>
          <w:rStyle w:val="CodeInline"/>
          <w:color w:val="auto"/>
        </w:rPr>
        <w:t xml:space="preserve"> </w:t>
      </w:r>
    </w:p>
    <w:p w14:paraId="0AC3D49A" w14:textId="77777777" w:rsidR="007372F9" w:rsidRDefault="007372F9" w:rsidP="007372F9">
      <w:pPr>
        <w:pStyle w:val="SummaryGrammar"/>
        <w:rPr>
          <w:rStyle w:val="CodeInline"/>
          <w:color w:val="auto"/>
        </w:rPr>
      </w:pPr>
      <w:r w:rsidRPr="0099564C">
        <w:rPr>
          <w:rStyle w:val="CodeInline"/>
          <w:color w:val="auto"/>
        </w:rPr>
        <w:t xml:space="preserve">      newline, return, tab, backspace,</w:t>
      </w:r>
      <w:proofErr w:type="gramStart"/>
      <w:r w:rsidRPr="0099564C">
        <w:rPr>
          <w:rStyle w:val="CodeInline"/>
          <w:color w:val="auto"/>
        </w:rPr>
        <w:t>',\</w:t>
      </w:r>
      <w:proofErr w:type="gramEnd"/>
      <w:r w:rsidRPr="0099564C">
        <w:rPr>
          <w:rStyle w:val="CodeInline"/>
          <w:color w:val="auto"/>
        </w:rPr>
        <w:t>,"</w:t>
      </w:r>
    </w:p>
    <w:p w14:paraId="15BFC8BA" w14:textId="77777777" w:rsidR="00283531" w:rsidRDefault="00283531" w:rsidP="007372F9">
      <w:pPr>
        <w:pStyle w:val="SummaryGrammar"/>
        <w:rPr>
          <w:rStyle w:val="CodeInline"/>
          <w:color w:val="auto"/>
        </w:rPr>
      </w:pPr>
    </w:p>
    <w:p w14:paraId="7984448F" w14:textId="77777777"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w:t>
      </w:r>
      <w:proofErr w:type="gramStart"/>
      <w:r w:rsidRPr="0099564C">
        <w:rPr>
          <w:rStyle w:val="CodeInline"/>
          <w:i/>
          <w:color w:val="auto"/>
        </w:rPr>
        <w:t>string</w:t>
      </w:r>
      <w:r>
        <w:rPr>
          <w:rStyle w:val="CodeInline"/>
          <w:color w:val="auto"/>
        </w:rPr>
        <w:t xml:space="preserve"> :</w:t>
      </w:r>
      <w:proofErr w:type="gramEnd"/>
      <w:r>
        <w:rPr>
          <w:rStyle w:val="CodeInline"/>
          <w:color w:val="auto"/>
        </w:rPr>
        <w:t xml:space="preserve">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14:paraId="62471C9B" w14:textId="77777777" w:rsidR="007372F9" w:rsidRPr="0099564C" w:rsidRDefault="007372F9" w:rsidP="00C04A93">
      <w:pPr>
        <w:pStyle w:val="AppHeading2"/>
        <w:keepNext/>
        <w:keepLines/>
        <w:numPr>
          <w:ilvl w:val="2"/>
          <w:numId w:val="50"/>
        </w:numPr>
        <w:outlineLvl w:val="2"/>
        <w:rPr>
          <w:rFonts w:hint="eastAsia"/>
          <w:color w:val="auto"/>
        </w:rPr>
      </w:pPr>
      <w:bookmarkStart w:id="7053" w:name="_Toc267667759"/>
      <w:r w:rsidRPr="0099564C">
        <w:rPr>
          <w:color w:val="auto"/>
        </w:rPr>
        <w:t>Numeric Literals</w:t>
      </w:r>
      <w:bookmarkEnd w:id="7053"/>
    </w:p>
    <w:p w14:paraId="5D214D7C" w14:textId="77777777"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14:paraId="61A66C74" w14:textId="77777777" w:rsidR="007372F9" w:rsidRPr="0099564C" w:rsidRDefault="007372F9" w:rsidP="007372F9">
      <w:pPr>
        <w:pStyle w:val="SummaryGrammar"/>
        <w:rPr>
          <w:rStyle w:val="CodeInline"/>
          <w:color w:val="auto"/>
        </w:rPr>
      </w:pPr>
    </w:p>
    <w:p w14:paraId="489B993F" w14:textId="77777777" w:rsidR="007372F9" w:rsidRPr="0099564C" w:rsidRDefault="007372F9" w:rsidP="007372F9">
      <w:pPr>
        <w:pStyle w:val="SummaryGrammar"/>
        <w:rPr>
          <w:rStyle w:val="CodeInline"/>
          <w:color w:val="auto"/>
        </w:rPr>
      </w:pPr>
      <w:proofErr w:type="spellStart"/>
      <w:r w:rsidRPr="0099564C">
        <w:rPr>
          <w:rStyle w:val="CodeInline"/>
          <w:i/>
          <w:color w:val="auto"/>
        </w:rPr>
        <w:t>hexdigit</w:t>
      </w:r>
      <w:proofErr w:type="spellEnd"/>
      <w:r w:rsidRPr="0099564C">
        <w:rPr>
          <w:rStyle w:val="CodeInline"/>
          <w:color w:val="auto"/>
        </w:rPr>
        <w:t xml:space="preserve">   </w:t>
      </w:r>
      <w:proofErr w:type="gramStart"/>
      <w:r w:rsidRPr="0099564C">
        <w:rPr>
          <w:rStyle w:val="CodeInline"/>
          <w:color w:val="auto"/>
        </w:rPr>
        <w:t xml:space="preserve">  :</w:t>
      </w:r>
      <w:proofErr w:type="gramEnd"/>
      <w:r w:rsidRPr="0099564C">
        <w:rPr>
          <w:rStyle w:val="CodeInline"/>
          <w:color w:val="auto"/>
        </w:rPr>
        <w:t xml:space="preserve"> </w:t>
      </w:r>
    </w:p>
    <w:p w14:paraId="1452F07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14:paraId="4CDEB767" w14:textId="77777777" w:rsidR="007372F9" w:rsidRPr="0099564C" w:rsidRDefault="007372F9" w:rsidP="007372F9">
      <w:pPr>
        <w:pStyle w:val="SummaryGrammar"/>
        <w:rPr>
          <w:rStyle w:val="CodeInline"/>
          <w:color w:val="auto"/>
        </w:rPr>
      </w:pPr>
      <w:r w:rsidRPr="0099564C">
        <w:rPr>
          <w:rStyle w:val="CodeInline"/>
          <w:color w:val="auto"/>
        </w:rPr>
        <w:t xml:space="preserve">      [A-F] </w:t>
      </w:r>
    </w:p>
    <w:p w14:paraId="172EC589" w14:textId="77777777" w:rsidR="007372F9" w:rsidRPr="0099564C" w:rsidRDefault="007372F9" w:rsidP="007372F9">
      <w:pPr>
        <w:pStyle w:val="SummaryGrammar"/>
        <w:rPr>
          <w:rStyle w:val="CodeInline"/>
          <w:color w:val="auto"/>
        </w:rPr>
      </w:pPr>
      <w:r w:rsidRPr="0099564C">
        <w:rPr>
          <w:rStyle w:val="CodeInline"/>
          <w:color w:val="auto"/>
        </w:rPr>
        <w:t xml:space="preserve">      [a-f]</w:t>
      </w:r>
    </w:p>
    <w:p w14:paraId="785CC772" w14:textId="77777777" w:rsidR="007372F9" w:rsidRPr="0099564C" w:rsidRDefault="007372F9" w:rsidP="007372F9">
      <w:pPr>
        <w:pStyle w:val="SummaryGrammar"/>
        <w:rPr>
          <w:rStyle w:val="CodeInline"/>
          <w:color w:val="auto"/>
        </w:rPr>
      </w:pPr>
    </w:p>
    <w:p w14:paraId="1A5C66D7" w14:textId="77777777" w:rsidR="007372F9" w:rsidRPr="0099564C" w:rsidRDefault="007372F9" w:rsidP="007372F9">
      <w:pPr>
        <w:pStyle w:val="SummaryGrammar"/>
        <w:rPr>
          <w:rStyle w:val="CodeInline"/>
          <w:color w:val="auto"/>
        </w:rPr>
      </w:pPr>
      <w:proofErr w:type="spellStart"/>
      <w:proofErr w:type="gramStart"/>
      <w:r w:rsidRPr="0099564C">
        <w:rPr>
          <w:rStyle w:val="CodeInline"/>
          <w:i/>
          <w:color w:val="auto"/>
        </w:rPr>
        <w:t>octaldigit</w:t>
      </w:r>
      <w:proofErr w:type="spellEnd"/>
      <w:r w:rsidRPr="0099564C">
        <w:rPr>
          <w:rStyle w:val="CodeInline"/>
          <w:color w:val="auto"/>
        </w:rPr>
        <w:t xml:space="preserve"> :</w:t>
      </w:r>
      <w:proofErr w:type="gramEnd"/>
      <w:r w:rsidRPr="0099564C">
        <w:rPr>
          <w:rStyle w:val="CodeInline"/>
          <w:color w:val="auto"/>
        </w:rPr>
        <w:t xml:space="preserve"> [0-7]</w:t>
      </w:r>
    </w:p>
    <w:p w14:paraId="65E1F47C" w14:textId="77777777" w:rsidR="007372F9" w:rsidRPr="0099564C" w:rsidRDefault="007372F9" w:rsidP="007372F9">
      <w:pPr>
        <w:pStyle w:val="SummaryGrammar"/>
        <w:rPr>
          <w:rStyle w:val="CodeInline"/>
          <w:color w:val="auto"/>
          <w:lang w:val="de-DE"/>
        </w:rPr>
      </w:pPr>
    </w:p>
    <w:p w14:paraId="286D2399" w14:textId="77777777"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14:paraId="7DFB634B" w14:textId="77777777" w:rsidR="007372F9" w:rsidRPr="0099564C" w:rsidRDefault="007372F9" w:rsidP="007372F9">
      <w:pPr>
        <w:pStyle w:val="SummaryGrammar"/>
        <w:rPr>
          <w:rStyle w:val="CodeInline"/>
          <w:color w:val="auto"/>
          <w:lang w:val="de-DE"/>
        </w:rPr>
      </w:pPr>
    </w:p>
    <w:p w14:paraId="301D35B9" w14:textId="77777777"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14:paraId="6BA2CF40" w14:textId="77777777" w:rsidR="007372F9" w:rsidRPr="0099564C" w:rsidRDefault="007372F9" w:rsidP="007372F9">
      <w:pPr>
        <w:pStyle w:val="SummaryGrammar"/>
        <w:rPr>
          <w:rStyle w:val="CodeInline"/>
          <w:color w:val="auto"/>
          <w:lang w:val="de-DE"/>
        </w:rPr>
      </w:pPr>
    </w:p>
    <w:p w14:paraId="5FF5AA4E" w14:textId="77777777"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14:paraId="6E936D71"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14:paraId="28DA729A"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14:paraId="5F6B3CCF"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14:paraId="3008BA40" w14:textId="77777777" w:rsidR="007372F9" w:rsidRPr="0099564C" w:rsidRDefault="007372F9" w:rsidP="007372F9">
      <w:pPr>
        <w:pStyle w:val="SummaryGrammar"/>
        <w:rPr>
          <w:rStyle w:val="CodeInline"/>
          <w:color w:val="auto"/>
          <w:lang w:val="de-DE"/>
        </w:rPr>
      </w:pPr>
    </w:p>
    <w:p w14:paraId="59DDF60D" w14:textId="77777777"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14:paraId="33353188" w14:textId="77777777" w:rsidR="007372F9" w:rsidRPr="00E84CE6" w:rsidRDefault="007372F9" w:rsidP="007372F9">
      <w:pPr>
        <w:pStyle w:val="SummaryGrammar"/>
        <w:rPr>
          <w:rStyle w:val="CodeInline"/>
          <w:color w:val="auto"/>
          <w:lang w:val="de-DE"/>
        </w:rPr>
      </w:pPr>
    </w:p>
    <w:p w14:paraId="1AB9FBF6" w14:textId="77777777" w:rsidR="007372F9" w:rsidRPr="0099564C" w:rsidRDefault="007372F9" w:rsidP="007372F9">
      <w:pPr>
        <w:pStyle w:val="SummaryGrammar"/>
        <w:rPr>
          <w:rStyle w:val="CodeInline"/>
          <w:color w:val="auto"/>
        </w:rPr>
      </w:pPr>
      <w:proofErr w:type="gramStart"/>
      <w:r w:rsidRPr="0099564C">
        <w:rPr>
          <w:rStyle w:val="CodeInline"/>
          <w:i/>
          <w:color w:val="auto"/>
        </w:rPr>
        <w:t>byte</w:t>
      </w:r>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proofErr w:type="spellStart"/>
      <w:r w:rsidRPr="0099564C">
        <w:rPr>
          <w:rStyle w:val="CodeInline"/>
          <w:color w:val="auto"/>
        </w:rPr>
        <w:t>uy</w:t>
      </w:r>
      <w:proofErr w:type="spellEnd"/>
      <w:r w:rsidRPr="0099564C">
        <w:rPr>
          <w:rStyle w:val="CodeInline"/>
          <w:color w:val="auto"/>
        </w:rPr>
        <w:t>'</w:t>
      </w:r>
    </w:p>
    <w:p w14:paraId="6C03BFC4" w14:textId="77777777" w:rsidR="007372F9" w:rsidRPr="0099564C" w:rsidRDefault="007372F9" w:rsidP="007372F9">
      <w:pPr>
        <w:pStyle w:val="SummaryGrammar"/>
        <w:rPr>
          <w:rStyle w:val="CodeInline"/>
          <w:color w:val="auto"/>
        </w:rPr>
      </w:pPr>
    </w:p>
    <w:p w14:paraId="66E0B345" w14:textId="77777777" w:rsidR="007372F9" w:rsidRPr="0099564C" w:rsidRDefault="007372F9" w:rsidP="007372F9">
      <w:pPr>
        <w:pStyle w:val="SummaryGrammar"/>
        <w:rPr>
          <w:rStyle w:val="CodeInline"/>
          <w:color w:val="auto"/>
        </w:rPr>
      </w:pPr>
      <w:r w:rsidRPr="0099564C">
        <w:rPr>
          <w:rStyle w:val="CodeInline"/>
          <w:i/>
          <w:color w:val="auto"/>
        </w:rPr>
        <w:t>int</w:t>
      </w:r>
      <w:proofErr w:type="gramStart"/>
      <w:r w:rsidRPr="0099564C">
        <w:rPr>
          <w:rStyle w:val="CodeInline"/>
          <w:i/>
          <w:color w:val="auto"/>
        </w:rPr>
        <w:t>16</w:t>
      </w:r>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14:paraId="554A3BA7" w14:textId="77777777" w:rsidR="007372F9" w:rsidRPr="0099564C" w:rsidRDefault="007372F9" w:rsidP="007372F9">
      <w:pPr>
        <w:pStyle w:val="SummaryGrammar"/>
        <w:rPr>
          <w:rStyle w:val="CodeInline"/>
          <w:color w:val="auto"/>
        </w:rPr>
      </w:pPr>
    </w:p>
    <w:p w14:paraId="1BDF4A7D" w14:textId="77777777" w:rsidR="007372F9" w:rsidRPr="0099564C" w:rsidRDefault="007372F9" w:rsidP="007372F9">
      <w:pPr>
        <w:pStyle w:val="SummaryGrammar"/>
        <w:rPr>
          <w:rStyle w:val="CodeInline"/>
          <w:color w:val="auto"/>
        </w:rPr>
      </w:pPr>
      <w:r w:rsidRPr="0099564C">
        <w:rPr>
          <w:rStyle w:val="CodeInline"/>
          <w:i/>
          <w:color w:val="auto"/>
        </w:rPr>
        <w:t>uint</w:t>
      </w:r>
      <w:proofErr w:type="gramStart"/>
      <w:r w:rsidRPr="0099564C">
        <w:rPr>
          <w:rStyle w:val="CodeInline"/>
          <w:i/>
          <w:color w:val="auto"/>
        </w:rPr>
        <w:t>16</w:t>
      </w:r>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14:paraId="60396890" w14:textId="77777777" w:rsidR="007372F9" w:rsidRPr="0099564C" w:rsidRDefault="007372F9" w:rsidP="007372F9">
      <w:pPr>
        <w:pStyle w:val="SummaryGrammar"/>
        <w:rPr>
          <w:rStyle w:val="CodeInline"/>
          <w:color w:val="auto"/>
        </w:rPr>
      </w:pPr>
    </w:p>
    <w:p w14:paraId="156D3D46" w14:textId="77777777" w:rsidR="007372F9" w:rsidRPr="0099564C" w:rsidRDefault="007372F9" w:rsidP="007372F9">
      <w:pPr>
        <w:pStyle w:val="SummaryGrammar"/>
        <w:rPr>
          <w:rStyle w:val="CodeInline"/>
          <w:color w:val="auto"/>
        </w:rPr>
      </w:pPr>
      <w:r w:rsidRPr="0099564C">
        <w:rPr>
          <w:rStyle w:val="CodeInline"/>
          <w:i/>
          <w:color w:val="auto"/>
        </w:rPr>
        <w:t>int</w:t>
      </w:r>
      <w:proofErr w:type="gramStart"/>
      <w:r w:rsidRPr="0099564C">
        <w:rPr>
          <w:rStyle w:val="CodeInline"/>
          <w:i/>
          <w:color w:val="auto"/>
        </w:rPr>
        <w:t>32</w:t>
      </w:r>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1AD45B8E" w14:textId="77777777" w:rsidR="007372F9" w:rsidRPr="0099564C" w:rsidRDefault="007372F9" w:rsidP="007372F9">
      <w:pPr>
        <w:pStyle w:val="SummaryGrammar"/>
        <w:rPr>
          <w:rStyle w:val="CodeInline"/>
          <w:color w:val="auto"/>
        </w:rPr>
      </w:pPr>
    </w:p>
    <w:p w14:paraId="5FC9281B" w14:textId="77777777" w:rsidR="007372F9" w:rsidRPr="0099564C" w:rsidRDefault="007372F9" w:rsidP="007372F9">
      <w:pPr>
        <w:pStyle w:val="SummaryGrammar"/>
        <w:rPr>
          <w:rStyle w:val="CodeInline"/>
          <w:color w:val="auto"/>
        </w:rPr>
      </w:pPr>
      <w:r w:rsidRPr="0099564C">
        <w:rPr>
          <w:rStyle w:val="CodeInline"/>
          <w:i/>
          <w:color w:val="auto"/>
        </w:rPr>
        <w:t>uint</w:t>
      </w:r>
      <w:proofErr w:type="gramStart"/>
      <w:r w:rsidRPr="0099564C">
        <w:rPr>
          <w:rStyle w:val="CodeInline"/>
          <w:i/>
          <w:color w:val="auto"/>
        </w:rPr>
        <w:t>32</w:t>
      </w:r>
      <w:r w:rsidRPr="0099564C">
        <w:rPr>
          <w:rStyle w:val="CodeInline"/>
          <w:color w:val="auto"/>
        </w:rPr>
        <w:t xml:space="preserve"> :</w:t>
      </w:r>
      <w:proofErr w:type="gramEnd"/>
      <w:r w:rsidRPr="0099564C">
        <w:rPr>
          <w:rStyle w:val="CodeInline"/>
          <w:color w:val="auto"/>
        </w:rPr>
        <w:t xml:space="preserve"> </w:t>
      </w:r>
    </w:p>
    <w:p w14:paraId="431485A0"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proofErr w:type="spellStart"/>
      <w:r w:rsidRPr="0099564C">
        <w:rPr>
          <w:rStyle w:val="CodeInline"/>
          <w:color w:val="auto"/>
        </w:rPr>
        <w:t>ul</w:t>
      </w:r>
      <w:proofErr w:type="spellEnd"/>
      <w:r w:rsidRPr="0099564C">
        <w:rPr>
          <w:rStyle w:val="CodeInline"/>
          <w:color w:val="auto"/>
        </w:rPr>
        <w:t>'</w:t>
      </w:r>
    </w:p>
    <w:p w14:paraId="05572199"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14:paraId="7AB08F38" w14:textId="77777777" w:rsidR="007372F9" w:rsidRPr="0099564C" w:rsidRDefault="007372F9" w:rsidP="007372F9">
      <w:pPr>
        <w:pStyle w:val="SummaryGrammar"/>
        <w:keepNext/>
        <w:rPr>
          <w:rStyle w:val="CodeInline"/>
          <w:color w:val="auto"/>
        </w:rPr>
      </w:pPr>
    </w:p>
    <w:p w14:paraId="627350BA" w14:textId="77777777" w:rsidR="007372F9" w:rsidRPr="0099564C" w:rsidRDefault="007372F9" w:rsidP="007372F9">
      <w:pPr>
        <w:pStyle w:val="SummaryGrammar"/>
        <w:keepNext/>
        <w:rPr>
          <w:rStyle w:val="CodeInline"/>
          <w:color w:val="auto"/>
        </w:rPr>
      </w:pPr>
      <w:proofErr w:type="spellStart"/>
      <w:proofErr w:type="gramStart"/>
      <w:r w:rsidRPr="0099564C">
        <w:rPr>
          <w:rStyle w:val="CodeInline"/>
          <w:i/>
          <w:color w:val="auto"/>
        </w:rPr>
        <w:t>nativeint</w:t>
      </w:r>
      <w:proofErr w:type="spellEnd"/>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14:paraId="7CECD34C" w14:textId="77777777" w:rsidR="007372F9" w:rsidRPr="0099564C" w:rsidRDefault="007372F9" w:rsidP="007372F9">
      <w:pPr>
        <w:pStyle w:val="SummaryGrammar"/>
        <w:keepNext/>
        <w:rPr>
          <w:rStyle w:val="CodeInline"/>
          <w:color w:val="auto"/>
        </w:rPr>
      </w:pPr>
    </w:p>
    <w:p w14:paraId="247301BF" w14:textId="77777777" w:rsidR="007372F9" w:rsidRPr="0099564C" w:rsidRDefault="007372F9" w:rsidP="007372F9">
      <w:pPr>
        <w:pStyle w:val="SummaryGrammar"/>
        <w:keepNext/>
        <w:rPr>
          <w:rStyle w:val="CodeInline"/>
          <w:color w:val="auto"/>
        </w:rPr>
      </w:pPr>
      <w:proofErr w:type="spellStart"/>
      <w:proofErr w:type="gramStart"/>
      <w:r w:rsidRPr="0099564C">
        <w:rPr>
          <w:rStyle w:val="CodeInline"/>
          <w:i/>
          <w:color w:val="auto"/>
        </w:rPr>
        <w:t>unativeint</w:t>
      </w:r>
      <w:proofErr w:type="spellEnd"/>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14:paraId="6B16CF08" w14:textId="77777777" w:rsidR="007372F9" w:rsidRPr="0099564C" w:rsidRDefault="007372F9" w:rsidP="007372F9">
      <w:pPr>
        <w:pStyle w:val="SummaryGrammar"/>
        <w:keepNext/>
        <w:rPr>
          <w:rStyle w:val="CodeInline"/>
          <w:color w:val="auto"/>
        </w:rPr>
      </w:pPr>
    </w:p>
    <w:p w14:paraId="65114D28" w14:textId="77777777" w:rsidR="007372F9" w:rsidRPr="0099564C" w:rsidRDefault="007372F9" w:rsidP="007372F9">
      <w:pPr>
        <w:pStyle w:val="SummaryGrammar"/>
        <w:keepNext/>
        <w:rPr>
          <w:rStyle w:val="CodeInline"/>
          <w:color w:val="auto"/>
        </w:rPr>
      </w:pPr>
      <w:r w:rsidRPr="0099564C">
        <w:rPr>
          <w:rStyle w:val="CodeInline"/>
          <w:i/>
          <w:color w:val="auto"/>
        </w:rPr>
        <w:t>int</w:t>
      </w:r>
      <w:proofErr w:type="gramStart"/>
      <w:r w:rsidRPr="0099564C">
        <w:rPr>
          <w:rStyle w:val="CodeInline"/>
          <w:i/>
          <w:color w:val="auto"/>
        </w:rPr>
        <w:t>64</w:t>
      </w:r>
      <w:r w:rsidRPr="0099564C">
        <w:rPr>
          <w:rStyle w:val="CodeInline"/>
          <w:color w:val="auto"/>
        </w:rPr>
        <w:t xml:space="preserve"> :</w:t>
      </w:r>
      <w:proofErr w:type="gramEnd"/>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63C9DD0F" w14:textId="77777777" w:rsidR="007372F9" w:rsidRPr="0099564C" w:rsidRDefault="007372F9" w:rsidP="007372F9">
      <w:pPr>
        <w:pStyle w:val="SummaryGrammar"/>
        <w:keepNext/>
        <w:rPr>
          <w:rStyle w:val="CodeInline"/>
          <w:color w:val="auto"/>
        </w:rPr>
      </w:pPr>
    </w:p>
    <w:p w14:paraId="52326702" w14:textId="77777777" w:rsidR="007372F9" w:rsidRPr="0099564C" w:rsidRDefault="007372F9" w:rsidP="007372F9">
      <w:pPr>
        <w:pStyle w:val="SummaryGrammar"/>
        <w:keepNext/>
        <w:rPr>
          <w:rStyle w:val="CodeInline"/>
          <w:color w:val="auto"/>
        </w:rPr>
      </w:pPr>
      <w:r w:rsidRPr="0099564C">
        <w:rPr>
          <w:rStyle w:val="CodeInline"/>
          <w:i/>
          <w:color w:val="auto"/>
        </w:rPr>
        <w:t>uint</w:t>
      </w:r>
      <w:proofErr w:type="gramStart"/>
      <w:r w:rsidRPr="0099564C">
        <w:rPr>
          <w:rStyle w:val="CodeInline"/>
          <w:i/>
          <w:color w:val="auto"/>
        </w:rPr>
        <w:t>64</w:t>
      </w:r>
      <w:r w:rsidRPr="0099564C">
        <w:rPr>
          <w:rStyle w:val="CodeInline"/>
          <w:color w:val="auto"/>
        </w:rPr>
        <w:t xml:space="preserve"> :</w:t>
      </w:r>
      <w:proofErr w:type="gramEnd"/>
      <w:r w:rsidRPr="0099564C">
        <w:rPr>
          <w:rStyle w:val="CodeInline"/>
          <w:color w:val="auto"/>
        </w:rPr>
        <w:t xml:space="preserve"> </w:t>
      </w:r>
    </w:p>
    <w:p w14:paraId="72A69A6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7C7E6A1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proofErr w:type="spellStart"/>
      <w:r w:rsidRPr="0099564C">
        <w:rPr>
          <w:rStyle w:val="CodeInline"/>
          <w:color w:val="auto"/>
        </w:rPr>
        <w:t>uL</w:t>
      </w:r>
      <w:proofErr w:type="spellEnd"/>
      <w:r w:rsidRPr="0099564C">
        <w:rPr>
          <w:rStyle w:val="CodeInline"/>
          <w:color w:val="auto"/>
        </w:rPr>
        <w:t>'</w:t>
      </w:r>
    </w:p>
    <w:p w14:paraId="18B8B3D3" w14:textId="77777777" w:rsidR="007372F9" w:rsidRPr="0099564C" w:rsidRDefault="007372F9" w:rsidP="007372F9">
      <w:pPr>
        <w:pStyle w:val="SummaryGrammar"/>
        <w:rPr>
          <w:rStyle w:val="CodeInline"/>
          <w:color w:val="auto"/>
        </w:rPr>
      </w:pPr>
    </w:p>
    <w:p w14:paraId="00D75370" w14:textId="77777777" w:rsidR="007372F9" w:rsidRPr="0099564C" w:rsidRDefault="007372F9" w:rsidP="007372F9">
      <w:pPr>
        <w:pStyle w:val="SummaryGrammar"/>
        <w:rPr>
          <w:rStyle w:val="CodeInline"/>
          <w:color w:val="auto"/>
        </w:rPr>
      </w:pPr>
      <w:r w:rsidRPr="0099564C">
        <w:rPr>
          <w:rStyle w:val="CodeInline"/>
          <w:i/>
          <w:color w:val="auto"/>
        </w:rPr>
        <w:t>ieee</w:t>
      </w:r>
      <w:proofErr w:type="gramStart"/>
      <w:r w:rsidRPr="0099564C">
        <w:rPr>
          <w:rStyle w:val="CodeInline"/>
          <w:i/>
          <w:color w:val="auto"/>
        </w:rPr>
        <w:t>32</w:t>
      </w:r>
      <w:r w:rsidRPr="0099564C">
        <w:rPr>
          <w:rStyle w:val="CodeInline"/>
          <w:color w:val="auto"/>
        </w:rPr>
        <w:t xml:space="preserve"> :</w:t>
      </w:r>
      <w:proofErr w:type="gramEnd"/>
      <w:r w:rsidRPr="0099564C">
        <w:rPr>
          <w:rStyle w:val="CodeInline"/>
          <w:color w:val="auto"/>
        </w:rPr>
        <w:t xml:space="preserve"> </w:t>
      </w:r>
    </w:p>
    <w:p w14:paraId="5FA8A2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14:paraId="636E7518"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xint</w:t>
      </w:r>
      <w:proofErr w:type="spellEnd"/>
      <w:r w:rsidRPr="0099564C">
        <w:rPr>
          <w:rStyle w:val="CodeInline"/>
          <w:i/>
          <w:color w:val="auto"/>
        </w:rPr>
        <w:t xml:space="preserve"> </w:t>
      </w:r>
      <w:r w:rsidRPr="0099564C">
        <w:rPr>
          <w:rStyle w:val="CodeInline"/>
          <w:color w:val="auto"/>
        </w:rPr>
        <w:t>'</w:t>
      </w:r>
      <w:proofErr w:type="spellStart"/>
      <w:r w:rsidRPr="0099564C">
        <w:rPr>
          <w:rStyle w:val="CodeInline"/>
          <w:color w:val="auto"/>
        </w:rPr>
        <w:t>lf</w:t>
      </w:r>
      <w:proofErr w:type="spellEnd"/>
      <w:r w:rsidRPr="0099564C">
        <w:rPr>
          <w:rStyle w:val="CodeInline"/>
          <w:color w:val="auto"/>
        </w:rPr>
        <w:t>'</w:t>
      </w:r>
    </w:p>
    <w:p w14:paraId="1F8EFD4D" w14:textId="77777777" w:rsidR="007372F9" w:rsidRPr="0099564C" w:rsidRDefault="007372F9" w:rsidP="007372F9">
      <w:pPr>
        <w:pStyle w:val="SummaryGrammar"/>
        <w:rPr>
          <w:rStyle w:val="CodeInline"/>
          <w:color w:val="auto"/>
        </w:rPr>
      </w:pPr>
    </w:p>
    <w:p w14:paraId="4B9835CF" w14:textId="77777777" w:rsidR="007372F9" w:rsidRPr="0099564C" w:rsidRDefault="007372F9" w:rsidP="007372F9">
      <w:pPr>
        <w:pStyle w:val="SummaryGrammar"/>
        <w:rPr>
          <w:rStyle w:val="CodeInline"/>
          <w:color w:val="auto"/>
        </w:rPr>
      </w:pPr>
      <w:r w:rsidRPr="0099564C">
        <w:rPr>
          <w:rStyle w:val="CodeInline"/>
          <w:i/>
          <w:color w:val="auto"/>
        </w:rPr>
        <w:t>ieee</w:t>
      </w:r>
      <w:proofErr w:type="gramStart"/>
      <w:r w:rsidRPr="0099564C">
        <w:rPr>
          <w:rStyle w:val="CodeInline"/>
          <w:i/>
          <w:color w:val="auto"/>
        </w:rPr>
        <w:t>64</w:t>
      </w:r>
      <w:r w:rsidRPr="0099564C">
        <w:rPr>
          <w:rStyle w:val="CodeInline"/>
          <w:color w:val="auto"/>
        </w:rPr>
        <w:t xml:space="preserve"> :</w:t>
      </w:r>
      <w:proofErr w:type="gramEnd"/>
      <w:r w:rsidRPr="0099564C">
        <w:rPr>
          <w:rStyle w:val="CodeInline"/>
          <w:color w:val="auto"/>
        </w:rPr>
        <w:t xml:space="preserve"> </w:t>
      </w:r>
    </w:p>
    <w:p w14:paraId="295520F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14:paraId="41DD6FC1"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xint</w:t>
      </w:r>
      <w:proofErr w:type="spellEnd"/>
      <w:r w:rsidRPr="0099564C">
        <w:rPr>
          <w:rStyle w:val="CodeInline"/>
          <w:i/>
          <w:color w:val="auto"/>
        </w:rPr>
        <w:t xml:space="preserve"> </w:t>
      </w:r>
      <w:r w:rsidRPr="0099564C">
        <w:rPr>
          <w:rStyle w:val="CodeInline"/>
          <w:color w:val="auto"/>
        </w:rPr>
        <w:t>'LF'</w:t>
      </w:r>
    </w:p>
    <w:p w14:paraId="67150D69" w14:textId="77777777" w:rsidR="007372F9" w:rsidRPr="0099564C" w:rsidRDefault="007372F9" w:rsidP="007372F9">
      <w:pPr>
        <w:pStyle w:val="SummaryGrammar"/>
        <w:rPr>
          <w:rStyle w:val="CodeInline"/>
          <w:color w:val="auto"/>
        </w:rPr>
      </w:pPr>
    </w:p>
    <w:p w14:paraId="2DB06E3B" w14:textId="77777777" w:rsidR="007372F9" w:rsidRPr="0099564C" w:rsidRDefault="007372F9" w:rsidP="007372F9">
      <w:pPr>
        <w:pStyle w:val="SummaryGrammar"/>
        <w:rPr>
          <w:rStyle w:val="CodeInline"/>
          <w:color w:val="auto"/>
        </w:rPr>
      </w:pPr>
      <w:proofErr w:type="spellStart"/>
      <w:proofErr w:type="gramStart"/>
      <w:r w:rsidRPr="0099564C">
        <w:rPr>
          <w:rStyle w:val="CodeInline"/>
          <w:i/>
          <w:color w:val="auto"/>
        </w:rPr>
        <w:t>bignum</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14:paraId="6481954A" w14:textId="77777777" w:rsidR="007372F9" w:rsidRPr="0099564C" w:rsidRDefault="007372F9" w:rsidP="007372F9">
      <w:pPr>
        <w:pStyle w:val="SummaryGrammar"/>
        <w:rPr>
          <w:rStyle w:val="CodeInline"/>
          <w:color w:val="auto"/>
        </w:rPr>
      </w:pPr>
    </w:p>
    <w:p w14:paraId="5A491923" w14:textId="77777777" w:rsidR="007372F9" w:rsidRPr="0099564C" w:rsidRDefault="007372F9" w:rsidP="007372F9">
      <w:pPr>
        <w:pStyle w:val="SummaryGrammar"/>
        <w:rPr>
          <w:rStyle w:val="CodeInline"/>
          <w:color w:val="auto"/>
        </w:rPr>
      </w:pPr>
      <w:proofErr w:type="gramStart"/>
      <w:r w:rsidRPr="0099564C">
        <w:rPr>
          <w:rStyle w:val="CodeInline"/>
          <w:i/>
          <w:color w:val="auto"/>
        </w:rPr>
        <w:t xml:space="preserve">decimal </w:t>
      </w:r>
      <w:r w:rsidRPr="0099564C">
        <w:rPr>
          <w:rStyle w:val="CodeInline"/>
          <w:color w:val="auto"/>
        </w:rPr>
        <w:t>:</w:t>
      </w:r>
      <w:proofErr w:type="gramEnd"/>
      <w:r w:rsidRPr="0099564C">
        <w:rPr>
          <w:rStyle w:val="CodeInline"/>
          <w:color w:val="auto"/>
        </w:rPr>
        <w:t xml:space="preserve"> (</w:t>
      </w:r>
      <w:proofErr w:type="spellStart"/>
      <w:r w:rsidRPr="0099564C">
        <w:rPr>
          <w:rStyle w:val="CodeInline"/>
          <w:i/>
          <w:color w:val="auto"/>
        </w:rPr>
        <w:t>float</w:t>
      </w:r>
      <w:r w:rsidRPr="0099564C">
        <w:rPr>
          <w:rStyle w:val="CodeInline"/>
          <w:color w:val="auto"/>
        </w:rPr>
        <w:t>|</w:t>
      </w:r>
      <w:r w:rsidRPr="0099564C">
        <w:rPr>
          <w:rStyle w:val="CodeInline"/>
          <w:i/>
          <w:color w:val="auto"/>
        </w:rPr>
        <w:t>int</w:t>
      </w:r>
      <w:proofErr w:type="spellEnd"/>
      <w:r w:rsidRPr="0099564C">
        <w:rPr>
          <w:rStyle w:val="CodeInline"/>
          <w:color w:val="auto"/>
        </w:rPr>
        <w:t>) [Mm]</w:t>
      </w:r>
    </w:p>
    <w:p w14:paraId="41564B13" w14:textId="77777777" w:rsidR="007372F9" w:rsidRPr="0099564C" w:rsidRDefault="007372F9" w:rsidP="007372F9">
      <w:pPr>
        <w:pStyle w:val="SummaryGrammar"/>
        <w:rPr>
          <w:rStyle w:val="CodeInline"/>
          <w:i/>
          <w:color w:val="auto"/>
        </w:rPr>
      </w:pPr>
    </w:p>
    <w:p w14:paraId="268AFF4E" w14:textId="77777777" w:rsidR="007372F9" w:rsidRPr="00514E58" w:rsidRDefault="007372F9" w:rsidP="007372F9">
      <w:pPr>
        <w:pStyle w:val="SummaryGrammar"/>
        <w:rPr>
          <w:rStyle w:val="CodeInline"/>
          <w:color w:val="auto"/>
          <w:lang w:val="en-GB"/>
        </w:rPr>
      </w:pPr>
      <w:proofErr w:type="gramStart"/>
      <w:r w:rsidRPr="00514E58">
        <w:rPr>
          <w:rStyle w:val="CodeInline"/>
          <w:i/>
          <w:color w:val="auto"/>
          <w:lang w:val="en-GB"/>
        </w:rPr>
        <w:t>float</w:t>
      </w:r>
      <w:r w:rsidRPr="00514E58">
        <w:rPr>
          <w:rStyle w:val="CodeInline"/>
          <w:color w:val="auto"/>
          <w:lang w:val="en-GB"/>
        </w:rPr>
        <w:t xml:space="preserve"> :</w:t>
      </w:r>
      <w:proofErr w:type="gramEnd"/>
      <w:r w:rsidRPr="00514E58">
        <w:rPr>
          <w:rStyle w:val="CodeInline"/>
          <w:color w:val="auto"/>
          <w:lang w:val="en-GB"/>
        </w:rPr>
        <w:t xml:space="preserve"> </w:t>
      </w:r>
    </w:p>
    <w:p w14:paraId="3D71204A" w14:textId="77777777"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14:paraId="37F07F44" w14:textId="77777777"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14:paraId="204F1904" w14:textId="77777777" w:rsidR="007372F9" w:rsidRPr="00514E58" w:rsidRDefault="007372F9" w:rsidP="007372F9">
      <w:pPr>
        <w:pStyle w:val="SummaryGrammar"/>
        <w:rPr>
          <w:rStyle w:val="CodeInline"/>
          <w:color w:val="auto"/>
          <w:lang w:val="de-DE"/>
        </w:rPr>
      </w:pPr>
    </w:p>
    <w:p w14:paraId="157F629B" w14:textId="77777777" w:rsidR="007372F9" w:rsidRPr="0099564C" w:rsidRDefault="007372F9" w:rsidP="007372F9">
      <w:pPr>
        <w:pStyle w:val="SummaryGrammar"/>
        <w:rPr>
          <w:color w:val="auto"/>
        </w:rPr>
      </w:pPr>
      <w:r w:rsidRPr="0099564C">
        <w:rPr>
          <w:rStyle w:val="CodeInline"/>
          <w:bCs w:val="0"/>
          <w:i/>
          <w:iCs/>
          <w:color w:val="auto"/>
        </w:rPr>
        <w:t>reserved-literal-</w:t>
      </w:r>
      <w:proofErr w:type="gramStart"/>
      <w:r w:rsidRPr="0099564C">
        <w:rPr>
          <w:rStyle w:val="CodeInline"/>
          <w:bCs w:val="0"/>
          <w:i/>
          <w:iCs/>
          <w:color w:val="auto"/>
        </w:rPr>
        <w:t>formats</w:t>
      </w:r>
      <w:r w:rsidRPr="0099564C">
        <w:rPr>
          <w:color w:val="auto"/>
        </w:rPr>
        <w:t xml:space="preserve"> :</w:t>
      </w:r>
      <w:proofErr w:type="gramEnd"/>
      <w:r w:rsidRPr="0099564C">
        <w:rPr>
          <w:color w:val="auto"/>
        </w:rPr>
        <w:t xml:space="preserve"> </w:t>
      </w:r>
    </w:p>
    <w:p w14:paraId="52F697F8" w14:textId="77777777" w:rsidR="007372F9" w:rsidRPr="0099564C" w:rsidRDefault="007372F9" w:rsidP="007372F9">
      <w:pPr>
        <w:pStyle w:val="SummaryGrammar"/>
        <w:rPr>
          <w:rStyle w:val="CodeElaborated"/>
          <w:color w:val="auto"/>
        </w:rPr>
      </w:pPr>
      <w:r w:rsidRPr="0099564C">
        <w:rPr>
          <w:rStyle w:val="CodeElaborated"/>
          <w:color w:val="auto"/>
        </w:rPr>
        <w:t xml:space="preserve">      (</w:t>
      </w:r>
      <w:proofErr w:type="spellStart"/>
      <w:r w:rsidRPr="0099564C">
        <w:rPr>
          <w:rStyle w:val="CodeElaborated"/>
          <w:b/>
          <w:color w:val="auto"/>
        </w:rPr>
        <w:t>xint</w:t>
      </w:r>
      <w:proofErr w:type="spellEnd"/>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14:paraId="5930DFC1" w14:textId="77777777" w:rsidR="007372F9" w:rsidRPr="0099564C" w:rsidRDefault="007372F9" w:rsidP="007372F9">
      <w:pPr>
        <w:pStyle w:val="SummaryGrammar"/>
        <w:rPr>
          <w:rStyle w:val="CodeInline"/>
          <w:color w:val="auto"/>
        </w:rPr>
      </w:pPr>
    </w:p>
    <w:p w14:paraId="4304E713" w14:textId="77777777" w:rsidR="007372F9" w:rsidRPr="0099564C" w:rsidRDefault="007372F9" w:rsidP="00C04A93">
      <w:pPr>
        <w:pStyle w:val="AppHeading2"/>
        <w:keepNext/>
        <w:keepLines/>
        <w:numPr>
          <w:ilvl w:val="2"/>
          <w:numId w:val="50"/>
        </w:numPr>
        <w:outlineLvl w:val="2"/>
        <w:rPr>
          <w:rFonts w:hint="eastAsia"/>
          <w:color w:val="auto"/>
        </w:rPr>
      </w:pPr>
      <w:bookmarkStart w:id="7054" w:name="_Toc207705771"/>
      <w:bookmarkStart w:id="7055" w:name="_Toc257733500"/>
      <w:bookmarkStart w:id="7056" w:name="_Toc267667764"/>
      <w:r w:rsidRPr="0099564C">
        <w:rPr>
          <w:color w:val="auto"/>
        </w:rPr>
        <w:t>Line Directives</w:t>
      </w:r>
      <w:bookmarkEnd w:id="7054"/>
      <w:bookmarkEnd w:id="7055"/>
      <w:bookmarkEnd w:id="7056"/>
    </w:p>
    <w:p w14:paraId="2E219653" w14:textId="77777777" w:rsidR="007372F9" w:rsidRPr="0099564C" w:rsidRDefault="007372F9" w:rsidP="007372F9">
      <w:pPr>
        <w:pStyle w:val="SummaryGrammar"/>
        <w:keepNext/>
        <w:rPr>
          <w:rStyle w:val="CodeInline"/>
          <w:color w:val="auto"/>
        </w:rPr>
      </w:pPr>
      <w:r w:rsidRPr="0099564C">
        <w:rPr>
          <w:rStyle w:val="CodeInline"/>
          <w:i/>
          <w:color w:val="auto"/>
        </w:rPr>
        <w:t>line-</w:t>
      </w:r>
      <w:proofErr w:type="gramStart"/>
      <w:r w:rsidRPr="0099564C">
        <w:rPr>
          <w:rStyle w:val="CodeInline"/>
          <w:i/>
          <w:color w:val="auto"/>
        </w:rPr>
        <w:t>directive</w:t>
      </w:r>
      <w:r w:rsidRPr="0099564C">
        <w:rPr>
          <w:rStyle w:val="CodeInline"/>
          <w:color w:val="auto"/>
        </w:rPr>
        <w:t xml:space="preserve"> :</w:t>
      </w:r>
      <w:proofErr w:type="gramEnd"/>
    </w:p>
    <w:p w14:paraId="5990C07F" w14:textId="77777777"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14:paraId="2135B9E1" w14:textId="77777777"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14:paraId="2528BC3D" w14:textId="77777777" w:rsidR="007372F9" w:rsidRPr="0099564C" w:rsidRDefault="007372F9" w:rsidP="00C04A93">
      <w:pPr>
        <w:pStyle w:val="AppHeading2"/>
        <w:keepNext/>
        <w:keepLines/>
        <w:numPr>
          <w:ilvl w:val="2"/>
          <w:numId w:val="50"/>
        </w:numPr>
        <w:outlineLvl w:val="2"/>
        <w:rPr>
          <w:rFonts w:hint="eastAsia"/>
          <w:color w:val="auto"/>
        </w:rPr>
      </w:pPr>
      <w:bookmarkStart w:id="7057" w:name="_Toc267667766"/>
      <w:r w:rsidRPr="0099564C">
        <w:rPr>
          <w:color w:val="auto"/>
        </w:rPr>
        <w:t>Identifier Replacements</w:t>
      </w:r>
      <w:bookmarkEnd w:id="7057"/>
    </w:p>
    <w:p w14:paraId="26CA3F49" w14:textId="77777777" w:rsidR="007372F9" w:rsidRPr="0099564C" w:rsidRDefault="007372F9" w:rsidP="007372F9">
      <w:pPr>
        <w:pStyle w:val="SummaryGrammar"/>
        <w:rPr>
          <w:rStyle w:val="CodeInline"/>
          <w:b/>
          <w:color w:val="auto"/>
        </w:rPr>
      </w:pPr>
      <w:r w:rsidRPr="0099564C">
        <w:rPr>
          <w:rStyle w:val="CodeInline"/>
          <w:b/>
          <w:color w:val="auto"/>
        </w:rPr>
        <w:t>__SOURCE_DIRECTORY__</w:t>
      </w:r>
    </w:p>
    <w:p w14:paraId="37EAA62B" w14:textId="77777777" w:rsidR="007372F9" w:rsidRPr="0099564C" w:rsidRDefault="007372F9" w:rsidP="007372F9">
      <w:pPr>
        <w:pStyle w:val="SummaryGrammar"/>
        <w:rPr>
          <w:rStyle w:val="CodeInline"/>
          <w:b/>
          <w:color w:val="auto"/>
        </w:rPr>
      </w:pPr>
      <w:r w:rsidRPr="0099564C">
        <w:rPr>
          <w:rStyle w:val="CodeInline"/>
          <w:b/>
          <w:color w:val="auto"/>
        </w:rPr>
        <w:t>__SOURCE_FILE__</w:t>
      </w:r>
    </w:p>
    <w:p w14:paraId="3FF58082" w14:textId="77777777" w:rsidR="007372F9" w:rsidRPr="0099564C" w:rsidRDefault="007372F9" w:rsidP="007372F9">
      <w:pPr>
        <w:pStyle w:val="SummaryGrammar"/>
        <w:rPr>
          <w:rStyle w:val="CodeInline"/>
          <w:color w:val="auto"/>
        </w:rPr>
      </w:pPr>
      <w:r w:rsidRPr="0099564C">
        <w:rPr>
          <w:rStyle w:val="CodeInline"/>
          <w:b/>
          <w:color w:val="auto"/>
        </w:rPr>
        <w:t>__LINE__</w:t>
      </w:r>
    </w:p>
    <w:p w14:paraId="484FE09B" w14:textId="77777777" w:rsidR="007372F9" w:rsidRPr="0099564C" w:rsidRDefault="007372F9" w:rsidP="00C04A93">
      <w:pPr>
        <w:pStyle w:val="AppHeading2"/>
        <w:keepNext/>
        <w:keepLines/>
        <w:numPr>
          <w:ilvl w:val="2"/>
          <w:numId w:val="50"/>
        </w:numPr>
        <w:outlineLvl w:val="2"/>
        <w:rPr>
          <w:rFonts w:hint="eastAsia"/>
          <w:color w:val="auto"/>
        </w:rPr>
      </w:pPr>
      <w:bookmarkStart w:id="7058" w:name="_Toc267667768"/>
      <w:r w:rsidRPr="0099564C">
        <w:rPr>
          <w:color w:val="auto"/>
        </w:rPr>
        <w:t>Operators</w:t>
      </w:r>
    </w:p>
    <w:p w14:paraId="3B686AEF" w14:textId="77777777" w:rsidR="007372F9" w:rsidRPr="0099564C" w:rsidRDefault="007372F9" w:rsidP="00F1188C">
      <w:pPr>
        <w:pStyle w:val="AppHeading3"/>
        <w:rPr>
          <w:rFonts w:hint="eastAsia"/>
          <w:color w:val="auto"/>
        </w:rPr>
      </w:pPr>
      <w:r w:rsidRPr="0099564C">
        <w:rPr>
          <w:color w:val="auto"/>
        </w:rPr>
        <w:t>Operator Names</w:t>
      </w:r>
      <w:bookmarkEnd w:id="7058"/>
    </w:p>
    <w:p w14:paraId="2FDB1763" w14:textId="77777777" w:rsidR="007372F9" w:rsidRPr="0099564C" w:rsidRDefault="007372F9" w:rsidP="00F1188C">
      <w:pPr>
        <w:pStyle w:val="SummaryGrammar"/>
        <w:keepNext/>
        <w:rPr>
          <w:rStyle w:val="CodeInline"/>
          <w:color w:val="auto"/>
        </w:rPr>
      </w:pPr>
      <w:r w:rsidRPr="0099564C">
        <w:rPr>
          <w:rStyle w:val="CodeInline"/>
          <w:i/>
          <w:color w:val="auto"/>
        </w:rPr>
        <w:t>ident-or-</w:t>
      </w:r>
      <w:proofErr w:type="gramStart"/>
      <w:r w:rsidRPr="0099564C">
        <w:rPr>
          <w:rStyle w:val="CodeInline"/>
          <w:i/>
          <w:color w:val="auto"/>
        </w:rPr>
        <w:t>op</w:t>
      </w:r>
      <w:r w:rsidRPr="0099564C">
        <w:rPr>
          <w:rStyle w:val="CodeInline"/>
          <w:color w:val="auto"/>
        </w:rPr>
        <w:t xml:space="preserve"> :</w:t>
      </w:r>
      <w:proofErr w:type="gramEnd"/>
      <w:r w:rsidRPr="0099564C">
        <w:rPr>
          <w:rStyle w:val="CodeInline"/>
          <w:color w:val="auto"/>
        </w:rPr>
        <w:t xml:space="preserve"> </w:t>
      </w:r>
    </w:p>
    <w:p w14:paraId="031CEC2A"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14:paraId="079CA768"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op</w:t>
      </w:r>
      <w:proofErr w:type="gramEnd"/>
      <w:r w:rsidRPr="0099564C">
        <w:rPr>
          <w:rStyle w:val="CodeInline"/>
          <w:i/>
          <w:color w:val="auto"/>
        </w:rPr>
        <w:t>-name</w:t>
      </w:r>
      <w:r w:rsidRPr="0099564C">
        <w:rPr>
          <w:rStyle w:val="CodeInline"/>
          <w:color w:val="auto"/>
        </w:rPr>
        <w:t xml:space="preserve"> )</w:t>
      </w:r>
    </w:p>
    <w:p w14:paraId="1FCEF157"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610D55AF" w14:textId="77777777" w:rsidR="007372F9" w:rsidRPr="0099564C" w:rsidRDefault="007372F9" w:rsidP="007372F9">
      <w:pPr>
        <w:pStyle w:val="SummaryGrammar"/>
        <w:rPr>
          <w:rStyle w:val="CodeInline"/>
          <w:i/>
          <w:color w:val="auto"/>
        </w:rPr>
      </w:pPr>
    </w:p>
    <w:p w14:paraId="579D0948" w14:textId="77777777" w:rsidR="007372F9" w:rsidRPr="0099564C" w:rsidRDefault="007372F9" w:rsidP="007372F9">
      <w:pPr>
        <w:pStyle w:val="SummaryGrammar"/>
        <w:rPr>
          <w:rStyle w:val="CodeInline"/>
          <w:color w:val="auto"/>
        </w:rPr>
      </w:pPr>
      <w:proofErr w:type="spellStart"/>
      <w:r w:rsidRPr="0099564C">
        <w:rPr>
          <w:rStyle w:val="CodeInline"/>
          <w:i/>
          <w:color w:val="auto"/>
        </w:rPr>
        <w:t>op</w:t>
      </w:r>
      <w:proofErr w:type="spellEnd"/>
      <w:r w:rsidRPr="0099564C">
        <w:rPr>
          <w:rStyle w:val="CodeInline"/>
          <w:i/>
          <w:color w:val="auto"/>
        </w:rPr>
        <w:t>-</w:t>
      </w:r>
      <w:proofErr w:type="gramStart"/>
      <w:r w:rsidRPr="0099564C">
        <w:rPr>
          <w:rStyle w:val="CodeInline"/>
          <w:i/>
          <w:color w:val="auto"/>
        </w:rPr>
        <w:t xml:space="preserve">name </w:t>
      </w:r>
      <w:r w:rsidRPr="0099564C">
        <w:rPr>
          <w:rStyle w:val="CodeInline"/>
          <w:color w:val="auto"/>
        </w:rPr>
        <w:t>:</w:t>
      </w:r>
      <w:proofErr w:type="gramEnd"/>
      <w:r w:rsidRPr="0099564C">
        <w:rPr>
          <w:rStyle w:val="CodeInline"/>
          <w:color w:val="auto"/>
        </w:rPr>
        <w:t xml:space="preserve"> </w:t>
      </w:r>
    </w:p>
    <w:p w14:paraId="3E79E420"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symbolic-op</w:t>
      </w:r>
      <w:proofErr w:type="gramEnd"/>
    </w:p>
    <w:p w14:paraId="653178B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14:paraId="35F0DD3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14:paraId="7462A366" w14:textId="77777777" w:rsidR="007372F9" w:rsidRPr="0099564C" w:rsidRDefault="007372F9" w:rsidP="007372F9">
      <w:pPr>
        <w:pStyle w:val="SummaryGrammar"/>
        <w:rPr>
          <w:rStyle w:val="CodeInline"/>
          <w:color w:val="auto"/>
        </w:rPr>
      </w:pPr>
    </w:p>
    <w:p w14:paraId="072370E7" w14:textId="77777777" w:rsidR="007372F9" w:rsidRPr="0099564C" w:rsidRDefault="007372F9" w:rsidP="007372F9">
      <w:pPr>
        <w:pStyle w:val="SummaryGrammar"/>
        <w:rPr>
          <w:rStyle w:val="CodeInline"/>
          <w:color w:val="auto"/>
        </w:rPr>
      </w:pPr>
      <w:r w:rsidRPr="0099564C">
        <w:rPr>
          <w:rStyle w:val="CodeInline"/>
          <w:i/>
          <w:color w:val="auto"/>
        </w:rPr>
        <w:t>range-op-</w:t>
      </w:r>
      <w:proofErr w:type="gramStart"/>
      <w:r w:rsidRPr="0099564C">
        <w:rPr>
          <w:rStyle w:val="CodeInline"/>
          <w:i/>
          <w:color w:val="auto"/>
        </w:rPr>
        <w:t>name</w:t>
      </w:r>
      <w:r w:rsidRPr="0099564C">
        <w:rPr>
          <w:rStyle w:val="CodeInline"/>
          <w:color w:val="auto"/>
        </w:rPr>
        <w:t xml:space="preserve"> :</w:t>
      </w:r>
      <w:proofErr w:type="gramEnd"/>
      <w:r w:rsidRPr="0099564C">
        <w:rPr>
          <w:rStyle w:val="CodeInline"/>
          <w:color w:val="auto"/>
        </w:rPr>
        <w:t xml:space="preserve"> </w:t>
      </w:r>
    </w:p>
    <w:p w14:paraId="75AEF04F"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5345EED9" w14:textId="77777777" w:rsidR="007372F9" w:rsidRPr="0099564C" w:rsidRDefault="007372F9" w:rsidP="007372F9">
      <w:pPr>
        <w:pStyle w:val="SummaryGrammar"/>
        <w:rPr>
          <w:rStyle w:val="CodeInline"/>
          <w:color w:val="auto"/>
        </w:rPr>
      </w:pPr>
      <w:r w:rsidRPr="0099564C">
        <w:rPr>
          <w:rStyle w:val="CodeInline"/>
          <w:color w:val="auto"/>
        </w:rPr>
        <w:t xml:space="preserve">      .. ..       </w:t>
      </w:r>
    </w:p>
    <w:p w14:paraId="3CE8E741" w14:textId="77777777" w:rsidR="007372F9" w:rsidRPr="0099564C" w:rsidRDefault="007372F9" w:rsidP="007372F9">
      <w:pPr>
        <w:pStyle w:val="SummaryGrammar"/>
        <w:rPr>
          <w:rStyle w:val="CodeInline"/>
          <w:color w:val="auto"/>
        </w:rPr>
      </w:pPr>
    </w:p>
    <w:p w14:paraId="4DFC7C15" w14:textId="77777777"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w:t>
      </w:r>
      <w:proofErr w:type="gramStart"/>
      <w:r w:rsidRPr="0099564C">
        <w:rPr>
          <w:rStyle w:val="CodeInline"/>
          <w:i/>
          <w:color w:val="auto"/>
        </w:rPr>
        <w:t>name</w:t>
      </w:r>
      <w:r w:rsidRPr="0099564C">
        <w:rPr>
          <w:rStyle w:val="CodeInline"/>
          <w:color w:val="auto"/>
        </w:rPr>
        <w:t xml:space="preserve"> :</w:t>
      </w:r>
      <w:proofErr w:type="gramEnd"/>
      <w:r w:rsidRPr="0099564C">
        <w:rPr>
          <w:rStyle w:val="CodeInline"/>
          <w:color w:val="auto"/>
        </w:rPr>
        <w:t xml:space="preserve"> </w:t>
      </w:r>
    </w:p>
    <w:p w14:paraId="6A3118C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7891753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14:paraId="7F4BC6A1" w14:textId="77777777" w:rsidR="007372F9" w:rsidRPr="0099564C" w:rsidRDefault="007372F9" w:rsidP="003743A9">
      <w:pPr>
        <w:pStyle w:val="AppHeading3"/>
        <w:rPr>
          <w:rFonts w:hint="eastAsia"/>
          <w:color w:val="auto"/>
        </w:rPr>
      </w:pPr>
      <w:bookmarkStart w:id="7059" w:name="_Toc267667758"/>
      <w:bookmarkStart w:id="7060" w:name="_Toc267667769"/>
      <w:r w:rsidRPr="0099564C">
        <w:rPr>
          <w:color w:val="auto"/>
        </w:rPr>
        <w:t>Symbolic Operators</w:t>
      </w:r>
      <w:bookmarkEnd w:id="7059"/>
      <w:r w:rsidRPr="0099564C">
        <w:rPr>
          <w:color w:val="auto"/>
        </w:rPr>
        <w:t xml:space="preserve"> </w:t>
      </w:r>
    </w:p>
    <w:p w14:paraId="190FF91D" w14:textId="77777777" w:rsidR="007372F9" w:rsidRPr="0099564C" w:rsidRDefault="007372F9" w:rsidP="007372F9">
      <w:pPr>
        <w:pStyle w:val="SummaryGrammar"/>
        <w:rPr>
          <w:rStyle w:val="CodeInline"/>
          <w:color w:val="auto"/>
        </w:rPr>
      </w:pPr>
      <w:r w:rsidRPr="0099564C">
        <w:rPr>
          <w:rStyle w:val="CodeInline"/>
          <w:i/>
          <w:color w:val="auto"/>
        </w:rPr>
        <w:t>first-op-</w:t>
      </w:r>
      <w:proofErr w:type="gramStart"/>
      <w:r w:rsidRPr="0099564C">
        <w:rPr>
          <w:rStyle w:val="CodeInline"/>
          <w:i/>
          <w:color w:val="auto"/>
        </w:rPr>
        <w:t>char</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Segoe UI" w:hAnsi="Segoe UI" w:cs="Segoe UI"/>
          <w:color w:val="auto"/>
        </w:rPr>
        <w:t>one of</w:t>
      </w:r>
    </w:p>
    <w:p w14:paraId="14D4934C" w14:textId="77777777" w:rsidR="007372F9" w:rsidRPr="0099564C" w:rsidRDefault="007372F9" w:rsidP="007372F9">
      <w:pPr>
        <w:pStyle w:val="SummaryGrammar"/>
        <w:rPr>
          <w:rStyle w:val="CodeInline"/>
          <w:color w:val="auto"/>
        </w:rPr>
      </w:pPr>
      <w:r w:rsidRPr="0099564C">
        <w:rPr>
          <w:rStyle w:val="CodeInline"/>
          <w:color w:val="auto"/>
        </w:rPr>
        <w:t xml:space="preserve">       !%&amp;*+-./&lt;=&gt;@^|~</w:t>
      </w:r>
    </w:p>
    <w:p w14:paraId="3A238235" w14:textId="77777777" w:rsidR="007372F9" w:rsidRPr="0099564C" w:rsidRDefault="007372F9" w:rsidP="007372F9">
      <w:pPr>
        <w:pStyle w:val="SummaryGrammar"/>
        <w:rPr>
          <w:rStyle w:val="CodeInline"/>
          <w:color w:val="auto"/>
        </w:rPr>
      </w:pPr>
    </w:p>
    <w:p w14:paraId="7F46FC8C" w14:textId="77777777" w:rsidR="007372F9" w:rsidRPr="0099564C" w:rsidRDefault="007372F9" w:rsidP="007372F9">
      <w:pPr>
        <w:pStyle w:val="SummaryGrammar"/>
        <w:rPr>
          <w:rStyle w:val="CodeInline"/>
          <w:color w:val="auto"/>
        </w:rPr>
      </w:pPr>
      <w:r w:rsidRPr="0099564C">
        <w:rPr>
          <w:rStyle w:val="CodeInline"/>
          <w:i/>
          <w:color w:val="auto"/>
        </w:rPr>
        <w:t>op-</w:t>
      </w:r>
      <w:proofErr w:type="gramStart"/>
      <w:r w:rsidRPr="0099564C">
        <w:rPr>
          <w:rStyle w:val="CodeInline"/>
          <w:i/>
          <w:color w:val="auto"/>
        </w:rPr>
        <w:t>char</w:t>
      </w:r>
      <w:r w:rsidRPr="0099564C">
        <w:rPr>
          <w:rStyle w:val="CodeInline"/>
          <w:color w:val="auto"/>
        </w:rPr>
        <w:t xml:space="preserve"> :</w:t>
      </w:r>
      <w:proofErr w:type="gramEnd"/>
    </w:p>
    <w:p w14:paraId="61538A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14:paraId="5CE71D2E"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29575DF5" w14:textId="77777777" w:rsidR="007372F9" w:rsidRPr="0099564C" w:rsidRDefault="007372F9" w:rsidP="007372F9">
      <w:pPr>
        <w:pStyle w:val="SummaryGrammar"/>
        <w:rPr>
          <w:rStyle w:val="CodeInline"/>
          <w:color w:val="auto"/>
        </w:rPr>
      </w:pPr>
    </w:p>
    <w:p w14:paraId="17BC373B" w14:textId="77777777" w:rsidR="007372F9" w:rsidRPr="0099564C" w:rsidRDefault="007372F9" w:rsidP="007372F9">
      <w:pPr>
        <w:pStyle w:val="SummaryGrammar"/>
        <w:rPr>
          <w:rStyle w:val="CodeInline"/>
          <w:color w:val="auto"/>
        </w:rPr>
      </w:pPr>
      <w:r w:rsidRPr="0099564C">
        <w:rPr>
          <w:rStyle w:val="CodeInline"/>
          <w:i/>
          <w:color w:val="auto"/>
        </w:rPr>
        <w:t>quote-op-</w:t>
      </w:r>
      <w:proofErr w:type="gramStart"/>
      <w:r w:rsidRPr="0099564C">
        <w:rPr>
          <w:rStyle w:val="CodeInline"/>
          <w:i/>
          <w:color w:val="auto"/>
        </w:rPr>
        <w:t xml:space="preserve">left </w:t>
      </w:r>
      <w:r w:rsidRPr="0099564C">
        <w:rPr>
          <w:rStyle w:val="CodeInline"/>
          <w:color w:val="auto"/>
        </w:rPr>
        <w:t>:</w:t>
      </w:r>
      <w:proofErr w:type="gramEnd"/>
    </w:p>
    <w:p w14:paraId="2A9F80E4" w14:textId="77777777" w:rsidR="007372F9" w:rsidRPr="0099564C" w:rsidRDefault="007372F9" w:rsidP="007372F9">
      <w:pPr>
        <w:pStyle w:val="SummaryGrammar"/>
        <w:rPr>
          <w:rStyle w:val="CodeInline"/>
          <w:color w:val="auto"/>
        </w:rPr>
      </w:pPr>
      <w:r w:rsidRPr="0099564C">
        <w:rPr>
          <w:rStyle w:val="CodeInline"/>
          <w:color w:val="auto"/>
        </w:rPr>
        <w:t xml:space="preserve">      &lt;@ &lt;@@ </w:t>
      </w:r>
    </w:p>
    <w:p w14:paraId="442075FB" w14:textId="77777777" w:rsidR="007372F9" w:rsidRPr="0099564C" w:rsidRDefault="007372F9" w:rsidP="007372F9">
      <w:pPr>
        <w:pStyle w:val="SummaryGrammar"/>
        <w:rPr>
          <w:rStyle w:val="CodeInline"/>
          <w:color w:val="auto"/>
        </w:rPr>
      </w:pPr>
    </w:p>
    <w:p w14:paraId="2C5AFF24" w14:textId="77777777" w:rsidR="007372F9" w:rsidRPr="0099564C" w:rsidRDefault="007372F9" w:rsidP="007372F9">
      <w:pPr>
        <w:pStyle w:val="SummaryGrammar"/>
        <w:rPr>
          <w:rStyle w:val="CodeInline"/>
          <w:color w:val="auto"/>
        </w:rPr>
      </w:pPr>
      <w:r w:rsidRPr="0099564C">
        <w:rPr>
          <w:rStyle w:val="CodeInline"/>
          <w:i/>
          <w:color w:val="auto"/>
        </w:rPr>
        <w:t>quote-op-</w:t>
      </w:r>
      <w:proofErr w:type="gramStart"/>
      <w:r w:rsidRPr="0099564C">
        <w:rPr>
          <w:rStyle w:val="CodeInline"/>
          <w:i/>
          <w:color w:val="auto"/>
        </w:rPr>
        <w:t xml:space="preserve">right </w:t>
      </w:r>
      <w:r w:rsidRPr="0099564C">
        <w:rPr>
          <w:rStyle w:val="CodeInline"/>
          <w:color w:val="auto"/>
        </w:rPr>
        <w:t>:</w:t>
      </w:r>
      <w:proofErr w:type="gramEnd"/>
    </w:p>
    <w:p w14:paraId="39FAE391" w14:textId="77777777" w:rsidR="007372F9" w:rsidRPr="0099564C" w:rsidRDefault="007372F9" w:rsidP="007372F9">
      <w:pPr>
        <w:pStyle w:val="SummaryGrammar"/>
        <w:rPr>
          <w:rStyle w:val="CodeInline"/>
          <w:color w:val="auto"/>
        </w:rPr>
      </w:pPr>
      <w:r w:rsidRPr="0099564C">
        <w:rPr>
          <w:rStyle w:val="CodeInline"/>
          <w:color w:val="auto"/>
        </w:rPr>
        <w:t xml:space="preserve">      @&gt; @@&gt; </w:t>
      </w:r>
    </w:p>
    <w:p w14:paraId="68F90332" w14:textId="77777777" w:rsidR="007372F9" w:rsidRPr="0099564C" w:rsidRDefault="007372F9" w:rsidP="007372F9">
      <w:pPr>
        <w:pStyle w:val="SummaryGrammar"/>
        <w:rPr>
          <w:rStyle w:val="CodeInline"/>
          <w:color w:val="auto"/>
        </w:rPr>
      </w:pPr>
    </w:p>
    <w:p w14:paraId="33FC86FB" w14:textId="77777777" w:rsidR="007372F9" w:rsidRPr="0099564C" w:rsidRDefault="007372F9" w:rsidP="007372F9">
      <w:pPr>
        <w:pStyle w:val="SummaryGrammar"/>
        <w:rPr>
          <w:rStyle w:val="CodeInline"/>
          <w:color w:val="auto"/>
        </w:rPr>
      </w:pPr>
      <w:proofErr w:type="gramStart"/>
      <w:r w:rsidRPr="0099564C">
        <w:rPr>
          <w:rStyle w:val="CodeInline"/>
          <w:i/>
          <w:color w:val="auto"/>
        </w:rPr>
        <w:t>symbolic-op</w:t>
      </w:r>
      <w:proofErr w:type="gramEnd"/>
      <w:r w:rsidRPr="0099564C">
        <w:rPr>
          <w:rStyle w:val="CodeInline"/>
          <w:color w:val="auto"/>
        </w:rPr>
        <w:t xml:space="preserve">: </w:t>
      </w:r>
    </w:p>
    <w:p w14:paraId="79D321A6"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33BECEAC" w14:textId="77777777" w:rsidR="007372F9" w:rsidRPr="0099564C" w:rsidRDefault="007372F9" w:rsidP="007372F9">
      <w:pPr>
        <w:pStyle w:val="SummaryGrammar"/>
        <w:rPr>
          <w:rStyle w:val="CodeInline"/>
          <w:color w:val="auto"/>
        </w:rPr>
      </w:pPr>
      <w:r w:rsidRPr="0099564C">
        <w:rPr>
          <w:rStyle w:val="CodeInline"/>
          <w:color w:val="auto"/>
        </w:rPr>
        <w:t xml:space="preserve">      ?&lt;-</w:t>
      </w:r>
    </w:p>
    <w:p w14:paraId="3A0B6F9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14:paraId="63C46B7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14:paraId="015B80E3"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14:paraId="2E6C30F9" w14:textId="77777777" w:rsidR="007372F9" w:rsidRPr="0099564C" w:rsidRDefault="007372F9" w:rsidP="003743A9">
      <w:pPr>
        <w:pStyle w:val="AppHeading3"/>
        <w:rPr>
          <w:rFonts w:hint="eastAsia"/>
          <w:color w:val="auto"/>
        </w:rPr>
      </w:pPr>
      <w:r w:rsidRPr="0099564C">
        <w:rPr>
          <w:color w:val="auto"/>
        </w:rPr>
        <w:t xml:space="preserve">Infix and Prefix Operators </w:t>
      </w:r>
    </w:p>
    <w:p w14:paraId="079F9641" w14:textId="77777777"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14:paraId="1053F9C5" w14:textId="77777777" w:rsidR="007372F9" w:rsidRPr="0099564C" w:rsidRDefault="007372F9" w:rsidP="007372F9">
      <w:pPr>
        <w:pStyle w:val="SummaryGrammar"/>
        <w:keepNext/>
        <w:rPr>
          <w:rStyle w:val="CodeInline"/>
          <w:i/>
          <w:color w:val="auto"/>
        </w:rPr>
      </w:pPr>
      <w:r w:rsidRPr="0099564C">
        <w:rPr>
          <w:rStyle w:val="CodeInline"/>
          <w:i/>
          <w:color w:val="auto"/>
        </w:rPr>
        <w:t>infix-or-prefix-</w:t>
      </w:r>
      <w:proofErr w:type="gramStart"/>
      <w:r w:rsidRPr="0099564C">
        <w:rPr>
          <w:rStyle w:val="CodeInline"/>
          <w:i/>
          <w:color w:val="auto"/>
        </w:rPr>
        <w:t>op</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Segoe UI" w:hAnsi="Segoe UI" w:cs="Segoe UI"/>
          <w:color w:val="auto"/>
        </w:rPr>
        <w:t>one of</w:t>
      </w:r>
    </w:p>
    <w:p w14:paraId="00A1B49A"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14:paraId="569A325A" w14:textId="77777777" w:rsidR="007372F9" w:rsidRPr="0099564C" w:rsidRDefault="007372F9" w:rsidP="007372F9">
      <w:pPr>
        <w:pStyle w:val="SummaryGrammar"/>
        <w:keepNext/>
        <w:rPr>
          <w:rStyle w:val="CodeInline"/>
          <w:color w:val="auto"/>
        </w:rPr>
      </w:pPr>
    </w:p>
    <w:p w14:paraId="748A83F1" w14:textId="77777777" w:rsidR="007372F9" w:rsidRPr="0099564C" w:rsidRDefault="007372F9" w:rsidP="007372F9">
      <w:pPr>
        <w:pStyle w:val="SummaryGrammar"/>
        <w:keepNext/>
        <w:keepLines/>
        <w:rPr>
          <w:rStyle w:val="CodeInline"/>
          <w:color w:val="auto"/>
        </w:rPr>
      </w:pPr>
      <w:r w:rsidRPr="0099564C">
        <w:rPr>
          <w:rStyle w:val="CodeInline"/>
          <w:i/>
          <w:color w:val="auto"/>
        </w:rPr>
        <w:t>prefix-</w:t>
      </w:r>
      <w:proofErr w:type="gramStart"/>
      <w:r w:rsidRPr="0099564C">
        <w:rPr>
          <w:rStyle w:val="CodeInline"/>
          <w:i/>
          <w:color w:val="auto"/>
        </w:rPr>
        <w:t>op</w:t>
      </w:r>
      <w:r w:rsidRPr="0099564C">
        <w:rPr>
          <w:rStyle w:val="CodeInline"/>
          <w:color w:val="auto"/>
        </w:rPr>
        <w:t xml:space="preserve"> :</w:t>
      </w:r>
      <w:proofErr w:type="gramEnd"/>
    </w:p>
    <w:p w14:paraId="00F4AF10" w14:textId="77777777"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45ECABB0"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 ~~ ~~~   </w:t>
      </w:r>
      <w:proofErr w:type="gramStart"/>
      <w:r w:rsidRPr="0099564C">
        <w:rPr>
          <w:rStyle w:val="CodeInline"/>
          <w:color w:val="auto"/>
        </w:rPr>
        <w:t xml:space="preserve">   (</w:t>
      </w:r>
      <w:proofErr w:type="gramEnd"/>
      <w:r w:rsidRPr="0099564C">
        <w:rPr>
          <w:rStyle w:val="CodeInline"/>
          <w:color w:val="auto"/>
        </w:rPr>
        <w:t>and any repetitions of ~)</w:t>
      </w:r>
    </w:p>
    <w:p w14:paraId="23836598" w14:textId="77777777" w:rsidR="007372F9" w:rsidRPr="0099564C" w:rsidRDefault="007372F9" w:rsidP="007372F9">
      <w:pPr>
        <w:pStyle w:val="SummaryGrammar"/>
        <w:keepLines/>
        <w:rPr>
          <w:rStyle w:val="CodeInline"/>
          <w:color w:val="auto"/>
        </w:rPr>
      </w:pPr>
      <w:r w:rsidRPr="0099564C">
        <w:rPr>
          <w:rStyle w:val="CodeInline"/>
          <w:i/>
          <w:color w:val="auto"/>
        </w:rPr>
        <w:t xml:space="preserve">      </w:t>
      </w:r>
      <w:proofErr w:type="gramStart"/>
      <w:r w:rsidRPr="0099564C">
        <w:rPr>
          <w:rStyle w:val="CodeInline"/>
          <w:color w:val="auto"/>
        </w:rPr>
        <w:t>!OP</w:t>
      </w:r>
      <w:proofErr w:type="gramEnd"/>
      <w:r w:rsidRPr="0099564C">
        <w:rPr>
          <w:rStyle w:val="CodeInline"/>
          <w:color w:val="auto"/>
        </w:rPr>
        <w:t xml:space="preserve">           (all tokens that begin with ! except !=)</w:t>
      </w:r>
    </w:p>
    <w:p w14:paraId="02DD3151" w14:textId="77777777" w:rsidR="007372F9" w:rsidRPr="0099564C" w:rsidRDefault="007372F9" w:rsidP="007372F9">
      <w:pPr>
        <w:pStyle w:val="SummaryGrammar"/>
        <w:rPr>
          <w:rStyle w:val="CodeInline"/>
          <w:i/>
          <w:color w:val="auto"/>
        </w:rPr>
      </w:pPr>
    </w:p>
    <w:p w14:paraId="7AB9B3A2" w14:textId="77777777" w:rsidR="007372F9" w:rsidRPr="0099564C" w:rsidRDefault="007372F9" w:rsidP="007372F9">
      <w:pPr>
        <w:pStyle w:val="SummaryGrammar"/>
        <w:rPr>
          <w:rStyle w:val="CodeInline"/>
          <w:color w:val="auto"/>
        </w:rPr>
      </w:pPr>
      <w:r w:rsidRPr="0099564C">
        <w:rPr>
          <w:rStyle w:val="CodeInline"/>
          <w:i/>
          <w:color w:val="auto"/>
        </w:rPr>
        <w:t>infix-</w:t>
      </w:r>
      <w:proofErr w:type="gramStart"/>
      <w:r w:rsidRPr="0099564C">
        <w:rPr>
          <w:rStyle w:val="CodeInline"/>
          <w:i/>
          <w:color w:val="auto"/>
        </w:rPr>
        <w:t>op</w:t>
      </w:r>
      <w:r w:rsidRPr="0099564C">
        <w:rPr>
          <w:rStyle w:val="CodeInline"/>
          <w:color w:val="auto"/>
        </w:rPr>
        <w:t xml:space="preserve"> :</w:t>
      </w:r>
      <w:proofErr w:type="gramEnd"/>
    </w:p>
    <w:p w14:paraId="412D4B6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1B3BC5E" w14:textId="77777777"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w:t>
      </w:r>
      <w:proofErr w:type="gramStart"/>
      <w:r w:rsidRPr="0099564C">
        <w:rPr>
          <w:rStyle w:val="CodeInline"/>
          <w:color w:val="auto"/>
        </w:rPr>
        <w:t>OP !</w:t>
      </w:r>
      <w:proofErr w:type="gramEnd"/>
      <w:r w:rsidRPr="0099564C">
        <w:rPr>
          <w:rStyle w:val="CodeInline"/>
          <w:color w:val="auto"/>
        </w:rPr>
        <w:t>=</w:t>
      </w:r>
    </w:p>
    <w:p w14:paraId="674E09DC" w14:textId="77777777"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14:paraId="37DD211B"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394BCDAB"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2C1DF030"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13943DD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14:paraId="3914A012"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674D92E7" w14:textId="77777777" w:rsidR="007372F9" w:rsidRPr="0099564C" w:rsidRDefault="007372F9" w:rsidP="003743A9">
      <w:pPr>
        <w:pStyle w:val="AppHeading3"/>
        <w:rPr>
          <w:rFonts w:hint="eastAsia"/>
          <w:color w:val="auto"/>
        </w:rPr>
      </w:pPr>
      <w:bookmarkStart w:id="7061" w:name="_Toc267667770"/>
      <w:bookmarkEnd w:id="7060"/>
      <w:r w:rsidRPr="0099564C">
        <w:rPr>
          <w:color w:val="auto"/>
        </w:rPr>
        <w:t>Constants</w:t>
      </w:r>
      <w:bookmarkEnd w:id="7061"/>
      <w:r w:rsidRPr="0099564C">
        <w:rPr>
          <w:color w:val="auto"/>
        </w:rPr>
        <w:t xml:space="preserve"> </w:t>
      </w:r>
    </w:p>
    <w:p w14:paraId="260982E2" w14:textId="77777777" w:rsidR="007372F9" w:rsidRPr="0099564C" w:rsidRDefault="007372F9" w:rsidP="007372F9">
      <w:pPr>
        <w:pStyle w:val="SummaryGrammar"/>
        <w:rPr>
          <w:rStyle w:val="CodeInline"/>
          <w:color w:val="auto"/>
        </w:rPr>
      </w:pPr>
      <w:proofErr w:type="gramStart"/>
      <w:r w:rsidRPr="0099564C">
        <w:rPr>
          <w:rStyle w:val="CodeInline"/>
          <w:i/>
          <w:color w:val="auto"/>
        </w:rPr>
        <w:t>const</w:t>
      </w:r>
      <w:r w:rsidRPr="0099564C">
        <w:rPr>
          <w:rStyle w:val="CodeInline"/>
          <w:color w:val="auto"/>
        </w:rPr>
        <w:t xml:space="preserve"> :</w:t>
      </w:r>
      <w:proofErr w:type="gramEnd"/>
      <w:r w:rsidRPr="0099564C">
        <w:rPr>
          <w:rStyle w:val="CodeInline"/>
          <w:color w:val="auto"/>
        </w:rPr>
        <w:t xml:space="preserve"> </w:t>
      </w:r>
    </w:p>
    <w:p w14:paraId="55EEDF35"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sbyte</w:t>
      </w:r>
      <w:proofErr w:type="spellEnd"/>
      <w:r w:rsidRPr="0099564C">
        <w:rPr>
          <w:rStyle w:val="CodeInline"/>
          <w:color w:val="auto"/>
        </w:rPr>
        <w:t xml:space="preserve"> </w:t>
      </w:r>
    </w:p>
    <w:p w14:paraId="47F5DC8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14:paraId="3E1B076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14:paraId="2DF8EA9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14:paraId="414D793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14:paraId="542F96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14:paraId="40ADD22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14:paraId="6764866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14:paraId="1684DB8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14:paraId="01E6E08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14:paraId="113F5E27"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14:paraId="470BB4DE"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bignum</w:t>
      </w:r>
      <w:proofErr w:type="spellEnd"/>
    </w:p>
    <w:p w14:paraId="27268A0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14:paraId="0C8B1A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14:paraId="4F7210FA" w14:textId="77777777" w:rsidR="007372F9" w:rsidRDefault="007372F9" w:rsidP="007372F9">
      <w:pPr>
        <w:pStyle w:val="SummaryGrammar"/>
        <w:rPr>
          <w:rStyle w:val="CodeInline"/>
          <w:i/>
          <w:color w:val="auto"/>
        </w:rPr>
      </w:pPr>
      <w:r w:rsidRPr="0099564C">
        <w:rPr>
          <w:rStyle w:val="CodeInline"/>
          <w:color w:val="auto"/>
        </w:rPr>
        <w:t xml:space="preserve">      </w:t>
      </w:r>
      <w:proofErr w:type="gramStart"/>
      <w:r w:rsidRPr="0099564C">
        <w:rPr>
          <w:rStyle w:val="CodeInline"/>
          <w:i/>
          <w:color w:val="auto"/>
        </w:rPr>
        <w:t>verbatim-string</w:t>
      </w:r>
      <w:proofErr w:type="gramEnd"/>
    </w:p>
    <w:p w14:paraId="66021485" w14:textId="77777777"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14:paraId="78DA1A0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bytestring</w:t>
      </w:r>
      <w:proofErr w:type="spellEnd"/>
      <w:r w:rsidRPr="0099564C">
        <w:rPr>
          <w:rStyle w:val="CodeInline"/>
          <w:color w:val="auto"/>
        </w:rPr>
        <w:t xml:space="preserve"> </w:t>
      </w:r>
    </w:p>
    <w:p w14:paraId="6224F4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w:t>
      </w:r>
      <w:proofErr w:type="spellStart"/>
      <w:r w:rsidRPr="0099564C">
        <w:rPr>
          <w:rStyle w:val="CodeInline"/>
          <w:i/>
          <w:color w:val="auto"/>
        </w:rPr>
        <w:t>bytearray</w:t>
      </w:r>
      <w:proofErr w:type="spellEnd"/>
      <w:r w:rsidRPr="0099564C">
        <w:rPr>
          <w:rStyle w:val="CodeInline"/>
          <w:color w:val="auto"/>
        </w:rPr>
        <w:t xml:space="preserve"> </w:t>
      </w:r>
    </w:p>
    <w:p w14:paraId="3EBC2621" w14:textId="77777777" w:rsidR="007372F9" w:rsidRDefault="007372F9" w:rsidP="007372F9">
      <w:pPr>
        <w:pStyle w:val="SummaryGrammar"/>
        <w:rPr>
          <w:rStyle w:val="CodeInline"/>
          <w:i/>
          <w:color w:val="auto"/>
        </w:rPr>
      </w:pPr>
      <w:r w:rsidRPr="0099564C">
        <w:rPr>
          <w:rStyle w:val="CodeInline"/>
          <w:color w:val="auto"/>
        </w:rPr>
        <w:t xml:space="preserve">      </w:t>
      </w:r>
      <w:proofErr w:type="spellStart"/>
      <w:r w:rsidRPr="0099564C">
        <w:rPr>
          <w:rStyle w:val="CodeInline"/>
          <w:i/>
          <w:color w:val="auto"/>
        </w:rPr>
        <w:t>bytechar</w:t>
      </w:r>
      <w:proofErr w:type="spellEnd"/>
    </w:p>
    <w:p w14:paraId="530F8DC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14:paraId="16BE60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14:paraId="20893FEF"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4C666C18" w14:textId="77777777" w:rsidR="007372F9" w:rsidRDefault="007372F9" w:rsidP="00C04A93">
      <w:pPr>
        <w:pStyle w:val="AppHeading1"/>
        <w:keepNext/>
        <w:numPr>
          <w:ilvl w:val="1"/>
          <w:numId w:val="50"/>
        </w:numPr>
      </w:pPr>
      <w:r>
        <w:t>Syntactic Grammar</w:t>
      </w:r>
    </w:p>
    <w:p w14:paraId="104DBE5F" w14:textId="77777777" w:rsidR="007372F9" w:rsidRDefault="007372F9" w:rsidP="007372F9">
      <w:pPr>
        <w:pStyle w:val="Bodytextlink0"/>
      </w:pPr>
      <w:r>
        <w:t>In general, this syntax summary describes full syntax. By default, however</w:t>
      </w:r>
      <w:proofErr w:type="gramStart"/>
      <w:r>
        <w:t xml:space="preserve">, </w:t>
      </w:r>
      <w:r w:rsidRPr="005662A7">
        <w:rPr>
          <w:rStyle w:val="CodeInline"/>
        </w:rPr>
        <w:t>.fs</w:t>
      </w:r>
      <w:proofErr w:type="gramEnd"/>
      <w:r w:rsidRPr="00497D56">
        <w:t xml:space="preserve">, </w:t>
      </w:r>
      <w:r w:rsidRPr="005662A7">
        <w:rPr>
          <w:rStyle w:val="CodeInline"/>
        </w:rPr>
        <w:t>.</w:t>
      </w:r>
      <w:proofErr w:type="spellStart"/>
      <w:r w:rsidRPr="005662A7">
        <w:rPr>
          <w:rStyle w:val="CodeInline"/>
        </w:rPr>
        <w:t>fsi</w:t>
      </w:r>
      <w:proofErr w:type="spellEnd"/>
      <w:r w:rsidRPr="00497D56">
        <w:t xml:space="preserve">, </w:t>
      </w:r>
      <w:r w:rsidRPr="005662A7">
        <w:rPr>
          <w:rStyle w:val="CodeInline"/>
        </w:rPr>
        <w:t>.</w:t>
      </w:r>
      <w:proofErr w:type="spellStart"/>
      <w:r w:rsidRPr="005662A7">
        <w:rPr>
          <w:rStyle w:val="CodeInline"/>
        </w:rPr>
        <w:t>fsx</w:t>
      </w:r>
      <w:proofErr w:type="spellEnd"/>
      <w:r w:rsidRPr="00497D56">
        <w:t xml:space="preserve">, and </w:t>
      </w:r>
      <w:r w:rsidRPr="005662A7">
        <w:rPr>
          <w:rStyle w:val="CodeInline"/>
        </w:rPr>
        <w:t>.</w:t>
      </w:r>
      <w:proofErr w:type="spellStart"/>
      <w:r w:rsidRPr="005662A7">
        <w:rPr>
          <w:rStyle w:val="CodeInline"/>
        </w:rPr>
        <w:t>fsscript</w:t>
      </w:r>
      <w:proofErr w:type="spellEnd"/>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proofErr w:type="spellStart"/>
      <w:r w:rsidRPr="00913382">
        <w:rPr>
          <w:rStyle w:val="CodeInline"/>
          <w:b/>
          <w:color w:val="auto"/>
        </w:rPr>
        <w:t>begin</w:t>
      </w:r>
      <w:r w:rsidRPr="00913382">
        <w:rPr>
          <w:rStyle w:val="CodeInline"/>
          <w:color w:val="auto"/>
          <w:vertAlign w:val="subscript"/>
        </w:rPr>
        <w:t>opt</w:t>
      </w:r>
      <w:proofErr w:type="spellEnd"/>
      <w:r w:rsidRPr="00913382">
        <w:rPr>
          <w:rStyle w:val="CodeInline"/>
          <w:color w:val="auto"/>
          <w:vertAlign w:val="subscript"/>
        </w:rPr>
        <w:t>,</w:t>
      </w:r>
      <w:r w:rsidRPr="00913382">
        <w:rPr>
          <w:rStyle w:val="CodeInline"/>
          <w:color w:val="auto"/>
        </w:rPr>
        <w:t xml:space="preserve"> </w:t>
      </w:r>
      <w:proofErr w:type="spellStart"/>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proofErr w:type="spellEnd"/>
      <w:r w:rsidRPr="00913382">
        <w:rPr>
          <w:rStyle w:val="CodeInline"/>
          <w:b/>
          <w:color w:val="auto"/>
          <w:vertAlign w:val="subscript"/>
        </w:rPr>
        <w:t xml:space="preserve">, </w:t>
      </w:r>
      <w:r w:rsidRPr="008F45B0">
        <w:t>and</w:t>
      </w:r>
      <w:r w:rsidRPr="00AE61B7">
        <w:t xml:space="preserve"> </w:t>
      </w:r>
      <w:proofErr w:type="spellStart"/>
      <w:r>
        <w:rPr>
          <w:b/>
          <w:bCs/>
        </w:rPr>
        <w:t>done</w:t>
      </w:r>
      <w:r>
        <w:rPr>
          <w:vertAlign w:val="subscript"/>
        </w:rPr>
        <w:t>opt</w:t>
      </w:r>
      <w:proofErr w:type="spellEnd"/>
      <w:r>
        <w:rPr>
          <w:vertAlign w:val="subscript"/>
        </w:rPr>
        <w:t xml:space="preserve">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14:paraId="118CFA56" w14:textId="77777777" w:rsidR="007372F9" w:rsidRPr="00110BB5" w:rsidRDefault="007372F9" w:rsidP="007372F9">
      <w:r>
        <w:t>To disable l</w:t>
      </w:r>
      <w:r w:rsidRPr="00E42689">
        <w:t>ightweight syntax</w:t>
      </w:r>
      <w:r>
        <w:t>:</w:t>
      </w:r>
    </w:p>
    <w:p w14:paraId="686C7514" w14:textId="77777777"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14:paraId="23D4772E" w14:textId="77777777" w:rsidR="007372F9" w:rsidRPr="00391D69" w:rsidRDefault="007372F9" w:rsidP="007372F9">
      <w:r w:rsidRPr="00391D69">
        <w:t>When lightweight syntax is disabled, whitespace can include tab characters:</w:t>
      </w:r>
    </w:p>
    <w:p w14:paraId="28ECDD4E" w14:textId="77777777" w:rsidR="007372F9" w:rsidRPr="0099564C" w:rsidRDefault="007372F9" w:rsidP="007372F9">
      <w:pPr>
        <w:pStyle w:val="SummaryGrammar"/>
        <w:rPr>
          <w:rStyle w:val="CodeInline"/>
          <w:color w:val="auto"/>
        </w:rPr>
      </w:pPr>
      <w:proofErr w:type="gramStart"/>
      <w:r w:rsidRPr="0099564C">
        <w:rPr>
          <w:rStyle w:val="CodeInline"/>
          <w:bCs w:val="0"/>
          <w:i/>
          <w:iCs/>
          <w:color w:val="auto"/>
        </w:rPr>
        <w:t>whitespace</w:t>
      </w:r>
      <w:r w:rsidRPr="0099564C">
        <w:rPr>
          <w:rStyle w:val="CodeInline"/>
          <w:color w:val="auto"/>
        </w:rPr>
        <w:t xml:space="preserve"> :</w:t>
      </w:r>
      <w:proofErr w:type="gramEnd"/>
      <w:r w:rsidRPr="0099564C">
        <w:rPr>
          <w:rStyle w:val="CodeInline"/>
          <w:color w:val="auto"/>
        </w:rPr>
        <w:t xml:space="preserve"> [ ' ' '\t' ]+</w:t>
      </w:r>
    </w:p>
    <w:p w14:paraId="21F2B8A7" w14:textId="77777777"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14:paraId="77A2A4CC" w14:textId="77777777" w:rsidR="007372F9" w:rsidRPr="0099564C" w:rsidRDefault="007372F9" w:rsidP="007372F9">
      <w:pPr>
        <w:pStyle w:val="SummaryGrammar"/>
        <w:rPr>
          <w:rStyle w:val="CodeSummary"/>
        </w:rPr>
      </w:pPr>
      <w:r w:rsidRPr="00802A91">
        <w:rPr>
          <w:rStyle w:val="CodeSummary"/>
        </w:rPr>
        <w:t>implementation-</w:t>
      </w:r>
      <w:proofErr w:type="gramStart"/>
      <w:r w:rsidRPr="00802A91">
        <w:rPr>
          <w:rStyle w:val="CodeSummary"/>
        </w:rPr>
        <w:t xml:space="preserve">file </w:t>
      </w:r>
      <w:r w:rsidRPr="0099564C">
        <w:rPr>
          <w:rStyle w:val="CodeSummary"/>
        </w:rPr>
        <w:t>:</w:t>
      </w:r>
      <w:proofErr w:type="gramEnd"/>
    </w:p>
    <w:p w14:paraId="359926E9" w14:textId="77777777"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w:t>
      </w:r>
      <w:proofErr w:type="spellStart"/>
      <w:r w:rsidRPr="0099564C">
        <w:rPr>
          <w:rStyle w:val="CodeInline"/>
          <w:bCs w:val="0"/>
          <w:i/>
          <w:iCs/>
          <w:color w:val="auto"/>
        </w:rPr>
        <w:t>decl</w:t>
      </w:r>
      <w:proofErr w:type="spellEnd"/>
      <w:r w:rsidRPr="0099564C">
        <w:rPr>
          <w:rStyle w:val="CodeInline"/>
          <w:bCs w:val="0"/>
          <w:i/>
          <w:iCs/>
          <w:color w:val="auto"/>
        </w:rPr>
        <w:t>-group</w:t>
      </w:r>
      <w:r w:rsidRPr="0099564C">
        <w:rPr>
          <w:rStyle w:val="CodeInline"/>
          <w:color w:val="auto"/>
        </w:rPr>
        <w:t xml:space="preserve"> ... </w:t>
      </w:r>
      <w:r w:rsidRPr="0099564C">
        <w:rPr>
          <w:rStyle w:val="CodeInline"/>
          <w:bCs w:val="0"/>
          <w:i/>
          <w:iCs/>
          <w:color w:val="auto"/>
        </w:rPr>
        <w:t>namespace-</w:t>
      </w:r>
      <w:proofErr w:type="spellStart"/>
      <w:r w:rsidRPr="0099564C">
        <w:rPr>
          <w:rStyle w:val="CodeInline"/>
          <w:bCs w:val="0"/>
          <w:i/>
          <w:iCs/>
          <w:color w:val="auto"/>
        </w:rPr>
        <w:t>decl</w:t>
      </w:r>
      <w:proofErr w:type="spellEnd"/>
      <w:r w:rsidRPr="0099564C">
        <w:rPr>
          <w:rStyle w:val="CodeInline"/>
          <w:bCs w:val="0"/>
          <w:i/>
          <w:iCs/>
          <w:color w:val="auto"/>
        </w:rPr>
        <w:t>-group</w:t>
      </w:r>
    </w:p>
    <w:p w14:paraId="4F769BC6"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proofErr w:type="gramStart"/>
      <w:r w:rsidRPr="0099564C">
        <w:rPr>
          <w:rStyle w:val="CodeInline"/>
          <w:bCs w:val="0"/>
          <w:i/>
          <w:iCs/>
          <w:color w:val="auto"/>
        </w:rPr>
        <w:t>named-module</w:t>
      </w:r>
      <w:proofErr w:type="gramEnd"/>
    </w:p>
    <w:p w14:paraId="1442E0AF"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proofErr w:type="spellStart"/>
      <w:proofErr w:type="gramStart"/>
      <w:r w:rsidRPr="0099564C">
        <w:rPr>
          <w:rStyle w:val="CodeInline"/>
          <w:bCs w:val="0"/>
          <w:i/>
          <w:iCs/>
          <w:color w:val="auto"/>
        </w:rPr>
        <w:t>anonynmous</w:t>
      </w:r>
      <w:proofErr w:type="spellEnd"/>
      <w:r w:rsidRPr="0099564C">
        <w:rPr>
          <w:rStyle w:val="CodeInline"/>
          <w:bCs w:val="0"/>
          <w:i/>
          <w:iCs/>
          <w:color w:val="auto"/>
        </w:rPr>
        <w:t>-module</w:t>
      </w:r>
      <w:proofErr w:type="gramEnd"/>
    </w:p>
    <w:p w14:paraId="64B266AC" w14:textId="77777777" w:rsidR="007372F9" w:rsidRPr="0099564C" w:rsidRDefault="007372F9" w:rsidP="007372F9">
      <w:pPr>
        <w:pStyle w:val="SummaryGrammar"/>
        <w:rPr>
          <w:rStyle w:val="CodeInline"/>
          <w:bCs w:val="0"/>
          <w:i/>
          <w:iCs/>
          <w:color w:val="auto"/>
        </w:rPr>
      </w:pPr>
    </w:p>
    <w:p w14:paraId="2B19D12B"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w:t>
      </w:r>
      <w:proofErr w:type="gramStart"/>
      <w:r w:rsidRPr="0099564C">
        <w:rPr>
          <w:rStyle w:val="CodeInline"/>
          <w:bCs w:val="0"/>
          <w:i/>
          <w:iCs/>
          <w:color w:val="auto"/>
        </w:rPr>
        <w:t>file</w:t>
      </w:r>
      <w:r w:rsidRPr="0099564C">
        <w:rPr>
          <w:rStyle w:val="CodeInline"/>
          <w:color w:val="auto"/>
        </w:rPr>
        <w:t xml:space="preserve"> :</w:t>
      </w:r>
      <w:proofErr w:type="gramEnd"/>
      <w:r w:rsidRPr="0099564C">
        <w:rPr>
          <w:rStyle w:val="CodeInline"/>
          <w:color w:val="auto"/>
        </w:rPr>
        <w:t xml:space="preserve"> </w:t>
      </w:r>
      <w:r w:rsidRPr="0099564C">
        <w:rPr>
          <w:rStyle w:val="CodeInline"/>
          <w:bCs w:val="0"/>
          <w:i/>
          <w:iCs/>
          <w:color w:val="auto"/>
        </w:rPr>
        <w:t xml:space="preserve">implementation-file </w:t>
      </w:r>
    </w:p>
    <w:p w14:paraId="187A1BB1"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14:paraId="1F850A34" w14:textId="77777777"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14:paraId="4DE529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w:t>
      </w:r>
      <w:proofErr w:type="spellStart"/>
      <w:r w:rsidRPr="0099564C">
        <w:rPr>
          <w:rStyle w:val="CodeInline"/>
          <w:bCs w:val="0"/>
          <w:i/>
          <w:iCs/>
          <w:color w:val="auto"/>
        </w:rPr>
        <w:t>decl</w:t>
      </w:r>
      <w:proofErr w:type="spellEnd"/>
      <w:r w:rsidRPr="0099564C">
        <w:rPr>
          <w:rStyle w:val="CodeInline"/>
          <w:bCs w:val="0"/>
          <w:i/>
          <w:iCs/>
          <w:color w:val="auto"/>
        </w:rPr>
        <w:t>-group-signature</w:t>
      </w:r>
      <w:r w:rsidRPr="0099564C">
        <w:rPr>
          <w:rStyle w:val="CodeInline"/>
          <w:color w:val="auto"/>
        </w:rPr>
        <w:t xml:space="preserve"> ... </w:t>
      </w:r>
      <w:r w:rsidRPr="0099564C">
        <w:rPr>
          <w:rStyle w:val="CodeInline"/>
          <w:bCs w:val="0"/>
          <w:i/>
          <w:iCs/>
          <w:color w:val="auto"/>
        </w:rPr>
        <w:t>namespace-</w:t>
      </w:r>
      <w:proofErr w:type="spellStart"/>
      <w:r w:rsidRPr="0099564C">
        <w:rPr>
          <w:rStyle w:val="CodeInline"/>
          <w:bCs w:val="0"/>
          <w:i/>
          <w:iCs/>
          <w:color w:val="auto"/>
        </w:rPr>
        <w:t>decl</w:t>
      </w:r>
      <w:proofErr w:type="spellEnd"/>
      <w:r w:rsidRPr="0099564C">
        <w:rPr>
          <w:rStyle w:val="CodeInline"/>
          <w:bCs w:val="0"/>
          <w:i/>
          <w:iCs/>
          <w:color w:val="auto"/>
        </w:rPr>
        <w:t>-group-signature</w:t>
      </w:r>
    </w:p>
    <w:p w14:paraId="6B76380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proofErr w:type="spellStart"/>
      <w:r w:rsidRPr="0099564C">
        <w:rPr>
          <w:rStyle w:val="CodeInline"/>
          <w:bCs w:val="0"/>
          <w:i/>
          <w:iCs/>
          <w:color w:val="auto"/>
        </w:rPr>
        <w:t>anonynmous</w:t>
      </w:r>
      <w:proofErr w:type="spellEnd"/>
      <w:r w:rsidRPr="0099564C">
        <w:rPr>
          <w:rStyle w:val="CodeInline"/>
          <w:bCs w:val="0"/>
          <w:i/>
          <w:iCs/>
          <w:color w:val="auto"/>
        </w:rPr>
        <w:t>-module-signature</w:t>
      </w:r>
    </w:p>
    <w:p w14:paraId="3150D357"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14:paraId="04C88641" w14:textId="77777777" w:rsidR="007372F9" w:rsidRPr="0099564C" w:rsidRDefault="007372F9" w:rsidP="007372F9">
      <w:pPr>
        <w:pStyle w:val="SummaryGrammar"/>
        <w:rPr>
          <w:rStyle w:val="CodeInline"/>
          <w:bCs w:val="0"/>
          <w:i/>
          <w:iCs/>
          <w:color w:val="auto"/>
        </w:rPr>
      </w:pPr>
    </w:p>
    <w:p w14:paraId="1BD31055" w14:textId="77777777" w:rsidR="007372F9" w:rsidRPr="0099564C" w:rsidRDefault="007372F9" w:rsidP="007372F9">
      <w:pPr>
        <w:pStyle w:val="SummaryGrammar"/>
        <w:rPr>
          <w:rStyle w:val="CodeInline"/>
          <w:color w:val="auto"/>
        </w:rPr>
      </w:pPr>
      <w:r w:rsidRPr="0099564C">
        <w:rPr>
          <w:rStyle w:val="CodeInline"/>
          <w:bCs w:val="0"/>
          <w:i/>
          <w:iCs/>
          <w:color w:val="auto"/>
        </w:rPr>
        <w:t>named-</w:t>
      </w:r>
      <w:proofErr w:type="gramStart"/>
      <w:r w:rsidRPr="0099564C">
        <w:rPr>
          <w:rStyle w:val="CodeInline"/>
          <w:bCs w:val="0"/>
          <w:i/>
          <w:iCs/>
          <w:color w:val="auto"/>
        </w:rPr>
        <w:t>module</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w:t>
      </w:r>
      <w:proofErr w:type="spellStart"/>
      <w:r w:rsidRPr="0099564C">
        <w:rPr>
          <w:rStyle w:val="CodeInline"/>
          <w:bCs w:val="0"/>
          <w:i/>
          <w:iCs/>
          <w:color w:val="auto"/>
        </w:rPr>
        <w:t>elems</w:t>
      </w:r>
      <w:proofErr w:type="spellEnd"/>
      <w:r w:rsidRPr="0099564C">
        <w:rPr>
          <w:rStyle w:val="CodeInline"/>
          <w:color w:val="auto"/>
        </w:rPr>
        <w:t xml:space="preserve"> </w:t>
      </w:r>
    </w:p>
    <w:p w14:paraId="0B264082" w14:textId="77777777" w:rsidR="007372F9" w:rsidRPr="0099564C" w:rsidRDefault="007372F9" w:rsidP="007372F9">
      <w:pPr>
        <w:pStyle w:val="SummaryGrammar"/>
        <w:rPr>
          <w:rStyle w:val="CodeInline"/>
          <w:color w:val="auto"/>
        </w:rPr>
      </w:pPr>
    </w:p>
    <w:p w14:paraId="55857479" w14:textId="77777777" w:rsidR="007372F9" w:rsidRPr="0099564C" w:rsidRDefault="007372F9" w:rsidP="007372F9">
      <w:pPr>
        <w:pStyle w:val="SummaryGrammar"/>
        <w:rPr>
          <w:rStyle w:val="CodeInline"/>
          <w:color w:val="auto"/>
        </w:rPr>
      </w:pPr>
      <w:r w:rsidRPr="0099564C">
        <w:rPr>
          <w:rStyle w:val="CodeInline"/>
          <w:bCs w:val="0"/>
          <w:i/>
          <w:iCs/>
          <w:color w:val="auto"/>
        </w:rPr>
        <w:t>anonymous-</w:t>
      </w:r>
      <w:proofErr w:type="gramStart"/>
      <w:r w:rsidRPr="0099564C">
        <w:rPr>
          <w:rStyle w:val="CodeInline"/>
          <w:bCs w:val="0"/>
          <w:i/>
          <w:iCs/>
          <w:color w:val="auto"/>
        </w:rPr>
        <w:t>module</w:t>
      </w:r>
      <w:r w:rsidRPr="0099564C">
        <w:rPr>
          <w:rStyle w:val="CodeInline"/>
          <w:color w:val="auto"/>
        </w:rPr>
        <w:t xml:space="preserve"> :</w:t>
      </w:r>
      <w:proofErr w:type="gramEnd"/>
      <w:r w:rsidRPr="0099564C">
        <w:rPr>
          <w:rStyle w:val="CodeInline"/>
          <w:color w:val="auto"/>
        </w:rPr>
        <w:t xml:space="preserve"> </w:t>
      </w:r>
      <w:r w:rsidRPr="0099564C">
        <w:rPr>
          <w:rStyle w:val="CodeInline"/>
          <w:bCs w:val="0"/>
          <w:i/>
          <w:iCs/>
          <w:color w:val="auto"/>
        </w:rPr>
        <w:t>module-</w:t>
      </w:r>
      <w:proofErr w:type="spellStart"/>
      <w:r w:rsidRPr="0099564C">
        <w:rPr>
          <w:rStyle w:val="CodeInline"/>
          <w:bCs w:val="0"/>
          <w:i/>
          <w:iCs/>
          <w:color w:val="auto"/>
        </w:rPr>
        <w:t>elems</w:t>
      </w:r>
      <w:proofErr w:type="spellEnd"/>
      <w:r w:rsidRPr="0099564C">
        <w:rPr>
          <w:rStyle w:val="CodeInline"/>
          <w:color w:val="auto"/>
        </w:rPr>
        <w:t xml:space="preserve"> </w:t>
      </w:r>
    </w:p>
    <w:p w14:paraId="7BD2171A" w14:textId="77777777" w:rsidR="007372F9" w:rsidRPr="0099564C" w:rsidRDefault="007372F9" w:rsidP="007372F9">
      <w:pPr>
        <w:pStyle w:val="SummaryGrammar"/>
        <w:rPr>
          <w:rStyle w:val="CodeInline"/>
          <w:color w:val="auto"/>
        </w:rPr>
      </w:pPr>
    </w:p>
    <w:p w14:paraId="45CD35C8" w14:textId="77777777" w:rsidR="007372F9" w:rsidRPr="0099564C" w:rsidRDefault="007372F9" w:rsidP="007372F9">
      <w:pPr>
        <w:pStyle w:val="SummaryGrammar"/>
        <w:rPr>
          <w:color w:val="auto"/>
        </w:rPr>
      </w:pPr>
      <w:r w:rsidRPr="0099564C">
        <w:rPr>
          <w:rStyle w:val="CodeInline"/>
          <w:bCs w:val="0"/>
          <w:i/>
          <w:iCs/>
          <w:color w:val="auto"/>
        </w:rPr>
        <w:t>named-module-</w:t>
      </w:r>
      <w:proofErr w:type="gramStart"/>
      <w:r w:rsidRPr="0099564C">
        <w:rPr>
          <w:rStyle w:val="CodeInline"/>
          <w:bCs w:val="0"/>
          <w:i/>
          <w:iCs/>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14:paraId="6C9524E0" w14:textId="77777777" w:rsidR="007372F9" w:rsidRPr="0099564C" w:rsidRDefault="007372F9" w:rsidP="007372F9">
      <w:pPr>
        <w:pStyle w:val="SummaryGrammar"/>
        <w:rPr>
          <w:rStyle w:val="CodeInline"/>
          <w:bCs w:val="0"/>
          <w:i/>
          <w:iCs/>
          <w:color w:val="auto"/>
        </w:rPr>
      </w:pPr>
    </w:p>
    <w:p w14:paraId="30B4A2CE" w14:textId="77777777" w:rsidR="007372F9" w:rsidRPr="0099564C" w:rsidRDefault="007372F9" w:rsidP="007372F9">
      <w:pPr>
        <w:pStyle w:val="SummaryGrammar"/>
        <w:rPr>
          <w:rStyle w:val="CodeInline"/>
          <w:color w:val="auto"/>
        </w:rPr>
      </w:pPr>
      <w:r w:rsidRPr="0099564C">
        <w:rPr>
          <w:rStyle w:val="CodeInline"/>
          <w:bCs w:val="0"/>
          <w:i/>
          <w:iCs/>
          <w:color w:val="auto"/>
        </w:rPr>
        <w:t>anonymous-module-</w:t>
      </w:r>
      <w:proofErr w:type="gramStart"/>
      <w:r w:rsidRPr="0099564C">
        <w:rPr>
          <w:rStyle w:val="CodeInline"/>
          <w:bCs w:val="0"/>
          <w:i/>
          <w:iCs/>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bCs w:val="0"/>
          <w:i/>
          <w:iCs/>
          <w:color w:val="auto"/>
        </w:rPr>
        <w:t>module-signature-elements</w:t>
      </w:r>
    </w:p>
    <w:p w14:paraId="1CD69560" w14:textId="77777777" w:rsidR="007372F9" w:rsidRPr="0099564C" w:rsidRDefault="007372F9" w:rsidP="007372F9">
      <w:pPr>
        <w:pStyle w:val="SummaryGrammar"/>
        <w:rPr>
          <w:rStyle w:val="CodeInline"/>
          <w:color w:val="auto"/>
        </w:rPr>
      </w:pPr>
    </w:p>
    <w:p w14:paraId="6F2D43D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w:t>
      </w:r>
      <w:proofErr w:type="gramStart"/>
      <w:r w:rsidRPr="0099564C">
        <w:rPr>
          <w:rStyle w:val="CodeInline"/>
          <w:bCs w:val="0"/>
          <w:i/>
          <w:iCs/>
          <w:color w:val="auto"/>
        </w:rPr>
        <w:t>fragment</w:t>
      </w:r>
      <w:r w:rsidRPr="0099564C">
        <w:rPr>
          <w:rStyle w:val="CodeInline"/>
          <w:color w:val="auto"/>
        </w:rPr>
        <w:t xml:space="preserve"> :</w:t>
      </w:r>
      <w:proofErr w:type="gramEnd"/>
      <w:r w:rsidRPr="0099564C">
        <w:rPr>
          <w:rStyle w:val="CodeInline"/>
          <w:color w:val="auto"/>
        </w:rPr>
        <w:t xml:space="preserve"> </w:t>
      </w:r>
      <w:r w:rsidRPr="0099564C">
        <w:rPr>
          <w:rStyle w:val="CodeInline"/>
          <w:bCs w:val="0"/>
          <w:i/>
          <w:iCs/>
          <w:color w:val="auto"/>
        </w:rPr>
        <w:t>module-</w:t>
      </w:r>
      <w:proofErr w:type="spellStart"/>
      <w:r w:rsidRPr="0099564C">
        <w:rPr>
          <w:rStyle w:val="CodeInline"/>
          <w:bCs w:val="0"/>
          <w:i/>
          <w:iCs/>
          <w:color w:val="auto"/>
        </w:rPr>
        <w:t>elems</w:t>
      </w:r>
      <w:proofErr w:type="spellEnd"/>
    </w:p>
    <w:p w14:paraId="369153C5" w14:textId="77777777" w:rsidR="007372F9" w:rsidRPr="0099564C" w:rsidRDefault="007372F9" w:rsidP="003743A9">
      <w:pPr>
        <w:pStyle w:val="AppHeading3"/>
        <w:rPr>
          <w:rFonts w:hint="eastAsia"/>
          <w:color w:val="auto"/>
        </w:rPr>
      </w:pPr>
      <w:r w:rsidRPr="0099564C">
        <w:rPr>
          <w:color w:val="auto"/>
        </w:rPr>
        <w:t>Namespaces and Modules</w:t>
      </w:r>
    </w:p>
    <w:p w14:paraId="0047885C" w14:textId="77777777" w:rsidR="007372F9" w:rsidRPr="0099564C" w:rsidRDefault="007372F9" w:rsidP="007372F9">
      <w:pPr>
        <w:pStyle w:val="SummaryGrammar"/>
        <w:rPr>
          <w:rStyle w:val="CodeInline"/>
          <w:color w:val="auto"/>
        </w:rPr>
      </w:pPr>
      <w:r w:rsidRPr="0099564C">
        <w:rPr>
          <w:rStyle w:val="CodeInline"/>
          <w:i/>
          <w:color w:val="auto"/>
        </w:rPr>
        <w:t>namespace-</w:t>
      </w:r>
      <w:proofErr w:type="spellStart"/>
      <w:r w:rsidRPr="0099564C">
        <w:rPr>
          <w:rStyle w:val="CodeInline"/>
          <w:i/>
          <w:color w:val="auto"/>
        </w:rPr>
        <w:t>decl</w:t>
      </w:r>
      <w:proofErr w:type="spellEnd"/>
      <w:r w:rsidRPr="0099564C">
        <w:rPr>
          <w:rStyle w:val="CodeInline"/>
          <w:i/>
          <w:color w:val="auto"/>
        </w:rPr>
        <w:t>-</w:t>
      </w:r>
      <w:proofErr w:type="gramStart"/>
      <w:r w:rsidRPr="0099564C">
        <w:rPr>
          <w:rStyle w:val="CodeInline"/>
          <w:i/>
          <w:color w:val="auto"/>
        </w:rPr>
        <w:t>group</w:t>
      </w:r>
      <w:r w:rsidRPr="0099564C">
        <w:rPr>
          <w:rStyle w:val="CodeInline"/>
          <w:color w:val="auto"/>
        </w:rPr>
        <w:t xml:space="preserve"> :</w:t>
      </w:r>
      <w:proofErr w:type="gramEnd"/>
    </w:p>
    <w:p w14:paraId="5346D21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w:t>
      </w:r>
      <w:proofErr w:type="spellStart"/>
      <w:r w:rsidRPr="0099564C">
        <w:rPr>
          <w:rStyle w:val="CodeInline"/>
          <w:i/>
          <w:color w:val="auto"/>
        </w:rPr>
        <w:t>elems</w:t>
      </w:r>
      <w:proofErr w:type="spellEnd"/>
    </w:p>
    <w:p w14:paraId="5EF69DB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w:t>
      </w:r>
      <w:proofErr w:type="spellStart"/>
      <w:r w:rsidRPr="0099564C">
        <w:rPr>
          <w:rStyle w:val="CodeInline"/>
          <w:i/>
          <w:color w:val="auto"/>
        </w:rPr>
        <w:t>elems</w:t>
      </w:r>
      <w:proofErr w:type="spellEnd"/>
    </w:p>
    <w:p w14:paraId="360C4F4A" w14:textId="77777777" w:rsidR="007372F9" w:rsidRPr="0099564C" w:rsidRDefault="007372F9" w:rsidP="007372F9">
      <w:pPr>
        <w:pStyle w:val="SummaryGrammar"/>
        <w:rPr>
          <w:rStyle w:val="CodeInline"/>
          <w:i/>
          <w:color w:val="auto"/>
        </w:rPr>
      </w:pPr>
    </w:p>
    <w:p w14:paraId="114AA85F" w14:textId="77777777" w:rsidR="007372F9" w:rsidRPr="0099564C" w:rsidRDefault="007372F9" w:rsidP="007372F9">
      <w:pPr>
        <w:pStyle w:val="SummaryGrammar"/>
        <w:rPr>
          <w:rStyle w:val="CodeInline"/>
          <w:color w:val="auto"/>
        </w:rPr>
      </w:pPr>
      <w:r w:rsidRPr="0099564C">
        <w:rPr>
          <w:rStyle w:val="CodeInline"/>
          <w:i/>
          <w:color w:val="auto"/>
        </w:rPr>
        <w:t>modul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odule</w:t>
      </w:r>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 </w:t>
      </w:r>
      <w:proofErr w:type="spellStart"/>
      <w:r w:rsidRPr="0099564C">
        <w:rPr>
          <w:rStyle w:val="CodeInline"/>
          <w:b/>
          <w:color w:val="auto"/>
        </w:rPr>
        <w:t>begin</w:t>
      </w:r>
      <w:r w:rsidRPr="0099564C">
        <w:rPr>
          <w:rStyle w:val="CodeInline"/>
          <w:b/>
          <w:color w:val="auto"/>
          <w:vertAlign w:val="subscript"/>
        </w:rPr>
        <w:t>opt</w:t>
      </w:r>
      <w:proofErr w:type="spellEnd"/>
      <w:r w:rsidRPr="0099564C">
        <w:rPr>
          <w:rStyle w:val="CodeInline"/>
          <w:color w:val="auto"/>
        </w:rPr>
        <w:t xml:space="preserve"> </w:t>
      </w:r>
      <w:r w:rsidRPr="0099564C">
        <w:rPr>
          <w:rStyle w:val="CodeInline"/>
          <w:i/>
          <w:color w:val="auto"/>
        </w:rPr>
        <w:t>module-</w:t>
      </w:r>
      <w:proofErr w:type="spellStart"/>
      <w:r w:rsidRPr="0099564C">
        <w:rPr>
          <w:rStyle w:val="CodeInline"/>
          <w:i/>
          <w:color w:val="auto"/>
        </w:rPr>
        <w:t>defn</w:t>
      </w:r>
      <w:proofErr w:type="spellEnd"/>
      <w:r w:rsidRPr="0099564C">
        <w:rPr>
          <w:rStyle w:val="CodeInline"/>
          <w:i/>
          <w:color w:val="auto"/>
        </w:rPr>
        <w:t xml:space="preserve">-body </w:t>
      </w:r>
      <w:proofErr w:type="spellStart"/>
      <w:r w:rsidRPr="0099564C">
        <w:rPr>
          <w:rStyle w:val="CodeInline"/>
          <w:b/>
          <w:color w:val="auto"/>
        </w:rPr>
        <w:t>end</w:t>
      </w:r>
      <w:r w:rsidRPr="0099564C">
        <w:rPr>
          <w:rStyle w:val="CodeInline"/>
          <w:b/>
          <w:color w:val="auto"/>
          <w:vertAlign w:val="subscript"/>
        </w:rPr>
        <w:t>op</w:t>
      </w:r>
      <w:proofErr w:type="spellEnd"/>
    </w:p>
    <w:p w14:paraId="7829F9DC" w14:textId="77777777" w:rsidR="007372F9" w:rsidRPr="0099564C" w:rsidRDefault="007372F9" w:rsidP="007372F9">
      <w:pPr>
        <w:pStyle w:val="SummaryGrammar"/>
        <w:rPr>
          <w:rStyle w:val="CodeInline"/>
          <w:color w:val="auto"/>
        </w:rPr>
      </w:pPr>
    </w:p>
    <w:p w14:paraId="7D635358" w14:textId="77777777" w:rsidR="007372F9" w:rsidRPr="0099564C" w:rsidRDefault="007372F9" w:rsidP="007372F9">
      <w:pPr>
        <w:pStyle w:val="SummaryGrammar"/>
        <w:rPr>
          <w:rStyle w:val="CodeInline"/>
          <w:color w:val="auto"/>
        </w:rPr>
      </w:pPr>
      <w:r w:rsidRPr="0099564C">
        <w:rPr>
          <w:rStyle w:val="CodeInline"/>
          <w:i/>
          <w:color w:val="auto"/>
        </w:rPr>
        <w:t>module-</w:t>
      </w:r>
      <w:proofErr w:type="spellStart"/>
      <w:r w:rsidRPr="0099564C">
        <w:rPr>
          <w:rStyle w:val="CodeInline"/>
          <w:i/>
          <w:color w:val="auto"/>
        </w:rPr>
        <w:t>defn</w:t>
      </w:r>
      <w:proofErr w:type="spellEnd"/>
      <w:r w:rsidRPr="0099564C">
        <w:rPr>
          <w:rStyle w:val="CodeInline"/>
          <w:i/>
          <w:color w:val="auto"/>
        </w:rPr>
        <w:t>-</w:t>
      </w:r>
      <w:proofErr w:type="gramStart"/>
      <w:r w:rsidRPr="0099564C">
        <w:rPr>
          <w:rStyle w:val="CodeInline"/>
          <w:i/>
          <w:color w:val="auto"/>
        </w:rPr>
        <w:t>body</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module-</w:t>
      </w:r>
      <w:proofErr w:type="spellStart"/>
      <w:r w:rsidRPr="0099564C">
        <w:rPr>
          <w:rStyle w:val="CodeInline"/>
          <w:i/>
          <w:color w:val="auto"/>
        </w:rPr>
        <w:t>elem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668162DC" w14:textId="77777777" w:rsidR="007372F9" w:rsidRPr="0099564C" w:rsidRDefault="007372F9" w:rsidP="007372F9">
      <w:pPr>
        <w:pStyle w:val="SummaryGrammar"/>
        <w:rPr>
          <w:rStyle w:val="CodeInline"/>
          <w:i/>
          <w:color w:val="auto"/>
        </w:rPr>
      </w:pPr>
    </w:p>
    <w:p w14:paraId="0CBA708F" w14:textId="77777777" w:rsidR="007372F9" w:rsidRPr="0099564C" w:rsidRDefault="007372F9" w:rsidP="007372F9">
      <w:pPr>
        <w:pStyle w:val="SummaryGrammar"/>
        <w:rPr>
          <w:rStyle w:val="CodeInline"/>
          <w:color w:val="auto"/>
        </w:rPr>
      </w:pPr>
      <w:r w:rsidRPr="0099564C">
        <w:rPr>
          <w:rStyle w:val="CodeInline"/>
          <w:i/>
          <w:color w:val="auto"/>
        </w:rPr>
        <w:t>module-</w:t>
      </w:r>
      <w:proofErr w:type="spellStart"/>
      <w:proofErr w:type="gramStart"/>
      <w:r w:rsidRPr="0099564C">
        <w:rPr>
          <w:rStyle w:val="CodeInline"/>
          <w:i/>
          <w:color w:val="auto"/>
        </w:rPr>
        <w:t>elem</w:t>
      </w:r>
      <w:proofErr w:type="spellEnd"/>
      <w:r w:rsidRPr="0099564C">
        <w:rPr>
          <w:rStyle w:val="CodeInline"/>
          <w:color w:val="auto"/>
        </w:rPr>
        <w:t xml:space="preserve"> :</w:t>
      </w:r>
      <w:proofErr w:type="gramEnd"/>
      <w:r w:rsidRPr="0099564C">
        <w:rPr>
          <w:rStyle w:val="CodeInline"/>
          <w:color w:val="auto"/>
        </w:rPr>
        <w:t xml:space="preserve"> </w:t>
      </w:r>
    </w:p>
    <w:p w14:paraId="677CE13C"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w:t>
      </w:r>
      <w:proofErr w:type="spellStart"/>
      <w:r w:rsidR="009B460B" w:rsidRPr="0099564C">
        <w:rPr>
          <w:rStyle w:val="CodeInlineItalic"/>
          <w:color w:val="auto"/>
        </w:rPr>
        <w:t>defn</w:t>
      </w:r>
      <w:proofErr w:type="spellEnd"/>
    </w:p>
    <w:p w14:paraId="3CD998F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roofErr w:type="spellStart"/>
      <w:r w:rsidRPr="0099564C">
        <w:rPr>
          <w:rStyle w:val="CodeInline"/>
          <w:i/>
          <w:color w:val="auto"/>
        </w:rPr>
        <w:t>defns</w:t>
      </w:r>
      <w:proofErr w:type="spellEnd"/>
    </w:p>
    <w:p w14:paraId="02CEBB6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w:t>
      </w:r>
      <w:proofErr w:type="spellStart"/>
      <w:r w:rsidRPr="0099564C">
        <w:rPr>
          <w:rStyle w:val="CodeInline"/>
          <w:i/>
          <w:color w:val="auto"/>
        </w:rPr>
        <w:t>defn</w:t>
      </w:r>
      <w:proofErr w:type="spellEnd"/>
    </w:p>
    <w:p w14:paraId="4FF795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w:t>
      </w:r>
      <w:proofErr w:type="spellStart"/>
      <w:r w:rsidRPr="0099564C">
        <w:rPr>
          <w:rStyle w:val="CodeInline"/>
          <w:i/>
          <w:color w:val="auto"/>
        </w:rPr>
        <w:t>defn</w:t>
      </w:r>
      <w:proofErr w:type="spellEnd"/>
    </w:p>
    <w:p w14:paraId="682FA68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7151F2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w:t>
      </w:r>
      <w:proofErr w:type="spellStart"/>
      <w:r w:rsidRPr="0099564C">
        <w:rPr>
          <w:rStyle w:val="CodeInline"/>
          <w:i/>
          <w:color w:val="auto"/>
        </w:rPr>
        <w:t>decl</w:t>
      </w:r>
      <w:proofErr w:type="spellEnd"/>
    </w:p>
    <w:p w14:paraId="5059E4C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w:t>
      </w:r>
      <w:proofErr w:type="spellStart"/>
      <w:r w:rsidRPr="0099564C">
        <w:rPr>
          <w:rStyle w:val="CodeInline"/>
          <w:i/>
          <w:color w:val="auto"/>
        </w:rPr>
        <w:t>decl</w:t>
      </w:r>
      <w:proofErr w:type="spellEnd"/>
    </w:p>
    <w:p w14:paraId="23AA818F" w14:textId="77777777" w:rsidR="007372F9" w:rsidRPr="0099564C" w:rsidRDefault="007372F9" w:rsidP="007372F9">
      <w:pPr>
        <w:pStyle w:val="SummaryGrammar"/>
        <w:rPr>
          <w:rStyle w:val="CodeInline"/>
          <w:color w:val="auto"/>
        </w:rPr>
      </w:pPr>
    </w:p>
    <w:p w14:paraId="5F390791" w14:textId="77777777" w:rsidR="007372F9" w:rsidRPr="0099564C" w:rsidRDefault="009B460B" w:rsidP="007372F9">
      <w:pPr>
        <w:pStyle w:val="SummaryGrammar"/>
        <w:rPr>
          <w:rStyle w:val="CodeInline"/>
          <w:color w:val="auto"/>
        </w:rPr>
      </w:pPr>
      <w:r w:rsidRPr="0099564C">
        <w:rPr>
          <w:rStyle w:val="CodeInlineItalic"/>
          <w:color w:val="auto"/>
        </w:rPr>
        <w:t>module-function-or-value-</w:t>
      </w:r>
      <w:proofErr w:type="spellStart"/>
      <w:proofErr w:type="gramStart"/>
      <w:r w:rsidRPr="0099564C">
        <w:rPr>
          <w:rStyle w:val="CodeInlineItalic"/>
          <w:color w:val="auto"/>
        </w:rPr>
        <w:t>defn</w:t>
      </w:r>
      <w:proofErr w:type="spellEnd"/>
      <w:r w:rsidRPr="0099564C">
        <w:rPr>
          <w:rStyle w:val="CodeInlineItalic"/>
          <w:color w:val="auto"/>
        </w:rPr>
        <w:t xml:space="preserve"> </w:t>
      </w:r>
      <w:r w:rsidR="007372F9" w:rsidRPr="0099564C">
        <w:rPr>
          <w:rStyle w:val="CodeInline"/>
          <w:color w:val="auto"/>
        </w:rPr>
        <w:t>:</w:t>
      </w:r>
      <w:proofErr w:type="gramEnd"/>
    </w:p>
    <w:p w14:paraId="29E41D7E" w14:textId="77777777" w:rsidR="009B460B" w:rsidRPr="0099564C" w:rsidRDefault="009B460B" w:rsidP="007372F9">
      <w:pPr>
        <w:pStyle w:val="SummaryGrammar"/>
        <w:rPr>
          <w:rStyle w:val="CodeInline"/>
          <w:color w:val="auto"/>
        </w:rPr>
      </w:pPr>
      <w:r w:rsidRPr="0099564C">
        <w:rPr>
          <w:rStyle w:val="CodeInlineItalic"/>
          <w:color w:val="auto"/>
        </w:rPr>
        <w:t xml:space="preserve">      </w:t>
      </w:r>
      <w:proofErr w:type="spellStart"/>
      <w:r w:rsidRPr="0099564C">
        <w:rPr>
          <w:rStyle w:val="CodeInlineItalic"/>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w:t>
      </w:r>
      <w:proofErr w:type="spellStart"/>
      <w:r w:rsidRPr="0099564C">
        <w:rPr>
          <w:rStyle w:val="CodeInlineItalic"/>
          <w:color w:val="auto"/>
        </w:rPr>
        <w:t>defn</w:t>
      </w:r>
      <w:proofErr w:type="spellEnd"/>
    </w:p>
    <w:p w14:paraId="2F4C401E" w14:textId="77777777" w:rsidR="009B460B" w:rsidRPr="0099564C" w:rsidRDefault="009B460B" w:rsidP="007372F9">
      <w:pPr>
        <w:pStyle w:val="SummaryGrammar"/>
        <w:rPr>
          <w:rStyle w:val="CodeInline"/>
          <w:color w:val="auto"/>
        </w:rPr>
      </w:pPr>
      <w:r w:rsidRPr="0099564C">
        <w:rPr>
          <w:rStyle w:val="CodeInline"/>
          <w:color w:val="auto"/>
        </w:rPr>
        <w:t xml:space="preserve">      </w:t>
      </w:r>
      <w:proofErr w:type="spellStart"/>
      <w:r w:rsidRPr="0099564C">
        <w:rPr>
          <w:rStyle w:val="CodeInlineItalic"/>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w:t>
      </w:r>
      <w:proofErr w:type="spellStart"/>
      <w:r w:rsidRPr="0099564C">
        <w:rPr>
          <w:rStyle w:val="CodeInlineItalic"/>
          <w:color w:val="auto"/>
        </w:rPr>
        <w:t>defn</w:t>
      </w:r>
      <w:proofErr w:type="spellEnd"/>
    </w:p>
    <w:p w14:paraId="1B449478"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let</w:t>
      </w:r>
      <w:r w:rsidRPr="0099564C">
        <w:rPr>
          <w:rStyle w:val="CodeInline"/>
          <w:color w:val="auto"/>
        </w:rPr>
        <w:t xml:space="preserve"> </w:t>
      </w:r>
      <w:proofErr w:type="spellStart"/>
      <w:r w:rsidRPr="0099564C">
        <w:rPr>
          <w:rStyle w:val="CodeInline"/>
          <w:b/>
          <w:color w:val="auto"/>
        </w:rPr>
        <w:t>rec</w:t>
      </w:r>
      <w:r w:rsidRPr="0099564C">
        <w:rPr>
          <w:rStyle w:val="CodeInline"/>
          <w:i/>
          <w:color w:val="auto"/>
          <w:vertAlign w:val="subscript"/>
        </w:rPr>
        <w:t>opt</w:t>
      </w:r>
      <w:proofErr w:type="spellEnd"/>
      <w:r w:rsidRPr="0099564C">
        <w:rPr>
          <w:rStyle w:val="CodeInline"/>
          <w:color w:val="auto"/>
        </w:rPr>
        <w:t xml:space="preserve"> </w:t>
      </w:r>
      <w:r w:rsidR="009B460B" w:rsidRPr="0099564C">
        <w:rPr>
          <w:rStyle w:val="CodeInlineItalic"/>
          <w:color w:val="auto"/>
        </w:rPr>
        <w:t>function-or-value-</w:t>
      </w:r>
      <w:proofErr w:type="spellStart"/>
      <w:r w:rsidR="009B460B" w:rsidRPr="0099564C">
        <w:rPr>
          <w:rStyle w:val="CodeInlineItalic"/>
          <w:color w:val="auto"/>
        </w:rPr>
        <w:t>defns</w:t>
      </w:r>
      <w:proofErr w:type="spellEnd"/>
    </w:p>
    <w:p w14:paraId="310083B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14:paraId="7BC96E7F" w14:textId="77777777" w:rsidR="007372F9" w:rsidRPr="0099564C" w:rsidRDefault="007372F9" w:rsidP="007372F9">
      <w:pPr>
        <w:pStyle w:val="SummaryGrammar"/>
        <w:rPr>
          <w:rStyle w:val="CodeInline"/>
          <w:color w:val="auto"/>
        </w:rPr>
      </w:pPr>
    </w:p>
    <w:p w14:paraId="79A103BB" w14:textId="77777777" w:rsidR="007372F9" w:rsidRPr="0099564C" w:rsidRDefault="007372F9" w:rsidP="007372F9">
      <w:pPr>
        <w:pStyle w:val="SummaryGrammar"/>
        <w:rPr>
          <w:rStyle w:val="CodeInline"/>
          <w:color w:val="auto"/>
        </w:rPr>
      </w:pPr>
      <w:r w:rsidRPr="0099564C">
        <w:rPr>
          <w:rStyle w:val="CodeInline"/>
          <w:i/>
          <w:color w:val="auto"/>
        </w:rPr>
        <w:t>import-</w:t>
      </w:r>
      <w:proofErr w:type="spellStart"/>
      <w:proofErr w:type="gramStart"/>
      <w:r w:rsidRPr="0099564C">
        <w:rPr>
          <w:rStyle w:val="CodeInline"/>
          <w:i/>
          <w:color w:val="auto"/>
        </w:rPr>
        <w:t>decl</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3119180B" w14:textId="77777777" w:rsidR="007372F9" w:rsidRPr="0099564C" w:rsidRDefault="007372F9" w:rsidP="007372F9">
      <w:pPr>
        <w:pStyle w:val="SummaryGrammar"/>
        <w:rPr>
          <w:color w:val="auto"/>
        </w:rPr>
      </w:pPr>
    </w:p>
    <w:p w14:paraId="2ABC2242"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module-</w:t>
      </w:r>
      <w:proofErr w:type="gramStart"/>
      <w:r w:rsidRPr="0099564C">
        <w:rPr>
          <w:rStyle w:val="CodeInline"/>
          <w:bCs w:val="0"/>
          <w:i/>
          <w:iCs/>
          <w:color w:val="auto"/>
        </w:rPr>
        <w:t xml:space="preserve">abbrev </w:t>
      </w:r>
      <w:r w:rsidRPr="0099564C">
        <w:rPr>
          <w:rStyle w:val="CodeInline"/>
          <w:bCs w:val="0"/>
          <w:iCs/>
          <w:color w:val="auto"/>
        </w:rPr>
        <w:t>:</w:t>
      </w:r>
      <w:proofErr w:type="gramEnd"/>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14:paraId="0E7B03AA" w14:textId="77777777" w:rsidR="007372F9" w:rsidRPr="0099564C" w:rsidRDefault="007372F9" w:rsidP="007372F9">
      <w:pPr>
        <w:pStyle w:val="SummaryGrammar"/>
        <w:rPr>
          <w:color w:val="auto"/>
        </w:rPr>
      </w:pPr>
    </w:p>
    <w:p w14:paraId="20484163" w14:textId="77777777" w:rsidR="007372F9" w:rsidRPr="0099564C" w:rsidRDefault="007372F9" w:rsidP="007372F9">
      <w:pPr>
        <w:pStyle w:val="SummaryGrammar"/>
        <w:rPr>
          <w:rStyle w:val="CodeInline"/>
          <w:color w:val="auto"/>
        </w:rPr>
      </w:pPr>
      <w:r w:rsidRPr="0099564C">
        <w:rPr>
          <w:rStyle w:val="CodeInline"/>
          <w:i/>
          <w:color w:val="auto"/>
        </w:rPr>
        <w:t>compiler-directive-</w:t>
      </w:r>
      <w:proofErr w:type="spellStart"/>
      <w:proofErr w:type="gramStart"/>
      <w:r w:rsidRPr="0099564C">
        <w:rPr>
          <w:rStyle w:val="CodeInline"/>
          <w:i/>
          <w:color w:val="auto"/>
        </w:rPr>
        <w:t>decl</w:t>
      </w:r>
      <w:proofErr w:type="spellEnd"/>
      <w:r w:rsidRPr="0099564C">
        <w:rPr>
          <w:rStyle w:val="CodeInline"/>
          <w:color w:val="auto"/>
        </w:rPr>
        <w:t xml:space="preserve"> :</w:t>
      </w:r>
      <w:proofErr w:type="gramEnd"/>
      <w:r w:rsidRPr="0099564C">
        <w:rPr>
          <w:rStyle w:val="CodeInline"/>
          <w:color w:val="auto"/>
        </w:rPr>
        <w:t xml:space="preserve">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F014863" w14:textId="77777777" w:rsidR="007372F9" w:rsidRPr="0099564C" w:rsidRDefault="007372F9" w:rsidP="007372F9">
      <w:pPr>
        <w:pStyle w:val="SummaryGrammar"/>
        <w:rPr>
          <w:rStyle w:val="CodeInline"/>
          <w:color w:val="auto"/>
        </w:rPr>
      </w:pPr>
    </w:p>
    <w:p w14:paraId="3F42B423" w14:textId="77777777" w:rsidR="007372F9" w:rsidRPr="0099564C" w:rsidRDefault="007372F9" w:rsidP="007372F9">
      <w:pPr>
        <w:pStyle w:val="SummaryGrammar"/>
        <w:rPr>
          <w:rStyle w:val="CodeInline"/>
          <w:i/>
          <w:color w:val="auto"/>
        </w:rPr>
      </w:pPr>
      <w:r w:rsidRPr="0099564C">
        <w:rPr>
          <w:rStyle w:val="CodeInline"/>
          <w:i/>
          <w:color w:val="auto"/>
        </w:rPr>
        <w:t>module-</w:t>
      </w:r>
      <w:proofErr w:type="spellStart"/>
      <w:proofErr w:type="gramStart"/>
      <w:r w:rsidRPr="0099564C">
        <w:rPr>
          <w:rStyle w:val="CodeInline"/>
          <w:i/>
          <w:color w:val="auto"/>
        </w:rPr>
        <w:t>elems</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module-</w:t>
      </w:r>
      <w:proofErr w:type="spellStart"/>
      <w:r w:rsidRPr="0099564C">
        <w:rPr>
          <w:rStyle w:val="CodeInline"/>
          <w:i/>
          <w:color w:val="auto"/>
        </w:rPr>
        <w:t>elem</w:t>
      </w:r>
      <w:proofErr w:type="spellEnd"/>
      <w:r w:rsidRPr="0099564C">
        <w:rPr>
          <w:rStyle w:val="CodeInline"/>
          <w:color w:val="auto"/>
        </w:rPr>
        <w:t xml:space="preserve"> ... </w:t>
      </w:r>
      <w:r w:rsidRPr="0099564C">
        <w:rPr>
          <w:rStyle w:val="CodeInline"/>
          <w:i/>
          <w:color w:val="auto"/>
        </w:rPr>
        <w:t>module-</w:t>
      </w:r>
      <w:proofErr w:type="spellStart"/>
      <w:r w:rsidRPr="0099564C">
        <w:rPr>
          <w:rStyle w:val="CodeInline"/>
          <w:i/>
          <w:color w:val="auto"/>
        </w:rPr>
        <w:t>elem</w:t>
      </w:r>
      <w:proofErr w:type="spellEnd"/>
    </w:p>
    <w:p w14:paraId="7D058910" w14:textId="77777777" w:rsidR="007372F9" w:rsidRPr="0099564C" w:rsidRDefault="007372F9" w:rsidP="007372F9">
      <w:pPr>
        <w:pStyle w:val="SummaryGrammar"/>
        <w:rPr>
          <w:rStyle w:val="CodeInline"/>
          <w:i/>
          <w:color w:val="auto"/>
        </w:rPr>
      </w:pPr>
    </w:p>
    <w:p w14:paraId="58682FA9" w14:textId="77777777" w:rsidR="007372F9" w:rsidRPr="0099564C" w:rsidRDefault="007372F9" w:rsidP="007372F9">
      <w:pPr>
        <w:pStyle w:val="SummaryGrammar"/>
        <w:rPr>
          <w:rStyle w:val="CodeInline"/>
          <w:color w:val="auto"/>
        </w:rPr>
      </w:pPr>
      <w:proofErr w:type="gramStart"/>
      <w:r w:rsidRPr="0099564C">
        <w:rPr>
          <w:rStyle w:val="CodeInline"/>
          <w:i/>
          <w:color w:val="auto"/>
        </w:rPr>
        <w:t>access</w:t>
      </w:r>
      <w:r w:rsidRPr="0099564C">
        <w:rPr>
          <w:rStyle w:val="CodeInline"/>
          <w:color w:val="auto"/>
        </w:rPr>
        <w:t xml:space="preserve"> :</w:t>
      </w:r>
      <w:proofErr w:type="gramEnd"/>
      <w:r w:rsidRPr="0099564C">
        <w:rPr>
          <w:rStyle w:val="CodeInline"/>
          <w:color w:val="auto"/>
        </w:rPr>
        <w:t xml:space="preserve"> </w:t>
      </w:r>
    </w:p>
    <w:p w14:paraId="2FF9422F"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14:paraId="086CCC1C"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14:paraId="50DF092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14:paraId="176E820C" w14:textId="77777777" w:rsidR="007372F9" w:rsidRPr="0099564C" w:rsidRDefault="007372F9" w:rsidP="003743A9">
      <w:pPr>
        <w:pStyle w:val="AppHeading3"/>
        <w:rPr>
          <w:rFonts w:hint="eastAsia"/>
          <w:color w:val="auto"/>
        </w:rPr>
      </w:pPr>
      <w:r w:rsidRPr="0099564C">
        <w:rPr>
          <w:color w:val="auto"/>
        </w:rPr>
        <w:t>Namespace and Module Signatures</w:t>
      </w:r>
    </w:p>
    <w:p w14:paraId="057FC348" w14:textId="77777777" w:rsidR="007372F9" w:rsidRPr="0099564C" w:rsidRDefault="007372F9" w:rsidP="007372F9">
      <w:pPr>
        <w:pStyle w:val="SummaryGrammar"/>
        <w:rPr>
          <w:rStyle w:val="CodeInline"/>
          <w:color w:val="auto"/>
        </w:rPr>
      </w:pPr>
      <w:r w:rsidRPr="0099564C">
        <w:rPr>
          <w:rStyle w:val="CodeInline"/>
          <w:i/>
          <w:color w:val="auto"/>
        </w:rPr>
        <w:t>namespace-</w:t>
      </w:r>
      <w:proofErr w:type="spellStart"/>
      <w:r w:rsidRPr="0099564C">
        <w:rPr>
          <w:rStyle w:val="CodeInline"/>
          <w:i/>
          <w:color w:val="auto"/>
        </w:rPr>
        <w:t>decl</w:t>
      </w:r>
      <w:proofErr w:type="spellEnd"/>
      <w:r w:rsidRPr="0099564C">
        <w:rPr>
          <w:rStyle w:val="CodeInline"/>
          <w:i/>
          <w:color w:val="auto"/>
        </w:rPr>
        <w:t>-group-</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14:paraId="1173481F" w14:textId="77777777" w:rsidR="007372F9" w:rsidRPr="0099564C" w:rsidRDefault="007372F9" w:rsidP="007372F9">
      <w:pPr>
        <w:pStyle w:val="SummaryGrammar"/>
        <w:rPr>
          <w:rStyle w:val="CodeInline"/>
          <w:i/>
          <w:color w:val="auto"/>
        </w:rPr>
      </w:pPr>
    </w:p>
    <w:p w14:paraId="0EA29220" w14:textId="77777777" w:rsidR="007372F9" w:rsidRPr="0099564C" w:rsidRDefault="007372F9" w:rsidP="007372F9">
      <w:pPr>
        <w:pStyle w:val="SummaryGrammar"/>
        <w:rPr>
          <w:rStyle w:val="CodeInline"/>
          <w:color w:val="auto"/>
        </w:rPr>
      </w:pPr>
      <w:r w:rsidRPr="0099564C">
        <w:rPr>
          <w:rStyle w:val="CodeInline"/>
          <w:i/>
          <w:color w:val="auto"/>
        </w:rPr>
        <w:t>module-</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proofErr w:type="spellStart"/>
      <w:r w:rsidRPr="0099564C">
        <w:rPr>
          <w:rStyle w:val="CodeInline"/>
          <w:b/>
          <w:color w:val="auto"/>
        </w:rPr>
        <w:t>begin</w:t>
      </w:r>
      <w:r w:rsidRPr="0099564C">
        <w:rPr>
          <w:rStyle w:val="CodeInline"/>
          <w:b/>
          <w:color w:val="auto"/>
          <w:vertAlign w:val="subscript"/>
        </w:rPr>
        <w:t>opt</w:t>
      </w:r>
      <w:proofErr w:type="spellEnd"/>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proofErr w:type="spellStart"/>
      <w:r w:rsidRPr="00F1188C">
        <w:rPr>
          <w:rStyle w:val="CodeInline"/>
          <w:b/>
          <w:bCs w:val="0"/>
          <w:iCs/>
          <w:color w:val="auto"/>
        </w:rPr>
        <w:t>end</w:t>
      </w:r>
      <w:r w:rsidRPr="00F1188C">
        <w:rPr>
          <w:rStyle w:val="CodeInline"/>
          <w:b/>
          <w:bCs w:val="0"/>
          <w:iCs/>
          <w:color w:val="auto"/>
          <w:vertAlign w:val="subscript"/>
        </w:rPr>
        <w:t>opt</w:t>
      </w:r>
      <w:proofErr w:type="spellEnd"/>
    </w:p>
    <w:p w14:paraId="0DCC8655" w14:textId="77777777" w:rsidR="007372F9" w:rsidRPr="0099564C" w:rsidRDefault="007372F9" w:rsidP="007372F9">
      <w:pPr>
        <w:pStyle w:val="SummaryGrammar"/>
        <w:rPr>
          <w:rStyle w:val="CodeInline"/>
          <w:color w:val="auto"/>
        </w:rPr>
      </w:pPr>
    </w:p>
    <w:p w14:paraId="7A4A20E6" w14:textId="77777777" w:rsidR="007372F9" w:rsidRPr="0099564C" w:rsidRDefault="007372F9" w:rsidP="007372F9">
      <w:pPr>
        <w:pStyle w:val="SummaryGrammar"/>
        <w:rPr>
          <w:rStyle w:val="CodeInline"/>
          <w:color w:val="auto"/>
        </w:rPr>
      </w:pPr>
      <w:r w:rsidRPr="0099564C">
        <w:rPr>
          <w:rStyle w:val="CodeInline"/>
          <w:i/>
          <w:color w:val="auto"/>
        </w:rPr>
        <w:t>module-signature-</w:t>
      </w:r>
      <w:proofErr w:type="gramStart"/>
      <w:r w:rsidRPr="0099564C">
        <w:rPr>
          <w:rStyle w:val="CodeInline"/>
          <w:i/>
          <w:color w:val="auto"/>
        </w:rPr>
        <w:t>element</w:t>
      </w:r>
      <w:r w:rsidRPr="0099564C">
        <w:rPr>
          <w:rStyle w:val="CodeInline"/>
          <w:color w:val="auto"/>
        </w:rPr>
        <w:t xml:space="preserve"> :</w:t>
      </w:r>
      <w:proofErr w:type="gramEnd"/>
      <w:r w:rsidRPr="0099564C">
        <w:rPr>
          <w:rStyle w:val="CodeInline"/>
          <w:color w:val="auto"/>
        </w:rPr>
        <w:t xml:space="preserve"> </w:t>
      </w:r>
    </w:p>
    <w:p w14:paraId="08DD1656"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b/>
          <w:color w:val="auto"/>
        </w:rPr>
        <w:t>val</w:t>
      </w:r>
      <w:proofErr w:type="spellEnd"/>
      <w:r w:rsidRPr="0099564C">
        <w:rPr>
          <w:rStyle w:val="CodeInline"/>
          <w:color w:val="auto"/>
        </w:rPr>
        <w:t xml:space="preserve"> </w:t>
      </w:r>
      <w:proofErr w:type="spellStart"/>
      <w:r w:rsidRPr="0099564C">
        <w:rPr>
          <w:rStyle w:val="CodeInline"/>
          <w:b/>
          <w:color w:val="auto"/>
        </w:rPr>
        <w:t>mutable</w:t>
      </w:r>
      <w:r w:rsidRPr="0099564C">
        <w:rPr>
          <w:rStyle w:val="CodeInline"/>
          <w:i/>
          <w:color w:val="auto"/>
          <w:vertAlign w:val="subscript"/>
        </w:rPr>
        <w:t>opt</w:t>
      </w:r>
      <w:proofErr w:type="spellEnd"/>
      <w:r w:rsidRPr="0099564C">
        <w:rPr>
          <w:rStyle w:val="CodeInline"/>
          <w:color w:val="auto"/>
        </w:rPr>
        <w:t xml:space="preserve"> </w:t>
      </w:r>
      <w:proofErr w:type="gramStart"/>
      <w:r w:rsidRPr="0099564C">
        <w:rPr>
          <w:rStyle w:val="CodeInline"/>
          <w:i/>
          <w:color w:val="auto"/>
        </w:rPr>
        <w:t>curried-sig</w:t>
      </w:r>
      <w:proofErr w:type="gramEnd"/>
    </w:p>
    <w:p w14:paraId="24AEA19C"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b/>
          <w:color w:val="auto"/>
        </w:rPr>
        <w:t>val</w:t>
      </w:r>
      <w:proofErr w:type="spellEnd"/>
      <w:r w:rsidRPr="0099564C">
        <w:rPr>
          <w:rStyle w:val="CodeInline"/>
          <w:color w:val="auto"/>
        </w:rPr>
        <w:t xml:space="preserve"> </w:t>
      </w:r>
      <w:r w:rsidR="009B460B" w:rsidRPr="0099564C">
        <w:rPr>
          <w:rStyle w:val="CodeInline"/>
          <w:i/>
          <w:color w:val="auto"/>
        </w:rPr>
        <w:t>value-</w:t>
      </w:r>
      <w:proofErr w:type="spellStart"/>
      <w:r w:rsidR="009B460B" w:rsidRPr="0099564C">
        <w:rPr>
          <w:rStyle w:val="CodeInline"/>
          <w:i/>
          <w:color w:val="auto"/>
        </w:rPr>
        <w:t>defn</w:t>
      </w:r>
      <w:proofErr w:type="spellEnd"/>
    </w:p>
    <w:p w14:paraId="5A7A924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14:paraId="2B4A4E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14:paraId="5CB3C61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14:paraId="77C2746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79F7B74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w:t>
      </w:r>
      <w:proofErr w:type="spellStart"/>
      <w:r w:rsidRPr="0099564C">
        <w:rPr>
          <w:rStyle w:val="CodeInline"/>
          <w:i/>
          <w:color w:val="auto"/>
        </w:rPr>
        <w:t>decl</w:t>
      </w:r>
      <w:proofErr w:type="spellEnd"/>
    </w:p>
    <w:p w14:paraId="2F3E28EF" w14:textId="77777777" w:rsidR="007372F9" w:rsidRPr="0099564C" w:rsidRDefault="007372F9" w:rsidP="007372F9">
      <w:pPr>
        <w:pStyle w:val="SummaryGrammar"/>
        <w:rPr>
          <w:rStyle w:val="CodeInline"/>
          <w:color w:val="auto"/>
        </w:rPr>
      </w:pPr>
    </w:p>
    <w:p w14:paraId="7EB51716" w14:textId="77777777" w:rsidR="007372F9" w:rsidRPr="0099564C" w:rsidRDefault="007372F9" w:rsidP="007372F9">
      <w:pPr>
        <w:pStyle w:val="SummaryGrammar"/>
        <w:rPr>
          <w:rStyle w:val="CodeInline"/>
          <w:color w:val="auto"/>
        </w:rPr>
      </w:pPr>
      <w:r w:rsidRPr="0099564C">
        <w:rPr>
          <w:rStyle w:val="CodeInline"/>
          <w:i/>
          <w:color w:val="auto"/>
        </w:rPr>
        <w:t>module-signature-</w:t>
      </w:r>
      <w:proofErr w:type="gramStart"/>
      <w:r w:rsidRPr="0099564C">
        <w:rPr>
          <w:rStyle w:val="CodeInline"/>
          <w:i/>
          <w:color w:val="auto"/>
        </w:rPr>
        <w:t>elements</w:t>
      </w:r>
      <w:r w:rsidRPr="0099564C">
        <w:rPr>
          <w:rStyle w:val="CodeInline"/>
          <w:color w:val="auto"/>
        </w:rPr>
        <w:t xml:space="preserve"> :</w:t>
      </w:r>
      <w:proofErr w:type="gramEnd"/>
      <w:r w:rsidRPr="0099564C">
        <w:rPr>
          <w:rStyle w:val="CodeInline"/>
          <w:color w:val="auto"/>
        </w:rPr>
        <w:t xml:space="preserve"> </w:t>
      </w:r>
    </w:p>
    <w:p w14:paraId="0443A507" w14:textId="77777777" w:rsidR="007372F9" w:rsidRPr="0099564C" w:rsidRDefault="007372F9" w:rsidP="007372F9">
      <w:pPr>
        <w:pStyle w:val="SummaryGrammar"/>
        <w:rPr>
          <w:rStyle w:val="CodeInline"/>
          <w:i/>
          <w:color w:val="auto"/>
        </w:rPr>
      </w:pPr>
      <w:r w:rsidRPr="0099564C">
        <w:rPr>
          <w:rStyle w:val="CodeInline"/>
          <w:color w:val="auto"/>
        </w:rPr>
        <w:t xml:space="preserve">      </w:t>
      </w:r>
      <w:proofErr w:type="spellStart"/>
      <w:r w:rsidRPr="0099564C">
        <w:rPr>
          <w:rStyle w:val="CodeInline"/>
          <w:b/>
          <w:color w:val="auto"/>
        </w:rPr>
        <w:t>begin</w:t>
      </w:r>
      <w:r w:rsidRPr="0099564C">
        <w:rPr>
          <w:rStyle w:val="CodeInline"/>
          <w:b/>
          <w:color w:val="auto"/>
          <w:vertAlign w:val="subscript"/>
        </w:rPr>
        <w:t>opt</w:t>
      </w:r>
      <w:proofErr w:type="spellEnd"/>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proofErr w:type="spellStart"/>
      <w:r w:rsidRPr="0099564C">
        <w:rPr>
          <w:rStyle w:val="CodeInline"/>
          <w:b/>
          <w:color w:val="auto"/>
        </w:rPr>
        <w:t>end</w:t>
      </w:r>
      <w:r w:rsidRPr="0099564C">
        <w:rPr>
          <w:rStyle w:val="CodeInline"/>
          <w:b/>
          <w:color w:val="auto"/>
          <w:vertAlign w:val="subscript"/>
        </w:rPr>
        <w:t>opt</w:t>
      </w:r>
      <w:proofErr w:type="spellEnd"/>
    </w:p>
    <w:p w14:paraId="321E9EBD" w14:textId="77777777" w:rsidR="007372F9" w:rsidRPr="0099564C" w:rsidRDefault="007372F9" w:rsidP="007372F9">
      <w:pPr>
        <w:pStyle w:val="SummaryGrammar"/>
        <w:rPr>
          <w:rStyle w:val="CodeInline"/>
          <w:color w:val="auto"/>
        </w:rPr>
      </w:pPr>
    </w:p>
    <w:p w14:paraId="5BBC7E0B" w14:textId="77777777" w:rsidR="007372F9" w:rsidRPr="0099564C" w:rsidRDefault="007372F9" w:rsidP="007372F9">
      <w:pPr>
        <w:pStyle w:val="SummaryGrammar"/>
        <w:rPr>
          <w:rStyle w:val="CodeInline"/>
          <w:color w:val="auto"/>
        </w:rPr>
      </w:pPr>
      <w:r w:rsidRPr="0099564C">
        <w:rPr>
          <w:rStyle w:val="CodeInline"/>
          <w:i/>
          <w:color w:val="auto"/>
        </w:rPr>
        <w:t>module-signature-</w:t>
      </w:r>
      <w:proofErr w:type="gramStart"/>
      <w:r w:rsidRPr="0099564C">
        <w:rPr>
          <w:rStyle w:val="CodeInline"/>
          <w:i/>
          <w:color w:val="auto"/>
        </w:rPr>
        <w:t>body</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693C4D7A" w14:textId="77777777" w:rsidR="007372F9" w:rsidRPr="0099564C" w:rsidRDefault="007372F9" w:rsidP="007372F9">
      <w:pPr>
        <w:pStyle w:val="SummaryGrammar"/>
        <w:rPr>
          <w:rStyle w:val="CodeInline"/>
          <w:color w:val="auto"/>
        </w:rPr>
      </w:pPr>
    </w:p>
    <w:p w14:paraId="49752739" w14:textId="77777777" w:rsidR="007372F9" w:rsidRPr="0099564C" w:rsidRDefault="007372F9" w:rsidP="007372F9">
      <w:pPr>
        <w:pStyle w:val="SummaryGrammar"/>
        <w:rPr>
          <w:color w:val="auto"/>
        </w:rPr>
      </w:pPr>
      <w:r w:rsidRPr="0099564C">
        <w:rPr>
          <w:rStyle w:val="CodeInline"/>
          <w:bCs w:val="0"/>
          <w:i/>
          <w:iCs/>
          <w:color w:val="auto"/>
        </w:rPr>
        <w:t>type-</w:t>
      </w:r>
      <w:proofErr w:type="gramStart"/>
      <w:r w:rsidRPr="0099564C">
        <w:rPr>
          <w:rStyle w:val="CodeInline"/>
          <w:bCs w:val="0"/>
          <w:i/>
          <w:iCs/>
          <w:color w:val="auto"/>
        </w:rPr>
        <w:t>signature</w:t>
      </w:r>
      <w:r w:rsidRPr="0099564C">
        <w:rPr>
          <w:color w:val="auto"/>
        </w:rPr>
        <w:t xml:space="preserve"> :</w:t>
      </w:r>
      <w:proofErr w:type="gramEnd"/>
    </w:p>
    <w:p w14:paraId="2E6E90B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14:paraId="62B3BD7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14:paraId="24783C0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14:paraId="33A46C9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14:paraId="45E649E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14:paraId="2EADD81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14:paraId="5E48CF6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14:paraId="2A48F6A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proofErr w:type="spellStart"/>
      <w:r w:rsidRPr="0099564C">
        <w:rPr>
          <w:rStyle w:val="CodeInline"/>
          <w:i/>
          <w:color w:val="auto"/>
        </w:rPr>
        <w:t>enum</w:t>
      </w:r>
      <w:proofErr w:type="spellEnd"/>
      <w:r w:rsidRPr="0099564C">
        <w:rPr>
          <w:rStyle w:val="CodeInline"/>
          <w:i/>
          <w:color w:val="auto"/>
        </w:rPr>
        <w:t>-type-signature</w:t>
      </w:r>
    </w:p>
    <w:p w14:paraId="4C2B883C"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14:paraId="3D1653A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14:paraId="1C939F5C" w14:textId="77777777" w:rsidR="007372F9" w:rsidRPr="0099564C" w:rsidRDefault="007372F9" w:rsidP="007372F9">
      <w:pPr>
        <w:pStyle w:val="SummaryGrammar"/>
        <w:rPr>
          <w:color w:val="auto"/>
        </w:rPr>
      </w:pPr>
    </w:p>
    <w:p w14:paraId="66554BA9" w14:textId="77777777" w:rsidR="007372F9" w:rsidRPr="0099564C" w:rsidRDefault="007372F9" w:rsidP="007372F9">
      <w:pPr>
        <w:pStyle w:val="SummaryGrammar"/>
        <w:rPr>
          <w:rStyle w:val="CodeInline"/>
          <w:color w:val="auto"/>
        </w:rPr>
      </w:pPr>
      <w:r w:rsidRPr="0099564C">
        <w:rPr>
          <w:rStyle w:val="CodeInline"/>
          <w:i/>
          <w:color w:val="auto"/>
        </w:rPr>
        <w:t>type-</w:t>
      </w:r>
      <w:proofErr w:type="gramStart"/>
      <w:r w:rsidRPr="0099564C">
        <w:rPr>
          <w:rStyle w:val="CodeInline"/>
          <w:i/>
          <w:color w:val="auto"/>
        </w:rPr>
        <w:t>signature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14:paraId="714477EB" w14:textId="77777777" w:rsidR="007372F9" w:rsidRPr="0099564C" w:rsidRDefault="007372F9" w:rsidP="007372F9">
      <w:pPr>
        <w:pStyle w:val="SummaryGrammar"/>
        <w:rPr>
          <w:color w:val="auto"/>
        </w:rPr>
      </w:pPr>
    </w:p>
    <w:p w14:paraId="6AB9774B" w14:textId="77777777" w:rsidR="007372F9" w:rsidRPr="0099564C" w:rsidRDefault="007372F9" w:rsidP="007372F9">
      <w:pPr>
        <w:pStyle w:val="SummaryGrammar"/>
        <w:keepNext/>
        <w:rPr>
          <w:rStyle w:val="CodeInline"/>
          <w:color w:val="auto"/>
        </w:rPr>
      </w:pPr>
      <w:r w:rsidRPr="0099564C">
        <w:rPr>
          <w:rStyle w:val="CodeInline"/>
          <w:i/>
          <w:color w:val="auto"/>
        </w:rPr>
        <w:t>type-signature-</w:t>
      </w:r>
      <w:proofErr w:type="gramStart"/>
      <w:r w:rsidRPr="0099564C">
        <w:rPr>
          <w:rStyle w:val="CodeInline"/>
          <w:i/>
          <w:color w:val="auto"/>
        </w:rPr>
        <w:t>element</w:t>
      </w:r>
      <w:r w:rsidRPr="0099564C">
        <w:rPr>
          <w:rStyle w:val="CodeInline"/>
          <w:color w:val="auto"/>
        </w:rPr>
        <w:t xml:space="preserve"> :</w:t>
      </w:r>
      <w:proofErr w:type="gramEnd"/>
    </w:p>
    <w:p w14:paraId="68225B1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access</w:t>
      </w:r>
      <w:r w:rsidRPr="0099564C">
        <w:rPr>
          <w:rStyle w:val="CodeInline"/>
          <w:i/>
          <w:color w:val="auto"/>
          <w:vertAlign w:val="subscript"/>
        </w:rPr>
        <w:t>opt</w:t>
      </w:r>
      <w:proofErr w:type="spellEnd"/>
      <w:r w:rsidRPr="0099564C">
        <w:rPr>
          <w:rStyle w:val="CodeInline"/>
          <w:color w:val="auto"/>
        </w:rPr>
        <w:t xml:space="preserve"> </w:t>
      </w:r>
      <w:proofErr w:type="gramStart"/>
      <w:r w:rsidRPr="0099564C">
        <w:rPr>
          <w:rStyle w:val="CodeInline"/>
          <w:b/>
          <w:color w:val="auto"/>
        </w:rPr>
        <w:t>new</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uncurried</w:t>
      </w:r>
      <w:proofErr w:type="spellEnd"/>
      <w:r w:rsidRPr="0099564C">
        <w:rPr>
          <w:rStyle w:val="CodeInline"/>
          <w:i/>
          <w:color w:val="auto"/>
        </w:rPr>
        <w:t>-sig</w:t>
      </w:r>
    </w:p>
    <w:p w14:paraId="090CD82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b/>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member-sig</w:t>
      </w:r>
      <w:r w:rsidRPr="0099564C">
        <w:rPr>
          <w:rStyle w:val="CodeInline"/>
          <w:color w:val="auto"/>
        </w:rPr>
        <w:tab/>
      </w:r>
    </w:p>
    <w:p w14:paraId="4CCCE10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proofErr w:type="spellStart"/>
      <w:r w:rsidRPr="0099564C">
        <w:rPr>
          <w:rStyle w:val="CodeInline"/>
          <w:b/>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member-sig</w:t>
      </w:r>
    </w:p>
    <w:p w14:paraId="6AE19E5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14:paraId="6C8520F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14:paraId="4A4D783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b/>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14:paraId="1909DE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14:paraId="2AB80BBF" w14:textId="77777777" w:rsidR="007372F9" w:rsidRPr="0099564C" w:rsidRDefault="007372F9" w:rsidP="007372F9">
      <w:pPr>
        <w:pStyle w:val="SummaryGrammar"/>
        <w:rPr>
          <w:color w:val="auto"/>
        </w:rPr>
      </w:pPr>
    </w:p>
    <w:p w14:paraId="71A76617" w14:textId="77777777" w:rsidR="007372F9" w:rsidRPr="0099564C" w:rsidRDefault="007372F9" w:rsidP="007372F9">
      <w:pPr>
        <w:pStyle w:val="SummaryGrammar"/>
        <w:rPr>
          <w:rStyle w:val="CodeInline"/>
          <w:color w:val="auto"/>
        </w:rPr>
      </w:pPr>
      <w:r w:rsidRPr="0099564C">
        <w:rPr>
          <w:rStyle w:val="CodeInline"/>
          <w:i/>
          <w:color w:val="auto"/>
        </w:rPr>
        <w:t>abbrev-type-</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3E047A0A" w14:textId="77777777" w:rsidR="007372F9" w:rsidRPr="0099564C" w:rsidRDefault="007372F9" w:rsidP="007372F9">
      <w:pPr>
        <w:pStyle w:val="SummaryGrammar"/>
        <w:rPr>
          <w:rStyle w:val="CodeInline"/>
          <w:i/>
          <w:color w:val="auto"/>
        </w:rPr>
      </w:pPr>
    </w:p>
    <w:p w14:paraId="4CCAAADF" w14:textId="77777777" w:rsidR="007372F9" w:rsidRPr="0099564C" w:rsidRDefault="007372F9" w:rsidP="007372F9">
      <w:pPr>
        <w:pStyle w:val="SummaryGrammar"/>
        <w:rPr>
          <w:rStyle w:val="CodeInline"/>
          <w:i/>
          <w:color w:val="auto"/>
        </w:rPr>
      </w:pPr>
      <w:r w:rsidRPr="0099564C">
        <w:rPr>
          <w:rStyle w:val="CodeInline"/>
          <w:i/>
          <w:color w:val="auto"/>
        </w:rPr>
        <w:t>union-type-</w:t>
      </w:r>
      <w:proofErr w:type="gramStart"/>
      <w:r w:rsidRPr="0099564C">
        <w:rPr>
          <w:rStyle w:val="CodeInline"/>
          <w:i/>
          <w:color w:val="auto"/>
        </w:rPr>
        <w:t xml:space="preserve">signature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w:t>
      </w:r>
      <w:proofErr w:type="spellStart"/>
      <w:r w:rsidRPr="0099564C">
        <w:rPr>
          <w:rStyle w:val="CodeInline"/>
          <w:i/>
          <w:color w:val="auto"/>
        </w:rPr>
        <w:t>signature</w:t>
      </w:r>
      <w:r w:rsidRPr="0099564C">
        <w:rPr>
          <w:rStyle w:val="CodeInline"/>
          <w:i/>
          <w:color w:val="auto"/>
          <w:vertAlign w:val="subscript"/>
        </w:rPr>
        <w:t>opt</w:t>
      </w:r>
      <w:proofErr w:type="spellEnd"/>
    </w:p>
    <w:p w14:paraId="160A13AB" w14:textId="77777777" w:rsidR="007372F9" w:rsidRPr="0099564C" w:rsidRDefault="007372F9" w:rsidP="007372F9">
      <w:pPr>
        <w:pStyle w:val="SummaryGrammar"/>
        <w:rPr>
          <w:rStyle w:val="CodeInline"/>
          <w:i/>
          <w:color w:val="auto"/>
        </w:rPr>
      </w:pPr>
    </w:p>
    <w:p w14:paraId="1BA134C1" w14:textId="77777777" w:rsidR="007372F9" w:rsidRPr="0099564C" w:rsidRDefault="007372F9" w:rsidP="007372F9">
      <w:pPr>
        <w:pStyle w:val="SummaryGrammar"/>
        <w:rPr>
          <w:rStyle w:val="CodeInline"/>
          <w:color w:val="auto"/>
        </w:rPr>
      </w:pPr>
      <w:r w:rsidRPr="0099564C">
        <w:rPr>
          <w:rStyle w:val="CodeInline"/>
          <w:i/>
          <w:color w:val="auto"/>
        </w:rPr>
        <w:t>record-type-</w:t>
      </w:r>
      <w:proofErr w:type="gramStart"/>
      <w:r w:rsidRPr="0099564C">
        <w:rPr>
          <w:rStyle w:val="CodeInline"/>
          <w:i/>
          <w:color w:val="auto"/>
        </w:rPr>
        <w:t xml:space="preserve">signature </w:t>
      </w:r>
      <w:r w:rsidRPr="0099564C">
        <w:rPr>
          <w:rStyle w:val="CodeInline"/>
          <w:color w:val="auto"/>
        </w:rPr>
        <w:t>:</w:t>
      </w:r>
      <w:proofErr w:type="gramEnd"/>
      <w:r w:rsidRPr="0099564C">
        <w:rPr>
          <w:rStyle w:val="CodeInline"/>
          <w:color w:val="auto"/>
        </w:rPr>
        <w:t xml:space="preserve"> </w:t>
      </w:r>
    </w:p>
    <w:p w14:paraId="12719B5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proofErr w:type="spellStart"/>
      <w:r w:rsidRPr="0099564C">
        <w:rPr>
          <w:rStyle w:val="CodeInline"/>
          <w:i/>
          <w:color w:val="auto"/>
        </w:rPr>
        <w:t>signature</w:t>
      </w:r>
      <w:r w:rsidRPr="0099564C">
        <w:rPr>
          <w:rStyle w:val="CodeInline"/>
          <w:i/>
          <w:color w:val="auto"/>
          <w:vertAlign w:val="subscript"/>
        </w:rPr>
        <w:t>opt</w:t>
      </w:r>
      <w:proofErr w:type="spellEnd"/>
      <w:r w:rsidRPr="0099564C">
        <w:rPr>
          <w:rStyle w:val="CodeInline"/>
          <w:color w:val="auto"/>
        </w:rPr>
        <w:t xml:space="preserve"> </w:t>
      </w:r>
    </w:p>
    <w:p w14:paraId="2B614088" w14:textId="77777777" w:rsidR="007372F9" w:rsidRPr="0099564C" w:rsidRDefault="007372F9" w:rsidP="007372F9">
      <w:pPr>
        <w:pStyle w:val="SummaryGrammar"/>
        <w:rPr>
          <w:rStyle w:val="CodeInline"/>
          <w:color w:val="auto"/>
        </w:rPr>
      </w:pPr>
    </w:p>
    <w:p w14:paraId="4CF578C6" w14:textId="77777777" w:rsidR="007372F9" w:rsidRPr="0099564C" w:rsidRDefault="007372F9" w:rsidP="007372F9">
      <w:pPr>
        <w:pStyle w:val="SummaryGrammar"/>
        <w:rPr>
          <w:rStyle w:val="CodeInline"/>
          <w:color w:val="auto"/>
        </w:rPr>
      </w:pPr>
      <w:r w:rsidRPr="0099564C">
        <w:rPr>
          <w:rStyle w:val="CodeInline"/>
          <w:i/>
          <w:color w:val="auto"/>
        </w:rPr>
        <w:t>anon-type-</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02715D5" w14:textId="77777777" w:rsidR="007372F9" w:rsidRPr="0099564C" w:rsidRDefault="007372F9" w:rsidP="007372F9">
      <w:pPr>
        <w:pStyle w:val="SummaryGrammar"/>
        <w:rPr>
          <w:rStyle w:val="CodeInline"/>
          <w:i/>
          <w:color w:val="auto"/>
        </w:rPr>
      </w:pPr>
    </w:p>
    <w:p w14:paraId="767D2DF2" w14:textId="77777777" w:rsidR="007372F9" w:rsidRPr="0099564C" w:rsidRDefault="007372F9" w:rsidP="007372F9">
      <w:pPr>
        <w:pStyle w:val="SummaryGrammar"/>
        <w:rPr>
          <w:rStyle w:val="CodeInline"/>
          <w:color w:val="auto"/>
        </w:rPr>
      </w:pPr>
      <w:r w:rsidRPr="0099564C">
        <w:rPr>
          <w:rStyle w:val="CodeInline"/>
          <w:i/>
          <w:color w:val="auto"/>
        </w:rPr>
        <w:t>class-type-</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3B588524" w14:textId="77777777" w:rsidR="007372F9" w:rsidRPr="0099564C" w:rsidRDefault="007372F9" w:rsidP="007372F9">
      <w:pPr>
        <w:pStyle w:val="SummaryGrammar"/>
        <w:rPr>
          <w:rStyle w:val="CodeInline"/>
          <w:i/>
          <w:color w:val="auto"/>
        </w:rPr>
      </w:pPr>
    </w:p>
    <w:p w14:paraId="4DF8916A" w14:textId="77777777" w:rsidR="007372F9" w:rsidRPr="0099564C" w:rsidRDefault="007372F9" w:rsidP="007372F9">
      <w:pPr>
        <w:pStyle w:val="SummaryGrammar"/>
        <w:rPr>
          <w:rStyle w:val="CodeInline"/>
          <w:color w:val="auto"/>
        </w:rPr>
      </w:pPr>
      <w:r w:rsidRPr="0099564C">
        <w:rPr>
          <w:rStyle w:val="CodeInline"/>
          <w:i/>
          <w:color w:val="auto"/>
        </w:rPr>
        <w:t>struct-type-</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14:paraId="53EF7975" w14:textId="77777777" w:rsidR="007372F9" w:rsidRPr="0099564C" w:rsidRDefault="007372F9" w:rsidP="007372F9">
      <w:pPr>
        <w:pStyle w:val="SummaryGrammar"/>
        <w:rPr>
          <w:rStyle w:val="CodeInline"/>
          <w:i/>
          <w:color w:val="auto"/>
        </w:rPr>
      </w:pPr>
    </w:p>
    <w:p w14:paraId="25135133" w14:textId="77777777" w:rsidR="007372F9" w:rsidRPr="0099564C" w:rsidRDefault="007372F9" w:rsidP="007372F9">
      <w:pPr>
        <w:pStyle w:val="SummaryGrammar"/>
        <w:rPr>
          <w:rStyle w:val="CodeInline"/>
          <w:color w:val="auto"/>
        </w:rPr>
      </w:pPr>
      <w:r w:rsidRPr="0099564C">
        <w:rPr>
          <w:rStyle w:val="CodeInline"/>
          <w:i/>
          <w:color w:val="auto"/>
        </w:rPr>
        <w:t>interface-type-</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14:paraId="711EE73E" w14:textId="77777777" w:rsidR="007372F9" w:rsidRPr="0099564C" w:rsidRDefault="007372F9" w:rsidP="007372F9">
      <w:pPr>
        <w:pStyle w:val="SummaryGrammar"/>
        <w:rPr>
          <w:rStyle w:val="CodeInline"/>
          <w:i/>
          <w:color w:val="auto"/>
        </w:rPr>
      </w:pPr>
    </w:p>
    <w:p w14:paraId="499A2DEF" w14:textId="77777777" w:rsidR="007372F9" w:rsidRPr="0099564C" w:rsidRDefault="007372F9" w:rsidP="007372F9">
      <w:pPr>
        <w:pStyle w:val="SummaryGrammar"/>
        <w:rPr>
          <w:rStyle w:val="CodeInline"/>
          <w:color w:val="auto"/>
        </w:rPr>
      </w:pPr>
      <w:proofErr w:type="spellStart"/>
      <w:r w:rsidRPr="0099564C">
        <w:rPr>
          <w:rStyle w:val="CodeInline"/>
          <w:i/>
          <w:color w:val="auto"/>
        </w:rPr>
        <w:t>enum</w:t>
      </w:r>
      <w:proofErr w:type="spellEnd"/>
      <w:r w:rsidRPr="0099564C">
        <w:rPr>
          <w:rStyle w:val="CodeInline"/>
          <w:i/>
          <w:color w:val="auto"/>
        </w:rPr>
        <w:t>-type-</w:t>
      </w:r>
      <w:proofErr w:type="gramStart"/>
      <w:r w:rsidRPr="0099564C">
        <w:rPr>
          <w:rStyle w:val="CodeInline"/>
          <w:i/>
          <w:color w:val="auto"/>
        </w:rPr>
        <w:t xml:space="preserve">signature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proofErr w:type="spellStart"/>
      <w:r w:rsidRPr="0099564C">
        <w:rPr>
          <w:rStyle w:val="CodeInline"/>
          <w:i/>
          <w:color w:val="auto"/>
        </w:rPr>
        <w:t>enum</w:t>
      </w:r>
      <w:proofErr w:type="spellEnd"/>
      <w:r w:rsidRPr="0099564C">
        <w:rPr>
          <w:rStyle w:val="CodeInline"/>
          <w:i/>
          <w:color w:val="auto"/>
        </w:rPr>
        <w:t>-type-cases</w:t>
      </w:r>
    </w:p>
    <w:p w14:paraId="3AE0FFC5" w14:textId="77777777" w:rsidR="007372F9" w:rsidRPr="0099564C" w:rsidRDefault="007372F9" w:rsidP="007372F9">
      <w:pPr>
        <w:pStyle w:val="SummaryGrammar"/>
        <w:rPr>
          <w:rStyle w:val="CodeInline"/>
          <w:i/>
          <w:color w:val="auto"/>
        </w:rPr>
      </w:pPr>
    </w:p>
    <w:p w14:paraId="64C0E927" w14:textId="77777777" w:rsidR="007372F9" w:rsidRPr="0099564C" w:rsidRDefault="007372F9" w:rsidP="007372F9">
      <w:pPr>
        <w:pStyle w:val="SummaryGrammar"/>
        <w:rPr>
          <w:rStyle w:val="CodeInline"/>
          <w:color w:val="auto"/>
        </w:rPr>
      </w:pPr>
      <w:r w:rsidRPr="0099564C">
        <w:rPr>
          <w:rStyle w:val="CodeInline"/>
          <w:i/>
          <w:color w:val="auto"/>
        </w:rPr>
        <w:t>delegate-type-</w:t>
      </w:r>
      <w:proofErr w:type="gramStart"/>
      <w:r w:rsidRPr="0099564C">
        <w:rPr>
          <w:rStyle w:val="CodeInline"/>
          <w:i/>
          <w:color w:val="auto"/>
        </w:rPr>
        <w:t xml:space="preserve">signature </w:t>
      </w:r>
      <w:r w:rsidRPr="0099564C">
        <w:rPr>
          <w:rStyle w:val="CodeInline"/>
          <w:color w:val="auto"/>
        </w:rPr>
        <w:t>:</w:t>
      </w:r>
      <w:proofErr w:type="gramEnd"/>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14:paraId="57BD6D09" w14:textId="77777777" w:rsidR="007372F9" w:rsidRPr="0099564C" w:rsidRDefault="007372F9" w:rsidP="007372F9">
      <w:pPr>
        <w:pStyle w:val="SummaryGrammar"/>
        <w:rPr>
          <w:rStyle w:val="CodeInline"/>
          <w:i/>
          <w:color w:val="auto"/>
        </w:rPr>
      </w:pPr>
    </w:p>
    <w:p w14:paraId="190CD361" w14:textId="77777777" w:rsidR="007372F9" w:rsidRPr="0099564C" w:rsidRDefault="007372F9" w:rsidP="007372F9">
      <w:pPr>
        <w:pStyle w:val="SummaryGrammar"/>
        <w:rPr>
          <w:rStyle w:val="CodeInline"/>
          <w:color w:val="auto"/>
        </w:rPr>
      </w:pPr>
      <w:r w:rsidRPr="0099564C">
        <w:rPr>
          <w:rStyle w:val="CodeInline"/>
          <w:i/>
          <w:color w:val="auto"/>
        </w:rPr>
        <w:t>type-extension-</w:t>
      </w:r>
      <w:proofErr w:type="gramStart"/>
      <w:r w:rsidRPr="0099564C">
        <w:rPr>
          <w:rStyle w:val="CodeInline"/>
          <w:i/>
          <w:color w:val="auto"/>
        </w:rPr>
        <w:t>signatur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 type-extension-elements-signature</w:t>
      </w:r>
    </w:p>
    <w:p w14:paraId="1C15F34D" w14:textId="77777777" w:rsidR="007372F9" w:rsidRPr="0099564C" w:rsidRDefault="007372F9" w:rsidP="007372F9">
      <w:pPr>
        <w:pStyle w:val="SummaryGrammar"/>
        <w:rPr>
          <w:rStyle w:val="CodeInline"/>
          <w:color w:val="auto"/>
        </w:rPr>
      </w:pPr>
    </w:p>
    <w:p w14:paraId="11239A41" w14:textId="77777777" w:rsidR="007372F9" w:rsidRPr="0099564C" w:rsidRDefault="007372F9" w:rsidP="007372F9">
      <w:pPr>
        <w:pStyle w:val="SummaryGrammar"/>
        <w:rPr>
          <w:rStyle w:val="CodeInline"/>
          <w:color w:val="auto"/>
        </w:rPr>
      </w:pPr>
      <w:r w:rsidRPr="0099564C">
        <w:rPr>
          <w:rStyle w:val="CodeInline"/>
          <w:i/>
          <w:color w:val="auto"/>
        </w:rPr>
        <w:t>type-extension-elements-</w:t>
      </w:r>
      <w:proofErr w:type="gramStart"/>
      <w:r w:rsidRPr="0099564C">
        <w:rPr>
          <w:rStyle w:val="CodeInline"/>
          <w:i/>
          <w:color w:val="auto"/>
        </w:rPr>
        <w:t xml:space="preserve">signature </w:t>
      </w:r>
      <w:r w:rsidRPr="0099564C">
        <w:rPr>
          <w:rStyle w:val="CodeInline"/>
          <w:color w:val="auto"/>
        </w:rPr>
        <w:t>:</w:t>
      </w:r>
      <w:proofErr w:type="gramEnd"/>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1DE17BD1"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14:paraId="6E57D059" w14:textId="77777777" w:rsidR="00356B0A" w:rsidRDefault="00356B0A" w:rsidP="007372F9">
      <w:pPr>
        <w:pStyle w:val="SummaryGrammar"/>
        <w:keepNext/>
        <w:rPr>
          <w:rStyle w:val="CodeInline"/>
          <w:i/>
          <w:color w:val="auto"/>
        </w:rPr>
      </w:pPr>
    </w:p>
    <w:p w14:paraId="39E0D4DA" w14:textId="77777777" w:rsidR="007372F9" w:rsidRPr="0099564C" w:rsidRDefault="007372F9" w:rsidP="007372F9">
      <w:pPr>
        <w:pStyle w:val="SummaryGrammar"/>
        <w:keepNext/>
        <w:rPr>
          <w:rStyle w:val="CodeInline"/>
          <w:color w:val="auto"/>
        </w:rPr>
      </w:pPr>
      <w:proofErr w:type="gramStart"/>
      <w:r w:rsidRPr="0099564C">
        <w:rPr>
          <w:rStyle w:val="CodeInline"/>
          <w:i/>
          <w:color w:val="auto"/>
        </w:rPr>
        <w:t>type</w:t>
      </w:r>
      <w:r w:rsidRPr="0099564C">
        <w:rPr>
          <w:rStyle w:val="CodeInline"/>
          <w:color w:val="auto"/>
        </w:rPr>
        <w:t xml:space="preserve"> :</w:t>
      </w:r>
      <w:proofErr w:type="gramEnd"/>
      <w:r w:rsidRPr="0099564C">
        <w:rPr>
          <w:rStyle w:val="CodeInline"/>
          <w:color w:val="auto"/>
        </w:rPr>
        <w:t xml:space="preserve">  </w:t>
      </w:r>
    </w:p>
    <w:p w14:paraId="0152860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type</w:t>
      </w:r>
      <w:proofErr w:type="gramEnd"/>
      <w:r w:rsidRPr="0099564C">
        <w:rPr>
          <w:rStyle w:val="CodeInline"/>
          <w:color w:val="auto"/>
        </w:rPr>
        <w:t xml:space="preserve"> )</w:t>
      </w:r>
    </w:p>
    <w:p w14:paraId="55ECF51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7E843E5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14:paraId="3257742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typar</w:t>
      </w:r>
      <w:proofErr w:type="spellEnd"/>
      <w:r w:rsidRPr="0099564C">
        <w:rPr>
          <w:rStyle w:val="CodeInline"/>
          <w:color w:val="auto"/>
        </w:rPr>
        <w:tab/>
      </w:r>
      <w:r w:rsidRPr="0099564C">
        <w:rPr>
          <w:rStyle w:val="CodeInline"/>
          <w:color w:val="auto"/>
        </w:rPr>
        <w:tab/>
      </w:r>
    </w:p>
    <w:p w14:paraId="600EF39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14:paraId="38A3233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w:t>
      </w:r>
      <w:proofErr w:type="spellStart"/>
      <w:r w:rsidR="00C77172">
        <w:rPr>
          <w:rStyle w:val="CodeInline"/>
          <w:i/>
          <w:color w:val="auto"/>
        </w:rPr>
        <w:t>args</w:t>
      </w:r>
      <w:proofErr w:type="spellEnd"/>
      <w:r w:rsidRPr="0099564C">
        <w:rPr>
          <w:rStyle w:val="CodeInline"/>
          <w:color w:val="auto"/>
        </w:rPr>
        <w:t xml:space="preserve">&gt; </w:t>
      </w:r>
    </w:p>
    <w:p w14:paraId="658B0CD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14:paraId="227934E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14:paraId="1EEE773A"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gramStart"/>
      <w:r w:rsidRPr="0099564C">
        <w:rPr>
          <w:rStyle w:val="CodeInline"/>
          <w:i/>
          <w:color w:val="auto"/>
        </w:rPr>
        <w:t>type</w:t>
      </w:r>
      <w:r w:rsidRPr="0099564C">
        <w:rPr>
          <w:rStyle w:val="CodeInline"/>
          <w:color w:val="auto"/>
        </w:rPr>
        <w:t>[</w:t>
      </w:r>
      <w:proofErr w:type="gramEnd"/>
      <w:r w:rsidRPr="0099564C">
        <w:rPr>
          <w:rStyle w:val="CodeInline"/>
          <w:color w:val="auto"/>
        </w:rPr>
        <w:t xml:space="preserve"> , ... , ]</w:t>
      </w:r>
      <w:r w:rsidRPr="0099564C">
        <w:rPr>
          <w:rStyle w:val="CodeInline"/>
          <w:color w:val="auto"/>
        </w:rPr>
        <w:tab/>
      </w:r>
    </w:p>
    <w:p w14:paraId="3D60BD9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proofErr w:type="spellStart"/>
      <w:r w:rsidRPr="0099564C">
        <w:rPr>
          <w:rStyle w:val="CodeInline"/>
          <w:i/>
          <w:color w:val="auto"/>
        </w:rPr>
        <w:t>typar-defns</w:t>
      </w:r>
      <w:proofErr w:type="spellEnd"/>
      <w:r w:rsidRPr="0099564C">
        <w:rPr>
          <w:rStyle w:val="CodeInline"/>
          <w:i/>
          <w:color w:val="auto"/>
        </w:rPr>
        <w:tab/>
      </w:r>
    </w:p>
    <w:p w14:paraId="43563BA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typar</w:t>
      </w:r>
      <w:proofErr w:type="spellEnd"/>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14:paraId="5E3C0BF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14:paraId="40A35AA5" w14:textId="77777777" w:rsidR="007372F9" w:rsidRPr="0099564C" w:rsidRDefault="007372F9" w:rsidP="007372F9">
      <w:pPr>
        <w:pStyle w:val="SummaryGrammar"/>
        <w:rPr>
          <w:rStyle w:val="CodeInline"/>
          <w:color w:val="auto"/>
        </w:rPr>
      </w:pPr>
    </w:p>
    <w:p w14:paraId="55D93EF6" w14:textId="77777777" w:rsidR="00356B0A" w:rsidRPr="00356B0A" w:rsidRDefault="00356B0A" w:rsidP="00356B0A">
      <w:pPr>
        <w:pStyle w:val="SummaryGrammar"/>
        <w:rPr>
          <w:rStyle w:val="CodeInline"/>
          <w:i/>
          <w:color w:val="auto"/>
        </w:rPr>
      </w:pPr>
      <w:r w:rsidRPr="00356B0A">
        <w:rPr>
          <w:rStyle w:val="CodeInline"/>
          <w:i/>
          <w:color w:val="auto"/>
        </w:rPr>
        <w:t>type-</w:t>
      </w:r>
      <w:proofErr w:type="spellStart"/>
      <w:proofErr w:type="gramStart"/>
      <w:r w:rsidRPr="00356B0A">
        <w:rPr>
          <w:rStyle w:val="CodeInline"/>
          <w:i/>
          <w:color w:val="auto"/>
        </w:rPr>
        <w:t>args</w:t>
      </w:r>
      <w:proofErr w:type="spellEnd"/>
      <w:r w:rsidRPr="00356B0A">
        <w:rPr>
          <w:rStyle w:val="CodeInline"/>
          <w:i/>
          <w:color w:val="auto"/>
        </w:rPr>
        <w:t xml:space="preserve"> :</w:t>
      </w:r>
      <w:proofErr w:type="gramEnd"/>
      <w:r w:rsidRPr="00356B0A">
        <w:rPr>
          <w:rStyle w:val="CodeInline"/>
          <w:i/>
          <w:color w:val="auto"/>
        </w:rPr>
        <w:t>=  type-</w:t>
      </w:r>
      <w:proofErr w:type="spellStart"/>
      <w:r w:rsidRPr="00356B0A">
        <w:rPr>
          <w:rStyle w:val="CodeInline"/>
          <w:i/>
          <w:color w:val="auto"/>
        </w:rPr>
        <w:t>arg</w:t>
      </w:r>
      <w:proofErr w:type="spellEnd"/>
      <w:r w:rsidRPr="00356B0A">
        <w:rPr>
          <w:rStyle w:val="CodeInline"/>
          <w:i/>
          <w:color w:val="auto"/>
        </w:rPr>
        <w:t>, ..., type-</w:t>
      </w:r>
      <w:proofErr w:type="spellStart"/>
      <w:r w:rsidRPr="00356B0A">
        <w:rPr>
          <w:rStyle w:val="CodeInline"/>
          <w:i/>
          <w:color w:val="auto"/>
        </w:rPr>
        <w:t>arg</w:t>
      </w:r>
      <w:proofErr w:type="spellEnd"/>
    </w:p>
    <w:p w14:paraId="0A51471A" w14:textId="77777777" w:rsidR="00356B0A" w:rsidRPr="00356B0A" w:rsidRDefault="00356B0A" w:rsidP="00356B0A">
      <w:pPr>
        <w:pStyle w:val="SummaryGrammar"/>
        <w:rPr>
          <w:rStyle w:val="CodeInline"/>
          <w:i/>
          <w:color w:val="auto"/>
        </w:rPr>
      </w:pPr>
    </w:p>
    <w:p w14:paraId="6B215ADA" w14:textId="77777777" w:rsidR="00356B0A" w:rsidRPr="00356B0A" w:rsidRDefault="00356B0A" w:rsidP="00356B0A">
      <w:pPr>
        <w:pStyle w:val="SummaryGrammar"/>
        <w:rPr>
          <w:rStyle w:val="CodeInline"/>
          <w:i/>
          <w:color w:val="auto"/>
        </w:rPr>
      </w:pPr>
      <w:r w:rsidRPr="00356B0A">
        <w:rPr>
          <w:rStyle w:val="CodeInline"/>
          <w:i/>
          <w:color w:val="auto"/>
        </w:rPr>
        <w:t>type-</w:t>
      </w:r>
      <w:proofErr w:type="spellStart"/>
      <w:proofErr w:type="gramStart"/>
      <w:r w:rsidRPr="00356B0A">
        <w:rPr>
          <w:rStyle w:val="CodeInline"/>
          <w:i/>
          <w:color w:val="auto"/>
        </w:rPr>
        <w:t>arg</w:t>
      </w:r>
      <w:proofErr w:type="spellEnd"/>
      <w:r w:rsidRPr="00356B0A">
        <w:rPr>
          <w:rStyle w:val="CodeInline"/>
          <w:i/>
          <w:color w:val="auto"/>
        </w:rPr>
        <w:t xml:space="preserve"> :</w:t>
      </w:r>
      <w:proofErr w:type="gramEnd"/>
      <w:r w:rsidRPr="00356B0A">
        <w:rPr>
          <w:rStyle w:val="CodeInline"/>
          <w:i/>
          <w:color w:val="auto"/>
        </w:rPr>
        <w:t xml:space="preserve">=  </w:t>
      </w:r>
    </w:p>
    <w:p w14:paraId="79A7560D" w14:textId="77777777"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14:paraId="239D307A" w14:textId="77777777"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14:paraId="6059869E" w14:textId="77777777" w:rsidR="00356B0A" w:rsidRDefault="00356B0A" w:rsidP="00356B0A">
      <w:pPr>
        <w:pStyle w:val="SummaryGrammar"/>
        <w:rPr>
          <w:rStyle w:val="CodeInline"/>
          <w:i/>
          <w:color w:val="auto"/>
        </w:rPr>
      </w:pPr>
      <w:r w:rsidRPr="00356B0A">
        <w:rPr>
          <w:rStyle w:val="CodeInline"/>
          <w:i/>
          <w:color w:val="auto"/>
        </w:rPr>
        <w:t xml:space="preserve">    </w:t>
      </w:r>
      <w:proofErr w:type="gramStart"/>
      <w:r w:rsidRPr="00356B0A">
        <w:rPr>
          <w:rStyle w:val="CodeInline"/>
          <w:i/>
          <w:color w:val="auto"/>
        </w:rPr>
        <w:t>static-parameter</w:t>
      </w:r>
      <w:proofErr w:type="gramEnd"/>
      <w:r w:rsidRPr="00356B0A">
        <w:rPr>
          <w:rStyle w:val="CodeInline"/>
          <w:i/>
          <w:color w:val="auto"/>
        </w:rPr>
        <w:tab/>
      </w:r>
    </w:p>
    <w:p w14:paraId="658E547B" w14:textId="77777777" w:rsidR="00356B0A" w:rsidRDefault="00356B0A" w:rsidP="007372F9">
      <w:pPr>
        <w:pStyle w:val="SummaryGrammar"/>
        <w:rPr>
          <w:rStyle w:val="CodeInline"/>
          <w:i/>
          <w:color w:val="auto"/>
        </w:rPr>
      </w:pPr>
    </w:p>
    <w:p w14:paraId="204BE0E8" w14:textId="77777777" w:rsidR="007372F9" w:rsidRPr="0099564C" w:rsidRDefault="007372F9" w:rsidP="007372F9">
      <w:pPr>
        <w:pStyle w:val="SummaryGrammar"/>
        <w:rPr>
          <w:rStyle w:val="CodeInline"/>
          <w:color w:val="auto"/>
        </w:rPr>
      </w:pPr>
      <w:r w:rsidRPr="0099564C">
        <w:rPr>
          <w:rStyle w:val="CodeInline"/>
          <w:i/>
          <w:color w:val="auto"/>
        </w:rPr>
        <w:t>atomic-</w:t>
      </w:r>
      <w:proofErr w:type="gramStart"/>
      <w:r w:rsidRPr="0099564C">
        <w:rPr>
          <w:rStyle w:val="CodeInline"/>
          <w:i/>
          <w:color w:val="auto"/>
        </w:rPr>
        <w:t xml:space="preserve">type </w:t>
      </w:r>
      <w:r w:rsidRPr="0099564C">
        <w:rPr>
          <w:rStyle w:val="CodeInline"/>
          <w:color w:val="auto"/>
        </w:rPr>
        <w:t>:</w:t>
      </w:r>
      <w:proofErr w:type="gramEnd"/>
      <w:r w:rsidRPr="0099564C">
        <w:rPr>
          <w:rStyle w:val="CodeInline"/>
          <w:color w:val="auto"/>
        </w:rPr>
        <w:t xml:space="preserve"> </w:t>
      </w:r>
    </w:p>
    <w:p w14:paraId="19FFDF2D" w14:textId="77777777" w:rsidR="007372F9" w:rsidRPr="0099564C" w:rsidRDefault="007372F9" w:rsidP="007372F9">
      <w:pPr>
        <w:pStyle w:val="SummaryGrammar"/>
        <w:rPr>
          <w:color w:val="auto"/>
          <w:lang w:val="en-GB"/>
        </w:rPr>
      </w:pPr>
      <w:r w:rsidRPr="0099564C">
        <w:rPr>
          <w:rStyle w:val="CodeInline"/>
          <w:color w:val="auto"/>
        </w:rPr>
        <w:t xml:space="preserve">      </w:t>
      </w:r>
      <w:proofErr w:type="gramStart"/>
      <w:r w:rsidRPr="0099564C">
        <w:rPr>
          <w:rStyle w:val="CodeInline"/>
          <w:i/>
          <w:color w:val="auto"/>
        </w:rPr>
        <w:t xml:space="preserve">type </w:t>
      </w:r>
      <w:r w:rsidR="007A4EF2" w:rsidRPr="0099564C">
        <w:rPr>
          <w:rStyle w:val="CodeInline"/>
          <w:color w:val="auto"/>
        </w:rPr>
        <w:t>:</w:t>
      </w:r>
      <w:proofErr w:type="gramEnd"/>
      <w:r w:rsidR="007A4EF2" w:rsidRPr="0099564C">
        <w:rPr>
          <w:rStyle w:val="CodeInline"/>
          <w:color w:val="auto"/>
        </w:rPr>
        <w:t xml:space="preserve"> one of</w:t>
      </w:r>
      <w:r w:rsidR="007A4EF2" w:rsidRPr="0099564C">
        <w:rPr>
          <w:rStyle w:val="CodeInline"/>
          <w:i/>
          <w:color w:val="auto"/>
        </w:rPr>
        <w:t xml:space="preserve"> </w:t>
      </w:r>
      <w:r w:rsidRPr="0099564C">
        <w:rPr>
          <w:rStyle w:val="CodeInline"/>
          <w:i/>
          <w:color w:val="auto"/>
        </w:rPr>
        <w:t xml:space="preserve"> </w:t>
      </w:r>
    </w:p>
    <w:p w14:paraId="08219259" w14:textId="77777777" w:rsidR="007372F9" w:rsidRPr="0099564C" w:rsidRDefault="007372F9" w:rsidP="007372F9">
      <w:pPr>
        <w:pStyle w:val="SummaryGrammar"/>
        <w:rPr>
          <w:rStyle w:val="CodeInline"/>
          <w:color w:val="auto"/>
        </w:rPr>
      </w:pPr>
      <w:r w:rsidRPr="0099564C">
        <w:rPr>
          <w:rStyle w:val="CodeInline"/>
          <w:i/>
          <w:color w:val="auto"/>
        </w:rPr>
        <w:t xml:space="preserve">              #type </w:t>
      </w:r>
      <w:proofErr w:type="spellStart"/>
      <w:r w:rsidRPr="0099564C">
        <w:rPr>
          <w:rStyle w:val="CodeInline"/>
          <w:i/>
          <w:color w:val="auto"/>
        </w:rPr>
        <w:t>typar</w:t>
      </w:r>
      <w:proofErr w:type="spellEnd"/>
      <w:r w:rsidRPr="0099564C">
        <w:rPr>
          <w:rStyle w:val="CodeInline"/>
          <w:i/>
          <w:color w:val="auto"/>
        </w:rPr>
        <w:t xml:space="preserve"> </w:t>
      </w:r>
      <w:proofErr w:type="gramStart"/>
      <w:r w:rsidRPr="0099564C">
        <w:rPr>
          <w:rStyle w:val="CodeInline"/>
          <w:color w:val="auto"/>
        </w:rPr>
        <w:t xml:space="preserve">( </w:t>
      </w:r>
      <w:r w:rsidRPr="0099564C">
        <w:rPr>
          <w:rStyle w:val="CodeInline"/>
          <w:i/>
          <w:color w:val="auto"/>
        </w:rPr>
        <w:t>type</w:t>
      </w:r>
      <w:proofErr w:type="gramEnd"/>
      <w:r w:rsidRPr="0099564C">
        <w:rPr>
          <w:rStyle w:val="CodeInline"/>
          <w:i/>
          <w:color w:val="auto"/>
        </w:rPr>
        <w:t xml:space="preserv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AF82160" w14:textId="77777777" w:rsidR="007372F9" w:rsidRPr="0099564C" w:rsidRDefault="007372F9" w:rsidP="007372F9">
      <w:pPr>
        <w:pStyle w:val="SummaryGrammar"/>
        <w:rPr>
          <w:rStyle w:val="CodeInline"/>
          <w:i/>
          <w:color w:val="auto"/>
        </w:rPr>
      </w:pPr>
    </w:p>
    <w:p w14:paraId="6C250676" w14:textId="77777777" w:rsidR="007372F9" w:rsidRPr="0099564C" w:rsidRDefault="007372F9" w:rsidP="007372F9">
      <w:pPr>
        <w:pStyle w:val="SummaryGrammar"/>
        <w:keepNext/>
        <w:keepLines/>
        <w:rPr>
          <w:rStyle w:val="CodeInline"/>
          <w:color w:val="auto"/>
        </w:rPr>
      </w:pP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p>
    <w:p w14:paraId="6375CB9C"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14:paraId="39110B7F"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proofErr w:type="gramStart"/>
      <w:r w:rsidRPr="0099564C">
        <w:rPr>
          <w:rStyle w:val="CodeInline"/>
          <w:i/>
          <w:color w:val="auto"/>
        </w:rPr>
        <w:t>ident</w:t>
      </w:r>
      <w:proofErr w:type="gramEnd"/>
      <w:r w:rsidRPr="0099564C">
        <w:rPr>
          <w:rStyle w:val="CodeInline"/>
          <w:color w:val="auto"/>
        </w:rPr>
        <w:tab/>
      </w:r>
      <w:r w:rsidRPr="0099564C">
        <w:rPr>
          <w:rStyle w:val="CodeInline"/>
          <w:color w:val="auto"/>
        </w:rPr>
        <w:tab/>
      </w:r>
    </w:p>
    <w:p w14:paraId="5DF2C939"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14:paraId="461E717D" w14:textId="77777777" w:rsidR="007372F9" w:rsidRPr="0099564C" w:rsidRDefault="007372F9" w:rsidP="007372F9">
      <w:pPr>
        <w:pStyle w:val="SummaryGrammar"/>
        <w:rPr>
          <w:rStyle w:val="CodeInline"/>
          <w:color w:val="auto"/>
        </w:rPr>
      </w:pPr>
    </w:p>
    <w:p w14:paraId="18F4A3D3" w14:textId="77777777" w:rsidR="007372F9" w:rsidRPr="0099564C" w:rsidRDefault="007372F9" w:rsidP="007372F9">
      <w:pPr>
        <w:pStyle w:val="SummaryGrammar"/>
        <w:rPr>
          <w:rStyle w:val="CodeInline"/>
          <w:color w:val="auto"/>
        </w:rPr>
      </w:pPr>
      <w:proofErr w:type="gramStart"/>
      <w:r w:rsidRPr="0099564C">
        <w:rPr>
          <w:rStyle w:val="CodeInline"/>
          <w:i/>
          <w:color w:val="auto"/>
        </w:rPr>
        <w:t>constraint</w:t>
      </w:r>
      <w:r w:rsidRPr="0099564C">
        <w:rPr>
          <w:rStyle w:val="CodeInline"/>
          <w:color w:val="auto"/>
        </w:rPr>
        <w:t xml:space="preserve"> :</w:t>
      </w:r>
      <w:proofErr w:type="gramEnd"/>
      <w:r w:rsidRPr="0099564C">
        <w:rPr>
          <w:rStyle w:val="CodeInline"/>
          <w:color w:val="auto"/>
        </w:rPr>
        <w:t xml:space="preserve">  </w:t>
      </w:r>
    </w:p>
    <w:p w14:paraId="7C3DA03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typar</w:t>
      </w:r>
      <w:proofErr w:type="spellEnd"/>
      <w:r w:rsidRPr="0099564C">
        <w:rPr>
          <w:rStyle w:val="CodeInline"/>
          <w:color w:val="auto"/>
        </w:rPr>
        <w:t xml:space="preserve"> :&gt; </w:t>
      </w:r>
      <w:r w:rsidRPr="0099564C">
        <w:rPr>
          <w:rStyle w:val="CodeInline"/>
          <w:i/>
          <w:color w:val="auto"/>
        </w:rPr>
        <w:t>type</w:t>
      </w:r>
      <w:r w:rsidRPr="0099564C">
        <w:rPr>
          <w:rStyle w:val="CodeInline"/>
          <w:color w:val="auto"/>
        </w:rPr>
        <w:tab/>
      </w:r>
    </w:p>
    <w:p w14:paraId="6337E0D3"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null</w:t>
      </w:r>
      <w:r w:rsidRPr="0099564C">
        <w:rPr>
          <w:rStyle w:val="CodeInline"/>
          <w:color w:val="auto"/>
        </w:rPr>
        <w:tab/>
      </w:r>
    </w:p>
    <w:p w14:paraId="71B8FB4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w:t>
      </w:r>
      <w:proofErr w:type="spellStart"/>
      <w:proofErr w:type="gramStart"/>
      <w:r w:rsidRPr="0099564C">
        <w:rPr>
          <w:rStyle w:val="CodeInline"/>
          <w:i/>
          <w:color w:val="auto"/>
        </w:rPr>
        <w:t>typars</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member-sig</w:t>
      </w:r>
      <w:r w:rsidRPr="0099564C">
        <w:rPr>
          <w:rStyle w:val="ae"/>
          <w:rFonts w:ascii="Calisto MT" w:hAnsi="Calisto MT"/>
          <w:color w:val="auto"/>
        </w:rPr>
        <w:t xml:space="preserve"> </w:t>
      </w:r>
      <w:r w:rsidRPr="0099564C">
        <w:rPr>
          <w:rStyle w:val="CodeInline"/>
          <w:color w:val="auto"/>
        </w:rPr>
        <w:t>)</w:t>
      </w:r>
      <w:r w:rsidRPr="0099564C">
        <w:rPr>
          <w:rStyle w:val="CodeInline"/>
          <w:color w:val="auto"/>
        </w:rPr>
        <w:tab/>
      </w:r>
    </w:p>
    <w:p w14:paraId="608BEF70"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14:paraId="736D7B38"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struct</w:t>
      </w:r>
      <w:r w:rsidRPr="0099564C">
        <w:rPr>
          <w:rStyle w:val="CodeInline"/>
          <w:color w:val="auto"/>
        </w:rPr>
        <w:tab/>
        <w:t xml:space="preserve"> </w:t>
      </w:r>
    </w:p>
    <w:p w14:paraId="4A1D03E3"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not</w:t>
      </w:r>
      <w:r w:rsidRPr="0099564C">
        <w:rPr>
          <w:rStyle w:val="CodeInline"/>
          <w:color w:val="auto"/>
        </w:rPr>
        <w:t xml:space="preserve"> </w:t>
      </w:r>
      <w:r w:rsidRPr="0099564C">
        <w:rPr>
          <w:rStyle w:val="CodeInline"/>
          <w:b/>
          <w:color w:val="auto"/>
        </w:rPr>
        <w:t>struct</w:t>
      </w:r>
    </w:p>
    <w:p w14:paraId="562AEEB6"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b/>
          <w:color w:val="auto"/>
        </w:rPr>
        <w:t>enum</w:t>
      </w:r>
      <w:proofErr w:type="spellEnd"/>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14:paraId="48148E63"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unmanaged</w:t>
      </w:r>
      <w:r w:rsidRPr="0099564C">
        <w:rPr>
          <w:color w:val="auto"/>
        </w:rPr>
        <w:t xml:space="preserve"> </w:t>
      </w:r>
    </w:p>
    <w:p w14:paraId="57A756BD"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14:paraId="49B76448" w14:textId="77777777" w:rsidR="007372F9" w:rsidRPr="0099564C" w:rsidRDefault="007372F9" w:rsidP="007372F9">
      <w:pPr>
        <w:pStyle w:val="SummaryGrammar"/>
        <w:rPr>
          <w:color w:val="auto"/>
        </w:rPr>
      </w:pPr>
    </w:p>
    <w:p w14:paraId="1B8EECE9" w14:textId="77777777" w:rsidR="007372F9" w:rsidRPr="0099564C" w:rsidRDefault="007372F9" w:rsidP="007372F9">
      <w:pPr>
        <w:pStyle w:val="SummaryGrammar"/>
        <w:rPr>
          <w:rStyle w:val="CodeInline"/>
          <w:i/>
          <w:color w:val="auto"/>
        </w:rPr>
      </w:pPr>
      <w:proofErr w:type="spellStart"/>
      <w:r w:rsidRPr="0099564C">
        <w:rPr>
          <w:rStyle w:val="CodeInline"/>
          <w:i/>
          <w:color w:val="auto"/>
        </w:rPr>
        <w:t>typar-</w:t>
      </w:r>
      <w:proofErr w:type="gramStart"/>
      <w:r w:rsidRPr="0099564C">
        <w:rPr>
          <w:rStyle w:val="CodeInline"/>
          <w:i/>
          <w:color w:val="auto"/>
        </w:rPr>
        <w:t>defn</w:t>
      </w:r>
      <w:proofErr w:type="spellEnd"/>
      <w:r w:rsidRPr="0099564C">
        <w:rPr>
          <w:rStyle w:val="CodeInline"/>
          <w:i/>
          <w:color w:val="auto"/>
        </w:rPr>
        <w:t xml:space="preserve"> :</w:t>
      </w:r>
      <w:proofErr w:type="gramEnd"/>
      <w:r w:rsidRPr="0099564C">
        <w:rPr>
          <w:rStyle w:val="CodeInline"/>
          <w:i/>
          <w:color w:val="auto"/>
        </w:rPr>
        <w:t xml:space="preserve"> </w:t>
      </w:r>
      <w:proofErr w:type="spellStart"/>
      <w:r w:rsidRPr="0099564C">
        <w:rPr>
          <w:rStyle w:val="CodeInline"/>
          <w:i/>
          <w:color w:val="auto"/>
        </w:rPr>
        <w:t>attributes</w:t>
      </w:r>
      <w:r w:rsidRPr="0099564C">
        <w:rPr>
          <w:rStyle w:val="CodeInline"/>
          <w:color w:val="auto"/>
          <w:vertAlign w:val="subscript"/>
        </w:rPr>
        <w:t>opt</w:t>
      </w:r>
      <w:proofErr w:type="spellEnd"/>
      <w:r w:rsidRPr="0099564C">
        <w:rPr>
          <w:rStyle w:val="CodeInline"/>
          <w:color w:val="auto"/>
        </w:rPr>
        <w:t xml:space="preserve"> </w:t>
      </w:r>
      <w:proofErr w:type="spellStart"/>
      <w:r w:rsidRPr="0099564C">
        <w:rPr>
          <w:rStyle w:val="CodeInline"/>
          <w:i/>
          <w:color w:val="auto"/>
        </w:rPr>
        <w:t>typar</w:t>
      </w:r>
      <w:proofErr w:type="spellEnd"/>
    </w:p>
    <w:p w14:paraId="55235673" w14:textId="77777777" w:rsidR="007372F9" w:rsidRPr="0099564C" w:rsidRDefault="007372F9" w:rsidP="007372F9">
      <w:pPr>
        <w:pStyle w:val="SummaryGrammar"/>
        <w:rPr>
          <w:rStyle w:val="CodeInline"/>
          <w:i/>
          <w:color w:val="auto"/>
        </w:rPr>
      </w:pPr>
    </w:p>
    <w:p w14:paraId="47B84F45" w14:textId="77777777" w:rsidR="007372F9" w:rsidRPr="0099564C" w:rsidRDefault="007372F9" w:rsidP="007372F9">
      <w:pPr>
        <w:pStyle w:val="SummaryGrammar"/>
        <w:rPr>
          <w:rStyle w:val="CodeInline"/>
          <w:color w:val="auto"/>
        </w:rPr>
      </w:pPr>
      <w:proofErr w:type="spellStart"/>
      <w:r w:rsidRPr="0099564C">
        <w:rPr>
          <w:rStyle w:val="CodeInline"/>
          <w:i/>
          <w:color w:val="auto"/>
        </w:rPr>
        <w:t>typar-</w:t>
      </w:r>
      <w:proofErr w:type="gramStart"/>
      <w:r w:rsidRPr="0099564C">
        <w:rPr>
          <w:rStyle w:val="CodeInline"/>
          <w:i/>
          <w:color w:val="auto"/>
        </w:rPr>
        <w:t>defns</w:t>
      </w:r>
      <w:proofErr w:type="spellEnd"/>
      <w:r w:rsidRPr="0099564C">
        <w:rPr>
          <w:rStyle w:val="CodeInline"/>
          <w:color w:val="auto"/>
        </w:rPr>
        <w:t xml:space="preserve">  :</w:t>
      </w:r>
      <w:proofErr w:type="gramEnd"/>
      <w:r w:rsidRPr="0099564C">
        <w:rPr>
          <w:rStyle w:val="CodeInline"/>
          <w:color w:val="auto"/>
        </w:rPr>
        <w:t xml:space="preserve"> &lt; </w:t>
      </w:r>
      <w:proofErr w:type="spellStart"/>
      <w:r w:rsidRPr="0099564C">
        <w:rPr>
          <w:rStyle w:val="CodeInline"/>
          <w:i/>
          <w:color w:val="auto"/>
        </w:rPr>
        <w:t>typar-defn</w:t>
      </w:r>
      <w:proofErr w:type="spellEnd"/>
      <w:r w:rsidRPr="0099564C">
        <w:rPr>
          <w:rStyle w:val="CodeInline"/>
          <w:i/>
          <w:color w:val="auto"/>
        </w:rPr>
        <w:t xml:space="preserve">, ..., </w:t>
      </w:r>
      <w:proofErr w:type="spellStart"/>
      <w:r w:rsidRPr="0099564C">
        <w:rPr>
          <w:rStyle w:val="CodeInline"/>
          <w:i/>
          <w:color w:val="auto"/>
        </w:rPr>
        <w:t>typar-defn</w:t>
      </w:r>
      <w:proofErr w:type="spellEnd"/>
      <w:r w:rsidRPr="0099564C">
        <w:rPr>
          <w:rStyle w:val="CodeInline"/>
          <w:color w:val="auto"/>
        </w:rPr>
        <w:t xml:space="preserve"> </w:t>
      </w:r>
      <w:proofErr w:type="spellStart"/>
      <w:r w:rsidRPr="0099564C">
        <w:rPr>
          <w:rStyle w:val="CodeInline"/>
          <w:i/>
          <w:color w:val="auto"/>
        </w:rPr>
        <w:t>typar-constraints</w:t>
      </w:r>
      <w:r w:rsidRPr="0099564C">
        <w:rPr>
          <w:rStyle w:val="CodeInline"/>
          <w:color w:val="auto"/>
          <w:vertAlign w:val="subscript"/>
        </w:rPr>
        <w:t>opt</w:t>
      </w:r>
      <w:proofErr w:type="spellEnd"/>
      <w:r w:rsidRPr="0099564C">
        <w:rPr>
          <w:rStyle w:val="CodeInline"/>
          <w:color w:val="auto"/>
        </w:rPr>
        <w:t xml:space="preserve"> &gt;</w:t>
      </w:r>
    </w:p>
    <w:p w14:paraId="04C5ED93" w14:textId="77777777" w:rsidR="007372F9" w:rsidRPr="0099564C" w:rsidRDefault="007372F9" w:rsidP="007372F9">
      <w:pPr>
        <w:pStyle w:val="SummaryGrammar"/>
        <w:rPr>
          <w:rStyle w:val="CodeInline"/>
          <w:i/>
          <w:color w:val="auto"/>
        </w:rPr>
      </w:pPr>
    </w:p>
    <w:p w14:paraId="3837DC45" w14:textId="77777777" w:rsidR="007372F9" w:rsidRPr="0099564C" w:rsidRDefault="007372F9" w:rsidP="007372F9">
      <w:pPr>
        <w:pStyle w:val="SummaryGrammar"/>
        <w:rPr>
          <w:rStyle w:val="CodeInline"/>
          <w:color w:val="auto"/>
        </w:rPr>
      </w:pPr>
      <w:proofErr w:type="spellStart"/>
      <w:r w:rsidRPr="0099564C">
        <w:rPr>
          <w:rStyle w:val="CodeInline"/>
          <w:i/>
          <w:color w:val="auto"/>
        </w:rPr>
        <w:t>typar</w:t>
      </w:r>
      <w:proofErr w:type="spellEnd"/>
      <w:r w:rsidRPr="0099564C">
        <w:rPr>
          <w:rStyle w:val="CodeInline"/>
          <w:i/>
          <w:color w:val="auto"/>
        </w:rPr>
        <w:t>-</w:t>
      </w:r>
      <w:proofErr w:type="gramStart"/>
      <w:r w:rsidRPr="0099564C">
        <w:rPr>
          <w:rStyle w:val="CodeInline"/>
          <w:i/>
          <w:color w:val="auto"/>
        </w:rPr>
        <w:t>constraints</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14:paraId="520A21ED" w14:textId="77777777" w:rsidR="007372F9" w:rsidRPr="0099564C" w:rsidRDefault="007372F9" w:rsidP="007372F9">
      <w:pPr>
        <w:pStyle w:val="SummaryGrammar"/>
        <w:rPr>
          <w:rStyle w:val="CodeInline"/>
          <w:color w:val="auto"/>
        </w:rPr>
      </w:pPr>
    </w:p>
    <w:p w14:paraId="69C45949" w14:textId="77777777" w:rsidR="007372F9" w:rsidRPr="0099564C" w:rsidRDefault="007372F9" w:rsidP="007372F9">
      <w:pPr>
        <w:pStyle w:val="SummaryGrammar"/>
        <w:rPr>
          <w:rStyle w:val="CodeInline"/>
          <w:i/>
          <w:color w:val="auto"/>
        </w:rPr>
      </w:pPr>
      <w:r w:rsidRPr="0099564C">
        <w:rPr>
          <w:rStyle w:val="CodeInline"/>
          <w:i/>
          <w:color w:val="auto"/>
        </w:rPr>
        <w:t>static-</w:t>
      </w:r>
      <w:proofErr w:type="spellStart"/>
      <w:proofErr w:type="gramStart"/>
      <w:r w:rsidRPr="0099564C">
        <w:rPr>
          <w:rStyle w:val="CodeInline"/>
          <w:i/>
          <w:color w:val="auto"/>
        </w:rPr>
        <w:t>typars</w:t>
      </w:r>
      <w:proofErr w:type="spellEnd"/>
      <w:r w:rsidRPr="0099564C">
        <w:rPr>
          <w:rStyle w:val="CodeInline"/>
          <w:i/>
          <w:color w:val="auto"/>
        </w:rPr>
        <w:t xml:space="preserve"> :</w:t>
      </w:r>
      <w:proofErr w:type="gramEnd"/>
      <w:r w:rsidRPr="0099564C">
        <w:rPr>
          <w:rStyle w:val="CodeInline"/>
          <w:i/>
          <w:color w:val="auto"/>
        </w:rPr>
        <w:t xml:space="preserve"> </w:t>
      </w:r>
    </w:p>
    <w:p w14:paraId="2CA23DB5"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14:paraId="672609B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14:paraId="394F9DD4" w14:textId="77777777" w:rsidR="007372F9" w:rsidRPr="0099564C" w:rsidRDefault="007372F9" w:rsidP="007372F9">
      <w:pPr>
        <w:pStyle w:val="SummaryGrammar"/>
        <w:rPr>
          <w:rStyle w:val="CodeInline"/>
          <w:i/>
          <w:color w:val="auto"/>
        </w:rPr>
      </w:pPr>
    </w:p>
    <w:p w14:paraId="3E669A85" w14:textId="77777777" w:rsidR="007372F9" w:rsidRPr="0099564C" w:rsidRDefault="007372F9" w:rsidP="003743A9">
      <w:pPr>
        <w:pStyle w:val="AppHeading3"/>
        <w:rPr>
          <w:rFonts w:hint="eastAsia"/>
          <w:color w:val="auto"/>
        </w:rPr>
      </w:pPr>
      <w:bookmarkStart w:id="7062" w:name="_Toc267667791"/>
      <w:r w:rsidRPr="0099564C">
        <w:rPr>
          <w:color w:val="auto"/>
        </w:rPr>
        <w:t>Equality and Comparison Constraints</w:t>
      </w:r>
      <w:bookmarkEnd w:id="7062"/>
    </w:p>
    <w:p w14:paraId="0142A541" w14:textId="77777777" w:rsidR="00356B0A" w:rsidRDefault="00356B0A" w:rsidP="007372F9">
      <w:pPr>
        <w:pStyle w:val="SummaryGrammar"/>
        <w:rPr>
          <w:rStyle w:val="CodeInline"/>
          <w:i/>
          <w:color w:val="auto"/>
        </w:rPr>
      </w:pPr>
    </w:p>
    <w:p w14:paraId="74CA6648" w14:textId="77777777" w:rsidR="007372F9" w:rsidRPr="0099564C" w:rsidRDefault="007372F9" w:rsidP="007372F9">
      <w:pPr>
        <w:pStyle w:val="SummaryGrammar"/>
        <w:rPr>
          <w:color w:val="auto"/>
        </w:rPr>
      </w:pP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equality</w:t>
      </w:r>
      <w:r w:rsidRPr="0099564C">
        <w:rPr>
          <w:color w:val="auto"/>
        </w:rPr>
        <w:t xml:space="preserve"> </w:t>
      </w:r>
    </w:p>
    <w:p w14:paraId="13C2D6CA" w14:textId="77777777" w:rsidR="007372F9" w:rsidRDefault="007372F9" w:rsidP="007372F9">
      <w:pPr>
        <w:pStyle w:val="SummaryGrammar"/>
        <w:rPr>
          <w:color w:val="auto"/>
        </w:rPr>
      </w:pPr>
      <w:proofErr w:type="spellStart"/>
      <w:proofErr w:type="gramStart"/>
      <w:r w:rsidRPr="0099564C">
        <w:rPr>
          <w:rStyle w:val="CodeInline"/>
          <w:i/>
          <w:color w:val="auto"/>
        </w:rPr>
        <w:t>typar</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comparison</w:t>
      </w:r>
      <w:r w:rsidRPr="0099564C">
        <w:rPr>
          <w:color w:val="auto"/>
        </w:rPr>
        <w:t xml:space="preserve"> </w:t>
      </w:r>
    </w:p>
    <w:p w14:paraId="34B6C159" w14:textId="77777777" w:rsidR="00356B0A" w:rsidRDefault="00356B0A" w:rsidP="00356B0A">
      <w:pPr>
        <w:pStyle w:val="SummaryGrammar"/>
        <w:rPr>
          <w:rStyle w:val="CodeInline"/>
          <w:i/>
          <w:color w:val="auto"/>
        </w:rPr>
      </w:pPr>
    </w:p>
    <w:p w14:paraId="6224557D" w14:textId="77777777" w:rsidR="00356B0A" w:rsidRDefault="00356B0A" w:rsidP="00356B0A">
      <w:pPr>
        <w:pStyle w:val="AppHeading3"/>
        <w:rPr>
          <w:rFonts w:hint="eastAsia"/>
          <w:color w:val="auto"/>
        </w:rPr>
      </w:pPr>
      <w:r>
        <w:rPr>
          <w:color w:val="auto"/>
        </w:rPr>
        <w:t>Type Providers</w:t>
      </w:r>
    </w:p>
    <w:p w14:paraId="26F0744E" w14:textId="77777777" w:rsidR="00356B0A" w:rsidRDefault="00356B0A" w:rsidP="00356B0A">
      <w:pPr>
        <w:pStyle w:val="SummaryGrammar"/>
        <w:rPr>
          <w:rStyle w:val="CodeInline"/>
          <w:i/>
          <w:color w:val="auto"/>
        </w:rPr>
      </w:pPr>
    </w:p>
    <w:p w14:paraId="71AA8A48" w14:textId="77777777" w:rsidR="00356B0A" w:rsidRPr="00356B0A" w:rsidRDefault="00356B0A" w:rsidP="00356B0A">
      <w:pPr>
        <w:pStyle w:val="SummaryGrammar"/>
        <w:rPr>
          <w:rStyle w:val="CodeInline"/>
          <w:i/>
          <w:color w:val="auto"/>
        </w:rPr>
      </w:pPr>
      <w:proofErr w:type="gramStart"/>
      <w:r w:rsidRPr="00356B0A">
        <w:rPr>
          <w:rStyle w:val="CodeInline"/>
          <w:i/>
          <w:color w:val="auto"/>
        </w:rPr>
        <w:t>static-parameter</w:t>
      </w:r>
      <w:proofErr w:type="gramEnd"/>
      <w:r w:rsidRPr="00356B0A">
        <w:rPr>
          <w:rStyle w:val="CodeInline"/>
          <w:i/>
          <w:color w:val="auto"/>
        </w:rPr>
        <w:t xml:space="preserve"> = </w:t>
      </w:r>
    </w:p>
    <w:p w14:paraId="3687E3F8" w14:textId="77777777"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14:paraId="164165A8" w14:textId="77777777"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14:paraId="65E59939" w14:textId="77777777" w:rsidR="00356B0A" w:rsidRPr="00356B0A" w:rsidRDefault="00356B0A" w:rsidP="00356B0A">
      <w:pPr>
        <w:pStyle w:val="SummaryGrammar"/>
        <w:rPr>
          <w:rStyle w:val="CodeInline"/>
          <w:i/>
          <w:color w:val="auto"/>
        </w:rPr>
      </w:pPr>
    </w:p>
    <w:p w14:paraId="34340C94" w14:textId="77777777"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14:paraId="4BD360AF" w14:textId="77777777" w:rsidR="00356B0A" w:rsidRPr="00356B0A" w:rsidRDefault="00356B0A" w:rsidP="00356B0A">
      <w:pPr>
        <w:pStyle w:val="SummaryGrammar"/>
        <w:rPr>
          <w:rStyle w:val="CodeInline"/>
          <w:i/>
          <w:color w:val="auto"/>
        </w:rPr>
      </w:pPr>
      <w:r w:rsidRPr="00356B0A">
        <w:rPr>
          <w:rStyle w:val="CodeInline"/>
          <w:i/>
          <w:color w:val="auto"/>
        </w:rPr>
        <w:t xml:space="preserve">    const</w:t>
      </w:r>
    </w:p>
    <w:p w14:paraId="0730E807" w14:textId="77777777"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14:paraId="7A420ED5" w14:textId="77777777" w:rsidR="00356B0A" w:rsidRPr="0099564C" w:rsidRDefault="00356B0A" w:rsidP="00356B0A">
      <w:pPr>
        <w:pStyle w:val="SummaryGrammar"/>
        <w:rPr>
          <w:rStyle w:val="CodeInline"/>
          <w:i/>
          <w:color w:val="auto"/>
        </w:rPr>
      </w:pPr>
    </w:p>
    <w:p w14:paraId="53400DB8" w14:textId="77777777" w:rsidR="00356B0A" w:rsidRPr="0099564C" w:rsidRDefault="00356B0A" w:rsidP="007372F9">
      <w:pPr>
        <w:pStyle w:val="SummaryGrammar"/>
        <w:rPr>
          <w:color w:val="auto"/>
        </w:rPr>
      </w:pPr>
    </w:p>
    <w:p w14:paraId="5B5B2DEC" w14:textId="77777777" w:rsidR="007372F9" w:rsidRPr="0099564C" w:rsidRDefault="007372F9" w:rsidP="00C04A93">
      <w:pPr>
        <w:pStyle w:val="AppHeading2"/>
        <w:keepNext/>
        <w:keepLines/>
        <w:numPr>
          <w:ilvl w:val="2"/>
          <w:numId w:val="50"/>
        </w:numPr>
        <w:outlineLvl w:val="2"/>
        <w:rPr>
          <w:rFonts w:hint="eastAsia"/>
          <w:color w:val="auto"/>
        </w:rPr>
      </w:pPr>
      <w:bookmarkStart w:id="7063" w:name="_Toc267667805"/>
      <w:r w:rsidRPr="0099564C">
        <w:rPr>
          <w:color w:val="auto"/>
        </w:rPr>
        <w:t>Expressions</w:t>
      </w:r>
      <w:bookmarkEnd w:id="7063"/>
    </w:p>
    <w:p w14:paraId="53FDAE05" w14:textId="77777777" w:rsidR="007372F9" w:rsidRPr="0099564C" w:rsidRDefault="007372F9" w:rsidP="007372F9">
      <w:pPr>
        <w:pStyle w:val="SummaryGrammar"/>
        <w:rPr>
          <w:rStyle w:val="CodeInline"/>
          <w:color w:val="auto"/>
        </w:rPr>
      </w:pP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p>
    <w:p w14:paraId="4609D64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26D265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expr</w:t>
      </w:r>
      <w:proofErr w:type="gramEnd"/>
      <w:r w:rsidRPr="0099564C">
        <w:rPr>
          <w:rStyle w:val="CodeInline"/>
          <w:color w:val="auto"/>
        </w:rPr>
        <w:t xml:space="preserve"> )</w:t>
      </w:r>
    </w:p>
    <w:p w14:paraId="3064062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14:paraId="084D1BB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14:paraId="112D8E5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14:paraId="1BBA0B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proofErr w:type="spellStart"/>
      <w:r w:rsidRPr="0099564C">
        <w:rPr>
          <w:rStyle w:val="CodeInline"/>
          <w:i/>
          <w:color w:val="auto"/>
        </w:rPr>
        <w:t>expr</w:t>
      </w:r>
      <w:proofErr w:type="spellEnd"/>
    </w:p>
    <w:p w14:paraId="4B5BD9A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14:paraId="1DBAADA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14:paraId="1DA5619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14:paraId="6C9CFFD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14:paraId="5E0EF6B3"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w:t>
      </w:r>
      <w:proofErr w:type="gramEnd"/>
      <w:r w:rsidRPr="0099564C">
        <w:rPr>
          <w:rStyle w:val="CodeInline"/>
          <w:i/>
          <w:color w:val="auto"/>
        </w:rPr>
        <w:t>expr</w:t>
      </w:r>
      <w:r w:rsidRPr="0099564C">
        <w:rPr>
          <w:rStyle w:val="CodeInline"/>
          <w:color w:val="auto"/>
        </w:rPr>
        <w:t>]</w:t>
      </w:r>
    </w:p>
    <w:p w14:paraId="7F1B21F1"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w:t>
      </w:r>
      <w:proofErr w:type="gramEnd"/>
      <w:r w:rsidRPr="0099564C">
        <w:rPr>
          <w:rStyle w:val="CodeInline"/>
          <w:i/>
          <w:color w:val="auto"/>
        </w:rPr>
        <w:t>slice-range</w:t>
      </w:r>
      <w:r w:rsidR="001F47DA">
        <w:rPr>
          <w:rStyle w:val="CodeInline"/>
          <w:i/>
          <w:color w:val="auto"/>
        </w:rPr>
        <w:t>s</w:t>
      </w:r>
      <w:r w:rsidRPr="0099564C">
        <w:rPr>
          <w:rStyle w:val="CodeInline"/>
          <w:color w:val="auto"/>
        </w:rPr>
        <w:t>]</w:t>
      </w:r>
    </w:p>
    <w:p w14:paraId="4EF210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14:paraId="376F61A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 , </w:t>
      </w:r>
      <w:r w:rsidRPr="0099564C">
        <w:rPr>
          <w:rStyle w:val="CodeInline"/>
          <w:i/>
          <w:color w:val="auto"/>
        </w:rPr>
        <w:t>expr</w:t>
      </w:r>
    </w:p>
    <w:p w14:paraId="4702202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3797715F" w14:textId="77777777" w:rsidR="007372F9" w:rsidRPr="0099564C" w:rsidRDefault="007372F9" w:rsidP="007372F9">
      <w:pPr>
        <w:pStyle w:val="SummaryGrammar"/>
        <w:rPr>
          <w:rStyle w:val="CodeInline"/>
          <w:i/>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new</w:t>
      </w:r>
      <w:proofErr w:type="gramEnd"/>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interface-</w:t>
      </w:r>
      <w:proofErr w:type="spellStart"/>
      <w:r w:rsidRPr="0099564C">
        <w:rPr>
          <w:rStyle w:val="CodeInline"/>
          <w:i/>
          <w:color w:val="auto"/>
        </w:rPr>
        <w:t>impls</w:t>
      </w:r>
      <w:proofErr w:type="spellEnd"/>
      <w:r w:rsidRPr="0099564C">
        <w:rPr>
          <w:rStyle w:val="CodeInline"/>
          <w:i/>
          <w:color w:val="auto"/>
        </w:rPr>
        <w:t xml:space="preserve"> </w:t>
      </w:r>
      <w:r w:rsidRPr="0099564C">
        <w:rPr>
          <w:rStyle w:val="CodeInline"/>
          <w:color w:val="auto"/>
        </w:rPr>
        <w:t xml:space="preserve">} </w:t>
      </w:r>
    </w:p>
    <w:p w14:paraId="47E52C1E"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field</w:t>
      </w:r>
      <w:proofErr w:type="gramEnd"/>
      <w:r w:rsidRPr="0099564C">
        <w:rPr>
          <w:rStyle w:val="CodeInline"/>
          <w:i/>
          <w:color w:val="auto"/>
        </w:rPr>
        <w:t>-</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3DDA563D"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expr</w:t>
      </w:r>
      <w:proofErr w:type="gramEnd"/>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7C2B25BE" w14:textId="77777777" w:rsidR="007372F9" w:rsidRPr="0099564C" w:rsidRDefault="007372F9" w:rsidP="007372F9">
      <w:pPr>
        <w:pStyle w:val="SummaryGrammar"/>
        <w:rPr>
          <w:rStyle w:val="CodeInline"/>
          <w:color w:val="auto"/>
        </w:rPr>
      </w:pPr>
      <w:r w:rsidRPr="0099564C">
        <w:rPr>
          <w:rStyle w:val="CodeInline"/>
          <w:color w:val="auto"/>
        </w:rPr>
        <w:t xml:space="preserve">      [ </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 ; </w:t>
      </w:r>
      <w:r w:rsidRPr="0099564C">
        <w:rPr>
          <w:rStyle w:val="CodeInline"/>
          <w:i/>
          <w:color w:val="auto"/>
        </w:rPr>
        <w:t>expr</w:t>
      </w:r>
      <w:r w:rsidRPr="0099564C">
        <w:rPr>
          <w:rStyle w:val="CodeInline"/>
          <w:color w:val="auto"/>
        </w:rPr>
        <w:t xml:space="preserve"> ]</w:t>
      </w:r>
    </w:p>
    <w:p w14:paraId="1E53E416" w14:textId="77777777" w:rsidR="007372F9" w:rsidRPr="0099564C" w:rsidRDefault="007372F9" w:rsidP="007372F9">
      <w:pPr>
        <w:pStyle w:val="SummaryGrammar"/>
        <w:rPr>
          <w:rStyle w:val="CodeInline"/>
          <w:color w:val="auto"/>
        </w:rPr>
      </w:pPr>
      <w:r w:rsidRPr="0099564C">
        <w:rPr>
          <w:rStyle w:val="CodeInline"/>
          <w:color w:val="auto"/>
        </w:rPr>
        <w:t xml:space="preserve">      [| </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 ; </w:t>
      </w:r>
      <w:r w:rsidRPr="0099564C">
        <w:rPr>
          <w:rStyle w:val="CodeInline"/>
          <w:i/>
          <w:color w:val="auto"/>
        </w:rPr>
        <w:t>expr</w:t>
      </w:r>
      <w:r w:rsidRPr="0099564C">
        <w:rPr>
          <w:rStyle w:val="CodeInline"/>
          <w:color w:val="auto"/>
        </w:rPr>
        <w:t xml:space="preserve"> |]</w:t>
      </w:r>
    </w:p>
    <w:p w14:paraId="1361CF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comp</w:t>
      </w:r>
      <w:proofErr w:type="gramEnd"/>
      <w:r w:rsidRPr="0099564C">
        <w:rPr>
          <w:rStyle w:val="CodeInline"/>
          <w:i/>
          <w:color w:val="auto"/>
        </w:rPr>
        <w:t xml:space="preserve">-or-range-expr </w:t>
      </w:r>
      <w:r w:rsidRPr="0099564C">
        <w:rPr>
          <w:rStyle w:val="CodeInline"/>
          <w:color w:val="auto"/>
        </w:rPr>
        <w:t>}</w:t>
      </w:r>
    </w:p>
    <w:p w14:paraId="2A5F3B40"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14:paraId="2270D800"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5E1B31F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14:paraId="5459CDB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14:paraId="1436BE2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w:t>
      </w:r>
    </w:p>
    <w:p w14:paraId="1329A6A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3FEA146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w:t>
      </w:r>
    </w:p>
    <w:p w14:paraId="121D89D0"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 xml:space="preserve"> :?&gt;</w:t>
      </w:r>
      <w:proofErr w:type="gramEnd"/>
      <w:r w:rsidRPr="0099564C">
        <w:rPr>
          <w:rStyle w:val="CodeInline"/>
          <w:color w:val="auto"/>
        </w:rPr>
        <w:t xml:space="preserve"> </w:t>
      </w:r>
      <w:r w:rsidRPr="0099564C">
        <w:rPr>
          <w:rStyle w:val="CodeInline"/>
          <w:i/>
          <w:color w:val="auto"/>
        </w:rPr>
        <w:t>type</w:t>
      </w:r>
    </w:p>
    <w:p w14:paraId="123CB4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14:paraId="3DE928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14:paraId="34CC2490" w14:textId="77777777"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14:paraId="16A37C9C" w14:textId="77777777"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w:t>
      </w:r>
      <w:proofErr w:type="spellStart"/>
      <w:r w:rsidRPr="0099564C">
        <w:rPr>
          <w:rStyle w:val="CodeInlineItalic"/>
          <w:color w:val="auto"/>
        </w:rPr>
        <w:t>defn</w:t>
      </w:r>
      <w:proofErr w:type="spellEnd"/>
      <w:r w:rsidRPr="0099564C">
        <w:rPr>
          <w:rStyle w:val="CodeInline"/>
          <w:color w:val="auto"/>
        </w:rPr>
        <w:t xml:space="preserve"> in </w:t>
      </w:r>
      <w:r w:rsidRPr="0099564C">
        <w:rPr>
          <w:rStyle w:val="CodeInlineItalic"/>
          <w:color w:val="auto"/>
        </w:rPr>
        <w:t xml:space="preserve">expr  </w:t>
      </w:r>
    </w:p>
    <w:p w14:paraId="18F02D6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w:t>
      </w:r>
      <w:proofErr w:type="spellStart"/>
      <w:r w:rsidR="00D71F17" w:rsidRPr="0099564C">
        <w:rPr>
          <w:rStyle w:val="CodeInline"/>
          <w:i/>
          <w:color w:val="auto"/>
        </w:rPr>
        <w:t>defn</w:t>
      </w:r>
      <w:proofErr w:type="spellEnd"/>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14:paraId="510AEC9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w:t>
      </w:r>
      <w:proofErr w:type="spellStart"/>
      <w:r w:rsidR="00D71F17" w:rsidRPr="0099564C">
        <w:rPr>
          <w:rStyle w:val="CodeInlineItalic"/>
          <w:color w:val="auto"/>
        </w:rPr>
        <w:t>defns</w:t>
      </w:r>
      <w:proofErr w:type="spellEnd"/>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2B230F5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7B11003B" w14:textId="77777777" w:rsidR="00C6647E" w:rsidRPr="0099564C" w:rsidRDefault="00C6647E" w:rsidP="007372F9">
      <w:pPr>
        <w:pStyle w:val="SummaryGrammar"/>
        <w:rPr>
          <w:rStyle w:val="CodeInline"/>
          <w:color w:val="auto"/>
        </w:rPr>
      </w:pPr>
    </w:p>
    <w:p w14:paraId="5642C00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14:paraId="59CDE2A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14:paraId="4A7BE74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E6519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579FEE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2D8EF76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roofErr w:type="spellStart"/>
      <w:r w:rsidRPr="0099564C">
        <w:rPr>
          <w:rStyle w:val="CodeInline"/>
          <w:i/>
          <w:color w:val="auto"/>
        </w:rPr>
        <w:t>elif-branch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else-</w:t>
      </w:r>
      <w:proofErr w:type="spellStart"/>
      <w:r w:rsidRPr="0099564C">
        <w:rPr>
          <w:rStyle w:val="CodeInline"/>
          <w:i/>
          <w:color w:val="auto"/>
        </w:rPr>
        <w:t>branch</w:t>
      </w:r>
      <w:r w:rsidRPr="0099564C">
        <w:rPr>
          <w:rStyle w:val="CodeInline"/>
          <w:color w:val="auto"/>
          <w:vertAlign w:val="subscript"/>
        </w:rPr>
        <w:t>opt</w:t>
      </w:r>
      <w:proofErr w:type="spellEnd"/>
      <w:r w:rsidRPr="0099564C">
        <w:rPr>
          <w:rStyle w:val="CodeInline"/>
          <w:color w:val="auto"/>
        </w:rPr>
        <w:t xml:space="preserve"> </w:t>
      </w:r>
    </w:p>
    <w:p w14:paraId="60B516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roofErr w:type="spellStart"/>
      <w:r w:rsidRPr="0099564C">
        <w:rPr>
          <w:rStyle w:val="CodeInline"/>
          <w:color w:val="auto"/>
        </w:rPr>
        <w:t>done</w:t>
      </w:r>
      <w:r w:rsidRPr="0099564C">
        <w:rPr>
          <w:rStyle w:val="CodeInlineSubscript"/>
          <w:color w:val="auto"/>
        </w:rPr>
        <w:t>opt</w:t>
      </w:r>
      <w:proofErr w:type="spellEnd"/>
      <w:r w:rsidRPr="0099564C">
        <w:rPr>
          <w:rStyle w:val="CodeInline"/>
          <w:color w:val="auto"/>
        </w:rPr>
        <w:t xml:space="preserve"> </w:t>
      </w:r>
    </w:p>
    <w:p w14:paraId="1E2D640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roofErr w:type="spellStart"/>
      <w:r w:rsidRPr="0099564C">
        <w:rPr>
          <w:rStyle w:val="CodeInline"/>
          <w:color w:val="auto"/>
        </w:rPr>
        <w:t>done</w:t>
      </w:r>
      <w:r w:rsidRPr="0099564C">
        <w:rPr>
          <w:rStyle w:val="CodeInlineSubscript"/>
          <w:color w:val="auto"/>
        </w:rPr>
        <w:t>opt</w:t>
      </w:r>
      <w:proofErr w:type="spellEnd"/>
    </w:p>
    <w:p w14:paraId="4E6227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roofErr w:type="spellStart"/>
      <w:r w:rsidRPr="0099564C">
        <w:rPr>
          <w:rStyle w:val="CodeInline"/>
          <w:color w:val="auto"/>
        </w:rPr>
        <w:t>done</w:t>
      </w:r>
      <w:r w:rsidRPr="0099564C">
        <w:rPr>
          <w:rStyle w:val="CodeInlineSubscript"/>
          <w:color w:val="auto"/>
        </w:rPr>
        <w:t>opt</w:t>
      </w:r>
      <w:proofErr w:type="spellEnd"/>
    </w:p>
    <w:p w14:paraId="2696CD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14:paraId="0256F0C3"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5C5F17F8"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4727689A"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4DE4AED1" w14:textId="77777777"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59135DB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w:t>
      </w:r>
      <w:proofErr w:type="spellStart"/>
      <w:proofErr w:type="gramStart"/>
      <w:r w:rsidRPr="0099564C">
        <w:rPr>
          <w:rStyle w:val="CodeInline"/>
          <w:i/>
          <w:color w:val="auto"/>
        </w:rPr>
        <w:t>typars</w:t>
      </w:r>
      <w:proofErr w:type="spellEnd"/>
      <w:r w:rsidRPr="0099564C">
        <w:rPr>
          <w:rStyle w:val="CodeInline"/>
          <w:i/>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14:paraId="56FF34D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14:paraId="179BADA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proofErr w:type="spellStart"/>
      <w:r w:rsidRPr="0099564C">
        <w:rPr>
          <w:rStyle w:val="CodeInline"/>
          <w:color w:val="auto"/>
        </w:rPr>
        <w:t>sep</w:t>
      </w:r>
      <w:proofErr w:type="spellEnd"/>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14:paraId="4A62597B"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proofErr w:type="spellStart"/>
      <w:r w:rsidRPr="0099564C">
        <w:rPr>
          <w:rStyle w:val="CodeInline"/>
          <w:color w:val="auto"/>
        </w:rPr>
        <w:t>tyapp</w:t>
      </w:r>
      <w:proofErr w:type="spellEnd"/>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14:paraId="3A0F8DCA" w14:textId="77777777"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14:paraId="01BF4A84" w14:textId="77777777" w:rsidR="007372F9" w:rsidRPr="0099564C" w:rsidRDefault="007372F9" w:rsidP="007372F9">
      <w:pPr>
        <w:pStyle w:val="SummaryGrammar"/>
        <w:rPr>
          <w:rStyle w:val="CodeInline"/>
          <w:color w:val="auto"/>
        </w:rPr>
      </w:pPr>
      <w:proofErr w:type="spellStart"/>
      <w:proofErr w:type="gramStart"/>
      <w:r w:rsidRPr="0099564C">
        <w:rPr>
          <w:rStyle w:val="CodeInline"/>
          <w:i/>
          <w:color w:val="auto"/>
        </w:rPr>
        <w:t>exprs</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229A4C0C" w14:textId="77777777" w:rsidR="007372F9" w:rsidRPr="0099564C" w:rsidRDefault="007372F9" w:rsidP="007372F9">
      <w:pPr>
        <w:pStyle w:val="SummaryGrammar"/>
        <w:rPr>
          <w:rStyle w:val="CodeInline"/>
          <w:i/>
          <w:color w:val="auto"/>
        </w:rPr>
      </w:pPr>
    </w:p>
    <w:p w14:paraId="146434A4" w14:textId="77777777" w:rsidR="007372F9" w:rsidRPr="0099564C" w:rsidRDefault="007372F9" w:rsidP="007372F9">
      <w:pPr>
        <w:pStyle w:val="SummaryGrammar"/>
        <w:rPr>
          <w:rStyle w:val="CodeInline"/>
          <w:color w:val="auto"/>
        </w:rPr>
      </w:pPr>
      <w:r w:rsidRPr="0099564C">
        <w:rPr>
          <w:rStyle w:val="CodeInline"/>
          <w:i/>
          <w:color w:val="auto"/>
        </w:rPr>
        <w:t>expr-or-range-</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p>
    <w:p w14:paraId="63443E9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4C22C801"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6D5FA654" w14:textId="77777777" w:rsidR="007372F9" w:rsidRPr="0099564C" w:rsidRDefault="007372F9" w:rsidP="007372F9">
      <w:pPr>
        <w:pStyle w:val="SummaryGrammar"/>
        <w:rPr>
          <w:rStyle w:val="CodeInline"/>
          <w:color w:val="auto"/>
        </w:rPr>
      </w:pPr>
    </w:p>
    <w:p w14:paraId="097CC7CD" w14:textId="77777777" w:rsidR="007372F9" w:rsidRPr="0099564C" w:rsidRDefault="007372F9" w:rsidP="007372F9">
      <w:pPr>
        <w:pStyle w:val="SummaryGrammar"/>
        <w:rPr>
          <w:rStyle w:val="CodeInline"/>
          <w:color w:val="auto"/>
        </w:rPr>
      </w:pPr>
      <w:proofErr w:type="spellStart"/>
      <w:r w:rsidRPr="0099564C">
        <w:rPr>
          <w:rStyle w:val="CodeInline"/>
          <w:i/>
          <w:color w:val="auto"/>
        </w:rPr>
        <w:t>elif</w:t>
      </w:r>
      <w:proofErr w:type="spellEnd"/>
      <w:r w:rsidRPr="0099564C">
        <w:rPr>
          <w:rStyle w:val="CodeInline"/>
          <w:i/>
          <w:color w:val="auto"/>
        </w:rPr>
        <w:t>-</w:t>
      </w:r>
      <w:proofErr w:type="gramStart"/>
      <w:r w:rsidRPr="0099564C">
        <w:rPr>
          <w:rStyle w:val="CodeInline"/>
          <w:i/>
          <w:color w:val="auto"/>
        </w:rPr>
        <w:t>branches</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elif</w:t>
      </w:r>
      <w:proofErr w:type="spellEnd"/>
      <w:r w:rsidRPr="0099564C">
        <w:rPr>
          <w:rStyle w:val="CodeInline"/>
          <w:i/>
          <w:color w:val="auto"/>
        </w:rPr>
        <w:t>-branch</w:t>
      </w:r>
      <w:r w:rsidRPr="0099564C">
        <w:rPr>
          <w:rStyle w:val="CodeInline"/>
          <w:color w:val="auto"/>
        </w:rPr>
        <w:t xml:space="preserve"> ... </w:t>
      </w:r>
      <w:proofErr w:type="spellStart"/>
      <w:r w:rsidRPr="0099564C">
        <w:rPr>
          <w:rStyle w:val="CodeInline"/>
          <w:i/>
          <w:color w:val="auto"/>
        </w:rPr>
        <w:t>elif</w:t>
      </w:r>
      <w:proofErr w:type="spellEnd"/>
      <w:r w:rsidRPr="0099564C">
        <w:rPr>
          <w:rStyle w:val="CodeInline"/>
          <w:i/>
          <w:color w:val="auto"/>
        </w:rPr>
        <w:t>-branch</w:t>
      </w:r>
    </w:p>
    <w:p w14:paraId="1309AA83" w14:textId="77777777" w:rsidR="007372F9" w:rsidRPr="0099564C" w:rsidRDefault="007372F9" w:rsidP="007372F9">
      <w:pPr>
        <w:pStyle w:val="SummaryGrammar"/>
        <w:rPr>
          <w:rStyle w:val="CodeInline"/>
          <w:i/>
          <w:color w:val="auto"/>
        </w:rPr>
      </w:pPr>
    </w:p>
    <w:p w14:paraId="74DF2F6A" w14:textId="77777777" w:rsidR="007372F9" w:rsidRPr="0099564C" w:rsidRDefault="007372F9" w:rsidP="007372F9">
      <w:pPr>
        <w:pStyle w:val="SummaryGrammar"/>
        <w:rPr>
          <w:rStyle w:val="CodeInline"/>
          <w:color w:val="auto"/>
        </w:rPr>
      </w:pPr>
      <w:proofErr w:type="spellStart"/>
      <w:r w:rsidRPr="0099564C">
        <w:rPr>
          <w:rStyle w:val="CodeInline"/>
          <w:i/>
          <w:color w:val="auto"/>
        </w:rPr>
        <w:t>elif</w:t>
      </w:r>
      <w:proofErr w:type="spellEnd"/>
      <w:r w:rsidRPr="0099564C">
        <w:rPr>
          <w:rStyle w:val="CodeInline"/>
          <w:i/>
          <w:color w:val="auto"/>
        </w:rPr>
        <w:t>-</w:t>
      </w:r>
      <w:proofErr w:type="gramStart"/>
      <w:r w:rsidRPr="0099564C">
        <w:rPr>
          <w:rStyle w:val="CodeInline"/>
          <w:i/>
          <w:color w:val="auto"/>
        </w:rPr>
        <w:t>branch</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b/>
          <w:color w:val="auto"/>
        </w:rPr>
        <w:t>elif</w:t>
      </w:r>
      <w:proofErr w:type="spellEnd"/>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312AEED1" w14:textId="77777777" w:rsidR="007372F9" w:rsidRPr="0099564C" w:rsidRDefault="007372F9" w:rsidP="007372F9">
      <w:pPr>
        <w:pStyle w:val="SummaryGrammar"/>
        <w:rPr>
          <w:rStyle w:val="CodeInline"/>
          <w:i/>
          <w:color w:val="auto"/>
        </w:rPr>
      </w:pPr>
    </w:p>
    <w:p w14:paraId="5718A4C3" w14:textId="77777777" w:rsidR="007372F9" w:rsidRPr="0099564C" w:rsidRDefault="007372F9" w:rsidP="007372F9">
      <w:pPr>
        <w:pStyle w:val="SummaryGrammar"/>
        <w:rPr>
          <w:rStyle w:val="CodeInline"/>
          <w:color w:val="auto"/>
        </w:rPr>
      </w:pPr>
      <w:r w:rsidRPr="0099564C">
        <w:rPr>
          <w:rStyle w:val="CodeInline"/>
          <w:i/>
          <w:color w:val="auto"/>
        </w:rPr>
        <w:t>else-</w:t>
      </w:r>
      <w:proofErr w:type="gramStart"/>
      <w:r w:rsidRPr="0099564C">
        <w:rPr>
          <w:rStyle w:val="CodeInline"/>
          <w:i/>
          <w:color w:val="auto"/>
        </w:rPr>
        <w:t>branch</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6775A8B3" w14:textId="77777777" w:rsidR="007372F9" w:rsidRPr="0099564C" w:rsidRDefault="007372F9" w:rsidP="007372F9">
      <w:pPr>
        <w:pStyle w:val="SummaryGrammar"/>
        <w:rPr>
          <w:rStyle w:val="CodeInline"/>
          <w:i/>
          <w:color w:val="auto"/>
        </w:rPr>
      </w:pPr>
    </w:p>
    <w:p w14:paraId="27D5CF65" w14:textId="77777777" w:rsidR="00D71F17" w:rsidRPr="0099564C" w:rsidRDefault="00D71F17" w:rsidP="007372F9">
      <w:pPr>
        <w:pStyle w:val="SummaryGrammar"/>
        <w:rPr>
          <w:rStyle w:val="CodeInline"/>
          <w:i/>
          <w:color w:val="auto"/>
        </w:rPr>
      </w:pPr>
      <w:r w:rsidRPr="0099564C">
        <w:rPr>
          <w:rStyle w:val="CodeInline"/>
          <w:i/>
          <w:color w:val="auto"/>
        </w:rPr>
        <w:t>function-or-value-</w:t>
      </w:r>
      <w:proofErr w:type="spellStart"/>
      <w:proofErr w:type="gramStart"/>
      <w:r w:rsidRPr="0099564C">
        <w:rPr>
          <w:rStyle w:val="CodeInline"/>
          <w:i/>
          <w:color w:val="auto"/>
        </w:rPr>
        <w:t>defn</w:t>
      </w:r>
      <w:proofErr w:type="spellEnd"/>
      <w:r w:rsidRPr="0099564C">
        <w:rPr>
          <w:rStyle w:val="CodeInline"/>
          <w:i/>
          <w:color w:val="auto"/>
        </w:rPr>
        <w:t xml:space="preserve"> :</w:t>
      </w:r>
      <w:proofErr w:type="gramEnd"/>
    </w:p>
    <w:p w14:paraId="50820C8A" w14:textId="77777777"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w:t>
      </w:r>
      <w:proofErr w:type="spellStart"/>
      <w:r w:rsidRPr="0099564C">
        <w:rPr>
          <w:rStyle w:val="CodeInlineItalic"/>
          <w:color w:val="auto"/>
        </w:rPr>
        <w:t>defn</w:t>
      </w:r>
      <w:proofErr w:type="spellEnd"/>
      <w:r w:rsidRPr="0099564C">
        <w:rPr>
          <w:rStyle w:val="CodeInline"/>
          <w:color w:val="auto"/>
        </w:rPr>
        <w:t xml:space="preserve"> </w:t>
      </w:r>
    </w:p>
    <w:p w14:paraId="2827E27A" w14:textId="77777777"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w:t>
      </w:r>
      <w:proofErr w:type="spellStart"/>
      <w:r w:rsidRPr="0099564C">
        <w:rPr>
          <w:rStyle w:val="CodeInline"/>
          <w:i/>
          <w:color w:val="auto"/>
        </w:rPr>
        <w:t>defn</w:t>
      </w:r>
      <w:proofErr w:type="spellEnd"/>
    </w:p>
    <w:p w14:paraId="1D281BB8" w14:textId="77777777" w:rsidR="00280E01" w:rsidRDefault="00280E01" w:rsidP="007372F9">
      <w:pPr>
        <w:pStyle w:val="SummaryGrammar"/>
        <w:rPr>
          <w:rStyle w:val="CodeInlineItalic"/>
          <w:color w:val="auto"/>
        </w:rPr>
      </w:pPr>
    </w:p>
    <w:p w14:paraId="26BC1A91" w14:textId="77777777" w:rsidR="00D71F17" w:rsidRPr="0099564C" w:rsidRDefault="00D71F17" w:rsidP="00F1188C">
      <w:pPr>
        <w:pStyle w:val="SummaryGrammar"/>
        <w:rPr>
          <w:rStyle w:val="CodeInline"/>
          <w:color w:val="auto"/>
        </w:rPr>
      </w:pPr>
      <w:r w:rsidRPr="0099564C">
        <w:rPr>
          <w:rStyle w:val="CodeInlineItalic"/>
          <w:color w:val="auto"/>
        </w:rPr>
        <w:t>function-</w:t>
      </w:r>
      <w:proofErr w:type="spellStart"/>
      <w:proofErr w:type="gramStart"/>
      <w:r w:rsidRPr="0099564C">
        <w:rPr>
          <w:rStyle w:val="CodeInlineItalic"/>
          <w:color w:val="auto"/>
        </w:rPr>
        <w:t>defn</w:t>
      </w:r>
      <w:proofErr w:type="spellEnd"/>
      <w:r w:rsidRPr="0099564C">
        <w:rPr>
          <w:rStyle w:val="CodeInlineItalic"/>
          <w:color w:val="auto"/>
        </w:rPr>
        <w:t xml:space="preserve"> </w:t>
      </w:r>
      <w:r w:rsidRPr="0099564C">
        <w:rPr>
          <w:rStyle w:val="CodeInlineItalic"/>
          <w:i w:val="0"/>
          <w:color w:val="auto"/>
        </w:rPr>
        <w:t>:</w:t>
      </w:r>
      <w:proofErr w:type="gramEnd"/>
      <w:r w:rsidR="00280E01">
        <w:rPr>
          <w:rStyle w:val="CodeInlineItalic"/>
          <w:i w:val="0"/>
          <w:color w:val="auto"/>
        </w:rPr>
        <w:br/>
      </w:r>
      <w:r w:rsidRPr="0099564C">
        <w:rPr>
          <w:rStyle w:val="CodeInline"/>
          <w:color w:val="auto"/>
        </w:rPr>
        <w:t xml:space="preserve">    </w:t>
      </w:r>
      <w:proofErr w:type="spellStart"/>
      <w:r w:rsidRPr="00F1188C">
        <w:rPr>
          <w:rStyle w:val="CodeInline"/>
          <w:b/>
          <w:color w:val="auto"/>
        </w:rPr>
        <w:t>inline</w:t>
      </w:r>
      <w:r w:rsidRPr="00F1188C">
        <w:rPr>
          <w:rStyle w:val="CodeInline"/>
          <w:b/>
          <w:i/>
          <w:color w:val="auto"/>
          <w:vertAlign w:val="subscript"/>
        </w:rPr>
        <w:t>opt</w:t>
      </w:r>
      <w:proofErr w:type="spellEnd"/>
      <w:r w:rsidRPr="0099564C">
        <w:rPr>
          <w:rStyle w:val="CodeInline"/>
          <w:color w:val="auto"/>
        </w:rPr>
        <w:t xml:space="preserve"> </w:t>
      </w:r>
      <w:proofErr w:type="spellStart"/>
      <w:r w:rsidRPr="0099564C">
        <w:rPr>
          <w:rStyle w:val="CodeInlineItalic"/>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Italic"/>
          <w:color w:val="auto"/>
        </w:rPr>
        <w:t xml:space="preserve">ident-or-op </w:t>
      </w:r>
      <w:proofErr w:type="spellStart"/>
      <w:r w:rsidRPr="0099564C">
        <w:rPr>
          <w:rStyle w:val="CodeInlineItalic"/>
          <w:color w:val="auto"/>
        </w:rPr>
        <w:t>typar-defn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w:t>
      </w:r>
      <w:proofErr w:type="spellStart"/>
      <w:r w:rsidRPr="0099564C">
        <w:rPr>
          <w:rStyle w:val="CodeInlineItalic"/>
          <w:color w:val="auto"/>
        </w:rPr>
        <w:t>type</w:t>
      </w:r>
      <w:r w:rsidRPr="0099564C">
        <w:rPr>
          <w:rStyle w:val="CodeInline"/>
          <w:i/>
          <w:color w:val="auto"/>
          <w:vertAlign w:val="subscript"/>
        </w:rPr>
        <w:t>opt</w:t>
      </w:r>
      <w:proofErr w:type="spellEnd"/>
      <w:r w:rsidRPr="0099564C">
        <w:rPr>
          <w:rStyle w:val="CodeInline"/>
          <w:color w:val="auto"/>
        </w:rPr>
        <w:t xml:space="preserve"> = </w:t>
      </w:r>
      <w:r w:rsidRPr="0099564C">
        <w:rPr>
          <w:rStyle w:val="CodeInlineItalic"/>
          <w:color w:val="auto"/>
        </w:rPr>
        <w:t>expr</w:t>
      </w:r>
    </w:p>
    <w:p w14:paraId="1953F369" w14:textId="77777777" w:rsidR="00D71F17" w:rsidRPr="0099564C" w:rsidRDefault="00D71F17" w:rsidP="007372F9">
      <w:pPr>
        <w:pStyle w:val="SummaryGrammar"/>
        <w:rPr>
          <w:rStyle w:val="CodeInline"/>
          <w:color w:val="auto"/>
        </w:rPr>
      </w:pPr>
      <w:r w:rsidRPr="0099564C">
        <w:rPr>
          <w:rStyle w:val="CodeInline"/>
          <w:i/>
          <w:color w:val="auto"/>
        </w:rPr>
        <w:t>value-</w:t>
      </w:r>
      <w:proofErr w:type="spellStart"/>
      <w:proofErr w:type="gramStart"/>
      <w:r w:rsidRPr="0099564C">
        <w:rPr>
          <w:rStyle w:val="CodeInline"/>
          <w:i/>
          <w:color w:val="auto"/>
        </w:rPr>
        <w:t>defn</w:t>
      </w:r>
      <w:proofErr w:type="spellEnd"/>
      <w:r w:rsidRPr="0099564C">
        <w:rPr>
          <w:rStyle w:val="CodeInline"/>
          <w:i/>
          <w:color w:val="auto"/>
        </w:rPr>
        <w:t xml:space="preserve"> </w:t>
      </w:r>
      <w:r w:rsidRPr="0099564C">
        <w:rPr>
          <w:rStyle w:val="CodeInline"/>
          <w:color w:val="auto"/>
        </w:rPr>
        <w:t>:</w:t>
      </w:r>
      <w:proofErr w:type="gramEnd"/>
    </w:p>
    <w:p w14:paraId="44ADC89A" w14:textId="77777777" w:rsidR="00D71F17" w:rsidRPr="0099564C" w:rsidRDefault="00D71F17" w:rsidP="007372F9">
      <w:pPr>
        <w:pStyle w:val="SummaryGrammar"/>
        <w:rPr>
          <w:rStyle w:val="CodeInline"/>
          <w:color w:val="auto"/>
        </w:rPr>
      </w:pPr>
      <w:r w:rsidRPr="0099564C">
        <w:rPr>
          <w:rStyle w:val="CodeInline"/>
          <w:color w:val="auto"/>
        </w:rPr>
        <w:t xml:space="preserve">    </w:t>
      </w:r>
      <w:proofErr w:type="spellStart"/>
      <w:r w:rsidRPr="00F1188C">
        <w:rPr>
          <w:rStyle w:val="CodeInline"/>
          <w:b/>
          <w:color w:val="auto"/>
        </w:rPr>
        <w:t>mutable</w:t>
      </w:r>
      <w:r w:rsidRPr="00F1188C">
        <w:rPr>
          <w:rStyle w:val="CodeInline"/>
          <w:b/>
          <w:i/>
          <w:color w:val="auto"/>
          <w:vertAlign w:val="subscript"/>
        </w:rPr>
        <w:t>opt</w:t>
      </w:r>
      <w:proofErr w:type="spellEnd"/>
      <w:r w:rsidRPr="0099564C">
        <w:rPr>
          <w:rStyle w:val="CodeInline"/>
          <w:color w:val="auto"/>
        </w:rPr>
        <w:t xml:space="preserve"> </w:t>
      </w:r>
      <w:proofErr w:type="spellStart"/>
      <w:r w:rsidRPr="0099564C">
        <w:rPr>
          <w:rStyle w:val="CodeInlineItalic"/>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Italic"/>
          <w:color w:val="auto"/>
        </w:rPr>
        <w:t>pat</w:t>
      </w:r>
      <w:r w:rsidRPr="0099564C">
        <w:rPr>
          <w:rStyle w:val="CodeInline"/>
          <w:color w:val="auto"/>
        </w:rPr>
        <w:t xml:space="preserve"> </w:t>
      </w:r>
      <w:proofErr w:type="spellStart"/>
      <w:r w:rsidRPr="0099564C">
        <w:rPr>
          <w:rStyle w:val="CodeInlineItalic"/>
          <w:color w:val="auto"/>
        </w:rPr>
        <w:t>typar-defn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Italic"/>
          <w:color w:val="auto"/>
        </w:rPr>
        <w:t>return-</w:t>
      </w:r>
      <w:proofErr w:type="spellStart"/>
      <w:r w:rsidRPr="0099564C">
        <w:rPr>
          <w:rStyle w:val="CodeInlineItalic"/>
          <w:color w:val="auto"/>
        </w:rPr>
        <w:t>type</w:t>
      </w:r>
      <w:r w:rsidRPr="0099564C">
        <w:rPr>
          <w:rStyle w:val="CodeInline"/>
          <w:i/>
          <w:color w:val="auto"/>
          <w:vertAlign w:val="subscript"/>
        </w:rPr>
        <w:t>opt</w:t>
      </w:r>
      <w:proofErr w:type="spellEnd"/>
      <w:r w:rsidRPr="0099564C">
        <w:rPr>
          <w:rStyle w:val="CodeInline"/>
          <w:color w:val="auto"/>
        </w:rPr>
        <w:t xml:space="preserve"> = </w:t>
      </w:r>
      <w:r w:rsidRPr="0099564C">
        <w:rPr>
          <w:rStyle w:val="CodeInlineItalic"/>
          <w:color w:val="auto"/>
        </w:rPr>
        <w:t>expr</w:t>
      </w:r>
    </w:p>
    <w:p w14:paraId="59F5A465" w14:textId="77777777" w:rsidR="00D71F17" w:rsidRPr="0099564C" w:rsidRDefault="00D71F17" w:rsidP="007372F9">
      <w:pPr>
        <w:pStyle w:val="SummaryGrammar"/>
        <w:rPr>
          <w:rStyle w:val="CodeInline"/>
          <w:color w:val="auto"/>
        </w:rPr>
      </w:pPr>
    </w:p>
    <w:p w14:paraId="3FB09879" w14:textId="77777777" w:rsidR="007372F9" w:rsidRPr="0099564C" w:rsidRDefault="007372F9" w:rsidP="007372F9">
      <w:pPr>
        <w:pStyle w:val="SummaryGrammar"/>
        <w:keepNext/>
        <w:rPr>
          <w:rStyle w:val="CodeInline"/>
          <w:color w:val="auto"/>
        </w:rPr>
      </w:pPr>
      <w:r w:rsidRPr="0099564C">
        <w:rPr>
          <w:rStyle w:val="CodeInline"/>
          <w:i/>
          <w:color w:val="auto"/>
        </w:rPr>
        <w:t>return-</w:t>
      </w:r>
      <w:proofErr w:type="gramStart"/>
      <w:r w:rsidRPr="0099564C">
        <w:rPr>
          <w:rStyle w:val="CodeInline"/>
          <w:i/>
          <w:color w:val="auto"/>
        </w:rPr>
        <w:t>type</w:t>
      </w:r>
      <w:r w:rsidRPr="0099564C">
        <w:rPr>
          <w:rStyle w:val="CodeInline"/>
          <w:color w:val="auto"/>
        </w:rPr>
        <w:t xml:space="preserve"> :</w:t>
      </w:r>
      <w:proofErr w:type="gramEnd"/>
      <w:r w:rsidRPr="0099564C">
        <w:rPr>
          <w:rStyle w:val="CodeInline"/>
          <w:color w:val="auto"/>
        </w:rPr>
        <w:t xml:space="preserve"> </w:t>
      </w:r>
    </w:p>
    <w:p w14:paraId="74D6355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58CA4810" w14:textId="77777777" w:rsidR="007372F9" w:rsidRPr="0099564C" w:rsidRDefault="007372F9" w:rsidP="007372F9">
      <w:pPr>
        <w:pStyle w:val="SummaryGrammar"/>
        <w:rPr>
          <w:rStyle w:val="CodeInline"/>
          <w:i/>
          <w:color w:val="auto"/>
        </w:rPr>
      </w:pPr>
    </w:p>
    <w:p w14:paraId="633B83D3" w14:textId="77777777" w:rsidR="009B460B" w:rsidRPr="0099564C" w:rsidRDefault="009B460B" w:rsidP="007372F9">
      <w:pPr>
        <w:pStyle w:val="SummaryGrammar"/>
        <w:rPr>
          <w:rStyle w:val="CodeInline"/>
          <w:color w:val="auto"/>
        </w:rPr>
      </w:pPr>
      <w:r w:rsidRPr="0099564C">
        <w:rPr>
          <w:rStyle w:val="CodeInlineItalic"/>
          <w:color w:val="auto"/>
        </w:rPr>
        <w:t>function-or-value-</w:t>
      </w:r>
      <w:proofErr w:type="spellStart"/>
      <w:proofErr w:type="gramStart"/>
      <w:r w:rsidRPr="0099564C">
        <w:rPr>
          <w:rStyle w:val="CodeInlineItalic"/>
          <w:color w:val="auto"/>
        </w:rPr>
        <w:t>defns</w:t>
      </w:r>
      <w:proofErr w:type="spellEnd"/>
      <w:r w:rsidR="007372F9" w:rsidRPr="0099564C">
        <w:rPr>
          <w:rStyle w:val="CodeInline"/>
          <w:color w:val="auto"/>
        </w:rPr>
        <w:t xml:space="preserve"> :</w:t>
      </w:r>
      <w:proofErr w:type="gramEnd"/>
      <w:r w:rsidR="007372F9" w:rsidRPr="0099564C">
        <w:rPr>
          <w:rStyle w:val="CodeInline"/>
          <w:color w:val="auto"/>
        </w:rPr>
        <w:t xml:space="preserve"> </w:t>
      </w:r>
    </w:p>
    <w:p w14:paraId="7D3D12B6" w14:textId="77777777"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w:t>
      </w:r>
      <w:proofErr w:type="spellStart"/>
      <w:r w:rsidRPr="0099564C">
        <w:rPr>
          <w:rStyle w:val="CodeInlineItalic"/>
          <w:color w:val="auto"/>
        </w:rPr>
        <w:t>defn</w:t>
      </w:r>
      <w:proofErr w:type="spellEnd"/>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w:t>
      </w:r>
      <w:proofErr w:type="spellStart"/>
      <w:r w:rsidRPr="0099564C">
        <w:rPr>
          <w:rStyle w:val="CodeInlineItalic"/>
          <w:color w:val="auto"/>
        </w:rPr>
        <w:t>defn</w:t>
      </w:r>
      <w:proofErr w:type="spellEnd"/>
    </w:p>
    <w:p w14:paraId="2B03C0E3" w14:textId="77777777" w:rsidR="007372F9" w:rsidRPr="0099564C" w:rsidRDefault="007372F9" w:rsidP="007372F9">
      <w:pPr>
        <w:pStyle w:val="SummaryGrammar"/>
        <w:rPr>
          <w:rStyle w:val="CodeInline"/>
          <w:i/>
          <w:color w:val="auto"/>
        </w:rPr>
      </w:pPr>
    </w:p>
    <w:p w14:paraId="4A0B862D" w14:textId="77777777"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14:paraId="372751A7" w14:textId="77777777" w:rsidR="007372F9" w:rsidRPr="0099564C" w:rsidRDefault="007372F9" w:rsidP="007372F9">
      <w:pPr>
        <w:pStyle w:val="SummaryGrammar"/>
        <w:rPr>
          <w:rStyle w:val="CodeInline"/>
          <w:i/>
          <w:color w:val="auto"/>
        </w:rPr>
      </w:pPr>
    </w:p>
    <w:p w14:paraId="7A743D52" w14:textId="77777777" w:rsidR="007372F9" w:rsidRPr="0099564C" w:rsidRDefault="007372F9" w:rsidP="007372F9">
      <w:pPr>
        <w:pStyle w:val="SummaryGrammar"/>
        <w:rPr>
          <w:rStyle w:val="CodeInline"/>
          <w:color w:val="auto"/>
        </w:rPr>
      </w:pPr>
      <w:r w:rsidRPr="0099564C">
        <w:rPr>
          <w:rStyle w:val="CodeInline"/>
          <w:i/>
          <w:color w:val="auto"/>
        </w:rPr>
        <w:t>field-</w:t>
      </w:r>
      <w:proofErr w:type="gramStart"/>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14:paraId="586161D5" w14:textId="77777777" w:rsidR="007372F9" w:rsidRPr="0099564C" w:rsidRDefault="007372F9" w:rsidP="007372F9">
      <w:pPr>
        <w:pStyle w:val="SummaryGrammar"/>
        <w:rPr>
          <w:rStyle w:val="CodeInline"/>
          <w:color w:val="auto"/>
        </w:rPr>
      </w:pPr>
    </w:p>
    <w:p w14:paraId="2AF309B6" w14:textId="77777777"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proofErr w:type="gramStart"/>
      <w:r w:rsidRPr="0099564C">
        <w:rPr>
          <w:rStyle w:val="CodeInline"/>
          <w:i/>
          <w:color w:val="auto"/>
        </w:rPr>
        <w:t>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field-</w:t>
      </w:r>
      <w:r w:rsidR="00D71F17" w:rsidRPr="0099564C">
        <w:rPr>
          <w:rStyle w:val="CodeInline"/>
          <w:i/>
          <w:color w:val="auto"/>
        </w:rPr>
        <w:t xml:space="preserve"> </w:t>
      </w:r>
    </w:p>
    <w:p w14:paraId="48C86315" w14:textId="77777777" w:rsidR="007372F9" w:rsidRPr="0099564C" w:rsidRDefault="00D71F17" w:rsidP="007372F9">
      <w:pPr>
        <w:pStyle w:val="SummaryGrammar"/>
        <w:rPr>
          <w:rStyle w:val="CodeInline"/>
          <w:color w:val="auto"/>
        </w:rPr>
      </w:pPr>
      <w:proofErr w:type="gramStart"/>
      <w:r w:rsidRPr="0099564C">
        <w:rPr>
          <w:rStyle w:val="CodeInline"/>
          <w:i/>
          <w:color w:val="auto"/>
        </w:rPr>
        <w:t>initializer</w:t>
      </w:r>
      <w:r w:rsidR="007372F9" w:rsidRPr="0099564C">
        <w:rPr>
          <w:rStyle w:val="CodeInline"/>
          <w:color w:val="auto"/>
        </w:rPr>
        <w:t xml:space="preserve"> ;</w:t>
      </w:r>
      <w:proofErr w:type="gramEnd"/>
      <w:r w:rsidR="007372F9" w:rsidRPr="0099564C">
        <w:rPr>
          <w:rStyle w:val="CodeInline"/>
          <w:color w:val="auto"/>
        </w:rPr>
        <w:t xml:space="preserve">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14:paraId="4A8DFFE9" w14:textId="77777777" w:rsidR="007372F9" w:rsidRPr="0099564C" w:rsidRDefault="007372F9" w:rsidP="007372F9">
      <w:pPr>
        <w:pStyle w:val="SummaryGrammar"/>
        <w:rPr>
          <w:rStyle w:val="CodeInline"/>
          <w:color w:val="auto"/>
        </w:rPr>
      </w:pPr>
    </w:p>
    <w:p w14:paraId="449F5AF8" w14:textId="77777777" w:rsidR="007372F9" w:rsidRPr="0099564C" w:rsidRDefault="007372F9" w:rsidP="007372F9">
      <w:pPr>
        <w:pStyle w:val="SummaryGrammar"/>
        <w:rPr>
          <w:rStyle w:val="CodeInline"/>
          <w:color w:val="auto"/>
        </w:rPr>
      </w:pPr>
      <w:r w:rsidRPr="0099564C">
        <w:rPr>
          <w:rStyle w:val="CodeInline"/>
          <w:i/>
          <w:color w:val="auto"/>
        </w:rPr>
        <w:t>object-</w:t>
      </w:r>
      <w:proofErr w:type="gramStart"/>
      <w:r w:rsidRPr="0099564C">
        <w:rPr>
          <w:rStyle w:val="CodeInline"/>
          <w:i/>
          <w:color w:val="auto"/>
        </w:rPr>
        <w:t>construction</w:t>
      </w:r>
      <w:r w:rsidRPr="0099564C">
        <w:rPr>
          <w:rStyle w:val="CodeInline"/>
          <w:color w:val="auto"/>
        </w:rPr>
        <w:t xml:space="preserve"> :</w:t>
      </w:r>
      <w:proofErr w:type="gramEnd"/>
    </w:p>
    <w:p w14:paraId="3071C75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14:paraId="17F8457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14:paraId="2A8ECF29" w14:textId="77777777" w:rsidR="007372F9" w:rsidRPr="0099564C" w:rsidRDefault="007372F9" w:rsidP="007372F9">
      <w:pPr>
        <w:pStyle w:val="SummaryGrammar"/>
        <w:rPr>
          <w:rStyle w:val="CodeInline"/>
          <w:color w:val="auto"/>
        </w:rPr>
      </w:pPr>
    </w:p>
    <w:p w14:paraId="43AE304F" w14:textId="77777777" w:rsidR="007372F9" w:rsidRPr="0099564C" w:rsidRDefault="007372F9" w:rsidP="007372F9">
      <w:pPr>
        <w:pStyle w:val="SummaryGrammar"/>
        <w:rPr>
          <w:rStyle w:val="CodeInline"/>
          <w:color w:val="auto"/>
        </w:rPr>
      </w:pPr>
      <w:r w:rsidRPr="0099564C">
        <w:rPr>
          <w:rStyle w:val="CodeInline"/>
          <w:i/>
          <w:color w:val="auto"/>
        </w:rPr>
        <w:t>base-</w:t>
      </w:r>
      <w:proofErr w:type="gramStart"/>
      <w:r w:rsidRPr="0099564C">
        <w:rPr>
          <w:rStyle w:val="CodeInline"/>
          <w:i/>
          <w:color w:val="auto"/>
        </w:rPr>
        <w:t>call</w:t>
      </w:r>
      <w:r w:rsidRPr="0099564C">
        <w:rPr>
          <w:rStyle w:val="CodeInline"/>
          <w:color w:val="auto"/>
        </w:rPr>
        <w:t xml:space="preserve"> :</w:t>
      </w:r>
      <w:proofErr w:type="gramEnd"/>
    </w:p>
    <w:p w14:paraId="0C802D6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14:paraId="2C5B899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4EB9206B" w14:textId="77777777" w:rsidR="007372F9" w:rsidRPr="0099564C" w:rsidRDefault="007372F9" w:rsidP="007372F9">
      <w:pPr>
        <w:pStyle w:val="SummaryGrammar"/>
        <w:rPr>
          <w:rStyle w:val="CodeInline"/>
          <w:color w:val="auto"/>
        </w:rPr>
      </w:pPr>
    </w:p>
    <w:p w14:paraId="2F1D912C" w14:textId="77777777" w:rsidR="007372F9" w:rsidRPr="0099564C" w:rsidRDefault="007372F9" w:rsidP="007372F9">
      <w:pPr>
        <w:pStyle w:val="SummaryGrammar"/>
        <w:rPr>
          <w:rStyle w:val="CodeInline"/>
          <w:color w:val="auto"/>
        </w:rPr>
      </w:pPr>
      <w:r w:rsidRPr="0099564C">
        <w:rPr>
          <w:rStyle w:val="CodeInline"/>
          <w:i/>
          <w:color w:val="auto"/>
        </w:rPr>
        <w:t>interface-</w:t>
      </w:r>
      <w:proofErr w:type="spellStart"/>
      <w:proofErr w:type="gramStart"/>
      <w:r w:rsidRPr="0099564C">
        <w:rPr>
          <w:rStyle w:val="CodeInline"/>
          <w:i/>
          <w:color w:val="auto"/>
        </w:rPr>
        <w:t>impls</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interface-</w:t>
      </w:r>
      <w:proofErr w:type="spellStart"/>
      <w:r w:rsidRPr="0099564C">
        <w:rPr>
          <w:rStyle w:val="CodeInline"/>
          <w:i/>
          <w:color w:val="auto"/>
        </w:rPr>
        <w:t>impl</w:t>
      </w:r>
      <w:proofErr w:type="spellEnd"/>
      <w:r w:rsidRPr="0099564C">
        <w:rPr>
          <w:rStyle w:val="CodeInline"/>
          <w:color w:val="auto"/>
        </w:rPr>
        <w:t xml:space="preserve"> ... </w:t>
      </w:r>
      <w:r w:rsidRPr="0099564C">
        <w:rPr>
          <w:rStyle w:val="CodeInline"/>
          <w:i/>
          <w:color w:val="auto"/>
        </w:rPr>
        <w:t>interface-</w:t>
      </w:r>
      <w:proofErr w:type="spellStart"/>
      <w:r w:rsidRPr="0099564C">
        <w:rPr>
          <w:rStyle w:val="CodeInline"/>
          <w:i/>
          <w:color w:val="auto"/>
        </w:rPr>
        <w:t>impl</w:t>
      </w:r>
      <w:proofErr w:type="spellEnd"/>
    </w:p>
    <w:p w14:paraId="1C5718D5" w14:textId="77777777" w:rsidR="007372F9" w:rsidRPr="0099564C" w:rsidRDefault="007372F9" w:rsidP="007372F9">
      <w:pPr>
        <w:pStyle w:val="SummaryGrammar"/>
        <w:rPr>
          <w:rStyle w:val="CodeInline"/>
          <w:color w:val="auto"/>
        </w:rPr>
      </w:pPr>
    </w:p>
    <w:p w14:paraId="546060AB" w14:textId="77777777" w:rsidR="007372F9" w:rsidRPr="0099564C" w:rsidRDefault="007372F9" w:rsidP="007372F9">
      <w:pPr>
        <w:pStyle w:val="SummaryGrammar"/>
        <w:rPr>
          <w:rStyle w:val="CodeInline"/>
          <w:color w:val="auto"/>
        </w:rPr>
      </w:pPr>
      <w:r w:rsidRPr="0099564C">
        <w:rPr>
          <w:rStyle w:val="CodeInline"/>
          <w:i/>
          <w:color w:val="auto"/>
        </w:rPr>
        <w:t>interface-</w:t>
      </w:r>
      <w:proofErr w:type="spellStart"/>
      <w:proofErr w:type="gramStart"/>
      <w:r w:rsidRPr="0099564C">
        <w:rPr>
          <w:rStyle w:val="CodeInline"/>
          <w:i/>
          <w:color w:val="auto"/>
        </w:rPr>
        <w:t>impl</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w:t>
      </w:r>
      <w:proofErr w:type="spellStart"/>
      <w:r w:rsidRPr="0099564C">
        <w:rPr>
          <w:rStyle w:val="CodeInline"/>
          <w:i/>
          <w:color w:val="auto"/>
        </w:rPr>
        <w:t>members</w:t>
      </w:r>
      <w:r w:rsidRPr="0099564C">
        <w:rPr>
          <w:rStyle w:val="CodeInline"/>
          <w:i/>
          <w:color w:val="auto"/>
          <w:vertAlign w:val="subscript"/>
        </w:rPr>
        <w:t>opt</w:t>
      </w:r>
      <w:proofErr w:type="spellEnd"/>
      <w:r w:rsidRPr="0099564C">
        <w:rPr>
          <w:rStyle w:val="CodeInline"/>
          <w:i/>
          <w:color w:val="auto"/>
        </w:rPr>
        <w:t xml:space="preserve"> </w:t>
      </w:r>
    </w:p>
    <w:p w14:paraId="1069704B" w14:textId="77777777" w:rsidR="007372F9" w:rsidRPr="0099564C" w:rsidRDefault="007372F9" w:rsidP="007372F9">
      <w:pPr>
        <w:pStyle w:val="SummaryGrammar"/>
        <w:rPr>
          <w:rStyle w:val="CodeInline"/>
          <w:color w:val="auto"/>
        </w:rPr>
      </w:pPr>
    </w:p>
    <w:p w14:paraId="38059D80" w14:textId="77777777" w:rsidR="007372F9" w:rsidRPr="0099564C" w:rsidRDefault="007372F9" w:rsidP="007372F9">
      <w:pPr>
        <w:pStyle w:val="SummaryGrammar"/>
        <w:rPr>
          <w:rStyle w:val="CodeInline"/>
          <w:color w:val="auto"/>
        </w:rPr>
      </w:pPr>
      <w:r w:rsidRPr="0099564C">
        <w:rPr>
          <w:rStyle w:val="CodeInline"/>
          <w:i/>
          <w:color w:val="auto"/>
        </w:rPr>
        <w:t>object-</w:t>
      </w:r>
      <w:proofErr w:type="gramStart"/>
      <w:r w:rsidRPr="0099564C">
        <w:rPr>
          <w:rStyle w:val="CodeInline"/>
          <w:i/>
          <w:color w:val="auto"/>
        </w:rPr>
        <w:t>members</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member-</w:t>
      </w:r>
      <w:proofErr w:type="spellStart"/>
      <w:r w:rsidRPr="0099564C">
        <w:rPr>
          <w:rStyle w:val="CodeInline"/>
          <w:i/>
          <w:color w:val="auto"/>
        </w:rPr>
        <w:t>defns</w:t>
      </w:r>
      <w:proofErr w:type="spellEnd"/>
      <w:r w:rsidRPr="0099564C">
        <w:rPr>
          <w:rStyle w:val="CodeInline"/>
          <w:color w:val="auto"/>
        </w:rPr>
        <w:t xml:space="preserve"> </w:t>
      </w:r>
      <w:r w:rsidRPr="0099564C">
        <w:rPr>
          <w:rStyle w:val="CodeInline"/>
          <w:b/>
          <w:color w:val="auto"/>
        </w:rPr>
        <w:t>end</w:t>
      </w:r>
    </w:p>
    <w:p w14:paraId="4A781071" w14:textId="77777777" w:rsidR="007372F9" w:rsidRPr="0099564C" w:rsidRDefault="007372F9" w:rsidP="007372F9">
      <w:pPr>
        <w:pStyle w:val="SummaryGrammar"/>
        <w:rPr>
          <w:rStyle w:val="CodeInline"/>
          <w:color w:val="auto"/>
        </w:rPr>
      </w:pPr>
    </w:p>
    <w:p w14:paraId="7B1B89D3" w14:textId="77777777" w:rsidR="007372F9" w:rsidRPr="0099564C" w:rsidRDefault="007372F9" w:rsidP="007372F9">
      <w:pPr>
        <w:pStyle w:val="SummaryGrammar"/>
        <w:rPr>
          <w:rStyle w:val="CodeInline"/>
          <w:i/>
          <w:color w:val="auto"/>
        </w:rPr>
      </w:pPr>
      <w:r w:rsidRPr="0099564C">
        <w:rPr>
          <w:rStyle w:val="CodeInline"/>
          <w:i/>
          <w:color w:val="auto"/>
        </w:rPr>
        <w:t>member-</w:t>
      </w:r>
      <w:proofErr w:type="spellStart"/>
      <w:proofErr w:type="gramStart"/>
      <w:r w:rsidRPr="0099564C">
        <w:rPr>
          <w:rStyle w:val="CodeInline"/>
          <w:i/>
          <w:color w:val="auto"/>
        </w:rPr>
        <w:t>defns</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member-</w:t>
      </w:r>
      <w:proofErr w:type="spellStart"/>
      <w:r w:rsidRPr="0099564C">
        <w:rPr>
          <w:rStyle w:val="CodeInline"/>
          <w:i/>
          <w:color w:val="auto"/>
        </w:rPr>
        <w:t>defn</w:t>
      </w:r>
      <w:proofErr w:type="spellEnd"/>
      <w:r w:rsidRPr="0099564C">
        <w:rPr>
          <w:rStyle w:val="CodeInline"/>
          <w:color w:val="auto"/>
        </w:rPr>
        <w:t xml:space="preserve"> ... </w:t>
      </w:r>
      <w:r w:rsidRPr="0099564C">
        <w:rPr>
          <w:rStyle w:val="CodeInline"/>
          <w:i/>
          <w:color w:val="auto"/>
        </w:rPr>
        <w:t>member-</w:t>
      </w:r>
      <w:proofErr w:type="spellStart"/>
      <w:r w:rsidRPr="0099564C">
        <w:rPr>
          <w:rStyle w:val="CodeInline"/>
          <w:i/>
          <w:color w:val="auto"/>
        </w:rPr>
        <w:t>defn</w:t>
      </w:r>
      <w:proofErr w:type="spellEnd"/>
    </w:p>
    <w:p w14:paraId="6A836E7E" w14:textId="77777777" w:rsidR="007372F9" w:rsidRPr="0099564C" w:rsidRDefault="007372F9" w:rsidP="003743A9">
      <w:pPr>
        <w:pStyle w:val="AppHeading3"/>
        <w:rPr>
          <w:rFonts w:hint="eastAsia"/>
          <w:color w:val="auto"/>
        </w:rPr>
      </w:pPr>
      <w:r w:rsidRPr="0099564C">
        <w:rPr>
          <w:color w:val="auto"/>
        </w:rPr>
        <w:t>Computation and Range Expressions</w:t>
      </w:r>
    </w:p>
    <w:p w14:paraId="4F32C7F1" w14:textId="77777777" w:rsidR="00356B0A" w:rsidRDefault="00356B0A" w:rsidP="007372F9">
      <w:pPr>
        <w:pStyle w:val="SummaryGrammar"/>
        <w:keepNext/>
        <w:rPr>
          <w:rStyle w:val="CodeInline"/>
          <w:i/>
          <w:color w:val="auto"/>
        </w:rPr>
      </w:pPr>
    </w:p>
    <w:p w14:paraId="6A2D3F2A" w14:textId="77777777" w:rsidR="007372F9" w:rsidRPr="0099564C" w:rsidRDefault="007372F9" w:rsidP="007372F9">
      <w:pPr>
        <w:pStyle w:val="SummaryGrammar"/>
        <w:keepNext/>
        <w:rPr>
          <w:rStyle w:val="CodeInline"/>
          <w:i/>
          <w:color w:val="auto"/>
        </w:rPr>
      </w:pPr>
      <w:r w:rsidRPr="0099564C">
        <w:rPr>
          <w:rStyle w:val="CodeInline"/>
          <w:i/>
          <w:color w:val="auto"/>
        </w:rPr>
        <w:t>comp-or-range-</w:t>
      </w:r>
      <w:proofErr w:type="gramStart"/>
      <w:r w:rsidRPr="0099564C">
        <w:rPr>
          <w:rStyle w:val="CodeInline"/>
          <w:i/>
          <w:color w:val="auto"/>
        </w:rPr>
        <w:t xml:space="preserve">expr </w:t>
      </w:r>
      <w:r w:rsidRPr="0099564C">
        <w:rPr>
          <w:rStyle w:val="CodeInline"/>
          <w:color w:val="auto"/>
        </w:rPr>
        <w:t>:</w:t>
      </w:r>
      <w:proofErr w:type="gramEnd"/>
    </w:p>
    <w:p w14:paraId="64DD2D8F"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14:paraId="1429B818"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14:paraId="1F882ED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46799179" w14:textId="77777777" w:rsidR="007372F9" w:rsidRPr="0099564C" w:rsidRDefault="007372F9" w:rsidP="007372F9">
      <w:pPr>
        <w:pStyle w:val="SummaryGrammar"/>
        <w:rPr>
          <w:rStyle w:val="CodeInline"/>
          <w:color w:val="auto"/>
        </w:rPr>
      </w:pPr>
    </w:p>
    <w:p w14:paraId="40CE9E9B" w14:textId="77777777" w:rsidR="007372F9" w:rsidRPr="0099564C" w:rsidRDefault="007372F9" w:rsidP="007372F9">
      <w:pPr>
        <w:pStyle w:val="SummaryGrammar"/>
        <w:keepNext/>
        <w:rPr>
          <w:rStyle w:val="CodeInline"/>
          <w:color w:val="auto"/>
        </w:rPr>
      </w:pPr>
      <w:r w:rsidRPr="0099564C">
        <w:rPr>
          <w:rStyle w:val="CodeInline"/>
          <w:i/>
          <w:color w:val="auto"/>
        </w:rPr>
        <w:t>comp-</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p>
    <w:p w14:paraId="51A77D5E" w14:textId="77777777"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14:paraId="21816FEB" w14:textId="77777777" w:rsidR="0075151E" w:rsidRDefault="009E5281" w:rsidP="007372F9">
      <w:pPr>
        <w:pStyle w:val="SummaryGrammar"/>
        <w:keepNext/>
        <w:rPr>
          <w:rStyle w:val="CodeInline"/>
          <w:i/>
          <w:color w:val="auto"/>
        </w:rPr>
      </w:pPr>
      <w:r w:rsidRPr="0099564C">
        <w:rPr>
          <w:rStyle w:val="CodeInline"/>
          <w:color w:val="auto"/>
        </w:rPr>
        <w:t xml:space="preserve">      </w:t>
      </w:r>
      <w:proofErr w:type="gramStart"/>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proofErr w:type="gramEnd"/>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7DAF4C01"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903C710" w14:textId="77777777" w:rsidR="009E5281" w:rsidRPr="0099564C" w:rsidRDefault="009E5281" w:rsidP="007372F9">
      <w:pPr>
        <w:pStyle w:val="SummaryGrammar"/>
        <w:keepNext/>
        <w:rPr>
          <w:rStyle w:val="CodeInline"/>
          <w:color w:val="auto"/>
        </w:rPr>
      </w:pPr>
      <w:r w:rsidRPr="0099564C">
        <w:rPr>
          <w:rStyle w:val="CodeInline"/>
          <w:color w:val="auto"/>
        </w:rPr>
        <w:t xml:space="preserve">      </w:t>
      </w:r>
      <w:proofErr w:type="gramStart"/>
      <w:r w:rsidRPr="0099564C">
        <w:rPr>
          <w:rStyle w:val="CodeInline"/>
          <w:b/>
          <w:color w:val="auto"/>
        </w:rPr>
        <w:t>do</w:t>
      </w:r>
      <w:r w:rsidRPr="0099564C">
        <w:rPr>
          <w:rStyle w:val="CodeInline"/>
          <w:color w:val="auto"/>
        </w:rPr>
        <w:t xml:space="preserve">  </w:t>
      </w:r>
      <w:r w:rsidRPr="0099564C">
        <w:rPr>
          <w:rStyle w:val="CodeInline"/>
          <w:i/>
          <w:color w:val="auto"/>
        </w:rPr>
        <w:t>expr</w:t>
      </w:r>
      <w:proofErr w:type="gramEnd"/>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30F87EAA"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8200F08" w14:textId="77777777" w:rsidR="009E5281" w:rsidRPr="0099564C" w:rsidRDefault="009E5281" w:rsidP="007372F9">
      <w:pPr>
        <w:pStyle w:val="SummaryGrammar"/>
        <w:keepNext/>
        <w:rPr>
          <w:rStyle w:val="CodeInline"/>
          <w:color w:val="auto"/>
        </w:rPr>
      </w:pPr>
      <w:r w:rsidRPr="0099564C">
        <w:rPr>
          <w:rStyle w:val="CodeInline"/>
          <w:color w:val="auto"/>
        </w:rPr>
        <w:t xml:space="preserve">      </w:t>
      </w:r>
      <w:proofErr w:type="gramStart"/>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proofErr w:type="gramEnd"/>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10ED867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14:paraId="034D486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gramStart"/>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roofErr w:type="gramEnd"/>
      <w:r w:rsidRPr="0099564C">
        <w:rPr>
          <w:rStyle w:val="CodeInline"/>
          <w:color w:val="auto"/>
        </w:rPr>
        <w:tab/>
      </w:r>
    </w:p>
    <w:p w14:paraId="46E0170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14:paraId="1DDF2496" w14:textId="77777777" w:rsidR="009E5281" w:rsidRPr="003B2052" w:rsidRDefault="007372F9" w:rsidP="007372F9">
      <w:pPr>
        <w:pStyle w:val="SummaryGrammar"/>
        <w:keepNext/>
        <w:rPr>
          <w:rStyle w:val="CodeInline"/>
          <w:i/>
          <w:color w:val="auto"/>
        </w:rPr>
      </w:pPr>
      <w:r w:rsidRPr="0099564C">
        <w:rPr>
          <w:rStyle w:val="CodeInline"/>
          <w:color w:val="auto"/>
        </w:rPr>
        <w:t xml:space="preserve">      </w:t>
      </w:r>
      <w:proofErr w:type="gramStart"/>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roofErr w:type="gramEnd"/>
    </w:p>
    <w:p w14:paraId="148B40D9" w14:textId="77777777"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14:paraId="3D437AB5" w14:textId="77777777"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14:paraId="60C73C3B"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565E9267"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052353A3"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374C3C01"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roofErr w:type="spellStart"/>
      <w:r w:rsidRPr="0099564C">
        <w:rPr>
          <w:rStyle w:val="CodeInline"/>
          <w:color w:val="auto"/>
        </w:rPr>
        <w:t>done</w:t>
      </w:r>
      <w:r w:rsidRPr="0099564C">
        <w:rPr>
          <w:rStyle w:val="CodeInlineSubscript"/>
          <w:color w:val="auto"/>
        </w:rPr>
        <w:t>opt</w:t>
      </w:r>
      <w:proofErr w:type="spellEnd"/>
      <w:r w:rsidRPr="0099564C">
        <w:rPr>
          <w:rStyle w:val="CodeInline"/>
          <w:color w:val="auto"/>
        </w:rPr>
        <w:t xml:space="preserve"> </w:t>
      </w:r>
    </w:p>
    <w:p w14:paraId="02A6B727"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proofErr w:type="spellStart"/>
      <w:r w:rsidRPr="0099564C">
        <w:rPr>
          <w:rStyle w:val="CodeInline"/>
          <w:color w:val="auto"/>
        </w:rPr>
        <w:t>done</w:t>
      </w:r>
      <w:r w:rsidRPr="0099564C">
        <w:rPr>
          <w:rStyle w:val="CodeInlineSubscript"/>
          <w:color w:val="auto"/>
        </w:rPr>
        <w:t>opt</w:t>
      </w:r>
      <w:proofErr w:type="spellEnd"/>
    </w:p>
    <w:p w14:paraId="50CCFCE7" w14:textId="77777777"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proofErr w:type="spellStart"/>
      <w:r w:rsidRPr="0099564C">
        <w:rPr>
          <w:rStyle w:val="CodeInline"/>
          <w:color w:val="auto"/>
        </w:rPr>
        <w:t>done</w:t>
      </w:r>
      <w:r w:rsidRPr="0099564C">
        <w:rPr>
          <w:rStyle w:val="CodeInlineSubscript"/>
          <w:color w:val="auto"/>
        </w:rPr>
        <w:t>opt</w:t>
      </w:r>
      <w:proofErr w:type="spellEnd"/>
      <w:r w:rsidR="007372F9" w:rsidRPr="0099564C">
        <w:rPr>
          <w:rStyle w:val="CodeInline"/>
          <w:color w:val="auto"/>
        </w:rPr>
        <w:tab/>
        <w:t xml:space="preserve"> </w:t>
      </w:r>
    </w:p>
    <w:p w14:paraId="630F0A6D" w14:textId="77777777"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14:paraId="530FE6A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14:paraId="241002C3" w14:textId="77777777" w:rsidR="007372F9" w:rsidRDefault="007372F9" w:rsidP="007372F9">
      <w:pPr>
        <w:pStyle w:val="SummaryGrammar"/>
        <w:rPr>
          <w:rStyle w:val="CodeInline"/>
          <w:color w:val="auto"/>
        </w:rPr>
      </w:pPr>
    </w:p>
    <w:p w14:paraId="1546BCDF" w14:textId="77777777" w:rsidR="00A01C13" w:rsidRDefault="00A01C13" w:rsidP="007372F9">
      <w:pPr>
        <w:pStyle w:val="SummaryGrammar"/>
        <w:rPr>
          <w:rStyle w:val="CodeInline"/>
          <w:color w:val="auto"/>
        </w:rPr>
      </w:pPr>
      <w:r w:rsidRPr="0099564C">
        <w:rPr>
          <w:rStyle w:val="CodeInline"/>
          <w:i/>
          <w:color w:val="auto"/>
        </w:rPr>
        <w:t>comp-</w:t>
      </w:r>
      <w:proofErr w:type="gramStart"/>
      <w:r>
        <w:rPr>
          <w:rStyle w:val="CodeInline"/>
          <w:i/>
          <w:color w:val="auto"/>
        </w:rPr>
        <w:t>rule</w:t>
      </w:r>
      <w:r w:rsidRPr="0099564C">
        <w:rPr>
          <w:rStyle w:val="CodeInline"/>
          <w:color w:val="auto"/>
        </w:rPr>
        <w:t xml:space="preserve"> :</w:t>
      </w:r>
      <w:proofErr w:type="gramEnd"/>
      <w:r w:rsidRPr="0099564C">
        <w:rPr>
          <w:rStyle w:val="CodeInline"/>
          <w:color w:val="auto"/>
        </w:rPr>
        <w:t xml:space="preserve">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w:t>
      </w:r>
      <w:proofErr w:type="spellStart"/>
      <w:r w:rsidR="00A626A0" w:rsidRPr="0099564C">
        <w:rPr>
          <w:rStyle w:val="CodeInline"/>
          <w:i/>
          <w:color w:val="auto"/>
        </w:rPr>
        <w:t>guard</w:t>
      </w:r>
      <w:r w:rsidR="00A626A0" w:rsidRPr="0099564C">
        <w:rPr>
          <w:rStyle w:val="CodeInline"/>
          <w:i/>
          <w:color w:val="auto"/>
          <w:vertAlign w:val="subscript"/>
        </w:rPr>
        <w:t>opt</w:t>
      </w:r>
      <w:proofErr w:type="spellEnd"/>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14:paraId="55C87C2B" w14:textId="77777777" w:rsidR="00A01C13" w:rsidRDefault="00A01C13" w:rsidP="007372F9">
      <w:pPr>
        <w:pStyle w:val="SummaryGrammar"/>
        <w:rPr>
          <w:rStyle w:val="CodeInline"/>
          <w:color w:val="auto"/>
        </w:rPr>
      </w:pPr>
    </w:p>
    <w:p w14:paraId="07507091" w14:textId="77777777" w:rsidR="00A626A0" w:rsidRDefault="00A626A0" w:rsidP="007372F9">
      <w:pPr>
        <w:pStyle w:val="SummaryGrammar"/>
        <w:rPr>
          <w:rStyle w:val="CodeInline"/>
          <w:i/>
          <w:color w:val="auto"/>
        </w:rPr>
      </w:pPr>
      <w:r>
        <w:rPr>
          <w:rStyle w:val="CodeInline"/>
          <w:i/>
          <w:color w:val="auto"/>
        </w:rPr>
        <w:t>comp-</w:t>
      </w:r>
      <w:proofErr w:type="gramStart"/>
      <w:r w:rsidRPr="0099564C">
        <w:rPr>
          <w:rStyle w:val="CodeInline"/>
          <w:i/>
          <w:color w:val="auto"/>
        </w:rPr>
        <w:t>rule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14:paraId="33FB1037" w14:textId="77777777" w:rsidR="00A626A0" w:rsidRPr="0099564C" w:rsidRDefault="00A626A0" w:rsidP="007372F9">
      <w:pPr>
        <w:pStyle w:val="SummaryGrammar"/>
        <w:rPr>
          <w:rStyle w:val="CodeInline"/>
          <w:color w:val="auto"/>
        </w:rPr>
      </w:pPr>
    </w:p>
    <w:p w14:paraId="41A9E7E5" w14:textId="77777777" w:rsidR="007372F9" w:rsidRPr="0099564C" w:rsidRDefault="007372F9" w:rsidP="007372F9">
      <w:pPr>
        <w:pStyle w:val="SummaryGrammar"/>
        <w:rPr>
          <w:rStyle w:val="CodeInline"/>
          <w:color w:val="auto"/>
        </w:rPr>
      </w:pPr>
      <w:r w:rsidRPr="0099564C">
        <w:rPr>
          <w:rStyle w:val="CodeInline"/>
          <w:i/>
          <w:color w:val="auto"/>
        </w:rPr>
        <w:t>short-comp-</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14:paraId="2E3214D5" w14:textId="77777777" w:rsidR="007372F9" w:rsidRPr="0099564C" w:rsidRDefault="007372F9" w:rsidP="007372F9">
      <w:pPr>
        <w:pStyle w:val="SummaryGrammar"/>
        <w:rPr>
          <w:rStyle w:val="CodeInline"/>
          <w:i/>
          <w:color w:val="auto"/>
        </w:rPr>
      </w:pPr>
    </w:p>
    <w:p w14:paraId="525604A6" w14:textId="77777777" w:rsidR="007372F9" w:rsidRPr="0099564C" w:rsidRDefault="007372F9" w:rsidP="007372F9">
      <w:pPr>
        <w:pStyle w:val="SummaryGrammar"/>
        <w:rPr>
          <w:rStyle w:val="CodeInline"/>
          <w:color w:val="auto"/>
        </w:rPr>
      </w:pPr>
      <w:r w:rsidRPr="0099564C">
        <w:rPr>
          <w:rStyle w:val="CodeInline"/>
          <w:i/>
          <w:color w:val="auto"/>
        </w:rPr>
        <w:t>range-</w:t>
      </w: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p>
    <w:p w14:paraId="48FD22E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proofErr w:type="gramStart"/>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expr</w:t>
      </w:r>
      <w:r w:rsidRPr="0099564C">
        <w:rPr>
          <w:rStyle w:val="CodeInline"/>
          <w:color w:val="auto"/>
        </w:rPr>
        <w:tab/>
      </w:r>
      <w:r w:rsidRPr="0099564C">
        <w:rPr>
          <w:rStyle w:val="CodeInline"/>
          <w:color w:val="auto"/>
        </w:rPr>
        <w:tab/>
        <w:t xml:space="preserve"> </w:t>
      </w:r>
    </w:p>
    <w:p w14:paraId="3230E6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proofErr w:type="gramStart"/>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expr</w:t>
      </w:r>
      <w:proofErr w:type="gramStart"/>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expr</w:t>
      </w:r>
      <w:r w:rsidRPr="0099564C">
        <w:rPr>
          <w:rStyle w:val="CodeInline"/>
          <w:color w:val="auto"/>
        </w:rPr>
        <w:tab/>
      </w:r>
    </w:p>
    <w:p w14:paraId="19080D54" w14:textId="77777777" w:rsidR="007372F9" w:rsidRPr="0099564C" w:rsidRDefault="007372F9" w:rsidP="007372F9">
      <w:pPr>
        <w:pStyle w:val="SummaryGrammar"/>
        <w:rPr>
          <w:rStyle w:val="CodeInline"/>
          <w:i/>
          <w:color w:val="auto"/>
        </w:rPr>
      </w:pPr>
    </w:p>
    <w:p w14:paraId="64F40BE8" w14:textId="77777777" w:rsidR="001F47DA" w:rsidRPr="001F47DA" w:rsidRDefault="001F47DA" w:rsidP="001F47DA">
      <w:pPr>
        <w:pStyle w:val="SummaryGrammar"/>
        <w:rPr>
          <w:rStyle w:val="CodeInline"/>
          <w:i/>
          <w:color w:val="auto"/>
        </w:rPr>
      </w:pPr>
      <w:r w:rsidRPr="0099564C">
        <w:rPr>
          <w:rStyle w:val="CodeInline"/>
          <w:i/>
          <w:color w:val="auto"/>
        </w:rPr>
        <w:t>slice-</w:t>
      </w:r>
      <w:proofErr w:type="gramStart"/>
      <w:r w:rsidRPr="0099564C">
        <w:rPr>
          <w:rStyle w:val="CodeInline"/>
          <w:i/>
          <w:color w:val="auto"/>
        </w:rPr>
        <w:t>range</w:t>
      </w:r>
      <w:r>
        <w:rPr>
          <w:rStyle w:val="CodeInline"/>
          <w:i/>
          <w:color w:val="auto"/>
        </w:rPr>
        <w:t>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14:paraId="0179AC8F" w14:textId="77777777" w:rsidR="001F47DA" w:rsidRDefault="001F47DA" w:rsidP="007372F9">
      <w:pPr>
        <w:pStyle w:val="SummaryGrammar"/>
        <w:rPr>
          <w:rStyle w:val="CodeInline"/>
          <w:i/>
          <w:color w:val="auto"/>
        </w:rPr>
      </w:pPr>
    </w:p>
    <w:p w14:paraId="33DDA54B" w14:textId="77777777" w:rsidR="007372F9" w:rsidRPr="0099564C" w:rsidRDefault="007372F9" w:rsidP="007372F9">
      <w:pPr>
        <w:pStyle w:val="SummaryGrammar"/>
        <w:rPr>
          <w:rStyle w:val="CodeInline"/>
          <w:color w:val="auto"/>
        </w:rPr>
      </w:pPr>
      <w:r w:rsidRPr="0099564C">
        <w:rPr>
          <w:rStyle w:val="CodeInline"/>
          <w:i/>
          <w:color w:val="auto"/>
        </w:rPr>
        <w:t>slice-</w:t>
      </w:r>
      <w:proofErr w:type="gramStart"/>
      <w:r w:rsidRPr="0099564C">
        <w:rPr>
          <w:rStyle w:val="CodeInline"/>
          <w:i/>
          <w:color w:val="auto"/>
        </w:rPr>
        <w:t>range</w:t>
      </w:r>
      <w:r w:rsidRPr="0099564C">
        <w:rPr>
          <w:rStyle w:val="CodeInline"/>
          <w:color w:val="auto"/>
        </w:rPr>
        <w:t xml:space="preserve"> :</w:t>
      </w:r>
      <w:proofErr w:type="gramEnd"/>
      <w:r w:rsidRPr="0099564C">
        <w:rPr>
          <w:rStyle w:val="CodeInline"/>
          <w:color w:val="auto"/>
        </w:rPr>
        <w:t xml:space="preserve"> </w:t>
      </w:r>
    </w:p>
    <w:p w14:paraId="591B02B1" w14:textId="77777777"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14:paraId="7C431A79" w14:textId="77777777" w:rsidR="007372F9" w:rsidRPr="0099564C" w:rsidRDefault="007372F9" w:rsidP="007372F9">
      <w:pPr>
        <w:pStyle w:val="SummaryGrammar"/>
        <w:rPr>
          <w:rStyle w:val="CodeInline"/>
          <w:i/>
          <w:color w:val="auto"/>
        </w:rPr>
      </w:pPr>
      <w:r w:rsidRPr="0099564C">
        <w:rPr>
          <w:rStyle w:val="CodeInline"/>
          <w:color w:val="auto"/>
        </w:rPr>
        <w:t xml:space="preserve">      </w:t>
      </w:r>
      <w:proofErr w:type="gramStart"/>
      <w:r w:rsidRPr="0099564C">
        <w:rPr>
          <w:rStyle w:val="CodeInline"/>
          <w:i/>
          <w:color w:val="auto"/>
        </w:rPr>
        <w:t>expr</w:t>
      </w:r>
      <w:r w:rsidRPr="0099564C">
        <w:rPr>
          <w:rStyle w:val="CodeInline"/>
          <w:color w:val="auto"/>
        </w:rPr>
        <w:t>..</w:t>
      </w:r>
      <w:proofErr w:type="gramEnd"/>
      <w:r w:rsidRPr="0099564C">
        <w:rPr>
          <w:rStyle w:val="CodeInline"/>
          <w:color w:val="auto"/>
        </w:rPr>
        <w:tab/>
      </w:r>
    </w:p>
    <w:p w14:paraId="355B9822"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roofErr w:type="gramStart"/>
      <w:r w:rsidRPr="0099564C">
        <w:rPr>
          <w:rStyle w:val="CodeInline"/>
          <w:color w:val="auto"/>
        </w:rPr>
        <w:t>..</w:t>
      </w:r>
      <w:proofErr w:type="gramEnd"/>
      <w:r w:rsidRPr="0099564C">
        <w:rPr>
          <w:rStyle w:val="CodeInline"/>
          <w:i/>
          <w:color w:val="auto"/>
        </w:rPr>
        <w:t>expr</w:t>
      </w:r>
      <w:r w:rsidRPr="0099564C">
        <w:rPr>
          <w:rStyle w:val="CodeInline"/>
          <w:color w:val="auto"/>
        </w:rPr>
        <w:tab/>
        <w:t xml:space="preserve"> </w:t>
      </w:r>
    </w:p>
    <w:p w14:paraId="15E813B7"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roofErr w:type="spellStart"/>
      <w:proofErr w:type="gramStart"/>
      <w:r w:rsidRPr="0099564C">
        <w:rPr>
          <w:rStyle w:val="CodeInline"/>
          <w:i/>
          <w:color w:val="auto"/>
        </w:rPr>
        <w:t>expr</w:t>
      </w:r>
      <w:r w:rsidRPr="0099564C">
        <w:rPr>
          <w:rStyle w:val="CodeInline"/>
          <w:color w:val="auto"/>
        </w:rPr>
        <w:t>..</w:t>
      </w:r>
      <w:proofErr w:type="gramEnd"/>
      <w:r w:rsidRPr="0099564C">
        <w:rPr>
          <w:rStyle w:val="CodeInline"/>
          <w:i/>
          <w:color w:val="auto"/>
        </w:rPr>
        <w:t>expr</w:t>
      </w:r>
      <w:proofErr w:type="spellEnd"/>
    </w:p>
    <w:p w14:paraId="03491246"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14:paraId="254EC326" w14:textId="77777777" w:rsidR="007372F9" w:rsidRPr="0099564C" w:rsidRDefault="007372F9" w:rsidP="003743A9">
      <w:pPr>
        <w:pStyle w:val="AppHeading3"/>
        <w:rPr>
          <w:rFonts w:hint="eastAsia"/>
          <w:color w:val="auto"/>
        </w:rPr>
      </w:pPr>
      <w:bookmarkStart w:id="7064" w:name="_Toc267667820"/>
      <w:r w:rsidRPr="0099564C">
        <w:rPr>
          <w:color w:val="auto"/>
        </w:rPr>
        <w:t>Computation Expressions</w:t>
      </w:r>
      <w:bookmarkEnd w:id="7064"/>
    </w:p>
    <w:p w14:paraId="59A159BA" w14:textId="77777777" w:rsidR="00356B0A" w:rsidRDefault="00356B0A" w:rsidP="007372F9">
      <w:pPr>
        <w:pStyle w:val="SummaryGrammar"/>
        <w:rPr>
          <w:rStyle w:val="CodeInline"/>
          <w:i/>
          <w:color w:val="auto"/>
        </w:rPr>
      </w:pPr>
    </w:p>
    <w:p w14:paraId="1DFC2C02"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for</w:t>
      </w:r>
      <w:proofErr w:type="gramEnd"/>
      <w:r w:rsidRPr="0099564C">
        <w:rPr>
          <w:rStyle w:val="CodeInline"/>
          <w:color w:val="auto"/>
        </w:rPr>
        <w:t xml:space="preserve"> ... }</w:t>
      </w:r>
    </w:p>
    <w:p w14:paraId="6E3110BB"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let</w:t>
      </w:r>
      <w:proofErr w:type="gramEnd"/>
      <w:r w:rsidRPr="0099564C">
        <w:rPr>
          <w:rStyle w:val="CodeInline"/>
          <w:color w:val="auto"/>
        </w:rPr>
        <w:t xml:space="preserve"> ... }</w:t>
      </w:r>
      <w:r w:rsidRPr="0099564C">
        <w:rPr>
          <w:color w:val="auto"/>
        </w:rPr>
        <w:t xml:space="preserve"> </w:t>
      </w:r>
    </w:p>
    <w:p w14:paraId="6B5BC52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let</w:t>
      </w:r>
      <w:proofErr w:type="gramEnd"/>
      <w:r w:rsidRPr="0099564C">
        <w:rPr>
          <w:rStyle w:val="CodeInline"/>
          <w:b/>
          <w:color w:val="auto"/>
        </w:rPr>
        <w:t>!</w:t>
      </w:r>
      <w:r w:rsidRPr="0099564C">
        <w:rPr>
          <w:rStyle w:val="CodeInline"/>
          <w:color w:val="auto"/>
        </w:rPr>
        <w:t xml:space="preserve"> ... }</w:t>
      </w:r>
    </w:p>
    <w:p w14:paraId="3AA64BBF"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use</w:t>
      </w:r>
      <w:proofErr w:type="gramEnd"/>
      <w:r w:rsidRPr="0099564C">
        <w:rPr>
          <w:rStyle w:val="CodeInline"/>
          <w:color w:val="auto"/>
        </w:rPr>
        <w:t xml:space="preserve"> ... }</w:t>
      </w:r>
      <w:r w:rsidRPr="0099564C">
        <w:rPr>
          <w:color w:val="auto"/>
        </w:rPr>
        <w:t xml:space="preserve"> </w:t>
      </w:r>
    </w:p>
    <w:p w14:paraId="18B4A040" w14:textId="77777777" w:rsidR="007372F9" w:rsidRPr="0099564C" w:rsidRDefault="007372F9" w:rsidP="007372F9">
      <w:pPr>
        <w:pStyle w:val="SummaryGrammar"/>
        <w:rPr>
          <w:color w:val="auto"/>
        </w:rPr>
      </w:pPr>
      <w:r w:rsidRPr="0099564C">
        <w:rPr>
          <w:rStyle w:val="CodeInline"/>
          <w:i/>
          <w:color w:val="auto"/>
        </w:rPr>
        <w:t xml:space="preserve">expr </w:t>
      </w:r>
      <w:proofErr w:type="gramStart"/>
      <w:r w:rsidRPr="0099564C">
        <w:rPr>
          <w:rStyle w:val="CodeInline"/>
          <w:color w:val="auto"/>
        </w:rPr>
        <w:t xml:space="preserve">{ </w:t>
      </w:r>
      <w:r w:rsidRPr="0099564C">
        <w:rPr>
          <w:rStyle w:val="CodeInline"/>
          <w:b/>
          <w:color w:val="auto"/>
        </w:rPr>
        <w:t>while</w:t>
      </w:r>
      <w:proofErr w:type="gramEnd"/>
      <w:r w:rsidRPr="0099564C">
        <w:rPr>
          <w:rStyle w:val="CodeInline"/>
          <w:color w:val="auto"/>
        </w:rPr>
        <w:t xml:space="preserve"> ... }</w:t>
      </w:r>
      <w:r w:rsidRPr="0099564C">
        <w:rPr>
          <w:color w:val="auto"/>
        </w:rPr>
        <w:t xml:space="preserve"> </w:t>
      </w:r>
    </w:p>
    <w:p w14:paraId="6474842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yield</w:t>
      </w:r>
      <w:proofErr w:type="gramEnd"/>
      <w:r w:rsidRPr="0099564C">
        <w:rPr>
          <w:rStyle w:val="CodeInline"/>
          <w:color w:val="auto"/>
        </w:rPr>
        <w:t xml:space="preserve"> ... }</w:t>
      </w:r>
    </w:p>
    <w:p w14:paraId="64FDA766"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yield</w:t>
      </w:r>
      <w:proofErr w:type="gramEnd"/>
      <w:r w:rsidRPr="0099564C">
        <w:rPr>
          <w:rStyle w:val="CodeInline"/>
          <w:b/>
          <w:color w:val="auto"/>
        </w:rPr>
        <w:t>!</w:t>
      </w:r>
      <w:r w:rsidRPr="0099564C">
        <w:rPr>
          <w:rStyle w:val="CodeInline"/>
          <w:color w:val="auto"/>
        </w:rPr>
        <w:t xml:space="preserve"> ... }</w:t>
      </w:r>
    </w:p>
    <w:p w14:paraId="720BE3D8"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try</w:t>
      </w:r>
      <w:proofErr w:type="gramEnd"/>
      <w:r w:rsidRPr="0099564C">
        <w:rPr>
          <w:rStyle w:val="CodeInline"/>
          <w:color w:val="auto"/>
        </w:rPr>
        <w:t xml:space="preserve"> ... }</w:t>
      </w:r>
    </w:p>
    <w:p w14:paraId="4D30D5F8"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return</w:t>
      </w:r>
      <w:proofErr w:type="gramEnd"/>
      <w:r w:rsidRPr="0099564C">
        <w:rPr>
          <w:rStyle w:val="CodeInline"/>
          <w:color w:val="auto"/>
        </w:rPr>
        <w:t xml:space="preserve"> ... }</w:t>
      </w:r>
    </w:p>
    <w:p w14:paraId="658D78B6"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w:t>
      </w:r>
      <w:proofErr w:type="gramStart"/>
      <w:r w:rsidRPr="0099564C">
        <w:rPr>
          <w:rStyle w:val="CodeInline"/>
          <w:color w:val="auto"/>
        </w:rPr>
        <w:t xml:space="preserve">{ </w:t>
      </w:r>
      <w:r w:rsidRPr="0099564C">
        <w:rPr>
          <w:rStyle w:val="CodeInline"/>
          <w:b/>
          <w:color w:val="auto"/>
        </w:rPr>
        <w:t>return</w:t>
      </w:r>
      <w:proofErr w:type="gramEnd"/>
      <w:r w:rsidRPr="0099564C">
        <w:rPr>
          <w:rStyle w:val="CodeInline"/>
          <w:b/>
          <w:color w:val="auto"/>
        </w:rPr>
        <w:t>!</w:t>
      </w:r>
      <w:r w:rsidRPr="0099564C">
        <w:rPr>
          <w:rStyle w:val="CodeInline"/>
          <w:color w:val="auto"/>
        </w:rPr>
        <w:t xml:space="preserve"> ... }</w:t>
      </w:r>
    </w:p>
    <w:p w14:paraId="7F5CD45A" w14:textId="77777777" w:rsidR="007372F9" w:rsidRPr="0099564C" w:rsidRDefault="007372F9" w:rsidP="003743A9">
      <w:pPr>
        <w:pStyle w:val="AppHeading3"/>
        <w:rPr>
          <w:rFonts w:hint="eastAsia"/>
          <w:color w:val="auto"/>
        </w:rPr>
      </w:pPr>
      <w:bookmarkStart w:id="7065" w:name="_Toc267667822"/>
      <w:bookmarkStart w:id="7066" w:name="_Toc267667810"/>
      <w:r w:rsidRPr="0099564C">
        <w:rPr>
          <w:color w:val="auto"/>
        </w:rPr>
        <w:t>Sequence Expressions</w:t>
      </w:r>
    </w:p>
    <w:p w14:paraId="274B72AA" w14:textId="77777777" w:rsidR="00356B0A" w:rsidRDefault="00356B0A" w:rsidP="007372F9">
      <w:pPr>
        <w:pStyle w:val="SummaryGrammar"/>
        <w:rPr>
          <w:rStyle w:val="CodeInline"/>
          <w:color w:val="auto"/>
        </w:rPr>
      </w:pPr>
    </w:p>
    <w:p w14:paraId="147AA1E0"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w:t>
      </w:r>
      <w:proofErr w:type="gramStart"/>
      <w:r w:rsidRPr="0099564C">
        <w:rPr>
          <w:color w:val="auto"/>
        </w:rPr>
        <w:t xml:space="preserve">{ </w:t>
      </w:r>
      <w:r w:rsidRPr="0099564C">
        <w:rPr>
          <w:rStyle w:val="CodeInline"/>
          <w:bCs w:val="0"/>
          <w:i/>
          <w:iCs/>
          <w:color w:val="auto"/>
        </w:rPr>
        <w:t>comp</w:t>
      </w:r>
      <w:proofErr w:type="gramEnd"/>
      <w:r w:rsidRPr="0099564C">
        <w:rPr>
          <w:rStyle w:val="CodeInline"/>
          <w:bCs w:val="0"/>
          <w:i/>
          <w:iCs/>
          <w:color w:val="auto"/>
        </w:rPr>
        <w:t>-expr</w:t>
      </w:r>
      <w:r w:rsidRPr="0099564C">
        <w:rPr>
          <w:color w:val="auto"/>
        </w:rPr>
        <w:t xml:space="preserve"> }</w:t>
      </w:r>
    </w:p>
    <w:p w14:paraId="3FA0D81B"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w:t>
      </w:r>
      <w:proofErr w:type="gramStart"/>
      <w:r w:rsidRPr="0099564C">
        <w:rPr>
          <w:color w:val="auto"/>
        </w:rPr>
        <w:t xml:space="preserve">{ </w:t>
      </w:r>
      <w:r w:rsidRPr="0099564C">
        <w:rPr>
          <w:rStyle w:val="CodeInline"/>
          <w:bCs w:val="0"/>
          <w:i/>
          <w:iCs/>
          <w:color w:val="auto"/>
        </w:rPr>
        <w:t>short</w:t>
      </w:r>
      <w:proofErr w:type="gramEnd"/>
      <w:r w:rsidRPr="0099564C">
        <w:rPr>
          <w:rStyle w:val="CodeInline"/>
          <w:bCs w:val="0"/>
          <w:i/>
          <w:iCs/>
          <w:color w:val="auto"/>
        </w:rPr>
        <w:t>-comp-expr</w:t>
      </w:r>
      <w:r w:rsidRPr="0099564C">
        <w:rPr>
          <w:color w:val="auto"/>
        </w:rPr>
        <w:t xml:space="preserve"> }</w:t>
      </w:r>
    </w:p>
    <w:p w14:paraId="188F5376" w14:textId="77777777" w:rsidR="007372F9" w:rsidRPr="0099564C" w:rsidRDefault="007372F9" w:rsidP="003743A9">
      <w:pPr>
        <w:pStyle w:val="AppHeading3"/>
        <w:rPr>
          <w:rFonts w:hint="eastAsia"/>
          <w:color w:val="auto"/>
        </w:rPr>
      </w:pPr>
      <w:r w:rsidRPr="0099564C">
        <w:rPr>
          <w:color w:val="auto"/>
        </w:rPr>
        <w:t>Range Expressions</w:t>
      </w:r>
      <w:bookmarkEnd w:id="7065"/>
    </w:p>
    <w:p w14:paraId="4D818C90" w14:textId="77777777" w:rsidR="00356B0A" w:rsidRDefault="00356B0A" w:rsidP="007372F9">
      <w:pPr>
        <w:pStyle w:val="SummaryGrammar"/>
        <w:rPr>
          <w:rStyle w:val="CodeInline"/>
          <w:b/>
          <w:color w:val="auto"/>
          <w:lang w:val="de-DE"/>
        </w:rPr>
      </w:pPr>
    </w:p>
    <w:p w14:paraId="7DFA6113"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14:paraId="096B2445"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6"/>
    <w:p w14:paraId="6E5B2309" w14:textId="77777777" w:rsidR="007372F9" w:rsidRPr="0099564C" w:rsidRDefault="007372F9" w:rsidP="00D957B1">
      <w:pPr>
        <w:pStyle w:val="AppHeading3"/>
        <w:rPr>
          <w:rFonts w:hint="eastAsia"/>
          <w:color w:val="auto"/>
        </w:rPr>
      </w:pPr>
      <w:r w:rsidRPr="0099564C">
        <w:rPr>
          <w:color w:val="auto"/>
        </w:rPr>
        <w:t>Copy and Update Record Expression</w:t>
      </w:r>
    </w:p>
    <w:p w14:paraId="395C0469" w14:textId="77777777" w:rsidR="00356B0A" w:rsidRDefault="00356B0A" w:rsidP="007372F9">
      <w:pPr>
        <w:pStyle w:val="SummaryGrammar"/>
        <w:rPr>
          <w:rStyle w:val="CodeInline"/>
          <w:color w:val="auto"/>
        </w:rPr>
      </w:pPr>
    </w:p>
    <w:p w14:paraId="1A21F89A" w14:textId="77777777" w:rsidR="007372F9" w:rsidRPr="0099564C" w:rsidRDefault="007372F9" w:rsidP="007372F9">
      <w:pPr>
        <w:pStyle w:val="SummaryGrammar"/>
        <w:rPr>
          <w:rStyle w:val="CodeInline"/>
          <w:color w:val="auto"/>
        </w:rPr>
      </w:pPr>
      <w:proofErr w:type="gramStart"/>
      <w:r w:rsidRPr="0099564C">
        <w:rPr>
          <w:rStyle w:val="CodeInline"/>
          <w:color w:val="auto"/>
        </w:rPr>
        <w:t xml:space="preserve">{ </w:t>
      </w:r>
      <w:r w:rsidRPr="0099564C">
        <w:rPr>
          <w:rStyle w:val="CodeInline"/>
          <w:i/>
          <w:color w:val="auto"/>
        </w:rPr>
        <w:t>expr</w:t>
      </w:r>
      <w:proofErr w:type="gramEnd"/>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w:t>
      </w:r>
      <w:proofErr w:type="spellStart"/>
      <w:r w:rsidRPr="0099564C">
        <w:rPr>
          <w:rStyle w:val="CodeInline"/>
          <w:i/>
          <w:color w:val="auto"/>
        </w:rPr>
        <w:t>label</w:t>
      </w:r>
      <w:r w:rsidRPr="0099564C">
        <w:rPr>
          <w:rStyle w:val="CodeInline"/>
          <w:i/>
          <w:color w:val="auto"/>
          <w:vertAlign w:val="subscript"/>
        </w:rPr>
        <w:t>n</w:t>
      </w:r>
      <w:proofErr w:type="spellEnd"/>
      <w:r w:rsidRPr="0099564C">
        <w:rPr>
          <w:rStyle w:val="CodeInline"/>
          <w:color w:val="auto"/>
        </w:rPr>
        <w:t xml:space="preserve"> = </w:t>
      </w:r>
      <w:proofErr w:type="spellStart"/>
      <w:r w:rsidRPr="0099564C">
        <w:rPr>
          <w:rStyle w:val="CodeInline"/>
          <w:i/>
          <w:color w:val="auto"/>
        </w:rPr>
        <w:t>expr</w:t>
      </w:r>
      <w:r w:rsidRPr="0099564C">
        <w:rPr>
          <w:rStyle w:val="CodeInline"/>
          <w:i/>
          <w:color w:val="auto"/>
          <w:vertAlign w:val="subscript"/>
        </w:rPr>
        <w:t>n</w:t>
      </w:r>
      <w:proofErr w:type="spellEnd"/>
      <w:r w:rsidRPr="0099564C">
        <w:rPr>
          <w:color w:val="auto"/>
        </w:rPr>
        <w:t xml:space="preserve"> </w:t>
      </w:r>
      <w:r w:rsidRPr="0099564C">
        <w:rPr>
          <w:rStyle w:val="CodeInline"/>
          <w:color w:val="auto"/>
        </w:rPr>
        <w:t>}</w:t>
      </w:r>
    </w:p>
    <w:p w14:paraId="244AF839" w14:textId="77777777" w:rsidR="007372F9" w:rsidRPr="0099564C" w:rsidRDefault="009B460B" w:rsidP="003743A9">
      <w:pPr>
        <w:pStyle w:val="AppHeading3"/>
        <w:rPr>
          <w:rFonts w:hint="eastAsia"/>
          <w:color w:val="auto"/>
        </w:rPr>
      </w:pPr>
      <w:bookmarkStart w:id="7067" w:name="_Toc267667831"/>
      <w:r w:rsidRPr="0099564C">
        <w:rPr>
          <w:color w:val="auto"/>
        </w:rPr>
        <w:t>Dynamic</w:t>
      </w:r>
      <w:r w:rsidR="007372F9" w:rsidRPr="0099564C">
        <w:rPr>
          <w:color w:val="auto"/>
        </w:rPr>
        <w:t xml:space="preserve"> Operator Expressions</w:t>
      </w:r>
      <w:bookmarkEnd w:id="7067"/>
    </w:p>
    <w:p w14:paraId="6B217919" w14:textId="77777777" w:rsidR="00356B0A" w:rsidRDefault="00356B0A" w:rsidP="007372F9">
      <w:pPr>
        <w:pStyle w:val="SummaryGrammar"/>
        <w:rPr>
          <w:rStyle w:val="CodeInline"/>
          <w:i/>
          <w:color w:val="auto"/>
        </w:rPr>
      </w:pPr>
    </w:p>
    <w:p w14:paraId="7E2F9E7A" w14:textId="77777777" w:rsidR="007372F9" w:rsidRPr="0099564C" w:rsidRDefault="007372F9" w:rsidP="007372F9">
      <w:pPr>
        <w:pStyle w:val="SummaryGrammar"/>
        <w:rPr>
          <w:rStyle w:val="CodeInline"/>
          <w:color w:val="auto"/>
        </w:rPr>
      </w:pPr>
      <w:proofErr w:type="gramStart"/>
      <w:r w:rsidRPr="0099564C">
        <w:rPr>
          <w:rStyle w:val="CodeInline"/>
          <w:i/>
          <w:color w:val="auto"/>
        </w:rPr>
        <w:t>expr</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14:paraId="03DFABD4" w14:textId="77777777" w:rsidR="007372F9" w:rsidRPr="0099564C" w:rsidRDefault="007372F9" w:rsidP="007372F9">
      <w:pPr>
        <w:pStyle w:val="SummaryGrammar"/>
        <w:rPr>
          <w:rStyle w:val="CodeInline"/>
          <w:color w:val="auto"/>
        </w:rPr>
      </w:pPr>
      <w:r w:rsidRPr="0099564C">
        <w:rPr>
          <w:rStyle w:val="CodeInline"/>
          <w:i/>
          <w:color w:val="auto"/>
        </w:rPr>
        <w:t>expr</w:t>
      </w:r>
      <w:proofErr w:type="gramStart"/>
      <w:r w:rsidRPr="0099564C">
        <w:rPr>
          <w:rStyle w:val="CodeInline"/>
          <w:i/>
          <w:color w:val="auto"/>
        </w:rPr>
        <w:t>1</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14:paraId="36CFA115" w14:textId="77777777" w:rsidR="007372F9" w:rsidRPr="0099564C" w:rsidRDefault="007372F9" w:rsidP="007372F9">
      <w:pPr>
        <w:pStyle w:val="SummaryGrammar"/>
        <w:rPr>
          <w:rStyle w:val="CodeInline"/>
          <w:color w:val="auto"/>
        </w:rPr>
      </w:pPr>
      <w:r w:rsidRPr="0099564C">
        <w:rPr>
          <w:rStyle w:val="CodeInline"/>
          <w:i/>
          <w:color w:val="auto"/>
        </w:rPr>
        <w:t>expr</w:t>
      </w:r>
      <w:proofErr w:type="gramStart"/>
      <w:r w:rsidRPr="0099564C">
        <w:rPr>
          <w:rStyle w:val="CodeInline"/>
          <w:i/>
          <w:color w:val="auto"/>
        </w:rPr>
        <w:t>1</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14:paraId="56637DE4" w14:textId="77777777" w:rsidR="007372F9" w:rsidRPr="0099564C" w:rsidRDefault="007372F9" w:rsidP="007372F9">
      <w:pPr>
        <w:pStyle w:val="SummaryGrammar"/>
        <w:rPr>
          <w:rStyle w:val="CodeInline"/>
          <w:color w:val="auto"/>
        </w:rPr>
      </w:pPr>
      <w:r w:rsidRPr="0099564C">
        <w:rPr>
          <w:rStyle w:val="CodeInline"/>
          <w:i/>
          <w:color w:val="auto"/>
        </w:rPr>
        <w:t>expr</w:t>
      </w:r>
      <w:proofErr w:type="gramStart"/>
      <w:r w:rsidRPr="0099564C">
        <w:rPr>
          <w:rStyle w:val="CodeInline"/>
          <w:i/>
          <w:color w:val="auto"/>
        </w:rPr>
        <w:t>1</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w:t>
      </w:r>
      <w:proofErr w:type="gramStart"/>
      <w:r w:rsidRPr="0099564C">
        <w:rPr>
          <w:rStyle w:val="CodeInline"/>
          <w:i/>
          <w:color w:val="auto"/>
        </w:rPr>
        <w:t>3</w:t>
      </w:r>
      <w:r w:rsidRPr="0099564C">
        <w:rPr>
          <w:rStyle w:val="CodeInline"/>
          <w:color w:val="auto"/>
        </w:rPr>
        <w:t xml:space="preserve">  </w:t>
      </w:r>
      <w:r w:rsidRPr="0099564C">
        <w:rPr>
          <w:rStyle w:val="CodeInline"/>
          <w:color w:val="auto"/>
        </w:rPr>
        <w:tab/>
      </w:r>
      <w:proofErr w:type="gramEnd"/>
      <w:r w:rsidRPr="0099564C">
        <w:rPr>
          <w:rStyle w:val="CodeInline"/>
          <w:color w:val="auto"/>
        </w:rPr>
        <w:t xml:space="preserve">→ (?&lt;-) </w:t>
      </w:r>
      <w:r w:rsidRPr="0099564C">
        <w:rPr>
          <w:rStyle w:val="CodeInline"/>
          <w:i/>
          <w:color w:val="auto"/>
        </w:rPr>
        <w:t>expr1 expr2 expr3</w:t>
      </w:r>
    </w:p>
    <w:p w14:paraId="41E176CF" w14:textId="77777777"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14:paraId="0197BB05" w14:textId="77777777" w:rsidR="007372F9" w:rsidRPr="0099564C" w:rsidRDefault="007372F9" w:rsidP="003743A9">
      <w:pPr>
        <w:pStyle w:val="AppHeading3"/>
        <w:rPr>
          <w:rFonts w:hint="eastAsia"/>
          <w:color w:val="auto"/>
        </w:rPr>
      </w:pPr>
      <w:proofErr w:type="spellStart"/>
      <w:r w:rsidRPr="0099564C">
        <w:rPr>
          <w:color w:val="auto"/>
        </w:rPr>
        <w:t>AddressOf</w:t>
      </w:r>
      <w:proofErr w:type="spellEnd"/>
      <w:r w:rsidRPr="0099564C">
        <w:rPr>
          <w:color w:val="auto"/>
        </w:rPr>
        <w:t xml:space="preserve"> Operators</w:t>
      </w:r>
    </w:p>
    <w:p w14:paraId="34EE5DCC" w14:textId="77777777" w:rsidR="00356B0A" w:rsidRDefault="00356B0A" w:rsidP="007372F9">
      <w:pPr>
        <w:pStyle w:val="SummaryGrammar"/>
        <w:rPr>
          <w:rStyle w:val="CodeInline"/>
          <w:color w:val="auto"/>
        </w:rPr>
      </w:pPr>
    </w:p>
    <w:p w14:paraId="379130AE" w14:textId="77777777"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14:paraId="580552D2" w14:textId="77777777"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14:paraId="5F472F15" w14:textId="77777777" w:rsidR="007372F9" w:rsidRPr="0099564C" w:rsidRDefault="007372F9" w:rsidP="003743A9">
      <w:pPr>
        <w:pStyle w:val="AppHeading3"/>
        <w:rPr>
          <w:rFonts w:hint="eastAsia"/>
          <w:color w:val="auto"/>
        </w:rPr>
      </w:pPr>
      <w:bookmarkStart w:id="7068" w:name="_Toc267667833"/>
      <w:r w:rsidRPr="0099564C">
        <w:rPr>
          <w:color w:val="auto"/>
        </w:rPr>
        <w:t>Lookup Expressions</w:t>
      </w:r>
      <w:bookmarkEnd w:id="7068"/>
      <w:r w:rsidRPr="0099564C">
        <w:rPr>
          <w:color w:val="auto"/>
        </w:rPr>
        <w:t xml:space="preserve"> </w:t>
      </w:r>
    </w:p>
    <w:p w14:paraId="48E62EF1" w14:textId="77777777" w:rsidR="00356B0A" w:rsidRDefault="00356B0A" w:rsidP="007A1627">
      <w:pPr>
        <w:pStyle w:val="SummaryGrammar"/>
        <w:keepNext/>
        <w:rPr>
          <w:rStyle w:val="CodeInline"/>
          <w:i/>
          <w:color w:val="auto"/>
          <w:lang w:val="en-GB"/>
        </w:rPr>
      </w:pPr>
    </w:p>
    <w:p w14:paraId="41A3A61F" w14:textId="77777777" w:rsidR="007372F9" w:rsidRPr="00356B0A" w:rsidRDefault="007372F9" w:rsidP="007A1627">
      <w:pPr>
        <w:pStyle w:val="SummaryGrammar"/>
        <w:keepNext/>
        <w:rPr>
          <w:rStyle w:val="CodeInline"/>
          <w:color w:val="auto"/>
          <w:lang w:val="en-GB"/>
        </w:rPr>
      </w:pPr>
      <w:r w:rsidRPr="00356B0A">
        <w:rPr>
          <w:rStyle w:val="CodeInline"/>
          <w:i/>
          <w:color w:val="auto"/>
          <w:lang w:val="en-GB"/>
        </w:rPr>
        <w:t>e</w:t>
      </w:r>
      <w:proofErr w:type="gramStart"/>
      <w:r w:rsidRPr="00356B0A">
        <w:rPr>
          <w:rStyle w:val="CodeInline"/>
          <w:i/>
          <w:color w:val="auto"/>
          <w:lang w:val="en-GB"/>
        </w:rPr>
        <w:t>1</w:t>
      </w:r>
      <w:r w:rsidRPr="00356B0A">
        <w:rPr>
          <w:rStyle w:val="CodeInline"/>
          <w:color w:val="auto"/>
          <w:lang w:val="en-GB"/>
        </w:rPr>
        <w:t>.[</w:t>
      </w:r>
      <w:proofErr w:type="spellStart"/>
      <w:proofErr w:type="gramEnd"/>
      <w:r w:rsidRPr="00356B0A">
        <w:rPr>
          <w:rStyle w:val="CodeInline"/>
          <w:i/>
          <w:color w:val="auto"/>
          <w:lang w:val="en-GB"/>
        </w:rPr>
        <w:t>e</w:t>
      </w:r>
      <w:r w:rsidR="00356B0A">
        <w:rPr>
          <w:rStyle w:val="CodeInline"/>
          <w:i/>
          <w:color w:val="auto"/>
          <w:lang w:val="en-GB"/>
        </w:rPr>
        <w:t>args</w:t>
      </w:r>
      <w:proofErr w:type="spellEnd"/>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proofErr w:type="spellStart"/>
      <w:r w:rsidRPr="00356B0A">
        <w:rPr>
          <w:rStyle w:val="CodeInline"/>
          <w:i/>
          <w:color w:val="auto"/>
          <w:lang w:val="en-GB"/>
        </w:rPr>
        <w:t>e</w:t>
      </w:r>
      <w:r w:rsidR="00356B0A">
        <w:rPr>
          <w:rStyle w:val="CodeInline"/>
          <w:i/>
          <w:color w:val="auto"/>
          <w:lang w:val="en-GB"/>
        </w:rPr>
        <w:t>args</w:t>
      </w:r>
      <w:proofErr w:type="spellEnd"/>
      <w:r w:rsidRPr="00356B0A">
        <w:rPr>
          <w:rStyle w:val="CodeInline"/>
          <w:color w:val="auto"/>
          <w:lang w:val="en-GB"/>
        </w:rPr>
        <w:t xml:space="preserve">) </w:t>
      </w:r>
    </w:p>
    <w:p w14:paraId="3E28D38C" w14:textId="77777777"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14:paraId="3F4864FF" w14:textId="77777777"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14:paraId="57575AE2" w14:textId="77777777" w:rsidR="00356B0A" w:rsidRDefault="00356B0A" w:rsidP="00356B0A">
      <w:pPr>
        <w:pStyle w:val="CodeExplanation"/>
        <w:keepNext/>
        <w:ind w:left="0"/>
        <w:rPr>
          <w:rStyle w:val="CodeInline"/>
          <w:bCs w:val="0"/>
          <w:i/>
          <w:iCs/>
          <w:color w:val="auto"/>
        </w:rPr>
      </w:pPr>
    </w:p>
    <w:p w14:paraId="4D467E8C" w14:textId="77777777"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e</w:t>
      </w:r>
      <w:proofErr w:type="gramStart"/>
      <w:r w:rsidRPr="00356B0A">
        <w:rPr>
          <w:rStyle w:val="CodeInline"/>
          <w:bCs w:val="0"/>
          <w:i/>
          <w:iCs/>
          <w:color w:val="auto"/>
        </w:rPr>
        <w:t>1.[</w:t>
      </w:r>
      <w:proofErr w:type="gramEnd"/>
      <w:r w:rsidRPr="00356B0A">
        <w:rPr>
          <w:rStyle w:val="CodeInline"/>
          <w:bCs w:val="0"/>
          <w:i/>
          <w:iCs/>
          <w:color w:val="auto"/>
        </w:rPr>
        <w:t xml:space="preserve">sliceArg1, ,,, </w:t>
      </w:r>
      <w:proofErr w:type="spellStart"/>
      <w:r w:rsidRPr="00356B0A">
        <w:rPr>
          <w:rStyle w:val="CodeInline"/>
          <w:bCs w:val="0"/>
          <w:i/>
          <w:iCs/>
          <w:color w:val="auto"/>
        </w:rPr>
        <w:t>sliceArgN</w:t>
      </w:r>
      <w:proofErr w:type="spellEnd"/>
      <w:r w:rsidRPr="00356B0A">
        <w:rPr>
          <w:rStyle w:val="CodeInline"/>
          <w:bCs w:val="0"/>
          <w:i/>
          <w:iCs/>
          <w:color w:val="auto"/>
        </w:rPr>
        <w:t xml:space="preserve">] </w:t>
      </w:r>
      <w:r w:rsidRPr="00356B0A">
        <w:rPr>
          <w:rStyle w:val="CodeInline"/>
          <w:bCs w:val="0"/>
          <w:i/>
          <w:iCs/>
          <w:color w:val="auto"/>
        </w:rPr>
        <w:tab/>
      </w:r>
      <w:r w:rsidRPr="00356B0A">
        <w:rPr>
          <w:rStyle w:val="CodeInline"/>
          <w:bCs w:val="0"/>
          <w:i/>
          <w:iCs/>
          <w:color w:val="auto"/>
        </w:rPr>
        <w:tab/>
        <w:t>→ e1.GetSlice( args1,…,</w:t>
      </w:r>
      <w:proofErr w:type="spellStart"/>
      <w:r w:rsidRPr="00356B0A">
        <w:rPr>
          <w:rStyle w:val="CodeInline"/>
          <w:bCs w:val="0"/>
          <w:i/>
          <w:iCs/>
          <w:color w:val="auto"/>
        </w:rPr>
        <w:t>argsN</w:t>
      </w:r>
      <w:proofErr w:type="spellEnd"/>
      <w:r w:rsidRPr="00356B0A">
        <w:rPr>
          <w:rStyle w:val="CodeInline"/>
          <w:bCs w:val="0"/>
          <w:i/>
          <w:iCs/>
          <w:color w:val="auto"/>
        </w:rPr>
        <w:t>)</w:t>
      </w:r>
    </w:p>
    <w:p w14:paraId="247190A9" w14:textId="77777777" w:rsidR="00356B0A" w:rsidRPr="00356B0A" w:rsidRDefault="00356B0A" w:rsidP="00356B0A">
      <w:pPr>
        <w:pStyle w:val="CodeExplanation"/>
        <w:keepNext/>
        <w:ind w:left="0"/>
        <w:rPr>
          <w:rStyle w:val="CodeInlineItalic"/>
          <w:bCs/>
          <w:color w:val="auto"/>
        </w:rPr>
      </w:pPr>
      <w:r w:rsidRPr="00356B0A">
        <w:rPr>
          <w:rStyle w:val="CodeInline"/>
          <w:bCs w:val="0"/>
          <w:i/>
          <w:iCs/>
          <w:color w:val="auto"/>
        </w:rPr>
        <w:t>e</w:t>
      </w:r>
      <w:proofErr w:type="gramStart"/>
      <w:r w:rsidRPr="00356B0A">
        <w:rPr>
          <w:rStyle w:val="CodeInline"/>
          <w:bCs w:val="0"/>
          <w:i/>
          <w:iCs/>
          <w:color w:val="auto"/>
        </w:rPr>
        <w:t>1.[</w:t>
      </w:r>
      <w:proofErr w:type="gramEnd"/>
      <w:r w:rsidRPr="00356B0A">
        <w:rPr>
          <w:rStyle w:val="CodeInline"/>
          <w:bCs w:val="0"/>
          <w:i/>
          <w:iCs/>
          <w:color w:val="auto"/>
        </w:rPr>
        <w:t xml:space="preserve">sliceArg1, ,,, </w:t>
      </w:r>
      <w:proofErr w:type="spellStart"/>
      <w:r w:rsidRPr="00356B0A">
        <w:rPr>
          <w:rStyle w:val="CodeInline"/>
          <w:bCs w:val="0"/>
          <w:i/>
          <w:iCs/>
          <w:color w:val="auto"/>
        </w:rPr>
        <w:t>sliceArgN</w:t>
      </w:r>
      <w:proofErr w:type="spellEnd"/>
      <w:r w:rsidRPr="00356B0A">
        <w:rPr>
          <w:rStyle w:val="CodeInline"/>
          <w:bCs w:val="0"/>
          <w:i/>
          <w:iCs/>
          <w:color w:val="auto"/>
        </w:rPr>
        <w:t xml:space="preserve">] </w:t>
      </w:r>
      <w:r>
        <w:rPr>
          <w:rStyle w:val="CodeInline"/>
          <w:bCs w:val="0"/>
          <w:i/>
          <w:iCs/>
          <w:color w:val="auto"/>
        </w:rPr>
        <w:t xml:space="preserve">&lt;- expr </w:t>
      </w:r>
      <w:r w:rsidRPr="00356B0A">
        <w:rPr>
          <w:rStyle w:val="CodeInline"/>
          <w:bCs w:val="0"/>
          <w:i/>
          <w:iCs/>
          <w:color w:val="auto"/>
        </w:rPr>
        <w:t>→ e1.SetSlice( args1,…,</w:t>
      </w:r>
      <w:proofErr w:type="spellStart"/>
      <w:r w:rsidRPr="00356B0A">
        <w:rPr>
          <w:rStyle w:val="CodeInline"/>
          <w:bCs w:val="0"/>
          <w:i/>
          <w:iCs/>
          <w:color w:val="auto"/>
        </w:rPr>
        <w:t>argsN</w:t>
      </w:r>
      <w:proofErr w:type="spellEnd"/>
      <w:r w:rsidRPr="00356B0A">
        <w:rPr>
          <w:rStyle w:val="CodeInline"/>
          <w:bCs w:val="0"/>
          <w:i/>
          <w:iCs/>
          <w:color w:val="auto"/>
        </w:rPr>
        <w:t>, expr)</w:t>
      </w:r>
    </w:p>
    <w:p w14:paraId="33C76808" w14:textId="77777777" w:rsidR="00356B0A" w:rsidRDefault="00356B0A" w:rsidP="00356B0A">
      <w:r>
        <w:t xml:space="preserve">where each </w:t>
      </w:r>
      <w:proofErr w:type="spellStart"/>
      <w:r>
        <w:t>sliceArgN</w:t>
      </w:r>
      <w:proofErr w:type="spellEnd"/>
      <w:r>
        <w:t xml:space="preserve"> is a </w:t>
      </w:r>
      <w:r w:rsidRPr="00356B0A">
        <w:rPr>
          <w:i/>
        </w:rPr>
        <w:t>slice-range</w:t>
      </w:r>
      <w:r>
        <w:t xml:space="preserve"> and translated to </w:t>
      </w:r>
      <w:proofErr w:type="spellStart"/>
      <w:r>
        <w:t>argsN</w:t>
      </w:r>
      <w:proofErr w:type="spellEnd"/>
      <w:r>
        <w:t xml:space="preserve"> (giving one or two </w:t>
      </w:r>
      <w:proofErr w:type="spellStart"/>
      <w:r>
        <w:t>args</w:t>
      </w:r>
      <w:proofErr w:type="spellEnd"/>
      <w:r>
        <w:t>) as follows:</w:t>
      </w:r>
    </w:p>
    <w:p w14:paraId="03EEBD12" w14:textId="77777777"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e</w:t>
      </w:r>
      <w:proofErr w:type="gramStart"/>
      <w:r w:rsidRPr="00356B0A">
        <w:rPr>
          <w:rStyle w:val="CodeInline"/>
          <w:bCs w:val="0"/>
          <w:i/>
          <w:iCs/>
          <w:color w:val="auto"/>
        </w:rPr>
        <w:t>1..</w:t>
      </w:r>
      <w:proofErr w:type="gramEnd"/>
      <w:r w:rsidRPr="00356B0A">
        <w:rPr>
          <w:rStyle w:val="CodeInline"/>
          <w:bCs w:val="0"/>
          <w:i/>
          <w:iCs/>
          <w:color w:val="auto"/>
        </w:rPr>
        <w:t xml:space="preserve">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e</w:t>
      </w:r>
      <w:proofErr w:type="gramStart"/>
      <w:r w:rsidRPr="00356B0A">
        <w:rPr>
          <w:rStyle w:val="CodeInline"/>
          <w:bCs w:val="0"/>
          <w:i/>
          <w:iCs/>
          <w:color w:val="auto"/>
        </w:rPr>
        <w:t>1..</w:t>
      </w:r>
      <w:proofErr w:type="gramEnd"/>
      <w:r w:rsidRPr="00356B0A">
        <w:rPr>
          <w:rStyle w:val="CodeInline"/>
          <w:bCs w:val="0"/>
          <w:i/>
          <w:iCs/>
          <w:color w:val="auto"/>
        </w:rPr>
        <w:t xml:space="preserve">e2 </w:t>
      </w:r>
      <w:r w:rsidRPr="00356B0A">
        <w:rPr>
          <w:rStyle w:val="CodeInline"/>
          <w:bCs w:val="0"/>
          <w:i/>
          <w:iCs/>
          <w:color w:val="auto"/>
        </w:rPr>
        <w:tab/>
        <w:t xml:space="preserve">→ Some e1, Some e2 </w:t>
      </w:r>
      <w:r w:rsidRPr="00356B0A">
        <w:rPr>
          <w:rStyle w:val="CodeInline"/>
          <w:bCs w:val="0"/>
          <w:i/>
          <w:iCs/>
          <w:color w:val="auto"/>
        </w:rPr>
        <w:br/>
      </w:r>
      <w:proofErr w:type="spellStart"/>
      <w:r w:rsidRPr="00356B0A">
        <w:rPr>
          <w:rStyle w:val="CodeInline"/>
          <w:bCs w:val="0"/>
          <w:i/>
          <w:iCs/>
          <w:color w:val="auto"/>
        </w:rPr>
        <w:t>idx</w:t>
      </w:r>
      <w:proofErr w:type="spellEnd"/>
      <w:r w:rsidRPr="00356B0A">
        <w:rPr>
          <w:rStyle w:val="CodeInline"/>
          <w:bCs w:val="0"/>
          <w:i/>
          <w:iCs/>
          <w:color w:val="auto"/>
        </w:rPr>
        <w:t xml:space="preserve">    </w:t>
      </w:r>
      <w:r w:rsidRPr="00356B0A">
        <w:rPr>
          <w:rStyle w:val="CodeInline"/>
          <w:bCs w:val="0"/>
          <w:i/>
          <w:iCs/>
          <w:color w:val="auto"/>
        </w:rPr>
        <w:tab/>
        <w:t xml:space="preserve">→ </w:t>
      </w:r>
      <w:proofErr w:type="spellStart"/>
      <w:r w:rsidRPr="00356B0A">
        <w:rPr>
          <w:rStyle w:val="CodeInline"/>
          <w:bCs w:val="0"/>
          <w:i/>
          <w:iCs/>
          <w:color w:val="auto"/>
        </w:rPr>
        <w:t>idx</w:t>
      </w:r>
      <w:proofErr w:type="spellEnd"/>
    </w:p>
    <w:p w14:paraId="78D81DEC" w14:textId="77777777" w:rsidR="00356B0A" w:rsidRPr="0099564C" w:rsidRDefault="00356B0A" w:rsidP="007372F9">
      <w:pPr>
        <w:pStyle w:val="SummaryGrammar"/>
        <w:rPr>
          <w:color w:val="auto"/>
          <w:lang w:val="de-DE"/>
        </w:rPr>
      </w:pPr>
    </w:p>
    <w:p w14:paraId="1600E464" w14:textId="77777777" w:rsidR="007372F9" w:rsidRPr="0099564C" w:rsidRDefault="007372F9" w:rsidP="003743A9">
      <w:pPr>
        <w:pStyle w:val="AppHeading3"/>
        <w:rPr>
          <w:rFonts w:hint="eastAsia"/>
          <w:color w:val="auto"/>
        </w:rPr>
      </w:pPr>
      <w:bookmarkStart w:id="7069" w:name="_Toc267667841"/>
      <w:r w:rsidRPr="0099564C">
        <w:rPr>
          <w:color w:val="auto"/>
        </w:rPr>
        <w:t>Shortcut Operator Expressions</w:t>
      </w:r>
      <w:bookmarkEnd w:id="7069"/>
      <w:r w:rsidRPr="0099564C">
        <w:rPr>
          <w:color w:val="auto"/>
        </w:rPr>
        <w:t xml:space="preserve"> </w:t>
      </w:r>
    </w:p>
    <w:p w14:paraId="3B469B55" w14:textId="77777777" w:rsidR="00356B0A" w:rsidRDefault="00356B0A" w:rsidP="007372F9">
      <w:pPr>
        <w:pStyle w:val="SummaryGrammar"/>
        <w:rPr>
          <w:rStyle w:val="CodeInline"/>
          <w:i/>
          <w:color w:val="auto"/>
        </w:rPr>
      </w:pPr>
    </w:p>
    <w:p w14:paraId="1EC1DEE7"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14:paraId="0E91014A" w14:textId="77777777"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14:paraId="6BEB1E4A" w14:textId="77777777" w:rsidR="007372F9" w:rsidRPr="0099564C" w:rsidRDefault="007372F9" w:rsidP="003743A9">
      <w:pPr>
        <w:pStyle w:val="AppHeading3"/>
        <w:rPr>
          <w:rFonts w:hint="eastAsia"/>
          <w:color w:val="auto"/>
        </w:rPr>
      </w:pPr>
      <w:bookmarkStart w:id="7070" w:name="_Toc267667853"/>
      <w:r w:rsidRPr="0099564C">
        <w:rPr>
          <w:color w:val="auto"/>
        </w:rPr>
        <w:t>Deterministic Disposal Expressions</w:t>
      </w:r>
      <w:bookmarkEnd w:id="7070"/>
    </w:p>
    <w:p w14:paraId="35F5F5BE" w14:textId="77777777" w:rsidR="00356B0A" w:rsidRDefault="00356B0A" w:rsidP="007372F9">
      <w:pPr>
        <w:pStyle w:val="SummaryGrammar"/>
        <w:rPr>
          <w:rStyle w:val="CodeInline"/>
          <w:b/>
          <w:color w:val="auto"/>
        </w:rPr>
      </w:pPr>
    </w:p>
    <w:p w14:paraId="37E1536A" w14:textId="77777777"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14:paraId="5A49D7BB"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14:paraId="5DE6130C" w14:textId="77777777" w:rsidR="00356B0A" w:rsidRDefault="00356B0A" w:rsidP="007372F9">
      <w:pPr>
        <w:pStyle w:val="SummaryGrammar"/>
        <w:rPr>
          <w:rStyle w:val="CodeInline"/>
          <w:i/>
          <w:color w:val="auto"/>
        </w:rPr>
      </w:pPr>
    </w:p>
    <w:p w14:paraId="5E75A5B3" w14:textId="77777777" w:rsidR="007372F9" w:rsidRPr="0099564C" w:rsidRDefault="007372F9" w:rsidP="007372F9">
      <w:pPr>
        <w:pStyle w:val="SummaryGrammar"/>
        <w:rPr>
          <w:rStyle w:val="CodeInline"/>
          <w:color w:val="auto"/>
        </w:rPr>
      </w:pPr>
      <w:proofErr w:type="gramStart"/>
      <w:r w:rsidRPr="0099564C">
        <w:rPr>
          <w:rStyle w:val="CodeInline"/>
          <w:i/>
          <w:color w:val="auto"/>
        </w:rPr>
        <w:t>rul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pattern-</w:t>
      </w:r>
      <w:proofErr w:type="spellStart"/>
      <w:r w:rsidRPr="0099564C">
        <w:rPr>
          <w:rStyle w:val="CodeInline"/>
          <w:i/>
          <w:color w:val="auto"/>
        </w:rPr>
        <w:t>guard</w:t>
      </w:r>
      <w:r w:rsidRPr="0099564C">
        <w:rPr>
          <w:rStyle w:val="CodeInline"/>
          <w:i/>
          <w:color w:val="auto"/>
          <w:vertAlign w:val="subscript"/>
        </w:rPr>
        <w:t>opt</w:t>
      </w:r>
      <w:proofErr w:type="spellEnd"/>
      <w:r w:rsidRPr="0099564C">
        <w:rPr>
          <w:rStyle w:val="CodeInline"/>
          <w:color w:val="auto"/>
        </w:rPr>
        <w:t xml:space="preserve"> -&gt; </w:t>
      </w:r>
      <w:r w:rsidRPr="0099564C">
        <w:rPr>
          <w:rStyle w:val="CodeInline"/>
          <w:i/>
          <w:color w:val="auto"/>
        </w:rPr>
        <w:t>expr</w:t>
      </w:r>
    </w:p>
    <w:p w14:paraId="6262A4E8" w14:textId="77777777" w:rsidR="007372F9" w:rsidRPr="0099564C" w:rsidRDefault="007372F9" w:rsidP="007372F9">
      <w:pPr>
        <w:pStyle w:val="SummaryGrammar"/>
        <w:rPr>
          <w:rStyle w:val="CodeInline"/>
          <w:color w:val="auto"/>
        </w:rPr>
      </w:pPr>
    </w:p>
    <w:p w14:paraId="7D5D5329" w14:textId="77777777" w:rsidR="007372F9" w:rsidRPr="0099564C" w:rsidRDefault="007372F9" w:rsidP="007372F9">
      <w:pPr>
        <w:pStyle w:val="SummaryGrammar"/>
        <w:rPr>
          <w:rStyle w:val="CodeInline"/>
          <w:i/>
          <w:color w:val="auto"/>
        </w:rPr>
      </w:pPr>
      <w:r w:rsidRPr="0099564C">
        <w:rPr>
          <w:rStyle w:val="CodeInline"/>
          <w:i/>
          <w:color w:val="auto"/>
        </w:rPr>
        <w:t>pattern-</w:t>
      </w:r>
      <w:proofErr w:type="gramStart"/>
      <w:r w:rsidRPr="0099564C">
        <w:rPr>
          <w:rStyle w:val="CodeInline"/>
          <w:i/>
          <w:color w:val="auto"/>
        </w:rPr>
        <w:t xml:space="preserve">guard </w:t>
      </w:r>
      <w:r w:rsidRPr="0099564C">
        <w:rPr>
          <w:rStyle w:val="CodeInline"/>
          <w:color w:val="auto"/>
        </w:rPr>
        <w:t>:</w:t>
      </w:r>
      <w:proofErr w:type="gramEnd"/>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14:paraId="004C47E8" w14:textId="77777777" w:rsidR="007372F9" w:rsidRPr="0099564C" w:rsidRDefault="007372F9" w:rsidP="007372F9">
      <w:pPr>
        <w:pStyle w:val="SummaryGrammar"/>
        <w:rPr>
          <w:rStyle w:val="CodeInline"/>
          <w:i/>
          <w:color w:val="auto"/>
        </w:rPr>
      </w:pPr>
    </w:p>
    <w:p w14:paraId="096F3413" w14:textId="77777777" w:rsidR="007372F9" w:rsidRPr="0099564C" w:rsidRDefault="007372F9" w:rsidP="007372F9">
      <w:pPr>
        <w:pStyle w:val="SummaryGrammar"/>
        <w:rPr>
          <w:rStyle w:val="CodeInline"/>
          <w:color w:val="auto"/>
        </w:rPr>
      </w:pP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w:t>
      </w:r>
    </w:p>
    <w:p w14:paraId="0A2D77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D4E2D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w:t>
      </w:r>
      <w:proofErr w:type="spellStart"/>
      <w:r w:rsidRPr="0099564C">
        <w:rPr>
          <w:rStyle w:val="CodeInline"/>
          <w:i/>
          <w:color w:val="auto"/>
        </w:rPr>
        <w:t>param</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pat</w:t>
      </w:r>
      <w:r w:rsidRPr="0099564C">
        <w:rPr>
          <w:rStyle w:val="CodeInline"/>
          <w:i/>
          <w:color w:val="auto"/>
          <w:vertAlign w:val="subscript"/>
        </w:rPr>
        <w:t>opt</w:t>
      </w:r>
      <w:proofErr w:type="spellEnd"/>
    </w:p>
    <w:p w14:paraId="0B213CD6"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1527968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2AC69DD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20A27A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14:paraId="144FE20D"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pat</w:t>
      </w:r>
    </w:p>
    <w:p w14:paraId="579FD2EE"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w:t>
      </w:r>
    </w:p>
    <w:p w14:paraId="296BD5DF"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pat</w:t>
      </w:r>
      <w:r w:rsidRPr="0099564C">
        <w:rPr>
          <w:rStyle w:val="CodeInline"/>
          <w:color w:val="auto"/>
        </w:rPr>
        <w:t>,...</w:t>
      </w:r>
      <w:proofErr w:type="gramEnd"/>
      <w:r w:rsidRPr="0099564C">
        <w:rPr>
          <w:rStyle w:val="CodeInline"/>
          <w:color w:val="auto"/>
        </w:rPr>
        <w:t>,</w:t>
      </w:r>
      <w:r w:rsidRPr="0099564C">
        <w:rPr>
          <w:rStyle w:val="CodeInline"/>
          <w:i/>
          <w:color w:val="auto"/>
        </w:rPr>
        <w:t>pat</w:t>
      </w:r>
    </w:p>
    <w:p w14:paraId="28F8849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14:paraId="610327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14:paraId="51070F9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14:paraId="16EDAED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14:paraId="3758E3D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w:t>
      </w:r>
      <w:proofErr w:type="gramEnd"/>
      <w:r w:rsidRPr="0099564C">
        <w:rPr>
          <w:rStyle w:val="CodeInline"/>
          <w:color w:val="auto"/>
        </w:rPr>
        <w:t xml:space="preserve"> </w:t>
      </w:r>
      <w:r w:rsidRPr="0099564C">
        <w:rPr>
          <w:rStyle w:val="CodeInline"/>
          <w:i/>
          <w:color w:val="auto"/>
        </w:rPr>
        <w:t>atomic-type</w:t>
      </w:r>
    </w:p>
    <w:p w14:paraId="68298D5D"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w:t>
      </w:r>
      <w:proofErr w:type="gramEnd"/>
      <w:r w:rsidRPr="0099564C">
        <w:rPr>
          <w:rStyle w:val="CodeInline"/>
          <w:color w:val="auto"/>
        </w:rPr>
        <w:t xml:space="preserve">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14:paraId="1D2115F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14:paraId="1954246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14:paraId="4C06744A" w14:textId="77777777" w:rsidR="007372F9" w:rsidRPr="0099564C" w:rsidRDefault="007372F9" w:rsidP="007372F9">
      <w:pPr>
        <w:pStyle w:val="SummaryGrammar"/>
        <w:rPr>
          <w:rStyle w:val="CodeInline"/>
          <w:color w:val="auto"/>
        </w:rPr>
      </w:pPr>
    </w:p>
    <w:p w14:paraId="2EA81D0A" w14:textId="77777777" w:rsidR="007372F9" w:rsidRPr="0099564C" w:rsidRDefault="007372F9" w:rsidP="007372F9">
      <w:pPr>
        <w:pStyle w:val="SummaryGrammar"/>
        <w:keepNext/>
        <w:rPr>
          <w:rStyle w:val="CodeInline"/>
          <w:i/>
          <w:color w:val="auto"/>
        </w:rPr>
      </w:pPr>
      <w:r w:rsidRPr="0099564C">
        <w:rPr>
          <w:rStyle w:val="CodeInline"/>
          <w:i/>
          <w:color w:val="auto"/>
        </w:rPr>
        <w:t>list-</w:t>
      </w:r>
      <w:proofErr w:type="gramStart"/>
      <w:r w:rsidRPr="0099564C">
        <w:rPr>
          <w:rStyle w:val="CodeInline"/>
          <w:i/>
          <w:color w:val="auto"/>
        </w:rPr>
        <w:t xml:space="preserve">pat </w:t>
      </w:r>
      <w:r w:rsidRPr="0099564C">
        <w:rPr>
          <w:rStyle w:val="CodeInline"/>
          <w:color w:val="auto"/>
        </w:rPr>
        <w:t>:</w:t>
      </w:r>
      <w:proofErr w:type="gramEnd"/>
      <w:r w:rsidRPr="0099564C">
        <w:rPr>
          <w:rStyle w:val="CodeInline"/>
          <w:i/>
          <w:color w:val="auto"/>
        </w:rPr>
        <w:t xml:space="preserve"> </w:t>
      </w:r>
    </w:p>
    <w:p w14:paraId="026EE087"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14:paraId="72A850FD"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 ; </w:t>
      </w:r>
      <w:r w:rsidRPr="0099564C">
        <w:rPr>
          <w:rStyle w:val="CodeInline"/>
          <w:i/>
          <w:color w:val="auto"/>
        </w:rPr>
        <w:t xml:space="preserve">pat </w:t>
      </w:r>
      <w:r w:rsidRPr="0099564C">
        <w:rPr>
          <w:rStyle w:val="CodeInline"/>
          <w:color w:val="auto"/>
        </w:rPr>
        <w:t>]</w:t>
      </w:r>
    </w:p>
    <w:p w14:paraId="3E37F1B9" w14:textId="77777777" w:rsidR="007372F9" w:rsidRPr="0099564C" w:rsidRDefault="007372F9" w:rsidP="007372F9">
      <w:pPr>
        <w:pStyle w:val="SummaryGrammar"/>
        <w:rPr>
          <w:rStyle w:val="CodeInline"/>
          <w:i/>
          <w:color w:val="auto"/>
        </w:rPr>
      </w:pPr>
    </w:p>
    <w:p w14:paraId="034121B3" w14:textId="77777777" w:rsidR="007372F9" w:rsidRPr="0099564C" w:rsidRDefault="007372F9" w:rsidP="007372F9">
      <w:pPr>
        <w:pStyle w:val="SummaryGrammar"/>
        <w:rPr>
          <w:rStyle w:val="CodeInline"/>
          <w:i/>
          <w:color w:val="auto"/>
        </w:rPr>
      </w:pPr>
      <w:r w:rsidRPr="0099564C">
        <w:rPr>
          <w:rStyle w:val="CodeInline"/>
          <w:i/>
          <w:color w:val="auto"/>
        </w:rPr>
        <w:t>array-</w:t>
      </w:r>
      <w:proofErr w:type="gramStart"/>
      <w:r w:rsidRPr="0099564C">
        <w:rPr>
          <w:rStyle w:val="CodeInline"/>
          <w:i/>
          <w:color w:val="auto"/>
        </w:rPr>
        <w:t xml:space="preserve">pat </w:t>
      </w:r>
      <w:r w:rsidRPr="0099564C">
        <w:rPr>
          <w:rStyle w:val="CodeInline"/>
          <w:color w:val="auto"/>
        </w:rPr>
        <w:t>:</w:t>
      </w:r>
      <w:proofErr w:type="gramEnd"/>
      <w:r w:rsidRPr="0099564C">
        <w:rPr>
          <w:rStyle w:val="CodeInline"/>
          <w:i/>
          <w:color w:val="auto"/>
        </w:rPr>
        <w:t xml:space="preserve"> </w:t>
      </w:r>
    </w:p>
    <w:p w14:paraId="74B67B2F"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14:paraId="17A0ABE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 ; </w:t>
      </w:r>
      <w:r w:rsidRPr="0099564C">
        <w:rPr>
          <w:rStyle w:val="CodeInline"/>
          <w:i/>
          <w:color w:val="auto"/>
        </w:rPr>
        <w:t xml:space="preserve">pat </w:t>
      </w:r>
      <w:r w:rsidRPr="0099564C">
        <w:rPr>
          <w:rStyle w:val="CodeInline"/>
          <w:color w:val="auto"/>
        </w:rPr>
        <w:t>|]</w:t>
      </w:r>
    </w:p>
    <w:p w14:paraId="09EF374D" w14:textId="77777777" w:rsidR="007372F9" w:rsidRPr="0099564C" w:rsidRDefault="007372F9" w:rsidP="007372F9">
      <w:pPr>
        <w:pStyle w:val="SummaryGrammar"/>
        <w:rPr>
          <w:rStyle w:val="CodeInline"/>
          <w:i/>
          <w:color w:val="auto"/>
        </w:rPr>
      </w:pPr>
    </w:p>
    <w:p w14:paraId="392946E9" w14:textId="77777777" w:rsidR="007372F9" w:rsidRPr="0099564C" w:rsidRDefault="007372F9" w:rsidP="007372F9">
      <w:pPr>
        <w:pStyle w:val="SummaryGrammar"/>
        <w:rPr>
          <w:rStyle w:val="CodeInline"/>
          <w:color w:val="auto"/>
        </w:rPr>
      </w:pPr>
      <w:r w:rsidRPr="0099564C">
        <w:rPr>
          <w:rStyle w:val="CodeInline"/>
          <w:i/>
          <w:color w:val="auto"/>
        </w:rPr>
        <w:t>record-</w:t>
      </w:r>
      <w:proofErr w:type="gramStart"/>
      <w:r w:rsidRPr="0099564C">
        <w:rPr>
          <w:rStyle w:val="CodeInline"/>
          <w:i/>
          <w:color w:val="auto"/>
        </w:rPr>
        <w:t xml:space="preserve">pat </w:t>
      </w:r>
      <w:r w:rsidRPr="0099564C">
        <w:rPr>
          <w:rStyle w:val="CodeInline"/>
          <w:color w:val="auto"/>
        </w:rPr>
        <w:t>:</w:t>
      </w:r>
      <w:proofErr w:type="gramEnd"/>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14:paraId="7F922C7C" w14:textId="77777777" w:rsidR="007372F9" w:rsidRPr="0099564C" w:rsidRDefault="007372F9" w:rsidP="007372F9">
      <w:pPr>
        <w:pStyle w:val="SummaryGrammar"/>
        <w:rPr>
          <w:rStyle w:val="CodeInline"/>
          <w:i/>
          <w:color w:val="auto"/>
        </w:rPr>
      </w:pPr>
    </w:p>
    <w:p w14:paraId="25C19B11" w14:textId="77777777" w:rsidR="007372F9" w:rsidRPr="0099564C" w:rsidRDefault="007372F9" w:rsidP="007372F9">
      <w:pPr>
        <w:pStyle w:val="SummaryGrammar"/>
        <w:rPr>
          <w:rStyle w:val="CodeInline"/>
          <w:i/>
          <w:color w:val="auto"/>
        </w:rPr>
      </w:pPr>
      <w:r w:rsidRPr="0099564C">
        <w:rPr>
          <w:rStyle w:val="CodeInline"/>
          <w:i/>
          <w:color w:val="auto"/>
        </w:rPr>
        <w:t>atomic-</w:t>
      </w:r>
      <w:proofErr w:type="gramStart"/>
      <w:r w:rsidRPr="0099564C">
        <w:rPr>
          <w:rStyle w:val="CodeInline"/>
          <w:i/>
          <w:color w:val="auto"/>
        </w:rPr>
        <w:t>pat :</w:t>
      </w:r>
      <w:proofErr w:type="gramEnd"/>
    </w:p>
    <w:p w14:paraId="0F66A5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14:paraId="6FD9C78A" w14:textId="77777777"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proofErr w:type="gramStart"/>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w:t>
      </w:r>
      <w:proofErr w:type="gramEnd"/>
      <w:r w:rsidR="001A01F5" w:rsidRPr="0099564C">
        <w:rPr>
          <w:rStyle w:val="CodeInlineItalic"/>
          <w:color w:val="auto"/>
        </w:rPr>
        <w:t>-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14:paraId="10C8F032"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001A01F5" w:rsidRPr="0099564C">
        <w:rPr>
          <w:rStyle w:val="CodeInline"/>
          <w:color w:val="auto"/>
        </w:rPr>
        <w:t>:?</w:t>
      </w:r>
      <w:proofErr w:type="gramEnd"/>
      <w:r w:rsidR="001A01F5" w:rsidRPr="0099564C">
        <w:rPr>
          <w:rStyle w:val="CodeInline"/>
          <w:color w:val="auto"/>
        </w:rPr>
        <w:t xml:space="preserve"> </w:t>
      </w:r>
      <w:r w:rsidR="001A01F5" w:rsidRPr="0099564C">
        <w:rPr>
          <w:rStyle w:val="CodeInlineItalic"/>
          <w:color w:val="auto"/>
        </w:rPr>
        <w:t xml:space="preserve">atomic-type  </w:t>
      </w:r>
    </w:p>
    <w:p w14:paraId="07B379C5"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proofErr w:type="gramStart"/>
      <w:r w:rsidR="001A01F5" w:rsidRPr="00F1188C">
        <w:rPr>
          <w:rStyle w:val="CodeInline"/>
          <w:b/>
          <w:color w:val="auto"/>
        </w:rPr>
        <w:t>null</w:t>
      </w:r>
      <w:r w:rsidR="001A01F5" w:rsidRPr="0099564C">
        <w:rPr>
          <w:rStyle w:val="CodeInline"/>
          <w:color w:val="auto"/>
        </w:rPr>
        <w:t xml:space="preserve">  _</w:t>
      </w:r>
      <w:proofErr w:type="gramEnd"/>
      <w:r w:rsidR="001A01F5" w:rsidRPr="0099564C">
        <w:rPr>
          <w:rStyle w:val="CodeInline"/>
          <w:color w:val="auto"/>
        </w:rPr>
        <w:t xml:space="preserve"> </w:t>
      </w:r>
      <w:r w:rsidRPr="0099564C">
        <w:rPr>
          <w:rStyle w:val="CodeInline"/>
          <w:color w:val="auto"/>
        </w:rPr>
        <w:t xml:space="preserve">_ </w:t>
      </w:r>
    </w:p>
    <w:p w14:paraId="0B53389C" w14:textId="77777777" w:rsidR="007372F9" w:rsidRPr="0099564C" w:rsidRDefault="007372F9" w:rsidP="00FA5AC5">
      <w:pPr>
        <w:pStyle w:val="SummaryGrammar"/>
        <w:rPr>
          <w:rStyle w:val="CodeInline"/>
          <w:bCs w:val="0"/>
          <w:color w:val="auto"/>
        </w:rPr>
      </w:pPr>
    </w:p>
    <w:p w14:paraId="12AF7B70" w14:textId="77777777" w:rsidR="001A01F5" w:rsidRPr="0099564C" w:rsidRDefault="001A01F5" w:rsidP="007372F9">
      <w:pPr>
        <w:pStyle w:val="SummaryGrammar"/>
        <w:rPr>
          <w:rStyle w:val="CodeInline"/>
          <w:color w:val="auto"/>
        </w:rPr>
      </w:pPr>
    </w:p>
    <w:p w14:paraId="711F2517" w14:textId="77777777" w:rsidR="007372F9" w:rsidRPr="0099564C" w:rsidRDefault="007372F9" w:rsidP="007372F9">
      <w:pPr>
        <w:pStyle w:val="SummaryGrammar"/>
        <w:rPr>
          <w:rStyle w:val="CodeInline"/>
          <w:color w:val="auto"/>
        </w:rPr>
      </w:pPr>
      <w:r w:rsidRPr="0099564C">
        <w:rPr>
          <w:rStyle w:val="CodeInline"/>
          <w:i/>
          <w:color w:val="auto"/>
        </w:rPr>
        <w:t>field-</w:t>
      </w: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14:paraId="52DEE667" w14:textId="77777777" w:rsidR="007372F9" w:rsidRPr="0099564C" w:rsidRDefault="007372F9" w:rsidP="007372F9">
      <w:pPr>
        <w:pStyle w:val="SummaryGrammar"/>
        <w:keepNext/>
        <w:rPr>
          <w:rStyle w:val="CodeInline"/>
          <w:i/>
          <w:color w:val="auto"/>
        </w:rPr>
      </w:pPr>
    </w:p>
    <w:p w14:paraId="4C39F1C8" w14:textId="77777777" w:rsidR="007372F9" w:rsidRPr="0099564C" w:rsidRDefault="007372F9" w:rsidP="007372F9">
      <w:pPr>
        <w:pStyle w:val="SummaryGrammar"/>
        <w:keepNext/>
        <w:rPr>
          <w:rStyle w:val="CodeInline"/>
          <w:color w:val="auto"/>
        </w:rPr>
      </w:pPr>
      <w:r w:rsidRPr="0099564C">
        <w:rPr>
          <w:rStyle w:val="CodeInline"/>
          <w:i/>
          <w:color w:val="auto"/>
        </w:rPr>
        <w:t>pat-</w:t>
      </w:r>
      <w:proofErr w:type="gramStart"/>
      <w:r w:rsidRPr="0099564C">
        <w:rPr>
          <w:rStyle w:val="CodeInline"/>
          <w:i/>
          <w:color w:val="auto"/>
        </w:rPr>
        <w:t>param</w:t>
      </w:r>
      <w:r w:rsidRPr="0099564C">
        <w:rPr>
          <w:rStyle w:val="CodeInline"/>
          <w:color w:val="auto"/>
        </w:rPr>
        <w:t xml:space="preserve"> :</w:t>
      </w:r>
      <w:proofErr w:type="gramEnd"/>
    </w:p>
    <w:p w14:paraId="65FD62D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14:paraId="44C6B6F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1666E7AC"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w:t>
      </w:r>
      <w:proofErr w:type="gramStart"/>
      <w:r w:rsidRPr="0099564C">
        <w:rPr>
          <w:rStyle w:val="CodeInline"/>
          <w:i/>
          <w:color w:val="auto"/>
        </w:rPr>
        <w:t>param</w:t>
      </w:r>
      <w:r w:rsidRPr="0099564C">
        <w:rPr>
          <w:rStyle w:val="CodeInline"/>
          <w:color w:val="auto"/>
        </w:rPr>
        <w:t xml:space="preserve"> ;</w:t>
      </w:r>
      <w:proofErr w:type="gramEnd"/>
      <w:r w:rsidRPr="0099564C">
        <w:rPr>
          <w:rStyle w:val="CodeInline"/>
          <w:color w:val="auto"/>
        </w:rPr>
        <w:t xml:space="preserve"> ... ; </w:t>
      </w:r>
      <w:r w:rsidRPr="0099564C">
        <w:rPr>
          <w:rStyle w:val="CodeInline"/>
          <w:i/>
          <w:color w:val="auto"/>
        </w:rPr>
        <w:t xml:space="preserve">pat-param </w:t>
      </w:r>
      <w:r w:rsidRPr="0099564C">
        <w:rPr>
          <w:rStyle w:val="CodeInline"/>
          <w:color w:val="auto"/>
        </w:rPr>
        <w:t>]</w:t>
      </w:r>
    </w:p>
    <w:p w14:paraId="04D26A3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pat</w:t>
      </w:r>
      <w:proofErr w:type="gramEnd"/>
      <w:r w:rsidRPr="0099564C">
        <w:rPr>
          <w:rStyle w:val="CodeInline"/>
          <w:i/>
          <w:color w:val="auto"/>
        </w:rPr>
        <w: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14:paraId="174139F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14:paraId="3C5A645F" w14:textId="77777777"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pat-</w:t>
      </w:r>
      <w:proofErr w:type="gramStart"/>
      <w:r w:rsidRPr="0099564C">
        <w:rPr>
          <w:rStyle w:val="CodeInline"/>
          <w:i/>
          <w:color w:val="auto"/>
          <w:lang w:eastAsia="en-US"/>
        </w:rPr>
        <w:t xml:space="preserve">param </w:t>
      </w:r>
      <w:r w:rsidRPr="0099564C">
        <w:rPr>
          <w:rStyle w:val="CodeInline"/>
          <w:color w:val="auto"/>
          <w:lang w:eastAsia="en-US"/>
        </w:rPr>
        <w:t>:</w:t>
      </w:r>
      <w:proofErr w:type="gramEnd"/>
      <w:r w:rsidRPr="0099564C">
        <w:rPr>
          <w:rStyle w:val="CodeInline"/>
          <w:color w:val="auto"/>
          <w:lang w:eastAsia="en-US"/>
        </w:rPr>
        <w:t xml:space="preserve"> </w:t>
      </w:r>
      <w:r w:rsidRPr="0099564C">
        <w:rPr>
          <w:rStyle w:val="CodeInline"/>
          <w:i/>
          <w:color w:val="auto"/>
          <w:lang w:eastAsia="en-US"/>
        </w:rPr>
        <w:t>type</w:t>
      </w:r>
    </w:p>
    <w:p w14:paraId="72C95298"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3072995D"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3772604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14:paraId="39E42EF4" w14:textId="77777777" w:rsidR="007372F9" w:rsidRPr="0099564C" w:rsidRDefault="007372F9" w:rsidP="007372F9">
      <w:pPr>
        <w:pStyle w:val="SummaryGrammar"/>
        <w:rPr>
          <w:rStyle w:val="CodeInline"/>
          <w:color w:val="auto"/>
        </w:rPr>
      </w:pPr>
    </w:p>
    <w:p w14:paraId="01EA1219" w14:textId="77777777" w:rsidR="007372F9" w:rsidRPr="0099564C" w:rsidRDefault="007372F9" w:rsidP="007372F9">
      <w:pPr>
        <w:pStyle w:val="SummaryGrammar"/>
        <w:rPr>
          <w:rStyle w:val="CodeInline"/>
          <w:color w:val="auto"/>
        </w:rPr>
      </w:pPr>
      <w:proofErr w:type="gramStart"/>
      <w:r w:rsidRPr="0099564C">
        <w:rPr>
          <w:rStyle w:val="CodeInline"/>
          <w:i/>
          <w:color w:val="auto"/>
        </w:rPr>
        <w:t>pat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14:paraId="0BC4F931" w14:textId="77777777" w:rsidR="007372F9" w:rsidRPr="0099564C" w:rsidRDefault="007372F9" w:rsidP="007372F9">
      <w:pPr>
        <w:pStyle w:val="SummaryGrammar"/>
        <w:rPr>
          <w:rStyle w:val="CodeInline"/>
          <w:color w:val="auto"/>
        </w:rPr>
      </w:pPr>
    </w:p>
    <w:p w14:paraId="1E987172" w14:textId="77777777" w:rsidR="007372F9" w:rsidRPr="0099564C" w:rsidRDefault="007372F9" w:rsidP="007372F9">
      <w:pPr>
        <w:pStyle w:val="SummaryGrammar"/>
        <w:rPr>
          <w:rStyle w:val="CodeInline"/>
          <w:color w:val="auto"/>
        </w:rPr>
      </w:pPr>
      <w:r w:rsidRPr="0099564C">
        <w:rPr>
          <w:rStyle w:val="CodeInline"/>
          <w:i/>
          <w:color w:val="auto"/>
        </w:rPr>
        <w:t>field-</w:t>
      </w:r>
      <w:proofErr w:type="gramStart"/>
      <w:r w:rsidRPr="0099564C">
        <w:rPr>
          <w:rStyle w:val="CodeInline"/>
          <w:i/>
          <w:color w:val="auto"/>
        </w:rPr>
        <w:t>pat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14:paraId="5944E610" w14:textId="77777777" w:rsidR="007372F9" w:rsidRPr="0099564C" w:rsidRDefault="007372F9" w:rsidP="007372F9">
      <w:pPr>
        <w:pStyle w:val="SummaryGrammar"/>
        <w:rPr>
          <w:rStyle w:val="CodeInline"/>
          <w:i/>
          <w:color w:val="auto"/>
        </w:rPr>
      </w:pPr>
    </w:p>
    <w:p w14:paraId="433AE597" w14:textId="77777777" w:rsidR="007372F9" w:rsidRPr="0099564C" w:rsidRDefault="007372F9" w:rsidP="007372F9">
      <w:pPr>
        <w:pStyle w:val="SummaryGrammar"/>
        <w:rPr>
          <w:color w:val="auto"/>
        </w:rPr>
      </w:pPr>
      <w:proofErr w:type="gramStart"/>
      <w:r w:rsidRPr="0099564C">
        <w:rPr>
          <w:rStyle w:val="CodeInline"/>
          <w:i/>
          <w:color w:val="auto"/>
        </w:rPr>
        <w:t>rule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14:paraId="4586B80F"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14:paraId="5C4FE7FF" w14:textId="77777777" w:rsidR="00356B0A" w:rsidRDefault="00356B0A" w:rsidP="007372F9">
      <w:pPr>
        <w:pStyle w:val="SummaryGrammar"/>
        <w:rPr>
          <w:rStyle w:val="CodeInline"/>
          <w:i/>
          <w:color w:val="auto"/>
        </w:rPr>
      </w:pPr>
    </w:p>
    <w:p w14:paraId="00840598" w14:textId="77777777" w:rsidR="007372F9" w:rsidRPr="0099564C" w:rsidRDefault="007372F9" w:rsidP="007372F9">
      <w:pPr>
        <w:pStyle w:val="SummaryGrammar"/>
        <w:rPr>
          <w:rStyle w:val="CodeInline"/>
          <w:color w:val="auto"/>
        </w:rPr>
      </w:pPr>
      <w:r w:rsidRPr="0099564C">
        <w:rPr>
          <w:rStyle w:val="CodeInline"/>
          <w:i/>
          <w:color w:val="auto"/>
        </w:rPr>
        <w:t>typ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p>
    <w:p w14:paraId="63D75788"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w:t>
      </w:r>
      <w:proofErr w:type="spellStart"/>
      <w:r w:rsidRPr="0099564C">
        <w:rPr>
          <w:rStyle w:val="CodeInline"/>
          <w:i/>
          <w:color w:val="auto"/>
        </w:rPr>
        <w:t>defn</w:t>
      </w:r>
      <w:proofErr w:type="spellEnd"/>
    </w:p>
    <w:p w14:paraId="5745E8E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record-type-</w:t>
      </w:r>
      <w:proofErr w:type="spellStart"/>
      <w:r w:rsidRPr="0099564C">
        <w:rPr>
          <w:rStyle w:val="CodeInline"/>
          <w:i/>
          <w:color w:val="auto"/>
        </w:rPr>
        <w:t>defn</w:t>
      </w:r>
      <w:proofErr w:type="spellEnd"/>
      <w:r w:rsidRPr="0099564C">
        <w:rPr>
          <w:rStyle w:val="CodeInline"/>
          <w:i/>
          <w:color w:val="auto"/>
        </w:rPr>
        <w:t xml:space="preserve"> </w:t>
      </w:r>
    </w:p>
    <w:p w14:paraId="3004CBD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union-type-</w:t>
      </w:r>
      <w:proofErr w:type="spellStart"/>
      <w:r w:rsidRPr="0099564C">
        <w:rPr>
          <w:rStyle w:val="CodeInline"/>
          <w:i/>
          <w:color w:val="auto"/>
        </w:rPr>
        <w:t>defn</w:t>
      </w:r>
      <w:proofErr w:type="spellEnd"/>
      <w:r w:rsidRPr="0099564C">
        <w:rPr>
          <w:rStyle w:val="CodeInline"/>
          <w:i/>
          <w:color w:val="auto"/>
        </w:rPr>
        <w:t xml:space="preserve"> </w:t>
      </w:r>
    </w:p>
    <w:p w14:paraId="430C125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w:t>
      </w:r>
      <w:proofErr w:type="spellStart"/>
      <w:r w:rsidRPr="0099564C">
        <w:rPr>
          <w:rStyle w:val="CodeInline"/>
          <w:i/>
          <w:color w:val="auto"/>
        </w:rPr>
        <w:t>defn</w:t>
      </w:r>
      <w:proofErr w:type="spellEnd"/>
    </w:p>
    <w:p w14:paraId="4127EE97"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w:t>
      </w:r>
      <w:proofErr w:type="spellStart"/>
      <w:r w:rsidRPr="0099564C">
        <w:rPr>
          <w:rStyle w:val="CodeInline"/>
          <w:i/>
          <w:color w:val="auto"/>
        </w:rPr>
        <w:t>defn</w:t>
      </w:r>
      <w:proofErr w:type="spellEnd"/>
    </w:p>
    <w:p w14:paraId="33F8FB0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w:t>
      </w:r>
      <w:proofErr w:type="spellStart"/>
      <w:r w:rsidRPr="0099564C">
        <w:rPr>
          <w:rStyle w:val="CodeInline"/>
          <w:i/>
          <w:color w:val="auto"/>
        </w:rPr>
        <w:t>defn</w:t>
      </w:r>
      <w:proofErr w:type="spellEnd"/>
    </w:p>
    <w:p w14:paraId="71C35C7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w:t>
      </w:r>
      <w:proofErr w:type="spellStart"/>
      <w:r w:rsidRPr="0099564C">
        <w:rPr>
          <w:rStyle w:val="CodeInline"/>
          <w:i/>
          <w:color w:val="auto"/>
        </w:rPr>
        <w:t>defn</w:t>
      </w:r>
      <w:proofErr w:type="spellEnd"/>
    </w:p>
    <w:p w14:paraId="6EC007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proofErr w:type="spellStart"/>
      <w:r w:rsidRPr="0099564C">
        <w:rPr>
          <w:rStyle w:val="CodeInline"/>
          <w:i/>
          <w:color w:val="auto"/>
        </w:rPr>
        <w:t>enum</w:t>
      </w:r>
      <w:proofErr w:type="spellEnd"/>
      <w:r w:rsidRPr="0099564C">
        <w:rPr>
          <w:rStyle w:val="CodeInline"/>
          <w:i/>
          <w:color w:val="auto"/>
        </w:rPr>
        <w:t>-type-</w:t>
      </w:r>
      <w:proofErr w:type="spellStart"/>
      <w:r w:rsidRPr="0099564C">
        <w:rPr>
          <w:rStyle w:val="CodeInline"/>
          <w:i/>
          <w:color w:val="auto"/>
        </w:rPr>
        <w:t>defn</w:t>
      </w:r>
      <w:proofErr w:type="spellEnd"/>
    </w:p>
    <w:p w14:paraId="57EE3B2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w:t>
      </w:r>
      <w:proofErr w:type="spellStart"/>
      <w:r w:rsidRPr="0099564C">
        <w:rPr>
          <w:rStyle w:val="CodeInline"/>
          <w:i/>
          <w:color w:val="auto"/>
        </w:rPr>
        <w:t>defn</w:t>
      </w:r>
      <w:proofErr w:type="spellEnd"/>
    </w:p>
    <w:p w14:paraId="695F66E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14:paraId="0BFADCA6" w14:textId="77777777" w:rsidR="007372F9" w:rsidRPr="0099564C" w:rsidRDefault="007372F9" w:rsidP="007372F9">
      <w:pPr>
        <w:pStyle w:val="SummaryGrammar"/>
        <w:rPr>
          <w:rStyle w:val="CodeInline"/>
          <w:color w:val="auto"/>
        </w:rPr>
      </w:pPr>
    </w:p>
    <w:p w14:paraId="31EF790A" w14:textId="77777777" w:rsidR="007372F9" w:rsidRPr="0099564C" w:rsidRDefault="007372F9" w:rsidP="007372F9">
      <w:pPr>
        <w:pStyle w:val="SummaryGrammar"/>
        <w:rPr>
          <w:rStyle w:val="CodeInline"/>
          <w:color w:val="auto"/>
        </w:rPr>
      </w:pPr>
      <w:r w:rsidRPr="0099564C">
        <w:rPr>
          <w:rStyle w:val="CodeInline"/>
          <w:i/>
          <w:color w:val="auto"/>
        </w:rPr>
        <w:t>type-</w:t>
      </w:r>
      <w:proofErr w:type="gramStart"/>
      <w:r w:rsidRPr="0099564C">
        <w:rPr>
          <w:rStyle w:val="CodeInline"/>
          <w:i/>
          <w:color w:val="auto"/>
        </w:rPr>
        <w:t>name</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i/>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i/>
          <w:color w:val="auto"/>
        </w:rPr>
        <w:t xml:space="preserve"> ident</w:t>
      </w:r>
      <w:r w:rsidRPr="0099564C">
        <w:rPr>
          <w:rStyle w:val="CodeInline"/>
          <w:color w:val="auto"/>
        </w:rPr>
        <w:t xml:space="preserve"> </w:t>
      </w:r>
      <w:proofErr w:type="spellStart"/>
      <w:r w:rsidRPr="0099564C">
        <w:rPr>
          <w:rStyle w:val="CodeInline"/>
          <w:i/>
          <w:color w:val="auto"/>
        </w:rPr>
        <w:t>typar-defns</w:t>
      </w:r>
      <w:r w:rsidRPr="0099564C">
        <w:rPr>
          <w:rStyle w:val="CodeInline"/>
          <w:color w:val="auto"/>
          <w:vertAlign w:val="subscript"/>
        </w:rPr>
        <w:t>opt</w:t>
      </w:r>
      <w:proofErr w:type="spellEnd"/>
    </w:p>
    <w:p w14:paraId="4B0338F8" w14:textId="77777777" w:rsidR="007372F9" w:rsidRPr="0099564C" w:rsidRDefault="007372F9" w:rsidP="007372F9">
      <w:pPr>
        <w:pStyle w:val="SummaryGrammar"/>
        <w:rPr>
          <w:rStyle w:val="CodeInline"/>
          <w:i/>
          <w:color w:val="auto"/>
        </w:rPr>
      </w:pPr>
    </w:p>
    <w:p w14:paraId="55AD4EBF" w14:textId="77777777" w:rsidR="007372F9" w:rsidRPr="0099564C" w:rsidRDefault="007372F9" w:rsidP="007372F9">
      <w:pPr>
        <w:pStyle w:val="SummaryGrammar"/>
        <w:rPr>
          <w:rStyle w:val="CodeInline"/>
          <w:color w:val="auto"/>
        </w:rPr>
      </w:pPr>
      <w:r w:rsidRPr="0099564C">
        <w:rPr>
          <w:rStyle w:val="CodeInline"/>
          <w:i/>
          <w:color w:val="auto"/>
        </w:rPr>
        <w:t>abbrev-typ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74B2C841" w14:textId="77777777" w:rsidR="007372F9" w:rsidRPr="0099564C" w:rsidRDefault="007372F9" w:rsidP="007372F9">
      <w:pPr>
        <w:pStyle w:val="SummaryGrammar"/>
        <w:rPr>
          <w:rStyle w:val="CodeInline"/>
          <w:i/>
          <w:color w:val="auto"/>
        </w:rPr>
      </w:pPr>
    </w:p>
    <w:p w14:paraId="09B961C6" w14:textId="77777777" w:rsidR="007372F9" w:rsidRPr="0099564C" w:rsidRDefault="007372F9" w:rsidP="007372F9">
      <w:pPr>
        <w:pStyle w:val="SummaryGrammar"/>
        <w:rPr>
          <w:rStyle w:val="CodeInline"/>
          <w:color w:val="auto"/>
        </w:rPr>
      </w:pPr>
      <w:r w:rsidRPr="0099564C">
        <w:rPr>
          <w:rStyle w:val="CodeInline"/>
          <w:i/>
          <w:color w:val="auto"/>
        </w:rPr>
        <w:t>union-type-</w:t>
      </w:r>
      <w:proofErr w:type="spellStart"/>
      <w:proofErr w:type="gramStart"/>
      <w:r w:rsidRPr="0099564C">
        <w:rPr>
          <w:rStyle w:val="CodeInline"/>
          <w:i/>
          <w:color w:val="auto"/>
        </w:rPr>
        <w:t>defn</w:t>
      </w:r>
      <w:proofErr w:type="spellEnd"/>
      <w:r w:rsidRPr="0099564C">
        <w:rPr>
          <w:rStyle w:val="CodeInline"/>
          <w:i/>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w:t>
      </w:r>
      <w:proofErr w:type="spellStart"/>
      <w:r w:rsidRPr="0099564C">
        <w:rPr>
          <w:rStyle w:val="CodeInline"/>
          <w:i/>
          <w:color w:val="auto"/>
        </w:rPr>
        <w:t>elements</w:t>
      </w:r>
      <w:r w:rsidRPr="0099564C">
        <w:rPr>
          <w:rStyle w:val="CodeInline"/>
          <w:i/>
          <w:color w:val="auto"/>
          <w:vertAlign w:val="subscript"/>
        </w:rPr>
        <w:t>opt</w:t>
      </w:r>
      <w:proofErr w:type="spellEnd"/>
    </w:p>
    <w:p w14:paraId="27E89BA8" w14:textId="77777777" w:rsidR="007372F9" w:rsidRPr="0099564C" w:rsidRDefault="007372F9" w:rsidP="007372F9">
      <w:pPr>
        <w:pStyle w:val="SummaryGrammar"/>
        <w:rPr>
          <w:rStyle w:val="CodeInline"/>
          <w:i/>
          <w:color w:val="auto"/>
        </w:rPr>
      </w:pPr>
    </w:p>
    <w:p w14:paraId="21A854C0" w14:textId="77777777" w:rsidR="007372F9" w:rsidRPr="0099564C" w:rsidRDefault="007372F9" w:rsidP="007372F9">
      <w:pPr>
        <w:pStyle w:val="SummaryGrammar"/>
        <w:rPr>
          <w:rStyle w:val="CodeInline"/>
          <w:color w:val="auto"/>
        </w:rPr>
      </w:pPr>
      <w:r w:rsidRPr="0099564C">
        <w:rPr>
          <w:rStyle w:val="CodeInline"/>
          <w:i/>
          <w:color w:val="auto"/>
        </w:rPr>
        <w:t>union-type-</w:t>
      </w:r>
      <w:proofErr w:type="gramStart"/>
      <w:r w:rsidRPr="0099564C">
        <w:rPr>
          <w:rStyle w:val="CodeInline"/>
          <w:i/>
          <w:color w:val="auto"/>
        </w:rPr>
        <w:t>case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14:paraId="51C7FF9F" w14:textId="77777777" w:rsidR="007372F9" w:rsidRPr="0099564C" w:rsidRDefault="007372F9" w:rsidP="007372F9">
      <w:pPr>
        <w:pStyle w:val="SummaryGrammar"/>
        <w:rPr>
          <w:rStyle w:val="CodeInline"/>
          <w:i/>
          <w:color w:val="auto"/>
        </w:rPr>
      </w:pPr>
    </w:p>
    <w:p w14:paraId="00A6679C" w14:textId="77777777" w:rsidR="007372F9" w:rsidRPr="0099564C" w:rsidRDefault="007372F9" w:rsidP="007372F9">
      <w:pPr>
        <w:pStyle w:val="SummaryGrammar"/>
        <w:rPr>
          <w:rStyle w:val="CodeInline"/>
          <w:color w:val="auto"/>
        </w:rPr>
      </w:pPr>
      <w:r w:rsidRPr="0099564C">
        <w:rPr>
          <w:rStyle w:val="CodeInline"/>
          <w:i/>
          <w:color w:val="auto"/>
        </w:rPr>
        <w:t>union-type-</w:t>
      </w:r>
      <w:proofErr w:type="gramStart"/>
      <w:r w:rsidRPr="0099564C">
        <w:rPr>
          <w:rStyle w:val="CodeInline"/>
          <w:i/>
          <w:color w:val="auto"/>
        </w:rPr>
        <w:t>case</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i/>
          <w:color w:val="auto"/>
        </w:rPr>
        <w:t xml:space="preserve"> union-type-case-data </w:t>
      </w:r>
    </w:p>
    <w:p w14:paraId="0AE16DEB" w14:textId="77777777" w:rsidR="007372F9" w:rsidRPr="0099564C" w:rsidRDefault="007372F9" w:rsidP="007372F9">
      <w:pPr>
        <w:pStyle w:val="SummaryGrammar"/>
        <w:rPr>
          <w:rStyle w:val="CodeInline"/>
          <w:color w:val="auto"/>
        </w:rPr>
      </w:pPr>
    </w:p>
    <w:p w14:paraId="0542843A" w14:textId="77777777" w:rsidR="007372F9" w:rsidRPr="0099564C" w:rsidRDefault="007372F9" w:rsidP="007372F9">
      <w:pPr>
        <w:pStyle w:val="SummaryGrammar"/>
        <w:rPr>
          <w:rStyle w:val="CodeInline"/>
          <w:color w:val="auto"/>
        </w:rPr>
      </w:pPr>
      <w:r w:rsidRPr="0099564C">
        <w:rPr>
          <w:rStyle w:val="CodeInline"/>
          <w:i/>
          <w:color w:val="auto"/>
        </w:rPr>
        <w:t>union-type-case-</w:t>
      </w:r>
      <w:proofErr w:type="gramStart"/>
      <w:r w:rsidRPr="0099564C">
        <w:rPr>
          <w:rStyle w:val="CodeInline"/>
          <w:i/>
          <w:color w:val="auto"/>
        </w:rPr>
        <w:t>data</w:t>
      </w:r>
      <w:r w:rsidRPr="0099564C">
        <w:rPr>
          <w:rStyle w:val="CodeInline"/>
          <w:color w:val="auto"/>
        </w:rPr>
        <w:t xml:space="preserve"> :</w:t>
      </w:r>
      <w:proofErr w:type="gramEnd"/>
    </w:p>
    <w:p w14:paraId="63D7585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14:paraId="576594D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w:t>
      </w:r>
      <w:proofErr w:type="spellStart"/>
      <w:r w:rsidRPr="0099564C">
        <w:rPr>
          <w:rStyle w:val="CodeInline"/>
          <w:color w:val="auto"/>
        </w:rPr>
        <w:t>ary</w:t>
      </w:r>
      <w:proofErr w:type="spellEnd"/>
      <w:r w:rsidRPr="0099564C">
        <w:rPr>
          <w:rStyle w:val="CodeInline"/>
          <w:color w:val="auto"/>
        </w:rPr>
        <w:t xml:space="preserve"> union case</w:t>
      </w:r>
    </w:p>
    <w:p w14:paraId="6F0C660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i/>
          <w:color w:val="auto"/>
        </w:rPr>
        <w:t>ident</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uncurried</w:t>
      </w:r>
      <w:proofErr w:type="spellEnd"/>
      <w:r w:rsidRPr="0099564C">
        <w:rPr>
          <w:rStyle w:val="CodeInline"/>
          <w:i/>
          <w:color w:val="auto"/>
        </w:rPr>
        <w:t>-sig</w:t>
      </w:r>
      <w:r w:rsidRPr="0099564C">
        <w:rPr>
          <w:rStyle w:val="CodeInline"/>
          <w:color w:val="auto"/>
        </w:rPr>
        <w:tab/>
        <w:t>-- n-</w:t>
      </w:r>
      <w:proofErr w:type="spellStart"/>
      <w:r w:rsidRPr="0099564C">
        <w:rPr>
          <w:rStyle w:val="CodeInline"/>
          <w:color w:val="auto"/>
        </w:rPr>
        <w:t>ary</w:t>
      </w:r>
      <w:proofErr w:type="spellEnd"/>
      <w:r w:rsidRPr="0099564C">
        <w:rPr>
          <w:rStyle w:val="CodeInline"/>
          <w:color w:val="auto"/>
        </w:rPr>
        <w:t xml:space="preserve"> union case</w:t>
      </w:r>
    </w:p>
    <w:p w14:paraId="49B31DE4" w14:textId="77777777" w:rsidR="007372F9" w:rsidRDefault="007372F9" w:rsidP="007372F9">
      <w:pPr>
        <w:pStyle w:val="SummaryGrammar"/>
        <w:rPr>
          <w:rStyle w:val="CodeInline"/>
          <w:color w:val="auto"/>
        </w:rPr>
      </w:pPr>
    </w:p>
    <w:p w14:paraId="778E9DB3" w14:textId="77777777" w:rsidR="00374AAB" w:rsidRDefault="00374AAB" w:rsidP="00374AAB">
      <w:pPr>
        <w:pStyle w:val="SummaryGrammar"/>
        <w:rPr>
          <w:rStyle w:val="CodeInline"/>
          <w:color w:val="auto"/>
        </w:rPr>
      </w:pPr>
      <w:r w:rsidRPr="0099564C">
        <w:rPr>
          <w:rStyle w:val="CodeInline"/>
          <w:i/>
          <w:color w:val="auto"/>
        </w:rPr>
        <w:t>union-type-</w:t>
      </w:r>
      <w:proofErr w:type="gramStart"/>
      <w:r>
        <w:rPr>
          <w:rStyle w:val="CodeInline"/>
          <w:i/>
          <w:color w:val="auto"/>
        </w:rPr>
        <w:t>field</w:t>
      </w:r>
      <w:r w:rsidRPr="0099564C">
        <w:rPr>
          <w:rStyle w:val="CodeInline"/>
          <w:color w:val="auto"/>
        </w:rPr>
        <w:t xml:space="preserve"> :</w:t>
      </w:r>
      <w:proofErr w:type="gramEnd"/>
    </w:p>
    <w:p w14:paraId="3544CF1E" w14:textId="77777777"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14:paraId="2BCA8BBD" w14:textId="77777777" w:rsidR="00374AAB" w:rsidRPr="00374AAB" w:rsidRDefault="00374AAB" w:rsidP="00374AAB">
      <w:pPr>
        <w:pStyle w:val="SummaryGrammar"/>
        <w:rPr>
          <w:rStyle w:val="CodeInline"/>
          <w:i/>
          <w:color w:val="auto"/>
        </w:rPr>
      </w:pPr>
      <w:r>
        <w:rPr>
          <w:rStyle w:val="CodeInline"/>
          <w:i/>
          <w:color w:val="auto"/>
        </w:rPr>
        <w:t xml:space="preserve">      </w:t>
      </w:r>
      <w:proofErr w:type="gramStart"/>
      <w:r w:rsidRPr="00374AAB">
        <w:rPr>
          <w:rStyle w:val="CodeInline"/>
          <w:i/>
          <w:color w:val="auto"/>
        </w:rPr>
        <w:t>ident</w:t>
      </w:r>
      <w:r>
        <w:rPr>
          <w:rStyle w:val="CodeInline"/>
          <w:i/>
          <w:color w:val="auto"/>
        </w:rPr>
        <w:t xml:space="preserve"> </w:t>
      </w:r>
      <w:r>
        <w:rPr>
          <w:rStyle w:val="CodeInline"/>
          <w:color w:val="auto"/>
        </w:rPr>
        <w:t>:</w:t>
      </w:r>
      <w:proofErr w:type="gramEnd"/>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14:paraId="145FA356" w14:textId="77777777" w:rsidR="00374AAB" w:rsidRPr="0099564C" w:rsidRDefault="00374AAB" w:rsidP="007372F9">
      <w:pPr>
        <w:pStyle w:val="SummaryGrammar"/>
        <w:rPr>
          <w:rStyle w:val="CodeInline"/>
          <w:color w:val="auto"/>
        </w:rPr>
      </w:pPr>
    </w:p>
    <w:p w14:paraId="3409CD45" w14:textId="77777777" w:rsidR="007372F9" w:rsidRPr="0099564C" w:rsidRDefault="007372F9" w:rsidP="007372F9">
      <w:pPr>
        <w:pStyle w:val="SummaryGrammar"/>
        <w:rPr>
          <w:rStyle w:val="CodeInline"/>
          <w:color w:val="auto"/>
        </w:rPr>
      </w:pPr>
      <w:r w:rsidRPr="0099564C">
        <w:rPr>
          <w:rStyle w:val="CodeInline"/>
          <w:i/>
          <w:color w:val="auto"/>
        </w:rPr>
        <w:t>anon-typ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p>
    <w:p w14:paraId="77149E4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w:t>
      </w:r>
      <w:proofErr w:type="spellStart"/>
      <w:r w:rsidRPr="0099564C">
        <w:rPr>
          <w:rStyle w:val="CodeInline"/>
          <w:i/>
          <w:color w:val="auto"/>
        </w:rPr>
        <w:t>constr</w:t>
      </w:r>
      <w:proofErr w:type="spellEnd"/>
      <w:r w:rsidRPr="0099564C">
        <w:rPr>
          <w:rStyle w:val="CodeInline"/>
          <w:i/>
          <w:color w:val="auto"/>
        </w:rPr>
        <w:t>-</w:t>
      </w:r>
      <w:proofErr w:type="spellStart"/>
      <w:r w:rsidRPr="0099564C">
        <w:rPr>
          <w:rStyle w:val="CodeInline"/>
          <w:i/>
          <w:color w:val="auto"/>
        </w:rPr>
        <w:t>arg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object-</w:t>
      </w:r>
      <w:proofErr w:type="spellStart"/>
      <w:r w:rsidRPr="0099564C">
        <w:rPr>
          <w:rStyle w:val="CodeInline"/>
          <w:i/>
          <w:color w:val="auto"/>
        </w:rPr>
        <w:t>val</w:t>
      </w:r>
      <w:r w:rsidRPr="0099564C">
        <w:rPr>
          <w:rStyle w:val="CodeInline"/>
          <w:i/>
          <w:color w:val="auto"/>
          <w:vertAlign w:val="subscript"/>
        </w:rPr>
        <w:t>opt</w:t>
      </w:r>
      <w:proofErr w:type="spellEnd"/>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6D096EFF" w14:textId="77777777" w:rsidR="007372F9" w:rsidRPr="0099564C" w:rsidRDefault="007372F9" w:rsidP="007372F9">
      <w:pPr>
        <w:pStyle w:val="SummaryGrammar"/>
        <w:rPr>
          <w:rStyle w:val="CodeInline"/>
          <w:i/>
          <w:color w:val="auto"/>
        </w:rPr>
      </w:pPr>
    </w:p>
    <w:p w14:paraId="1DF41F0E" w14:textId="77777777" w:rsidR="007372F9" w:rsidRPr="0099564C" w:rsidRDefault="007372F9" w:rsidP="007372F9">
      <w:pPr>
        <w:pStyle w:val="SummaryGrammar"/>
        <w:rPr>
          <w:rStyle w:val="CodeInline"/>
          <w:color w:val="auto"/>
        </w:rPr>
      </w:pPr>
      <w:r w:rsidRPr="0099564C">
        <w:rPr>
          <w:rStyle w:val="CodeInline"/>
          <w:i/>
          <w:color w:val="auto"/>
        </w:rPr>
        <w:t>record-type-</w:t>
      </w:r>
      <w:proofErr w:type="spellStart"/>
      <w:proofErr w:type="gramStart"/>
      <w:r w:rsidRPr="0099564C">
        <w:rPr>
          <w:rStyle w:val="CodeInline"/>
          <w:i/>
          <w:color w:val="auto"/>
        </w:rPr>
        <w:t>defn</w:t>
      </w:r>
      <w:proofErr w:type="spellEnd"/>
      <w:r w:rsidRPr="0099564C">
        <w:rPr>
          <w:rStyle w:val="CodeInline"/>
          <w:i/>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w:t>
      </w:r>
      <w:proofErr w:type="spellStart"/>
      <w:r w:rsidRPr="0099564C">
        <w:rPr>
          <w:rStyle w:val="CodeInline"/>
          <w:i/>
          <w:color w:val="auto"/>
        </w:rPr>
        <w:t>elements</w:t>
      </w:r>
      <w:r w:rsidRPr="0099564C">
        <w:rPr>
          <w:rStyle w:val="CodeInline"/>
          <w:i/>
          <w:color w:val="auto"/>
          <w:vertAlign w:val="subscript"/>
        </w:rPr>
        <w:t>opt</w:t>
      </w:r>
      <w:proofErr w:type="spellEnd"/>
    </w:p>
    <w:p w14:paraId="39581DA6" w14:textId="77777777" w:rsidR="007372F9" w:rsidRPr="0099564C" w:rsidRDefault="007372F9" w:rsidP="007372F9">
      <w:pPr>
        <w:pStyle w:val="SummaryGrammar"/>
        <w:rPr>
          <w:rStyle w:val="CodeInline"/>
          <w:color w:val="auto"/>
        </w:rPr>
      </w:pPr>
    </w:p>
    <w:p w14:paraId="047640AD" w14:textId="77777777" w:rsidR="007372F9" w:rsidRPr="0099564C" w:rsidRDefault="007372F9" w:rsidP="007372F9">
      <w:pPr>
        <w:pStyle w:val="SummaryGrammar"/>
        <w:rPr>
          <w:rStyle w:val="CodeInline"/>
          <w:color w:val="auto"/>
        </w:rPr>
      </w:pPr>
      <w:r w:rsidRPr="0099564C">
        <w:rPr>
          <w:rStyle w:val="CodeInline"/>
          <w:i/>
          <w:color w:val="auto"/>
        </w:rPr>
        <w:t>record-</w:t>
      </w:r>
      <w:proofErr w:type="gramStart"/>
      <w:r w:rsidRPr="0099564C">
        <w:rPr>
          <w:rStyle w:val="CodeInline"/>
          <w:i/>
          <w:color w:val="auto"/>
        </w:rPr>
        <w:t xml:space="preserve">fields </w:t>
      </w:r>
      <w:r w:rsidRPr="0099564C">
        <w:rPr>
          <w:rStyle w:val="CodeInline"/>
          <w:color w:val="auto"/>
        </w:rPr>
        <w:t>:</w:t>
      </w:r>
      <w:proofErr w:type="gramEnd"/>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14:paraId="479BD862" w14:textId="77777777" w:rsidR="007372F9" w:rsidRPr="0099564C" w:rsidRDefault="007372F9" w:rsidP="007372F9">
      <w:pPr>
        <w:pStyle w:val="SummaryGrammar"/>
        <w:rPr>
          <w:color w:val="auto"/>
        </w:rPr>
      </w:pPr>
    </w:p>
    <w:p w14:paraId="40C8EF88" w14:textId="77777777" w:rsidR="007372F9" w:rsidRPr="0099564C" w:rsidRDefault="007372F9" w:rsidP="007372F9">
      <w:pPr>
        <w:pStyle w:val="SummaryGrammar"/>
        <w:rPr>
          <w:rStyle w:val="CodeInline"/>
          <w:color w:val="auto"/>
        </w:rPr>
      </w:pPr>
      <w:r w:rsidRPr="0099564C">
        <w:rPr>
          <w:rStyle w:val="CodeInline"/>
          <w:i/>
          <w:color w:val="auto"/>
        </w:rPr>
        <w:t>record-</w:t>
      </w:r>
      <w:proofErr w:type="gramStart"/>
      <w:r w:rsidRPr="0099564C">
        <w:rPr>
          <w:rStyle w:val="CodeInline"/>
          <w:i/>
          <w:color w:val="auto"/>
        </w:rPr>
        <w:t xml:space="preserve">field </w:t>
      </w:r>
      <w:r w:rsidRPr="0099564C">
        <w:rPr>
          <w:rStyle w:val="CodeInline"/>
          <w:color w:val="auto"/>
        </w:rPr>
        <w:t>:</w:t>
      </w:r>
      <w:proofErr w:type="gramEnd"/>
      <w:r w:rsidRPr="0099564C">
        <w:rPr>
          <w:rStyle w:val="CodeInline"/>
          <w:i/>
          <w:color w:val="auto"/>
        </w:rPr>
        <w:t xml:space="preserve"> </w:t>
      </w: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mutable</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14:paraId="779A1CA1" w14:textId="77777777" w:rsidR="007372F9" w:rsidRPr="0099564C" w:rsidRDefault="007372F9" w:rsidP="007372F9">
      <w:pPr>
        <w:pStyle w:val="SummaryGrammar"/>
        <w:rPr>
          <w:rStyle w:val="CodeInline"/>
          <w:i/>
          <w:color w:val="auto"/>
        </w:rPr>
      </w:pPr>
    </w:p>
    <w:p w14:paraId="6E493FBA" w14:textId="77777777" w:rsidR="007372F9" w:rsidRPr="0099564C" w:rsidRDefault="007372F9" w:rsidP="007372F9">
      <w:pPr>
        <w:pStyle w:val="SummaryGrammar"/>
        <w:rPr>
          <w:rStyle w:val="CodeInline"/>
          <w:color w:val="auto"/>
        </w:rPr>
      </w:pPr>
      <w:r w:rsidRPr="0099564C">
        <w:rPr>
          <w:rStyle w:val="CodeInline"/>
          <w:i/>
          <w:color w:val="auto"/>
        </w:rPr>
        <w:t>class-typ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p>
    <w:p w14:paraId="0B1EAA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w:t>
      </w:r>
      <w:proofErr w:type="spellStart"/>
      <w:r w:rsidRPr="0099564C">
        <w:rPr>
          <w:rStyle w:val="CodeInline"/>
          <w:i/>
          <w:color w:val="auto"/>
        </w:rPr>
        <w:t>constr</w:t>
      </w:r>
      <w:proofErr w:type="spellEnd"/>
      <w:r w:rsidRPr="0099564C">
        <w:rPr>
          <w:rStyle w:val="CodeInline"/>
          <w:i/>
          <w:color w:val="auto"/>
        </w:rPr>
        <w:t>-</w:t>
      </w:r>
      <w:proofErr w:type="spellStart"/>
      <w:r w:rsidRPr="0099564C">
        <w:rPr>
          <w:rStyle w:val="CodeInline"/>
          <w:i/>
          <w:color w:val="auto"/>
        </w:rPr>
        <w:t>arg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object-</w:t>
      </w:r>
      <w:proofErr w:type="spellStart"/>
      <w:r w:rsidRPr="0099564C">
        <w:rPr>
          <w:rStyle w:val="CodeInline"/>
          <w:i/>
          <w:color w:val="auto"/>
        </w:rPr>
        <w:t>val</w:t>
      </w:r>
      <w:r w:rsidRPr="0099564C">
        <w:rPr>
          <w:rStyle w:val="CodeInline"/>
          <w:i/>
          <w:color w:val="auto"/>
          <w:vertAlign w:val="subscript"/>
        </w:rPr>
        <w:t>opt</w:t>
      </w:r>
      <w:proofErr w:type="spellEnd"/>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327FA194" w14:textId="77777777" w:rsidR="007372F9" w:rsidRPr="0099564C" w:rsidRDefault="007372F9" w:rsidP="007372F9">
      <w:pPr>
        <w:pStyle w:val="SummaryGrammar"/>
        <w:rPr>
          <w:rStyle w:val="CodeInline"/>
          <w:i/>
          <w:color w:val="auto"/>
        </w:rPr>
      </w:pPr>
    </w:p>
    <w:p w14:paraId="656683A1" w14:textId="77777777" w:rsidR="007372F9" w:rsidRPr="0099564C" w:rsidRDefault="007372F9" w:rsidP="007372F9">
      <w:pPr>
        <w:pStyle w:val="SummaryGrammar"/>
        <w:rPr>
          <w:rStyle w:val="CodeInline"/>
          <w:i/>
          <w:color w:val="auto"/>
        </w:rPr>
      </w:pPr>
      <w:r w:rsidRPr="0099564C">
        <w:rPr>
          <w:rStyle w:val="CodeInline"/>
          <w:i/>
          <w:color w:val="auto"/>
        </w:rPr>
        <w:t>as-</w:t>
      </w:r>
      <w:proofErr w:type="spellStart"/>
      <w:proofErr w:type="gramStart"/>
      <w:r w:rsidR="009B460B" w:rsidRPr="0099564C">
        <w:rPr>
          <w:rStyle w:val="CodeInline"/>
          <w:i/>
          <w:color w:val="auto"/>
        </w:rPr>
        <w:t>defn</w:t>
      </w:r>
      <w:proofErr w:type="spellEnd"/>
      <w:r w:rsidR="009B460B" w:rsidRPr="0099564C">
        <w:rPr>
          <w:rStyle w:val="CodeInline"/>
          <w:i/>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28D4A1AA" w14:textId="77777777" w:rsidR="007372F9" w:rsidRPr="0099564C" w:rsidRDefault="007372F9" w:rsidP="007372F9">
      <w:pPr>
        <w:pStyle w:val="SummaryGrammar"/>
        <w:rPr>
          <w:rStyle w:val="CodeInline"/>
          <w:color w:val="auto"/>
        </w:rPr>
      </w:pPr>
    </w:p>
    <w:p w14:paraId="004AB900" w14:textId="77777777" w:rsidR="007372F9" w:rsidRPr="0099564C" w:rsidRDefault="007372F9" w:rsidP="007372F9">
      <w:pPr>
        <w:pStyle w:val="SummaryGrammar"/>
        <w:rPr>
          <w:rStyle w:val="CodeInline"/>
          <w:color w:val="auto"/>
        </w:rPr>
      </w:pPr>
      <w:r w:rsidRPr="0099564C">
        <w:rPr>
          <w:rStyle w:val="CodeInline"/>
          <w:i/>
          <w:color w:val="auto"/>
        </w:rPr>
        <w:t>class-type-</w:t>
      </w:r>
      <w:proofErr w:type="gramStart"/>
      <w:r w:rsidRPr="0099564C">
        <w:rPr>
          <w:rStyle w:val="CodeInline"/>
          <w:i/>
          <w:color w:val="auto"/>
        </w:rPr>
        <w:t xml:space="preserve">body </w:t>
      </w:r>
      <w:r w:rsidRPr="0099564C">
        <w:rPr>
          <w:rStyle w:val="CodeInline"/>
          <w:color w:val="auto"/>
        </w:rPr>
        <w:t>:</w:t>
      </w:r>
      <w:proofErr w:type="gramEnd"/>
      <w:r w:rsidRPr="0099564C">
        <w:rPr>
          <w:rStyle w:val="CodeInline"/>
          <w:color w:val="auto"/>
        </w:rPr>
        <w:t xml:space="preserve"> </w:t>
      </w:r>
    </w:p>
    <w:p w14:paraId="4DA7D7FE" w14:textId="77777777"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proofErr w:type="spellStart"/>
      <w:r w:rsidRPr="0099564C">
        <w:rPr>
          <w:rStyle w:val="CodeInline"/>
          <w:b/>
          <w:color w:val="auto"/>
        </w:rPr>
        <w:t>begin</w:t>
      </w:r>
      <w:r w:rsidRPr="0099564C">
        <w:rPr>
          <w:rStyle w:val="CodeInline"/>
          <w:b/>
          <w:color w:val="auto"/>
          <w:vertAlign w:val="subscript"/>
        </w:rPr>
        <w:t>opt</w:t>
      </w:r>
      <w:proofErr w:type="spellEnd"/>
      <w:r w:rsidRPr="0099564C">
        <w:rPr>
          <w:rStyle w:val="CodeInline"/>
          <w:color w:val="auto"/>
        </w:rPr>
        <w:t xml:space="preserve"> </w:t>
      </w:r>
      <w:r w:rsidRPr="0099564C">
        <w:rPr>
          <w:rStyle w:val="CodeInline"/>
          <w:i/>
          <w:color w:val="auto"/>
        </w:rPr>
        <w:t>class-inherits-</w:t>
      </w:r>
      <w:proofErr w:type="spellStart"/>
      <w:r w:rsidRPr="0099564C">
        <w:rPr>
          <w:rStyle w:val="CodeInline"/>
          <w:i/>
          <w:color w:val="auto"/>
        </w:rPr>
        <w:t>decl</w:t>
      </w:r>
      <w:r w:rsidRPr="0099564C">
        <w:rPr>
          <w:rStyle w:val="CodeInline"/>
          <w:i/>
          <w:color w:val="auto"/>
          <w:vertAlign w:val="subscript"/>
        </w:rPr>
        <w:t>opt</w:t>
      </w:r>
      <w:proofErr w:type="spellEnd"/>
      <w:r w:rsidRPr="0099564C">
        <w:rPr>
          <w:rStyle w:val="CodeInline"/>
          <w:i/>
          <w:color w:val="auto"/>
        </w:rPr>
        <w:t xml:space="preserve"> class-</w:t>
      </w:r>
      <w:r w:rsidR="009B460B" w:rsidRPr="0099564C">
        <w:rPr>
          <w:rStyle w:val="CodeInlineItalic"/>
          <w:color w:val="auto"/>
        </w:rPr>
        <w:t>function-or-value-</w:t>
      </w:r>
      <w:proofErr w:type="spellStart"/>
      <w:r w:rsidR="009B460B" w:rsidRPr="0099564C">
        <w:rPr>
          <w:rStyle w:val="CodeInlineItalic"/>
          <w:color w:val="auto"/>
        </w:rPr>
        <w:t>defns</w:t>
      </w:r>
      <w:r w:rsidRPr="0099564C">
        <w:rPr>
          <w:rStyle w:val="CodeInline"/>
          <w:i/>
          <w:color w:val="auto"/>
          <w:vertAlign w:val="subscript"/>
        </w:rPr>
        <w:t>opt</w:t>
      </w:r>
      <w:proofErr w:type="spellEnd"/>
      <w:r w:rsidRPr="0099564C">
        <w:rPr>
          <w:rStyle w:val="CodeInline"/>
          <w:i/>
          <w:color w:val="auto"/>
        </w:rPr>
        <w:t xml:space="preserve"> type-</w:t>
      </w:r>
      <w:proofErr w:type="spellStart"/>
      <w:r w:rsidRPr="0099564C">
        <w:rPr>
          <w:rStyle w:val="CodeInline"/>
          <w:i/>
          <w:color w:val="auto"/>
        </w:rPr>
        <w:t>defn</w:t>
      </w:r>
      <w:proofErr w:type="spellEnd"/>
      <w:r w:rsidRPr="0099564C">
        <w:rPr>
          <w:rStyle w:val="CodeInline"/>
          <w:i/>
          <w:color w:val="auto"/>
        </w:rPr>
        <w:t>-</w:t>
      </w:r>
      <w:proofErr w:type="spellStart"/>
      <w:r w:rsidRPr="0099564C">
        <w:rPr>
          <w:rStyle w:val="CodeInline"/>
          <w:i/>
          <w:color w:val="auto"/>
        </w:rPr>
        <w:t>elements</w:t>
      </w:r>
      <w:r w:rsidRPr="0099564C">
        <w:rPr>
          <w:rStyle w:val="CodeInline"/>
          <w:i/>
          <w:color w:val="auto"/>
          <w:vertAlign w:val="subscript"/>
        </w:rPr>
        <w:t>opt</w:t>
      </w:r>
      <w:proofErr w:type="spellEnd"/>
      <w:r w:rsidRPr="0099564C">
        <w:rPr>
          <w:rStyle w:val="CodeInline"/>
          <w:i/>
          <w:color w:val="auto"/>
          <w:vertAlign w:val="subscript"/>
        </w:rPr>
        <w:t xml:space="preserve"> </w:t>
      </w:r>
      <w:proofErr w:type="spellStart"/>
      <w:r w:rsidRPr="0099564C">
        <w:rPr>
          <w:rStyle w:val="CodeInline"/>
          <w:b/>
          <w:color w:val="auto"/>
        </w:rPr>
        <w:t>end</w:t>
      </w:r>
      <w:r w:rsidRPr="0099564C">
        <w:rPr>
          <w:rStyle w:val="CodeInline"/>
          <w:b/>
          <w:color w:val="auto"/>
          <w:vertAlign w:val="subscript"/>
        </w:rPr>
        <w:t>opt</w:t>
      </w:r>
      <w:proofErr w:type="spellEnd"/>
    </w:p>
    <w:p w14:paraId="3B15FE72" w14:textId="77777777" w:rsidR="007372F9" w:rsidRPr="0099564C" w:rsidRDefault="007372F9" w:rsidP="007372F9">
      <w:pPr>
        <w:pStyle w:val="SummaryGrammar"/>
        <w:rPr>
          <w:rStyle w:val="CodeInline"/>
          <w:i/>
          <w:color w:val="auto"/>
        </w:rPr>
      </w:pPr>
    </w:p>
    <w:p w14:paraId="55CF351A" w14:textId="77777777" w:rsidR="007372F9" w:rsidRPr="0099564C" w:rsidRDefault="007372F9" w:rsidP="007372F9">
      <w:pPr>
        <w:pStyle w:val="SummaryGrammar"/>
        <w:rPr>
          <w:rStyle w:val="CodeInline"/>
          <w:color w:val="auto"/>
        </w:rPr>
      </w:pPr>
      <w:r w:rsidRPr="0099564C">
        <w:rPr>
          <w:rStyle w:val="CodeInline"/>
          <w:i/>
          <w:color w:val="auto"/>
        </w:rPr>
        <w:t>class-inherits-</w:t>
      </w:r>
      <w:proofErr w:type="spellStart"/>
      <w:proofErr w:type="gramStart"/>
      <w:r w:rsidRPr="0099564C">
        <w:rPr>
          <w:rStyle w:val="CodeInline"/>
          <w:i/>
          <w:color w:val="auto"/>
        </w:rPr>
        <w:t>decl</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roofErr w:type="spellStart"/>
      <w:r w:rsidRPr="0099564C">
        <w:rPr>
          <w:rStyle w:val="CodeInline"/>
          <w:i/>
          <w:color w:val="auto"/>
        </w:rPr>
        <w:t>expr</w:t>
      </w:r>
      <w:r w:rsidRPr="0099564C">
        <w:rPr>
          <w:rStyle w:val="CodeInline"/>
          <w:i/>
          <w:color w:val="auto"/>
          <w:vertAlign w:val="subscript"/>
        </w:rPr>
        <w:t>opt</w:t>
      </w:r>
      <w:proofErr w:type="spellEnd"/>
    </w:p>
    <w:p w14:paraId="0935108C" w14:textId="77777777" w:rsidR="007372F9" w:rsidRPr="0099564C" w:rsidRDefault="007372F9" w:rsidP="007372F9">
      <w:pPr>
        <w:pStyle w:val="SummaryGrammar"/>
        <w:rPr>
          <w:rStyle w:val="CodeInline"/>
          <w:i/>
          <w:color w:val="auto"/>
        </w:rPr>
      </w:pPr>
    </w:p>
    <w:p w14:paraId="53C88620" w14:textId="77777777"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w:t>
      </w:r>
      <w:proofErr w:type="spellStart"/>
      <w:proofErr w:type="gramStart"/>
      <w:r w:rsidR="009B460B" w:rsidRPr="0099564C">
        <w:rPr>
          <w:rStyle w:val="CodeInlineItalic"/>
          <w:color w:val="auto"/>
        </w:rPr>
        <w:t>defn</w:t>
      </w:r>
      <w:proofErr w:type="spellEnd"/>
      <w:r w:rsidRPr="0099564C">
        <w:rPr>
          <w:rStyle w:val="CodeInline"/>
          <w:color w:val="auto"/>
        </w:rPr>
        <w:t xml:space="preserve"> :</w:t>
      </w:r>
      <w:proofErr w:type="gramEnd"/>
    </w:p>
    <w:p w14:paraId="4ECE6D7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let</w:t>
      </w:r>
      <w:r w:rsidRPr="0099564C">
        <w:rPr>
          <w:rStyle w:val="CodeInline"/>
          <w:color w:val="auto"/>
        </w:rPr>
        <w:t xml:space="preserve"> </w:t>
      </w:r>
      <w:proofErr w:type="spellStart"/>
      <w:r w:rsidRPr="0099564C">
        <w:rPr>
          <w:rStyle w:val="CodeInline"/>
          <w:b/>
          <w:color w:val="auto"/>
        </w:rPr>
        <w:t>rec</w:t>
      </w:r>
      <w:r w:rsidRPr="0099564C">
        <w:rPr>
          <w:rStyle w:val="CodeInline"/>
          <w:i/>
          <w:color w:val="auto"/>
          <w:vertAlign w:val="subscript"/>
        </w:rPr>
        <w:t>opt</w:t>
      </w:r>
      <w:proofErr w:type="spellEnd"/>
      <w:r w:rsidRPr="0099564C">
        <w:rPr>
          <w:rStyle w:val="CodeInline"/>
          <w:color w:val="auto"/>
        </w:rPr>
        <w:t xml:space="preserve"> </w:t>
      </w:r>
      <w:r w:rsidR="009B460B" w:rsidRPr="0099564C">
        <w:rPr>
          <w:rStyle w:val="CodeInlineItalic"/>
          <w:color w:val="auto"/>
        </w:rPr>
        <w:t>function-or-value-</w:t>
      </w:r>
      <w:proofErr w:type="spellStart"/>
      <w:r w:rsidR="009B460B" w:rsidRPr="0099564C">
        <w:rPr>
          <w:rStyle w:val="CodeInlineItalic"/>
          <w:color w:val="auto"/>
        </w:rPr>
        <w:t>defns</w:t>
      </w:r>
      <w:proofErr w:type="spellEnd"/>
      <w:r w:rsidRPr="0099564C">
        <w:rPr>
          <w:rStyle w:val="CodeInline"/>
          <w:color w:val="auto"/>
        </w:rPr>
        <w:t xml:space="preserve"> </w:t>
      </w:r>
    </w:p>
    <w:p w14:paraId="604A4106"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1BAD785F" w14:textId="77777777" w:rsidR="007372F9" w:rsidRPr="0099564C" w:rsidRDefault="007372F9" w:rsidP="007372F9">
      <w:pPr>
        <w:pStyle w:val="SummaryGrammar"/>
        <w:rPr>
          <w:rStyle w:val="CodeInline"/>
          <w:i/>
          <w:color w:val="auto"/>
        </w:rPr>
      </w:pPr>
    </w:p>
    <w:p w14:paraId="68EF8B48" w14:textId="77777777" w:rsidR="007372F9" w:rsidRPr="0099564C" w:rsidRDefault="007372F9" w:rsidP="007372F9">
      <w:pPr>
        <w:pStyle w:val="SummaryGrammar"/>
        <w:rPr>
          <w:rStyle w:val="CodeInline"/>
          <w:color w:val="auto"/>
        </w:rPr>
      </w:pPr>
      <w:r w:rsidRPr="0099564C">
        <w:rPr>
          <w:rStyle w:val="CodeInline"/>
          <w:i/>
          <w:color w:val="auto"/>
        </w:rPr>
        <w:t>struct-typ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p>
    <w:p w14:paraId="48BF40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w:t>
      </w:r>
      <w:proofErr w:type="spellStart"/>
      <w:r w:rsidRPr="0099564C">
        <w:rPr>
          <w:rStyle w:val="CodeInline"/>
          <w:i/>
          <w:color w:val="auto"/>
        </w:rPr>
        <w:t>constr</w:t>
      </w:r>
      <w:proofErr w:type="spellEnd"/>
      <w:r w:rsidRPr="0099564C">
        <w:rPr>
          <w:rStyle w:val="CodeInline"/>
          <w:i/>
          <w:color w:val="auto"/>
        </w:rPr>
        <w:t>-</w:t>
      </w:r>
      <w:proofErr w:type="spellStart"/>
      <w:r w:rsidRPr="0099564C">
        <w:rPr>
          <w:rStyle w:val="CodeInline"/>
          <w:i/>
          <w:color w:val="auto"/>
        </w:rPr>
        <w:t>arg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as-</w:t>
      </w:r>
      <w:proofErr w:type="spellStart"/>
      <w:r w:rsidR="009B460B" w:rsidRPr="0099564C">
        <w:rPr>
          <w:rStyle w:val="CodeInline"/>
          <w:i/>
          <w:color w:val="auto"/>
        </w:rPr>
        <w:t>defn</w:t>
      </w:r>
      <w:r w:rsidR="009B460B" w:rsidRPr="0099564C">
        <w:rPr>
          <w:rStyle w:val="CodeInline"/>
          <w:i/>
          <w:color w:val="auto"/>
          <w:vertAlign w:val="subscript"/>
        </w:rPr>
        <w:t>opt</w:t>
      </w:r>
      <w:proofErr w:type="spellEnd"/>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14:paraId="6C294EB5" w14:textId="77777777" w:rsidR="007372F9" w:rsidRPr="0099564C" w:rsidRDefault="007372F9" w:rsidP="007372F9">
      <w:pPr>
        <w:pStyle w:val="SummaryGrammar"/>
        <w:rPr>
          <w:rStyle w:val="CodeInline"/>
          <w:i/>
          <w:color w:val="auto"/>
        </w:rPr>
      </w:pPr>
    </w:p>
    <w:p w14:paraId="07BD5478" w14:textId="77777777" w:rsidR="007372F9" w:rsidRPr="0099564C" w:rsidRDefault="007372F9" w:rsidP="007372F9">
      <w:pPr>
        <w:pStyle w:val="SummaryGrammar"/>
        <w:rPr>
          <w:rStyle w:val="CodeInline"/>
          <w:b/>
          <w:color w:val="auto"/>
          <w:vertAlign w:val="subscript"/>
        </w:rPr>
      </w:pPr>
      <w:r w:rsidRPr="0099564C">
        <w:rPr>
          <w:rStyle w:val="CodeInline"/>
          <w:i/>
          <w:color w:val="auto"/>
        </w:rPr>
        <w:t>struct-type-</w:t>
      </w:r>
      <w:proofErr w:type="gramStart"/>
      <w:r w:rsidRPr="0099564C">
        <w:rPr>
          <w:rStyle w:val="CodeInline"/>
          <w:i/>
          <w:color w:val="auto"/>
        </w:rPr>
        <w:t xml:space="preserve">body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w:t>
      </w:r>
      <w:proofErr w:type="spellStart"/>
      <w:r w:rsidRPr="0099564C">
        <w:rPr>
          <w:rStyle w:val="CodeInline"/>
          <w:i/>
          <w:color w:val="auto"/>
        </w:rPr>
        <w:t>defn</w:t>
      </w:r>
      <w:proofErr w:type="spellEnd"/>
      <w:r w:rsidRPr="0099564C">
        <w:rPr>
          <w:rStyle w:val="CodeInline"/>
          <w:i/>
          <w:color w:val="auto"/>
        </w:rPr>
        <w:t xml:space="preserve">-elements </w:t>
      </w:r>
    </w:p>
    <w:p w14:paraId="055E237D" w14:textId="77777777" w:rsidR="007372F9" w:rsidRPr="0099564C" w:rsidRDefault="007372F9" w:rsidP="007372F9">
      <w:pPr>
        <w:pStyle w:val="SummaryGrammar"/>
        <w:rPr>
          <w:rStyle w:val="CodeInline"/>
          <w:color w:val="auto"/>
        </w:rPr>
      </w:pPr>
    </w:p>
    <w:p w14:paraId="0784261D" w14:textId="77777777" w:rsidR="007372F9" w:rsidRPr="0099564C" w:rsidRDefault="007372F9" w:rsidP="007372F9">
      <w:pPr>
        <w:pStyle w:val="SummaryGrammar"/>
        <w:rPr>
          <w:rStyle w:val="CodeInline"/>
          <w:color w:val="auto"/>
        </w:rPr>
      </w:pPr>
      <w:r w:rsidRPr="0099564C">
        <w:rPr>
          <w:rStyle w:val="CodeInline"/>
          <w:i/>
          <w:color w:val="auto"/>
        </w:rPr>
        <w:t>interface-type-</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14:paraId="73B6E6BF" w14:textId="77777777" w:rsidR="007372F9" w:rsidRPr="0099564C" w:rsidRDefault="007372F9" w:rsidP="007372F9">
      <w:pPr>
        <w:pStyle w:val="SummaryGrammar"/>
        <w:rPr>
          <w:rStyle w:val="CodeInline"/>
          <w:i/>
          <w:color w:val="auto"/>
        </w:rPr>
      </w:pPr>
    </w:p>
    <w:p w14:paraId="4ABF20C7" w14:textId="77777777" w:rsidR="007372F9" w:rsidRPr="0099564C" w:rsidRDefault="007372F9" w:rsidP="007372F9">
      <w:pPr>
        <w:pStyle w:val="SummaryGrammar"/>
        <w:rPr>
          <w:rStyle w:val="CodeInline"/>
          <w:color w:val="auto"/>
        </w:rPr>
      </w:pPr>
      <w:r w:rsidRPr="0099564C">
        <w:rPr>
          <w:rStyle w:val="CodeInline"/>
          <w:i/>
          <w:color w:val="auto"/>
        </w:rPr>
        <w:t>interface-type-</w:t>
      </w:r>
      <w:proofErr w:type="gramStart"/>
      <w:r w:rsidRPr="0099564C">
        <w:rPr>
          <w:rStyle w:val="CodeInline"/>
          <w:i/>
          <w:color w:val="auto"/>
        </w:rPr>
        <w:t xml:space="preserve">body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w:t>
      </w:r>
      <w:proofErr w:type="spellStart"/>
      <w:r w:rsidRPr="0099564C">
        <w:rPr>
          <w:rStyle w:val="CodeInline"/>
          <w:i/>
          <w:color w:val="auto"/>
        </w:rPr>
        <w:t>defn</w:t>
      </w:r>
      <w:proofErr w:type="spellEnd"/>
      <w:r w:rsidRPr="0099564C">
        <w:rPr>
          <w:rStyle w:val="CodeInline"/>
          <w:i/>
          <w:color w:val="auto"/>
        </w:rPr>
        <w:t>-elements</w:t>
      </w:r>
    </w:p>
    <w:p w14:paraId="215941A5" w14:textId="77777777" w:rsidR="007372F9" w:rsidRPr="0099564C" w:rsidRDefault="007372F9" w:rsidP="007372F9">
      <w:pPr>
        <w:pStyle w:val="SummaryGrammar"/>
        <w:rPr>
          <w:rStyle w:val="CodeInline"/>
          <w:i/>
          <w:color w:val="auto"/>
        </w:rPr>
      </w:pPr>
    </w:p>
    <w:p w14:paraId="78381820" w14:textId="77777777" w:rsidR="007372F9" w:rsidRPr="0099564C" w:rsidRDefault="007372F9" w:rsidP="007372F9">
      <w:pPr>
        <w:pStyle w:val="SummaryGrammar"/>
        <w:rPr>
          <w:rStyle w:val="CodeInline"/>
          <w:color w:val="auto"/>
        </w:rPr>
      </w:pPr>
      <w:r w:rsidRPr="0099564C">
        <w:rPr>
          <w:rStyle w:val="CodeInline"/>
          <w:i/>
          <w:color w:val="auto"/>
        </w:rPr>
        <w:t>exception-</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r w:rsidRPr="0099564C">
        <w:rPr>
          <w:rStyle w:val="CodeInline"/>
          <w:color w:val="auto"/>
        </w:rPr>
        <w:t xml:space="preserve"> </w:t>
      </w:r>
    </w:p>
    <w:p w14:paraId="1B0284E1"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14:paraId="4AB06BF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14:paraId="6D2A3CAA" w14:textId="77777777" w:rsidR="007372F9" w:rsidRPr="0099564C" w:rsidRDefault="007372F9" w:rsidP="007372F9">
      <w:pPr>
        <w:pStyle w:val="SummaryGrammar"/>
        <w:rPr>
          <w:rStyle w:val="CodeInline"/>
          <w:color w:val="auto"/>
        </w:rPr>
      </w:pPr>
    </w:p>
    <w:p w14:paraId="08663B79" w14:textId="77777777" w:rsidR="007372F9" w:rsidRPr="0099564C" w:rsidRDefault="007372F9" w:rsidP="007372F9">
      <w:pPr>
        <w:pStyle w:val="SummaryGrammar"/>
        <w:rPr>
          <w:rStyle w:val="CodeInline"/>
          <w:color w:val="auto"/>
        </w:rPr>
      </w:pPr>
      <w:proofErr w:type="spellStart"/>
      <w:r w:rsidRPr="0099564C">
        <w:rPr>
          <w:rStyle w:val="CodeInline"/>
          <w:i/>
          <w:color w:val="auto"/>
        </w:rPr>
        <w:t>enum</w:t>
      </w:r>
      <w:proofErr w:type="spellEnd"/>
      <w:r w:rsidRPr="0099564C">
        <w:rPr>
          <w:rStyle w:val="CodeInline"/>
          <w:i/>
          <w:color w:val="auto"/>
        </w:rPr>
        <w:t>-type-</w:t>
      </w:r>
      <w:proofErr w:type="spellStart"/>
      <w:proofErr w:type="gramStart"/>
      <w:r w:rsidRPr="0099564C">
        <w:rPr>
          <w:rStyle w:val="CodeInline"/>
          <w:i/>
          <w:color w:val="auto"/>
        </w:rPr>
        <w:t>defn</w:t>
      </w:r>
      <w:proofErr w:type="spellEnd"/>
      <w:r w:rsidRPr="0099564C">
        <w:rPr>
          <w:rStyle w:val="CodeInline"/>
          <w:i/>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proofErr w:type="spellStart"/>
      <w:r w:rsidRPr="0099564C">
        <w:rPr>
          <w:rStyle w:val="CodeInline"/>
          <w:i/>
          <w:color w:val="auto"/>
        </w:rPr>
        <w:t>enum</w:t>
      </w:r>
      <w:proofErr w:type="spellEnd"/>
      <w:r w:rsidRPr="0099564C">
        <w:rPr>
          <w:rStyle w:val="CodeInline"/>
          <w:i/>
          <w:color w:val="auto"/>
        </w:rPr>
        <w:t>-type-cases</w:t>
      </w:r>
    </w:p>
    <w:p w14:paraId="55045238" w14:textId="77777777" w:rsidR="007372F9" w:rsidRPr="0099564C" w:rsidRDefault="007372F9" w:rsidP="007372F9">
      <w:pPr>
        <w:pStyle w:val="SummaryGrammar"/>
        <w:rPr>
          <w:rStyle w:val="CodeInline"/>
          <w:i/>
          <w:color w:val="auto"/>
        </w:rPr>
      </w:pPr>
    </w:p>
    <w:p w14:paraId="21D31034" w14:textId="77777777" w:rsidR="007372F9" w:rsidRPr="0099564C" w:rsidRDefault="007372F9" w:rsidP="007372F9">
      <w:pPr>
        <w:pStyle w:val="SummaryGrammar"/>
        <w:rPr>
          <w:rStyle w:val="CodeInline"/>
          <w:color w:val="auto"/>
        </w:rPr>
      </w:pPr>
      <w:proofErr w:type="spellStart"/>
      <w:r w:rsidRPr="0099564C">
        <w:rPr>
          <w:rStyle w:val="CodeInline"/>
          <w:i/>
          <w:color w:val="auto"/>
        </w:rPr>
        <w:t>enum</w:t>
      </w:r>
      <w:proofErr w:type="spellEnd"/>
      <w:r w:rsidRPr="0099564C">
        <w:rPr>
          <w:rStyle w:val="CodeInline"/>
          <w:i/>
          <w:color w:val="auto"/>
        </w:rPr>
        <w:t>-type-</w:t>
      </w:r>
      <w:proofErr w:type="gramStart"/>
      <w:r w:rsidRPr="0099564C">
        <w:rPr>
          <w:rStyle w:val="CodeInline"/>
          <w:i/>
          <w:color w:val="auto"/>
        </w:rPr>
        <w:t>case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vertAlign w:val="subscript"/>
        </w:rPr>
        <w:t>opt</w:t>
      </w:r>
      <w:r w:rsidRPr="0099564C">
        <w:rPr>
          <w:rStyle w:val="CodeInline"/>
          <w:color w:val="auto"/>
        </w:rPr>
        <w:t xml:space="preserve"> </w:t>
      </w:r>
      <w:proofErr w:type="spellStart"/>
      <w:r w:rsidRPr="0099564C">
        <w:rPr>
          <w:rStyle w:val="CodeInline"/>
          <w:i/>
          <w:color w:val="auto"/>
        </w:rPr>
        <w:t>enum</w:t>
      </w:r>
      <w:proofErr w:type="spellEnd"/>
      <w:r w:rsidRPr="0099564C">
        <w:rPr>
          <w:rStyle w:val="CodeInline"/>
          <w:i/>
          <w:color w:val="auto"/>
        </w:rPr>
        <w:t>-type-case</w:t>
      </w:r>
      <w:r w:rsidRPr="0099564C">
        <w:rPr>
          <w:rStyle w:val="CodeInline"/>
          <w:color w:val="auto"/>
        </w:rPr>
        <w:t xml:space="preserve"> '|' ... '|' </w:t>
      </w:r>
      <w:proofErr w:type="spellStart"/>
      <w:r w:rsidRPr="0099564C">
        <w:rPr>
          <w:rStyle w:val="CodeInline"/>
          <w:i/>
          <w:color w:val="auto"/>
        </w:rPr>
        <w:t>enum</w:t>
      </w:r>
      <w:proofErr w:type="spellEnd"/>
      <w:r w:rsidRPr="0099564C">
        <w:rPr>
          <w:rStyle w:val="CodeInline"/>
          <w:i/>
          <w:color w:val="auto"/>
        </w:rPr>
        <w:t>-type-case</w:t>
      </w:r>
      <w:r w:rsidRPr="0099564C">
        <w:rPr>
          <w:rStyle w:val="CodeInline"/>
          <w:color w:val="auto"/>
        </w:rPr>
        <w:t xml:space="preserve">     </w:t>
      </w:r>
    </w:p>
    <w:p w14:paraId="392156E9" w14:textId="77777777" w:rsidR="007372F9" w:rsidRPr="0099564C" w:rsidRDefault="007372F9" w:rsidP="007372F9">
      <w:pPr>
        <w:pStyle w:val="SummaryGrammar"/>
        <w:rPr>
          <w:rStyle w:val="CodeInline"/>
          <w:i/>
          <w:color w:val="auto"/>
        </w:rPr>
      </w:pPr>
    </w:p>
    <w:p w14:paraId="4F0FEF14" w14:textId="77777777" w:rsidR="007372F9" w:rsidRPr="0099564C" w:rsidRDefault="007372F9" w:rsidP="007372F9">
      <w:pPr>
        <w:pStyle w:val="SummaryGrammar"/>
        <w:rPr>
          <w:rStyle w:val="CodeInline"/>
          <w:color w:val="auto"/>
        </w:rPr>
      </w:pPr>
      <w:proofErr w:type="spellStart"/>
      <w:r w:rsidRPr="0099564C">
        <w:rPr>
          <w:rStyle w:val="CodeInline"/>
          <w:i/>
          <w:color w:val="auto"/>
        </w:rPr>
        <w:t>enum</w:t>
      </w:r>
      <w:proofErr w:type="spellEnd"/>
      <w:r w:rsidRPr="0099564C">
        <w:rPr>
          <w:rStyle w:val="CodeInline"/>
          <w:i/>
          <w:color w:val="auto"/>
        </w:rPr>
        <w:t>-type-</w:t>
      </w:r>
      <w:proofErr w:type="gramStart"/>
      <w:r w:rsidRPr="0099564C">
        <w:rPr>
          <w:rStyle w:val="CodeInline"/>
          <w:i/>
          <w:color w:val="auto"/>
        </w:rPr>
        <w:t>case</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14:paraId="3153A237" w14:textId="77777777" w:rsidR="007372F9" w:rsidRPr="0099564C" w:rsidRDefault="007372F9" w:rsidP="007372F9">
      <w:pPr>
        <w:pStyle w:val="SummaryGrammar"/>
        <w:rPr>
          <w:rStyle w:val="CodeInline"/>
          <w:i/>
          <w:color w:val="auto"/>
        </w:rPr>
      </w:pPr>
    </w:p>
    <w:p w14:paraId="7082EA8C" w14:textId="77777777" w:rsidR="007372F9" w:rsidRPr="0099564C" w:rsidRDefault="007372F9" w:rsidP="007372F9">
      <w:pPr>
        <w:pStyle w:val="SummaryGrammar"/>
        <w:rPr>
          <w:rStyle w:val="CodeInline"/>
          <w:color w:val="auto"/>
        </w:rPr>
      </w:pPr>
      <w:r w:rsidRPr="0099564C">
        <w:rPr>
          <w:rStyle w:val="CodeInline"/>
          <w:i/>
          <w:color w:val="auto"/>
        </w:rPr>
        <w:t>delegate-type-</w:t>
      </w:r>
      <w:proofErr w:type="spellStart"/>
      <w:proofErr w:type="gramStart"/>
      <w:r w:rsidRPr="0099564C">
        <w:rPr>
          <w:rStyle w:val="CodeInline"/>
          <w:i/>
          <w:color w:val="auto"/>
        </w:rPr>
        <w:t>defn</w:t>
      </w:r>
      <w:proofErr w:type="spellEnd"/>
      <w:r w:rsidRPr="0099564C">
        <w:rPr>
          <w:rStyle w:val="CodeInline"/>
          <w:i/>
          <w:color w:val="auto"/>
        </w:rPr>
        <w:t xml:space="preserve"> </w:t>
      </w:r>
      <w:r w:rsidRPr="0099564C">
        <w:rPr>
          <w:rStyle w:val="CodeInline"/>
          <w:color w:val="auto"/>
        </w:rPr>
        <w:t>:</w:t>
      </w:r>
      <w:proofErr w:type="gramEnd"/>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14:paraId="696D0381" w14:textId="77777777" w:rsidR="007372F9" w:rsidRPr="0099564C" w:rsidRDefault="007372F9" w:rsidP="007372F9">
      <w:pPr>
        <w:pStyle w:val="SummaryGrammar"/>
        <w:rPr>
          <w:rStyle w:val="CodeInline"/>
          <w:i/>
          <w:color w:val="auto"/>
        </w:rPr>
      </w:pPr>
    </w:p>
    <w:p w14:paraId="162C5571" w14:textId="77777777" w:rsidR="007372F9" w:rsidRPr="0099564C" w:rsidRDefault="007372F9" w:rsidP="007372F9">
      <w:pPr>
        <w:pStyle w:val="SummaryGrammar"/>
        <w:rPr>
          <w:rStyle w:val="CodeInline"/>
          <w:color w:val="auto"/>
        </w:rPr>
      </w:pPr>
      <w:r w:rsidRPr="0099564C">
        <w:rPr>
          <w:rStyle w:val="CodeInline"/>
          <w:i/>
          <w:color w:val="auto"/>
        </w:rPr>
        <w:t>delegate-</w:t>
      </w:r>
      <w:proofErr w:type="gramStart"/>
      <w:r w:rsidRPr="0099564C">
        <w:rPr>
          <w:rStyle w:val="CodeInline"/>
          <w:i/>
          <w:color w:val="auto"/>
        </w:rPr>
        <w:t>sig</w:t>
      </w:r>
      <w:r w:rsidRPr="0099564C">
        <w:rPr>
          <w:rStyle w:val="CodeInline"/>
          <w:color w:val="auto"/>
        </w:rPr>
        <w:t xml:space="preserve"> :</w:t>
      </w:r>
      <w:proofErr w:type="gramEnd"/>
      <w:r w:rsidRPr="0099564C">
        <w:rPr>
          <w:rStyle w:val="CodeInline"/>
          <w:color w:val="auto"/>
        </w:rPr>
        <w:t xml:space="preserve"> delegate </w:t>
      </w:r>
      <w:r w:rsidRPr="0099564C">
        <w:rPr>
          <w:rStyle w:val="CodeInline"/>
          <w:b/>
          <w:color w:val="auto"/>
        </w:rPr>
        <w:t>of</w:t>
      </w:r>
      <w:r w:rsidRPr="0099564C">
        <w:rPr>
          <w:rStyle w:val="CodeInline"/>
          <w:color w:val="auto"/>
        </w:rPr>
        <w:t xml:space="preserve"> </w:t>
      </w:r>
      <w:proofErr w:type="spellStart"/>
      <w:r w:rsidRPr="0099564C">
        <w:rPr>
          <w:rStyle w:val="CodeInline"/>
          <w:i/>
          <w:color w:val="auto"/>
        </w:rPr>
        <w:t>uncurried</w:t>
      </w:r>
      <w:proofErr w:type="spellEnd"/>
      <w:r w:rsidRPr="0099564C">
        <w:rPr>
          <w:rStyle w:val="CodeInline"/>
          <w:i/>
          <w:color w:val="auto"/>
        </w:rPr>
        <w:t>-sig</w:t>
      </w:r>
    </w:p>
    <w:p w14:paraId="3DD680E8" w14:textId="77777777" w:rsidR="007372F9" w:rsidRPr="0099564C" w:rsidRDefault="007372F9" w:rsidP="007372F9">
      <w:pPr>
        <w:pStyle w:val="SummaryGrammar"/>
        <w:rPr>
          <w:rStyle w:val="CodeInline"/>
          <w:i/>
          <w:color w:val="auto"/>
        </w:rPr>
      </w:pPr>
    </w:p>
    <w:p w14:paraId="691C083D" w14:textId="77777777" w:rsidR="007372F9" w:rsidRPr="0099564C" w:rsidRDefault="007372F9" w:rsidP="007372F9">
      <w:pPr>
        <w:pStyle w:val="SummaryGrammar"/>
        <w:rPr>
          <w:rStyle w:val="CodeInline"/>
          <w:color w:val="auto"/>
        </w:rPr>
      </w:pPr>
      <w:r w:rsidRPr="0099564C">
        <w:rPr>
          <w:rStyle w:val="CodeInline"/>
          <w:i/>
          <w:color w:val="auto"/>
        </w:rPr>
        <w:t>type-</w:t>
      </w:r>
      <w:proofErr w:type="gramStart"/>
      <w:r w:rsidRPr="0099564C">
        <w:rPr>
          <w:rStyle w:val="CodeInline"/>
          <w:i/>
          <w:color w:val="auto"/>
        </w:rPr>
        <w:t>extension</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type-name type-extension-elements</w:t>
      </w:r>
      <w:r w:rsidRPr="0099564C">
        <w:rPr>
          <w:rStyle w:val="CodeInline"/>
          <w:color w:val="auto"/>
        </w:rPr>
        <w:t xml:space="preserve"> </w:t>
      </w:r>
    </w:p>
    <w:p w14:paraId="737502B2" w14:textId="77777777" w:rsidR="007372F9" w:rsidRPr="0099564C" w:rsidRDefault="007372F9" w:rsidP="007372F9">
      <w:pPr>
        <w:pStyle w:val="SummaryGrammar"/>
        <w:rPr>
          <w:rStyle w:val="CodeInline"/>
          <w:color w:val="auto"/>
        </w:rPr>
      </w:pPr>
    </w:p>
    <w:p w14:paraId="6AF54E23" w14:textId="77777777" w:rsidR="007372F9" w:rsidRPr="0099564C" w:rsidRDefault="007372F9" w:rsidP="007372F9">
      <w:pPr>
        <w:pStyle w:val="SummaryGrammar"/>
        <w:rPr>
          <w:rStyle w:val="CodeInline"/>
          <w:color w:val="auto"/>
        </w:rPr>
      </w:pPr>
      <w:r w:rsidRPr="0099564C">
        <w:rPr>
          <w:rStyle w:val="CodeInline"/>
          <w:i/>
          <w:color w:val="auto"/>
        </w:rPr>
        <w:t>type-extension-</w:t>
      </w:r>
      <w:proofErr w:type="gramStart"/>
      <w:r w:rsidRPr="0099564C">
        <w:rPr>
          <w:rStyle w:val="CodeInline"/>
          <w:i/>
          <w:color w:val="auto"/>
        </w:rPr>
        <w:t>elements</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w:t>
      </w:r>
      <w:proofErr w:type="spellStart"/>
      <w:r w:rsidRPr="0099564C">
        <w:rPr>
          <w:rStyle w:val="CodeInline"/>
          <w:i/>
          <w:color w:val="auto"/>
        </w:rPr>
        <w:t>defn</w:t>
      </w:r>
      <w:proofErr w:type="spellEnd"/>
      <w:r w:rsidRPr="0099564C">
        <w:rPr>
          <w:rStyle w:val="CodeInline"/>
          <w:i/>
          <w:color w:val="auto"/>
        </w:rPr>
        <w:t>-elements</w:t>
      </w:r>
      <w:r w:rsidRPr="0099564C">
        <w:rPr>
          <w:rStyle w:val="CodeInline"/>
          <w:color w:val="auto"/>
        </w:rPr>
        <w:t xml:space="preserve"> </w:t>
      </w:r>
      <w:r w:rsidRPr="0099564C">
        <w:rPr>
          <w:rStyle w:val="CodeInline"/>
          <w:b/>
          <w:color w:val="auto"/>
        </w:rPr>
        <w:t>end</w:t>
      </w:r>
    </w:p>
    <w:p w14:paraId="5FC38F12" w14:textId="77777777" w:rsidR="007372F9" w:rsidRPr="0099564C" w:rsidRDefault="007372F9" w:rsidP="007372F9">
      <w:pPr>
        <w:pStyle w:val="SummaryGrammar"/>
        <w:rPr>
          <w:rStyle w:val="CodeInline"/>
          <w:color w:val="auto"/>
        </w:rPr>
      </w:pPr>
    </w:p>
    <w:p w14:paraId="6C549734" w14:textId="77777777" w:rsidR="007372F9" w:rsidRPr="0099564C" w:rsidRDefault="007372F9" w:rsidP="007372F9">
      <w:pPr>
        <w:pStyle w:val="SummaryGrammar"/>
        <w:rPr>
          <w:rStyle w:val="CodeInline"/>
          <w:color w:val="auto"/>
        </w:rPr>
      </w:pPr>
      <w:r w:rsidRPr="0099564C">
        <w:rPr>
          <w:rStyle w:val="CodeInline"/>
          <w:i/>
          <w:color w:val="auto"/>
        </w:rPr>
        <w:t>type-</w:t>
      </w:r>
      <w:proofErr w:type="spellStart"/>
      <w:r w:rsidRPr="0099564C">
        <w:rPr>
          <w:rStyle w:val="CodeInline"/>
          <w:i/>
          <w:color w:val="auto"/>
        </w:rPr>
        <w:t>defn</w:t>
      </w:r>
      <w:proofErr w:type="spellEnd"/>
      <w:r w:rsidRPr="0099564C">
        <w:rPr>
          <w:rStyle w:val="CodeInline"/>
          <w:i/>
          <w:color w:val="auto"/>
        </w:rPr>
        <w:t>-</w:t>
      </w:r>
      <w:proofErr w:type="gramStart"/>
      <w:r w:rsidRPr="0099564C">
        <w:rPr>
          <w:rStyle w:val="CodeInline"/>
          <w:i/>
          <w:color w:val="auto"/>
        </w:rPr>
        <w:t>element</w:t>
      </w:r>
      <w:r w:rsidRPr="0099564C">
        <w:rPr>
          <w:rStyle w:val="CodeInline"/>
          <w:color w:val="auto"/>
        </w:rPr>
        <w:t xml:space="preserve"> :</w:t>
      </w:r>
      <w:proofErr w:type="gramEnd"/>
      <w:r w:rsidRPr="0099564C">
        <w:rPr>
          <w:rStyle w:val="CodeInline"/>
          <w:color w:val="auto"/>
        </w:rPr>
        <w:t xml:space="preserve"> </w:t>
      </w:r>
    </w:p>
    <w:p w14:paraId="043994C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member-</w:t>
      </w:r>
      <w:proofErr w:type="spellStart"/>
      <w:r w:rsidRPr="0099564C">
        <w:rPr>
          <w:rStyle w:val="CodeInline"/>
          <w:i/>
          <w:color w:val="auto"/>
        </w:rPr>
        <w:t>defn</w:t>
      </w:r>
      <w:proofErr w:type="spellEnd"/>
      <w:r w:rsidRPr="0099564C">
        <w:rPr>
          <w:rStyle w:val="CodeInline"/>
          <w:i/>
          <w:color w:val="auto"/>
        </w:rPr>
        <w:t xml:space="preserve"> </w:t>
      </w:r>
    </w:p>
    <w:p w14:paraId="300DB644"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w:t>
      </w:r>
      <w:proofErr w:type="spellStart"/>
      <w:r w:rsidRPr="0099564C">
        <w:rPr>
          <w:rStyle w:val="CodeInline"/>
          <w:i/>
          <w:color w:val="auto"/>
        </w:rPr>
        <w:t>impl</w:t>
      </w:r>
      <w:proofErr w:type="spellEnd"/>
    </w:p>
    <w:p w14:paraId="191620F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14:paraId="00FBDB3C" w14:textId="77777777" w:rsidR="007372F9" w:rsidRPr="0099564C" w:rsidRDefault="007372F9" w:rsidP="007372F9">
      <w:pPr>
        <w:pStyle w:val="SummaryGrammar"/>
        <w:rPr>
          <w:rStyle w:val="CodeInline"/>
          <w:i/>
          <w:color w:val="auto"/>
        </w:rPr>
      </w:pPr>
    </w:p>
    <w:p w14:paraId="59163A0D" w14:textId="77777777" w:rsidR="007372F9" w:rsidRPr="0099564C" w:rsidRDefault="007372F9" w:rsidP="007372F9">
      <w:pPr>
        <w:pStyle w:val="SummaryGrammar"/>
        <w:rPr>
          <w:rStyle w:val="CodeInline"/>
          <w:color w:val="auto"/>
        </w:rPr>
      </w:pPr>
      <w:r w:rsidRPr="0099564C">
        <w:rPr>
          <w:rStyle w:val="CodeInline"/>
          <w:i/>
          <w:color w:val="auto"/>
        </w:rPr>
        <w:t>type-</w:t>
      </w:r>
      <w:proofErr w:type="spellStart"/>
      <w:r w:rsidRPr="0099564C">
        <w:rPr>
          <w:rStyle w:val="CodeInline"/>
          <w:i/>
          <w:color w:val="auto"/>
        </w:rPr>
        <w:t>defn</w:t>
      </w:r>
      <w:proofErr w:type="spellEnd"/>
      <w:r w:rsidRPr="0099564C">
        <w:rPr>
          <w:rStyle w:val="CodeInline"/>
          <w:i/>
          <w:color w:val="auto"/>
        </w:rPr>
        <w:t>-</w:t>
      </w:r>
      <w:proofErr w:type="gramStart"/>
      <w:r w:rsidRPr="0099564C">
        <w:rPr>
          <w:rStyle w:val="CodeInline"/>
          <w:i/>
          <w:color w:val="auto"/>
        </w:rPr>
        <w:t>elements :</w:t>
      </w:r>
      <w:proofErr w:type="gramEnd"/>
      <w:r w:rsidRPr="0099564C">
        <w:rPr>
          <w:rStyle w:val="CodeInline"/>
          <w:color w:val="auto"/>
        </w:rPr>
        <w:t xml:space="preserve"> </w:t>
      </w:r>
      <w:r w:rsidRPr="0099564C">
        <w:rPr>
          <w:rStyle w:val="CodeInline"/>
          <w:i/>
          <w:color w:val="auto"/>
        </w:rPr>
        <w:t>type-</w:t>
      </w:r>
      <w:proofErr w:type="spellStart"/>
      <w:r w:rsidRPr="0099564C">
        <w:rPr>
          <w:rStyle w:val="CodeInline"/>
          <w:i/>
          <w:color w:val="auto"/>
        </w:rPr>
        <w:t>defn</w:t>
      </w:r>
      <w:proofErr w:type="spellEnd"/>
      <w:r w:rsidRPr="0099564C">
        <w:rPr>
          <w:rStyle w:val="CodeInline"/>
          <w:i/>
          <w:color w:val="auto"/>
        </w:rPr>
        <w:t>-element ... type-</w:t>
      </w:r>
      <w:proofErr w:type="spellStart"/>
      <w:r w:rsidRPr="0099564C">
        <w:rPr>
          <w:rStyle w:val="CodeInline"/>
          <w:i/>
          <w:color w:val="auto"/>
        </w:rPr>
        <w:t>defn</w:t>
      </w:r>
      <w:proofErr w:type="spellEnd"/>
      <w:r w:rsidRPr="0099564C">
        <w:rPr>
          <w:rStyle w:val="CodeInline"/>
          <w:i/>
          <w:color w:val="auto"/>
        </w:rPr>
        <w:t>-element</w:t>
      </w:r>
      <w:r w:rsidRPr="0099564C">
        <w:rPr>
          <w:rStyle w:val="CodeInline"/>
          <w:color w:val="auto"/>
        </w:rPr>
        <w:t xml:space="preserve">  </w:t>
      </w:r>
    </w:p>
    <w:p w14:paraId="44BDF9D6" w14:textId="77777777" w:rsidR="007372F9" w:rsidRPr="0099564C" w:rsidRDefault="007372F9" w:rsidP="007372F9">
      <w:pPr>
        <w:pStyle w:val="SummaryGrammar"/>
        <w:rPr>
          <w:rStyle w:val="CodeInline"/>
          <w:i/>
          <w:color w:val="auto"/>
        </w:rPr>
      </w:pPr>
    </w:p>
    <w:p w14:paraId="47266860" w14:textId="77777777" w:rsidR="007372F9" w:rsidRPr="0099564C" w:rsidRDefault="007372F9" w:rsidP="007372F9">
      <w:pPr>
        <w:pStyle w:val="SummaryGrammar"/>
        <w:keepNext/>
        <w:rPr>
          <w:rStyle w:val="CodeInline"/>
          <w:color w:val="auto"/>
        </w:rPr>
      </w:pPr>
      <w:r w:rsidRPr="0099564C">
        <w:rPr>
          <w:rStyle w:val="CodeInline"/>
          <w:i/>
          <w:color w:val="auto"/>
        </w:rPr>
        <w:t>primary-</w:t>
      </w:r>
      <w:proofErr w:type="spellStart"/>
      <w:r w:rsidRPr="0099564C">
        <w:rPr>
          <w:rStyle w:val="CodeInline"/>
          <w:i/>
          <w:color w:val="auto"/>
        </w:rPr>
        <w:t>constr</w:t>
      </w:r>
      <w:proofErr w:type="spellEnd"/>
      <w:r w:rsidRPr="0099564C">
        <w:rPr>
          <w:rStyle w:val="CodeInline"/>
          <w:i/>
          <w:color w:val="auto"/>
        </w:rPr>
        <w:t>-</w:t>
      </w:r>
      <w:proofErr w:type="spellStart"/>
      <w:proofErr w:type="gramStart"/>
      <w:r w:rsidRPr="0099564C">
        <w:rPr>
          <w:rStyle w:val="CodeInline"/>
          <w:i/>
          <w:color w:val="auto"/>
        </w:rPr>
        <w:t>args</w:t>
      </w:r>
      <w:proofErr w:type="spellEnd"/>
      <w:r w:rsidRPr="0099564C">
        <w:rPr>
          <w:rStyle w:val="CodeInline"/>
          <w:i/>
          <w:color w:val="auto"/>
        </w:rPr>
        <w:t xml:space="preserve"> </w:t>
      </w:r>
      <w:r w:rsidRPr="0099564C">
        <w:rPr>
          <w:rStyle w:val="CodeInline"/>
          <w:color w:val="auto"/>
        </w:rPr>
        <w:t>:</w:t>
      </w:r>
      <w:proofErr w:type="gramEnd"/>
      <w:r w:rsidRPr="0099564C">
        <w:rPr>
          <w:rStyle w:val="CodeInline"/>
          <w:i/>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proofErr w:type="spellStart"/>
      <w:r w:rsidR="0083604A" w:rsidRPr="0099564C">
        <w:rPr>
          <w:rStyle w:val="CodeInline"/>
          <w:i/>
          <w:color w:val="auto"/>
        </w:rPr>
        <w:t>simple</w:t>
      </w:r>
      <w:r w:rsidRPr="0099564C">
        <w:rPr>
          <w:rStyle w:val="CodeInline"/>
          <w:i/>
          <w:color w:val="auto"/>
        </w:rPr>
        <w:t>pat</w:t>
      </w:r>
      <w:proofErr w:type="spellEnd"/>
      <w:r w:rsidRPr="0099564C">
        <w:rPr>
          <w:rStyle w:val="CodeInline"/>
          <w:color w:val="auto"/>
        </w:rPr>
        <w:t>)</w:t>
      </w:r>
    </w:p>
    <w:p w14:paraId="277EF85A" w14:textId="77777777" w:rsidR="0083604A" w:rsidRPr="0099564C" w:rsidRDefault="0083604A" w:rsidP="00C574DC">
      <w:pPr>
        <w:pStyle w:val="CodeExplanation"/>
        <w:ind w:left="0"/>
        <w:rPr>
          <w:rStyle w:val="CodeInline"/>
          <w:color w:val="auto"/>
        </w:rPr>
      </w:pPr>
      <w:r w:rsidRPr="0099564C">
        <w:rPr>
          <w:rStyle w:val="CodeInline"/>
          <w:i/>
          <w:color w:val="auto"/>
        </w:rPr>
        <w:t>simple-</w:t>
      </w:r>
      <w:proofErr w:type="gramStart"/>
      <w:r w:rsidRPr="0099564C">
        <w:rPr>
          <w:rStyle w:val="CodeInline"/>
          <w:i/>
          <w:color w:val="auto"/>
        </w:rPr>
        <w:t>pat</w:t>
      </w:r>
      <w:r w:rsidRPr="0099564C">
        <w:rPr>
          <w:rStyle w:val="CodeInline"/>
          <w:color w:val="auto"/>
        </w:rPr>
        <w:t xml:space="preserve"> :</w:t>
      </w:r>
      <w:proofErr w:type="gramEnd"/>
      <w:r w:rsidRPr="0099564C">
        <w:rPr>
          <w:rStyle w:val="CodeInline"/>
          <w:color w:val="auto"/>
        </w:rPr>
        <w:t xml:space="preserve"> </w:t>
      </w:r>
    </w:p>
    <w:p w14:paraId="4D0A677E" w14:textId="77777777"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14:paraId="23311B9A" w14:textId="77777777"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w:t>
      </w:r>
      <w:proofErr w:type="gramStart"/>
      <w:r w:rsidRPr="0099564C">
        <w:rPr>
          <w:rStyle w:val="CodeInline"/>
          <w:i/>
          <w:color w:val="auto"/>
        </w:rPr>
        <w:t xml:space="preserve">pat </w:t>
      </w:r>
      <w:r w:rsidRPr="0099564C">
        <w:rPr>
          <w:rStyle w:val="CodeInline"/>
          <w:color w:val="auto"/>
        </w:rPr>
        <w:t>:</w:t>
      </w:r>
      <w:proofErr w:type="gramEnd"/>
      <w:r w:rsidRPr="0099564C">
        <w:rPr>
          <w:rStyle w:val="CodeInline"/>
          <w:i/>
          <w:color w:val="auto"/>
        </w:rPr>
        <w:t xml:space="preserve"> type</w:t>
      </w:r>
    </w:p>
    <w:p w14:paraId="2DFC99B8" w14:textId="77777777" w:rsidR="0083604A" w:rsidRPr="0099564C" w:rsidRDefault="0083604A" w:rsidP="007372F9">
      <w:pPr>
        <w:pStyle w:val="SummaryGrammar"/>
        <w:keepNext/>
        <w:rPr>
          <w:rStyle w:val="CodeInline"/>
          <w:i/>
          <w:color w:val="auto"/>
        </w:rPr>
      </w:pPr>
    </w:p>
    <w:p w14:paraId="4EA1F937" w14:textId="77777777" w:rsidR="007372F9" w:rsidRPr="0099564C" w:rsidRDefault="007372F9" w:rsidP="007372F9">
      <w:pPr>
        <w:pStyle w:val="SummaryGrammar"/>
        <w:rPr>
          <w:rStyle w:val="CodeInline"/>
          <w:i/>
          <w:color w:val="auto"/>
        </w:rPr>
      </w:pPr>
    </w:p>
    <w:p w14:paraId="36E296DC" w14:textId="77777777" w:rsidR="007372F9" w:rsidRPr="0099564C" w:rsidRDefault="007372F9" w:rsidP="007372F9">
      <w:pPr>
        <w:pStyle w:val="SummaryGrammar"/>
        <w:rPr>
          <w:rStyle w:val="CodeInline"/>
          <w:color w:val="auto"/>
        </w:rPr>
      </w:pP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p>
    <w:p w14:paraId="2DC254A2"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proofErr w:type="spellStart"/>
      <w:r w:rsidR="009B460B" w:rsidRPr="0099564C">
        <w:rPr>
          <w:rStyle w:val="CodeInline"/>
          <w:i/>
          <w:color w:val="auto"/>
        </w:rPr>
        <w:t>defn</w:t>
      </w:r>
      <w:proofErr w:type="spellEnd"/>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expr</w:t>
      </w:r>
      <w:r w:rsidRPr="0099564C">
        <w:rPr>
          <w:rStyle w:val="CodeInline"/>
          <w:color w:val="auto"/>
        </w:rPr>
        <w:t xml:space="preserve"> </w:t>
      </w:r>
    </w:p>
    <w:p w14:paraId="1335951C" w14:textId="77777777" w:rsidR="007372F9" w:rsidRPr="0099564C" w:rsidRDefault="007372F9" w:rsidP="007372F9">
      <w:pPr>
        <w:pStyle w:val="SummaryGrammar"/>
        <w:rPr>
          <w:rStyle w:val="CodeInline"/>
          <w:color w:val="auto"/>
        </w:rPr>
      </w:pPr>
    </w:p>
    <w:p w14:paraId="09A606E0" w14:textId="77777777" w:rsidR="007372F9" w:rsidRPr="0099564C" w:rsidRDefault="007372F9" w:rsidP="007372F9">
      <w:pPr>
        <w:pStyle w:val="SummaryGrammar"/>
        <w:rPr>
          <w:rStyle w:val="CodeInline"/>
          <w:color w:val="auto"/>
        </w:rPr>
      </w:pP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w:t>
      </w:r>
      <w:proofErr w:type="gramStart"/>
      <w:r w:rsidRPr="0099564C">
        <w:rPr>
          <w:rStyle w:val="CodeInline"/>
          <w:i/>
          <w:color w:val="auto"/>
        </w:rPr>
        <w:t>expr</w:t>
      </w:r>
      <w:r w:rsidRPr="0099564C">
        <w:rPr>
          <w:rStyle w:val="CodeInline"/>
          <w:color w:val="auto"/>
        </w:rPr>
        <w:t xml:space="preserve"> :</w:t>
      </w:r>
      <w:proofErr w:type="gramEnd"/>
    </w:p>
    <w:p w14:paraId="41627F97"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stmt</w:t>
      </w:r>
      <w:proofErr w:type="spellEnd"/>
      <w:r w:rsidRPr="0099564C">
        <w:rPr>
          <w:rStyle w:val="CodeInline"/>
          <w:color w:val="auto"/>
        </w:rPr>
        <w:t xml:space="preserve"> ';'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expr</w:t>
      </w:r>
    </w:p>
    <w:p w14:paraId="7AC590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853FD7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expr</w:t>
      </w:r>
      <w:r w:rsidRPr="0099564C">
        <w:rPr>
          <w:rStyle w:val="CodeInline"/>
          <w:color w:val="auto"/>
        </w:rPr>
        <w:t xml:space="preserve"> </w:t>
      </w:r>
    </w:p>
    <w:p w14:paraId="192F0C6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proofErr w:type="spellStart"/>
      <w:r w:rsidRPr="0099564C">
        <w:rPr>
          <w:rStyle w:val="CodeInline"/>
          <w:color w:val="auto"/>
        </w:rPr>
        <w:t>val-decls</w:t>
      </w:r>
      <w:proofErr w:type="spellEnd"/>
      <w:r w:rsidRPr="0099564C">
        <w:rPr>
          <w:rStyle w:val="CodeInline"/>
          <w:color w:val="auto"/>
        </w:rPr>
        <w:t xml:space="preserve"> </w:t>
      </w:r>
      <w:proofErr w:type="gramStart"/>
      <w:r w:rsidRPr="0099564C">
        <w:rPr>
          <w:rStyle w:val="CodeInline"/>
          <w:b/>
          <w:color w:val="auto"/>
        </w:rPr>
        <w:t>in</w:t>
      </w:r>
      <w:r w:rsidRPr="0099564C">
        <w:rPr>
          <w:rStyle w:val="CodeInline"/>
          <w:color w:val="auto"/>
        </w:rPr>
        <w:t xml:space="preserve">  </w:t>
      </w:r>
      <w:r w:rsidRPr="0099564C">
        <w:rPr>
          <w:rStyle w:val="CodeInline"/>
          <w:i/>
          <w:color w:val="auto"/>
        </w:rPr>
        <w:t>additional</w:t>
      </w:r>
      <w:proofErr w:type="gramEnd"/>
      <w:r w:rsidRPr="0099564C">
        <w:rPr>
          <w:rStyle w:val="CodeInline"/>
          <w:i/>
          <w:color w:val="auto"/>
        </w:rPr>
        <w:t>-</w:t>
      </w:r>
      <w:proofErr w:type="spellStart"/>
      <w:r w:rsidRPr="0099564C">
        <w:rPr>
          <w:rStyle w:val="CodeInline"/>
          <w:i/>
          <w:color w:val="auto"/>
        </w:rPr>
        <w:t>constr</w:t>
      </w:r>
      <w:proofErr w:type="spellEnd"/>
      <w:r w:rsidRPr="0099564C">
        <w:rPr>
          <w:rStyle w:val="CodeInline"/>
          <w:i/>
          <w:color w:val="auto"/>
        </w:rPr>
        <w:t>-expr</w:t>
      </w:r>
    </w:p>
    <w:p w14:paraId="3CFBAD4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w:t>
      </w:r>
      <w:proofErr w:type="spellStart"/>
      <w:r w:rsidRPr="0099564C">
        <w:rPr>
          <w:rStyle w:val="CodeInline"/>
          <w:i/>
          <w:color w:val="auto"/>
        </w:rPr>
        <w:t>init</w:t>
      </w:r>
      <w:proofErr w:type="spellEnd"/>
      <w:r w:rsidRPr="0099564C">
        <w:rPr>
          <w:rStyle w:val="CodeInline"/>
          <w:i/>
          <w:color w:val="auto"/>
        </w:rPr>
        <w:t>-expr</w:t>
      </w:r>
    </w:p>
    <w:p w14:paraId="1E3338D0" w14:textId="77777777" w:rsidR="007372F9" w:rsidRPr="0099564C" w:rsidRDefault="007372F9" w:rsidP="007372F9">
      <w:pPr>
        <w:pStyle w:val="SummaryGrammar"/>
        <w:rPr>
          <w:rStyle w:val="CodeInline"/>
          <w:i/>
          <w:color w:val="auto"/>
        </w:rPr>
      </w:pPr>
    </w:p>
    <w:p w14:paraId="2E1749FF" w14:textId="77777777" w:rsidR="007372F9" w:rsidRPr="0099564C" w:rsidRDefault="007372F9" w:rsidP="007372F9">
      <w:pPr>
        <w:pStyle w:val="SummaryGrammar"/>
        <w:rPr>
          <w:rStyle w:val="CodeInline"/>
          <w:color w:val="auto"/>
        </w:rPr>
      </w:pP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w:t>
      </w:r>
      <w:proofErr w:type="spellStart"/>
      <w:r w:rsidRPr="0099564C">
        <w:rPr>
          <w:rStyle w:val="CodeInline"/>
          <w:i/>
          <w:color w:val="auto"/>
        </w:rPr>
        <w:t>init</w:t>
      </w:r>
      <w:proofErr w:type="spellEnd"/>
      <w:r w:rsidRPr="0099564C">
        <w:rPr>
          <w:rStyle w:val="CodeInline"/>
          <w:i/>
          <w:color w:val="auto"/>
        </w:rPr>
        <w:t>-</w:t>
      </w:r>
      <w:proofErr w:type="gramStart"/>
      <w:r w:rsidRPr="0099564C">
        <w:rPr>
          <w:rStyle w:val="CodeInline"/>
          <w:i/>
          <w:color w:val="auto"/>
        </w:rPr>
        <w:t>expr</w:t>
      </w:r>
      <w:r w:rsidRPr="0099564C">
        <w:rPr>
          <w:rStyle w:val="CodeInline"/>
          <w:color w:val="auto"/>
        </w:rPr>
        <w:t xml:space="preserve"> :</w:t>
      </w:r>
      <w:proofErr w:type="gramEnd"/>
    </w:p>
    <w:p w14:paraId="4E7E8B9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w:t>
      </w:r>
      <w:proofErr w:type="spellStart"/>
      <w:r w:rsidRPr="0099564C">
        <w:rPr>
          <w:rStyle w:val="CodeInline"/>
          <w:i/>
          <w:color w:val="auto"/>
        </w:rPr>
        <w:t>decl</w:t>
      </w:r>
      <w:proofErr w:type="spellEnd"/>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14:paraId="67BDCC1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774A6218" w14:textId="77777777" w:rsidR="007372F9" w:rsidRPr="0099564C" w:rsidRDefault="007372F9" w:rsidP="007372F9">
      <w:pPr>
        <w:pStyle w:val="SummaryGrammar"/>
        <w:rPr>
          <w:rStyle w:val="CodeInline"/>
          <w:color w:val="auto"/>
        </w:rPr>
      </w:pPr>
    </w:p>
    <w:p w14:paraId="7BA21C37" w14:textId="77777777" w:rsidR="007372F9" w:rsidRPr="0099564C" w:rsidRDefault="007372F9" w:rsidP="007372F9">
      <w:pPr>
        <w:pStyle w:val="SummaryGrammar"/>
        <w:rPr>
          <w:rStyle w:val="CodeInline"/>
          <w:color w:val="auto"/>
        </w:rPr>
      </w:pPr>
      <w:r w:rsidRPr="0099564C">
        <w:rPr>
          <w:rStyle w:val="CodeInline"/>
          <w:i/>
          <w:color w:val="auto"/>
        </w:rPr>
        <w:t>member-</w:t>
      </w:r>
      <w:proofErr w:type="spellStart"/>
      <w:proofErr w:type="gramStart"/>
      <w:r w:rsidRPr="0099564C">
        <w:rPr>
          <w:rStyle w:val="CodeInline"/>
          <w:i/>
          <w:color w:val="auto"/>
        </w:rPr>
        <w:t>defn</w:t>
      </w:r>
      <w:proofErr w:type="spellEnd"/>
      <w:r w:rsidRPr="0099564C">
        <w:rPr>
          <w:rStyle w:val="CodeInline"/>
          <w:color w:val="auto"/>
        </w:rPr>
        <w:t xml:space="preserve"> :</w:t>
      </w:r>
      <w:proofErr w:type="gramEnd"/>
    </w:p>
    <w:p w14:paraId="15216098"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009B460B" w:rsidRPr="0099564C">
        <w:rPr>
          <w:rStyle w:val="CodeInlineItalic"/>
          <w:color w:val="auto"/>
        </w:rPr>
        <w:t>method-or-prop-</w:t>
      </w:r>
      <w:proofErr w:type="spellStart"/>
      <w:r w:rsidR="009B460B" w:rsidRPr="0099564C">
        <w:rPr>
          <w:rStyle w:val="CodeInlineItalic"/>
          <w:color w:val="auto"/>
        </w:rPr>
        <w:t>defn</w:t>
      </w:r>
      <w:proofErr w:type="spellEnd"/>
    </w:p>
    <w:p w14:paraId="3C836F60"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proofErr w:type="spellStart"/>
      <w:r w:rsidRPr="0099564C">
        <w:rPr>
          <w:rStyle w:val="CodeInline"/>
          <w:b/>
          <w:color w:val="auto"/>
        </w:rPr>
        <w:t>member</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member-sig</w:t>
      </w:r>
    </w:p>
    <w:p w14:paraId="19548CA5"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009B460B" w:rsidRPr="0099564C">
        <w:rPr>
          <w:rStyle w:val="CodeInlineItalic"/>
          <w:color w:val="auto"/>
        </w:rPr>
        <w:t>method-or-prop-</w:t>
      </w:r>
      <w:proofErr w:type="spellStart"/>
      <w:r w:rsidR="009B460B" w:rsidRPr="0099564C">
        <w:rPr>
          <w:rStyle w:val="CodeInlineItalic"/>
          <w:color w:val="auto"/>
        </w:rPr>
        <w:t>defn</w:t>
      </w:r>
      <w:proofErr w:type="spellEnd"/>
      <w:r w:rsidRPr="0099564C">
        <w:rPr>
          <w:rStyle w:val="CodeInline"/>
          <w:color w:val="auto"/>
        </w:rPr>
        <w:t xml:space="preserve"> </w:t>
      </w:r>
    </w:p>
    <w:p w14:paraId="5BA4567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default</w:t>
      </w:r>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009B460B" w:rsidRPr="0099564C">
        <w:rPr>
          <w:rStyle w:val="CodeInlineItalic"/>
          <w:color w:val="auto"/>
        </w:rPr>
        <w:t>method-or-prop-</w:t>
      </w:r>
      <w:proofErr w:type="spellStart"/>
      <w:r w:rsidR="009B460B" w:rsidRPr="0099564C">
        <w:rPr>
          <w:rStyle w:val="CodeInlineItalic"/>
          <w:color w:val="auto"/>
        </w:rPr>
        <w:t>defn</w:t>
      </w:r>
      <w:proofErr w:type="spellEnd"/>
      <w:r w:rsidRPr="0099564C">
        <w:rPr>
          <w:rStyle w:val="CodeInline"/>
          <w:color w:val="auto"/>
        </w:rPr>
        <w:t xml:space="preserve"> </w:t>
      </w:r>
    </w:p>
    <w:p w14:paraId="4A95890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static</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b/>
          <w:color w:val="auto"/>
        </w:rPr>
        <w:t>val</w:t>
      </w:r>
      <w:proofErr w:type="spellEnd"/>
      <w:r w:rsidRPr="0099564C">
        <w:rPr>
          <w:rStyle w:val="CodeInline"/>
          <w:color w:val="auto"/>
        </w:rPr>
        <w:t xml:space="preserve"> </w:t>
      </w:r>
      <w:proofErr w:type="spellStart"/>
      <w:r w:rsidRPr="0099564C">
        <w:rPr>
          <w:rStyle w:val="CodeInline"/>
          <w:b/>
          <w:color w:val="auto"/>
        </w:rPr>
        <w:t>mutable</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proofErr w:type="gramStart"/>
      <w:r w:rsidRPr="0099564C">
        <w:rPr>
          <w:rStyle w:val="CodeInline"/>
          <w:i/>
          <w:color w:val="auto"/>
        </w:rPr>
        <w:t>ident</w:t>
      </w:r>
      <w:r w:rsidRPr="0099564C">
        <w:rPr>
          <w:rStyle w:val="CodeInline"/>
          <w:color w:val="auto"/>
        </w:rPr>
        <w:t xml:space="preserve"> </w:t>
      </w:r>
      <w:r w:rsidRPr="0099564C">
        <w:rPr>
          <w:rStyle w:val="CodeInline"/>
          <w:i/>
          <w:color w:val="auto"/>
        </w:rPr>
        <w:t>:</w:t>
      </w:r>
      <w:proofErr w:type="gramEnd"/>
      <w:r w:rsidRPr="0099564C">
        <w:rPr>
          <w:rStyle w:val="CodeInline"/>
          <w:i/>
          <w:color w:val="auto"/>
        </w:rPr>
        <w:t xml:space="preserve"> type</w:t>
      </w:r>
    </w:p>
    <w:p w14:paraId="65B729D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w:t>
      </w:r>
      <w:proofErr w:type="spellStart"/>
      <w:r w:rsidRPr="0099564C">
        <w:rPr>
          <w:rStyle w:val="CodeInline"/>
          <w:i/>
          <w:color w:val="auto"/>
        </w:rPr>
        <w:t>constr</w:t>
      </w:r>
      <w:proofErr w:type="spellEnd"/>
      <w:r w:rsidRPr="0099564C">
        <w:rPr>
          <w:rStyle w:val="CodeInline"/>
          <w:i/>
          <w:color w:val="auto"/>
        </w:rPr>
        <w:t>-</w:t>
      </w:r>
      <w:proofErr w:type="spellStart"/>
      <w:r w:rsidRPr="0099564C">
        <w:rPr>
          <w:rStyle w:val="CodeInline"/>
          <w:i/>
          <w:color w:val="auto"/>
        </w:rPr>
        <w:t>defn</w:t>
      </w:r>
      <w:proofErr w:type="spellEnd"/>
      <w:r w:rsidRPr="0099564C">
        <w:rPr>
          <w:rStyle w:val="CodeInline"/>
          <w:color w:val="auto"/>
        </w:rPr>
        <w:t xml:space="preserve"> </w:t>
      </w:r>
    </w:p>
    <w:p w14:paraId="3ECDC5F9" w14:textId="77777777" w:rsidR="007372F9" w:rsidRPr="0099564C" w:rsidRDefault="007372F9" w:rsidP="007372F9">
      <w:pPr>
        <w:pStyle w:val="SummaryGrammar"/>
        <w:rPr>
          <w:rStyle w:val="CodeInline"/>
          <w:i/>
          <w:color w:val="auto"/>
        </w:rPr>
      </w:pPr>
    </w:p>
    <w:p w14:paraId="7730AE41" w14:textId="77777777" w:rsidR="007372F9" w:rsidRPr="0099564C" w:rsidRDefault="009B460B" w:rsidP="007372F9">
      <w:pPr>
        <w:pStyle w:val="SummaryGrammar"/>
        <w:keepNext/>
        <w:rPr>
          <w:rStyle w:val="CodeInline"/>
          <w:color w:val="auto"/>
        </w:rPr>
      </w:pPr>
      <w:r w:rsidRPr="0099564C">
        <w:rPr>
          <w:rStyle w:val="CodeInlineItalic"/>
          <w:color w:val="auto"/>
        </w:rPr>
        <w:t>method-or-prop-</w:t>
      </w:r>
      <w:proofErr w:type="spellStart"/>
      <w:proofErr w:type="gramStart"/>
      <w:r w:rsidRPr="0099564C">
        <w:rPr>
          <w:rStyle w:val="CodeInlineItalic"/>
          <w:color w:val="auto"/>
        </w:rPr>
        <w:t>defn</w:t>
      </w:r>
      <w:proofErr w:type="spellEnd"/>
      <w:r w:rsidR="007372F9" w:rsidRPr="0099564C">
        <w:rPr>
          <w:rStyle w:val="CodeInline"/>
          <w:color w:val="auto"/>
        </w:rPr>
        <w:t xml:space="preserve"> :</w:t>
      </w:r>
      <w:proofErr w:type="gramEnd"/>
    </w:p>
    <w:p w14:paraId="2199FAC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
          <w:i/>
          <w:color w:val="auto"/>
        </w:rPr>
        <w:t>ident</w:t>
      </w:r>
      <w:r w:rsidRPr="0099564C">
        <w:rPr>
          <w:rStyle w:val="CodeInline"/>
          <w:i/>
          <w:color w:val="auto"/>
          <w:vertAlign w:val="subscript"/>
        </w:rPr>
        <w:t>opt</w:t>
      </w:r>
      <w:proofErr w:type="spellEnd"/>
      <w:r w:rsidRPr="0099564C">
        <w:rPr>
          <w:rStyle w:val="CodeInline"/>
          <w:color w:val="auto"/>
        </w:rPr>
        <w:t xml:space="preserve"> </w:t>
      </w:r>
      <w:r w:rsidR="009B460B" w:rsidRPr="0099564C">
        <w:rPr>
          <w:rStyle w:val="CodeInline"/>
          <w:i/>
          <w:color w:val="auto"/>
        </w:rPr>
        <w:t>function-</w:t>
      </w:r>
      <w:proofErr w:type="spellStart"/>
      <w:r w:rsidR="009B460B" w:rsidRPr="0099564C">
        <w:rPr>
          <w:rStyle w:val="CodeInline"/>
          <w:i/>
          <w:color w:val="auto"/>
        </w:rPr>
        <w:t>defn</w:t>
      </w:r>
      <w:proofErr w:type="spellEnd"/>
      <w:r w:rsidR="009B460B" w:rsidRPr="0099564C">
        <w:rPr>
          <w:rStyle w:val="CodeInline"/>
          <w:color w:val="auto"/>
        </w:rPr>
        <w:t xml:space="preserve"> </w:t>
      </w:r>
    </w:p>
    <w:p w14:paraId="2B36BE92" w14:textId="77777777" w:rsidR="009B460B" w:rsidRPr="0099564C" w:rsidRDefault="009B460B" w:rsidP="007372F9">
      <w:pPr>
        <w:pStyle w:val="SummaryGrammar"/>
        <w:keepNext/>
        <w:rPr>
          <w:rStyle w:val="CodeInline"/>
          <w:color w:val="auto"/>
        </w:rPr>
      </w:pPr>
      <w:r w:rsidRPr="0099564C">
        <w:rPr>
          <w:rStyle w:val="CodeInline"/>
          <w:color w:val="auto"/>
        </w:rPr>
        <w:t xml:space="preserve">      </w:t>
      </w:r>
      <w:proofErr w:type="spellStart"/>
      <w:r w:rsidRPr="0099564C">
        <w:rPr>
          <w:rStyle w:val="CodeInlineItalic"/>
          <w:color w:val="auto"/>
        </w:rPr>
        <w:t>ident</w:t>
      </w:r>
      <w:r w:rsidRPr="0099564C">
        <w:rPr>
          <w:rStyle w:val="CodeInline"/>
          <w:i/>
          <w:color w:val="auto"/>
          <w:vertAlign w:val="subscript"/>
        </w:rPr>
        <w:t>opt</w:t>
      </w:r>
      <w:proofErr w:type="spellEnd"/>
      <w:r w:rsidRPr="0099564C">
        <w:rPr>
          <w:rStyle w:val="CodeInlineItalic"/>
          <w:color w:val="auto"/>
        </w:rPr>
        <w:t xml:space="preserve"> value-</w:t>
      </w:r>
      <w:proofErr w:type="spellStart"/>
      <w:r w:rsidRPr="0099564C">
        <w:rPr>
          <w:rStyle w:val="CodeInlineItalic"/>
          <w:color w:val="auto"/>
        </w:rPr>
        <w:t>defn</w:t>
      </w:r>
      <w:proofErr w:type="spellEnd"/>
    </w:p>
    <w:p w14:paraId="6E39C0CD" w14:textId="77777777" w:rsidR="007372F9" w:rsidRDefault="007372F9" w:rsidP="007372F9">
      <w:pPr>
        <w:pStyle w:val="SummaryGrammar"/>
        <w:rPr>
          <w:rStyle w:val="CodeInline"/>
          <w:i/>
          <w:color w:val="auto"/>
        </w:rPr>
      </w:pPr>
      <w:r w:rsidRPr="0099564C">
        <w:rPr>
          <w:rStyle w:val="CodeInline"/>
          <w:color w:val="auto"/>
        </w:rPr>
        <w:t xml:space="preserve">      </w:t>
      </w:r>
      <w:proofErr w:type="spellStart"/>
      <w:r w:rsidRPr="0099564C">
        <w:rPr>
          <w:rStyle w:val="CodeInline"/>
          <w:i/>
          <w:color w:val="auto"/>
        </w:rPr>
        <w:t>ident</w:t>
      </w:r>
      <w:r w:rsidRPr="0099564C">
        <w:rPr>
          <w:rStyle w:val="CodeInline"/>
          <w:i/>
          <w:color w:val="auto"/>
          <w:vertAlign w:val="subscript"/>
        </w:rPr>
        <w:t>opt</w:t>
      </w:r>
      <w:proofErr w:type="spellEnd"/>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proofErr w:type="spellStart"/>
      <w:r w:rsidR="009B460B" w:rsidRPr="0099564C">
        <w:rPr>
          <w:rStyle w:val="CodeInline"/>
          <w:i/>
          <w:color w:val="auto"/>
        </w:rPr>
        <w:t>defns</w:t>
      </w:r>
      <w:proofErr w:type="spellEnd"/>
    </w:p>
    <w:p w14:paraId="38A6698A" w14:textId="77777777"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14:paraId="632BB0B7" w14:textId="7777777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14:paraId="1E2757AA" w14:textId="7777777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14:paraId="665ADFE9" w14:textId="77777777"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 xml:space="preserve">with </w:t>
      </w:r>
      <w:proofErr w:type="spellStart"/>
      <w:proofErr w:type="gramStart"/>
      <w:r w:rsidRPr="0099564C">
        <w:rPr>
          <w:rStyle w:val="CodeInline"/>
          <w:b/>
          <w:color w:val="auto"/>
        </w:rPr>
        <w:t>get</w:t>
      </w:r>
      <w:r>
        <w:rPr>
          <w:rStyle w:val="CodeInline"/>
          <w:b/>
          <w:color w:val="auto"/>
        </w:rPr>
        <w:t>,set</w:t>
      </w:r>
      <w:proofErr w:type="spellEnd"/>
      <w:proofErr w:type="gramEnd"/>
    </w:p>
    <w:p w14:paraId="474CCE9A" w14:textId="7777777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 xml:space="preserve">with </w:t>
      </w:r>
      <w:proofErr w:type="spellStart"/>
      <w:proofErr w:type="gramStart"/>
      <w:r>
        <w:rPr>
          <w:rStyle w:val="CodeInline"/>
          <w:b/>
          <w:color w:val="auto"/>
        </w:rPr>
        <w:t>s</w:t>
      </w:r>
      <w:r w:rsidRPr="0099564C">
        <w:rPr>
          <w:rStyle w:val="CodeInline"/>
          <w:b/>
          <w:color w:val="auto"/>
        </w:rPr>
        <w:t>et</w:t>
      </w:r>
      <w:r>
        <w:rPr>
          <w:rStyle w:val="CodeInline"/>
          <w:b/>
          <w:color w:val="auto"/>
        </w:rPr>
        <w:t>,get</w:t>
      </w:r>
      <w:proofErr w:type="spellEnd"/>
      <w:proofErr w:type="gramEnd"/>
    </w:p>
    <w:p w14:paraId="689EC56E" w14:textId="77777777" w:rsidR="007372F9" w:rsidRPr="0099564C" w:rsidRDefault="007372F9" w:rsidP="007372F9">
      <w:pPr>
        <w:pStyle w:val="SummaryGrammar"/>
        <w:rPr>
          <w:rStyle w:val="CodeInline"/>
          <w:i/>
          <w:color w:val="auto"/>
        </w:rPr>
      </w:pPr>
    </w:p>
    <w:p w14:paraId="2E0904D9" w14:textId="77777777" w:rsidR="007372F9" w:rsidRPr="0099564C" w:rsidRDefault="007372F9" w:rsidP="007372F9">
      <w:pPr>
        <w:pStyle w:val="SummaryGrammar"/>
        <w:rPr>
          <w:rStyle w:val="CodeInline"/>
          <w:color w:val="auto"/>
        </w:rPr>
      </w:pPr>
      <w:r w:rsidRPr="0099564C">
        <w:rPr>
          <w:rStyle w:val="CodeInline"/>
          <w:i/>
          <w:color w:val="auto"/>
        </w:rPr>
        <w:t>member-</w:t>
      </w:r>
      <w:proofErr w:type="gramStart"/>
      <w:r w:rsidRPr="0099564C">
        <w:rPr>
          <w:rStyle w:val="CodeInline"/>
          <w:i/>
          <w:color w:val="auto"/>
        </w:rPr>
        <w:t>sig</w:t>
      </w:r>
      <w:r w:rsidRPr="0099564C">
        <w:rPr>
          <w:rStyle w:val="CodeInline"/>
          <w:color w:val="auto"/>
        </w:rPr>
        <w:t xml:space="preserve"> :</w:t>
      </w:r>
      <w:proofErr w:type="gramEnd"/>
    </w:p>
    <w:p w14:paraId="2B0BC4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color w:val="auto"/>
        </w:rPr>
        <w:t xml:space="preserve"> :</w:t>
      </w:r>
      <w:proofErr w:type="gramEnd"/>
      <w:r w:rsidRPr="0099564C">
        <w:rPr>
          <w:rStyle w:val="CodeInline"/>
          <w:i/>
          <w:color w:val="auto"/>
        </w:rPr>
        <w:t xml:space="preserve"> curried-sig</w:t>
      </w:r>
    </w:p>
    <w:p w14:paraId="7D75FAF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color w:val="auto"/>
        </w:rPr>
        <w:t xml:space="preserve"> :</w:t>
      </w:r>
      <w:proofErr w:type="gramEnd"/>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14:paraId="322A86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color w:val="auto"/>
        </w:rPr>
        <w:t xml:space="preserve"> :</w:t>
      </w:r>
      <w:proofErr w:type="gramEnd"/>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14:paraId="2486921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color w:val="auto"/>
        </w:rPr>
        <w:t xml:space="preserve"> :</w:t>
      </w:r>
      <w:proofErr w:type="gramEnd"/>
      <w:r w:rsidRPr="0099564C">
        <w:rPr>
          <w:rStyle w:val="CodeInline"/>
          <w:i/>
          <w:color w:val="auto"/>
        </w:rPr>
        <w:t xml:space="preserve"> curried-sig</w:t>
      </w:r>
      <w:r w:rsidRPr="0099564C">
        <w:rPr>
          <w:rStyle w:val="CodeInline"/>
          <w:color w:val="auto"/>
        </w:rPr>
        <w:t xml:space="preserve"> </w:t>
      </w:r>
      <w:r w:rsidRPr="0099564C">
        <w:rPr>
          <w:rStyle w:val="CodeInline"/>
          <w:b/>
          <w:color w:val="auto"/>
        </w:rPr>
        <w:t xml:space="preserve">with </w:t>
      </w:r>
      <w:proofErr w:type="spellStart"/>
      <w:r w:rsidRPr="0099564C">
        <w:rPr>
          <w:rStyle w:val="CodeInline"/>
          <w:b/>
          <w:color w:val="auto"/>
        </w:rPr>
        <w:t>get,set</w:t>
      </w:r>
      <w:proofErr w:type="spellEnd"/>
    </w:p>
    <w:p w14:paraId="599FDA2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color w:val="auto"/>
        </w:rPr>
        <w:t xml:space="preserve"> :</w:t>
      </w:r>
      <w:proofErr w:type="gramEnd"/>
      <w:r w:rsidRPr="0099564C">
        <w:rPr>
          <w:rStyle w:val="CodeInline"/>
          <w:i/>
          <w:color w:val="auto"/>
        </w:rPr>
        <w:t xml:space="preserve"> curried-sig</w:t>
      </w:r>
      <w:r w:rsidRPr="0099564C">
        <w:rPr>
          <w:rStyle w:val="CodeInline"/>
          <w:color w:val="auto"/>
        </w:rPr>
        <w:t xml:space="preserve"> </w:t>
      </w:r>
      <w:r w:rsidRPr="0099564C">
        <w:rPr>
          <w:rStyle w:val="CodeInline"/>
          <w:b/>
          <w:color w:val="auto"/>
        </w:rPr>
        <w:t xml:space="preserve">with </w:t>
      </w:r>
      <w:proofErr w:type="spellStart"/>
      <w:r w:rsidRPr="0099564C">
        <w:rPr>
          <w:rStyle w:val="CodeInline"/>
          <w:b/>
          <w:color w:val="auto"/>
        </w:rPr>
        <w:t>set,get</w:t>
      </w:r>
      <w:proofErr w:type="spellEnd"/>
      <w:r w:rsidRPr="0099564C">
        <w:rPr>
          <w:rStyle w:val="CodeInline"/>
          <w:color w:val="auto"/>
        </w:rPr>
        <w:tab/>
      </w:r>
    </w:p>
    <w:p w14:paraId="64808A17" w14:textId="77777777" w:rsidR="007372F9" w:rsidRPr="0099564C" w:rsidDel="00B06E77" w:rsidRDefault="007372F9" w:rsidP="007372F9">
      <w:pPr>
        <w:pStyle w:val="SummaryGrammar"/>
        <w:rPr>
          <w:color w:val="auto"/>
        </w:rPr>
      </w:pPr>
    </w:p>
    <w:p w14:paraId="323E8D97" w14:textId="77777777" w:rsidR="007372F9" w:rsidRPr="0099564C" w:rsidRDefault="007372F9" w:rsidP="007372F9">
      <w:pPr>
        <w:pStyle w:val="SummaryGrammar"/>
        <w:rPr>
          <w:rStyle w:val="CodeInline"/>
          <w:i/>
          <w:color w:val="auto"/>
        </w:rPr>
      </w:pPr>
      <w:r w:rsidRPr="0099564C">
        <w:rPr>
          <w:rStyle w:val="CodeInline"/>
          <w:i/>
          <w:color w:val="auto"/>
        </w:rPr>
        <w:t>curried-</w:t>
      </w:r>
      <w:proofErr w:type="gramStart"/>
      <w:r w:rsidRPr="0099564C">
        <w:rPr>
          <w:rStyle w:val="CodeInline"/>
          <w:i/>
          <w:color w:val="auto"/>
        </w:rPr>
        <w:t xml:space="preserve">sig </w:t>
      </w:r>
      <w:r w:rsidRPr="0099564C">
        <w:rPr>
          <w:rStyle w:val="CodeInline"/>
          <w:color w:val="auto"/>
        </w:rPr>
        <w:t>:</w:t>
      </w:r>
      <w:proofErr w:type="gramEnd"/>
      <w:r w:rsidRPr="0099564C">
        <w:rPr>
          <w:rStyle w:val="CodeInline"/>
          <w:color w:val="auto"/>
        </w:rPr>
        <w:t xml:space="preserve"> </w:t>
      </w:r>
      <w:proofErr w:type="spellStart"/>
      <w:r w:rsidRPr="0099564C">
        <w:rPr>
          <w:rStyle w:val="CodeInline"/>
          <w:i/>
          <w:color w:val="auto"/>
        </w:rPr>
        <w:t>args</w:t>
      </w:r>
      <w:proofErr w:type="spellEnd"/>
      <w:r w:rsidRPr="0099564C">
        <w:rPr>
          <w:rStyle w:val="CodeInline"/>
          <w:i/>
          <w:color w:val="auto"/>
        </w:rPr>
        <w:t xml:space="preserve">-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w:t>
      </w:r>
      <w:proofErr w:type="spellStart"/>
      <w:r w:rsidRPr="0099564C">
        <w:rPr>
          <w:rStyle w:val="CodeInline"/>
          <w:i/>
          <w:color w:val="auto"/>
        </w:rPr>
        <w:t>args</w:t>
      </w:r>
      <w:proofErr w:type="spellEnd"/>
      <w:r w:rsidRPr="0099564C">
        <w:rPr>
          <w:rStyle w:val="CodeInline"/>
          <w:i/>
          <w:color w:val="auto"/>
        </w:rPr>
        <w:t xml:space="preserve">-spec </w:t>
      </w:r>
      <w:r w:rsidRPr="0099564C">
        <w:rPr>
          <w:rStyle w:val="CodeInline"/>
          <w:color w:val="auto"/>
        </w:rPr>
        <w:t>-&gt;</w:t>
      </w:r>
      <w:r w:rsidRPr="0099564C">
        <w:rPr>
          <w:rStyle w:val="CodeInline"/>
          <w:i/>
          <w:color w:val="auto"/>
        </w:rPr>
        <w:t xml:space="preserve"> type </w:t>
      </w:r>
    </w:p>
    <w:p w14:paraId="24CAAFA6" w14:textId="77777777" w:rsidR="007372F9" w:rsidRPr="0099564C" w:rsidRDefault="007372F9" w:rsidP="007372F9">
      <w:pPr>
        <w:pStyle w:val="SummaryGrammar"/>
        <w:rPr>
          <w:rStyle w:val="CodeInline"/>
          <w:i/>
          <w:color w:val="auto"/>
        </w:rPr>
      </w:pPr>
    </w:p>
    <w:p w14:paraId="0EC14C53" w14:textId="77777777" w:rsidR="007372F9" w:rsidRPr="0099564C" w:rsidRDefault="007372F9" w:rsidP="007372F9">
      <w:pPr>
        <w:pStyle w:val="SummaryGrammar"/>
        <w:rPr>
          <w:rStyle w:val="CodeInline"/>
          <w:i/>
          <w:color w:val="auto"/>
        </w:rPr>
      </w:pPr>
      <w:proofErr w:type="spellStart"/>
      <w:r w:rsidRPr="0099564C">
        <w:rPr>
          <w:rStyle w:val="CodeInline"/>
          <w:i/>
          <w:color w:val="auto"/>
        </w:rPr>
        <w:t>uncurried</w:t>
      </w:r>
      <w:proofErr w:type="spellEnd"/>
      <w:r w:rsidRPr="0099564C">
        <w:rPr>
          <w:rStyle w:val="CodeInline"/>
          <w:i/>
          <w:color w:val="auto"/>
        </w:rPr>
        <w:t>-</w:t>
      </w:r>
      <w:proofErr w:type="gramStart"/>
      <w:r w:rsidRPr="0099564C">
        <w:rPr>
          <w:rStyle w:val="CodeInline"/>
          <w:i/>
          <w:color w:val="auto"/>
        </w:rPr>
        <w:t xml:space="preserve">sig </w:t>
      </w:r>
      <w:r w:rsidRPr="0099564C">
        <w:rPr>
          <w:rStyle w:val="CodeInline"/>
          <w:color w:val="auto"/>
        </w:rPr>
        <w:t>:</w:t>
      </w:r>
      <w:proofErr w:type="gramEnd"/>
      <w:r w:rsidRPr="0099564C">
        <w:rPr>
          <w:rStyle w:val="CodeInline"/>
          <w:i/>
          <w:color w:val="auto"/>
        </w:rPr>
        <w:t xml:space="preserve"> </w:t>
      </w:r>
      <w:proofErr w:type="spellStart"/>
      <w:r w:rsidRPr="0099564C">
        <w:rPr>
          <w:rStyle w:val="CodeInline"/>
          <w:i/>
          <w:color w:val="auto"/>
        </w:rPr>
        <w:t>args</w:t>
      </w:r>
      <w:proofErr w:type="spellEnd"/>
      <w:r w:rsidRPr="0099564C">
        <w:rPr>
          <w:rStyle w:val="CodeInline"/>
          <w:i/>
          <w:color w:val="auto"/>
        </w:rPr>
        <w:t xml:space="preserve">-spec </w:t>
      </w:r>
      <w:r w:rsidRPr="0099564C">
        <w:rPr>
          <w:rStyle w:val="CodeInline"/>
          <w:color w:val="auto"/>
        </w:rPr>
        <w:t>-&gt;</w:t>
      </w:r>
      <w:r w:rsidRPr="0099564C">
        <w:rPr>
          <w:rStyle w:val="CodeInline"/>
          <w:i/>
          <w:color w:val="auto"/>
        </w:rPr>
        <w:t xml:space="preserve"> type</w:t>
      </w:r>
    </w:p>
    <w:p w14:paraId="2899B78A" w14:textId="77777777" w:rsidR="007372F9" w:rsidRPr="0099564C" w:rsidRDefault="007372F9" w:rsidP="007372F9">
      <w:pPr>
        <w:pStyle w:val="SummaryGrammar"/>
        <w:rPr>
          <w:rStyle w:val="CodeInline"/>
          <w:i/>
          <w:color w:val="auto"/>
        </w:rPr>
      </w:pPr>
    </w:p>
    <w:p w14:paraId="2C22E321" w14:textId="77777777" w:rsidR="007372F9" w:rsidRPr="0099564C" w:rsidRDefault="007372F9" w:rsidP="007372F9">
      <w:pPr>
        <w:pStyle w:val="SummaryGrammar"/>
        <w:rPr>
          <w:rStyle w:val="CodeInline"/>
          <w:i/>
          <w:color w:val="auto"/>
        </w:rPr>
      </w:pPr>
      <w:proofErr w:type="spellStart"/>
      <w:r w:rsidRPr="0099564C">
        <w:rPr>
          <w:rStyle w:val="CodeInline"/>
          <w:i/>
          <w:color w:val="auto"/>
        </w:rPr>
        <w:t>args</w:t>
      </w:r>
      <w:proofErr w:type="spellEnd"/>
      <w:r w:rsidRPr="0099564C">
        <w:rPr>
          <w:rStyle w:val="CodeInline"/>
          <w:i/>
          <w:color w:val="auto"/>
        </w:rPr>
        <w:t>-</w:t>
      </w:r>
      <w:proofErr w:type="gramStart"/>
      <w:r w:rsidRPr="0099564C">
        <w:rPr>
          <w:rStyle w:val="CodeInline"/>
          <w:i/>
          <w:color w:val="auto"/>
        </w:rPr>
        <w:t xml:space="preserve">spec </w:t>
      </w:r>
      <w:r w:rsidRPr="0099564C">
        <w:rPr>
          <w:rStyle w:val="CodeInline"/>
          <w:color w:val="auto"/>
        </w:rPr>
        <w:t>:</w:t>
      </w:r>
      <w:proofErr w:type="gramEnd"/>
      <w:r w:rsidRPr="0099564C">
        <w:rPr>
          <w:rStyle w:val="CodeInline"/>
          <w:i/>
          <w:color w:val="auto"/>
        </w:rPr>
        <w:t xml:space="preserve"> </w:t>
      </w:r>
      <w:proofErr w:type="spellStart"/>
      <w:r w:rsidRPr="0099564C">
        <w:rPr>
          <w:rStyle w:val="CodeInline"/>
          <w:i/>
          <w:color w:val="auto"/>
        </w:rPr>
        <w:t>arg</w:t>
      </w:r>
      <w:proofErr w:type="spellEnd"/>
      <w:r w:rsidRPr="0099564C">
        <w:rPr>
          <w:rStyle w:val="CodeInline"/>
          <w:i/>
          <w:color w:val="auto"/>
        </w:rPr>
        <w:t xml:space="preserve">-spec * ... * </w:t>
      </w:r>
      <w:proofErr w:type="spellStart"/>
      <w:r w:rsidRPr="0099564C">
        <w:rPr>
          <w:rStyle w:val="CodeInline"/>
          <w:i/>
          <w:color w:val="auto"/>
        </w:rPr>
        <w:t>arg</w:t>
      </w:r>
      <w:proofErr w:type="spellEnd"/>
      <w:r w:rsidRPr="0099564C">
        <w:rPr>
          <w:rStyle w:val="CodeInline"/>
          <w:i/>
          <w:color w:val="auto"/>
        </w:rPr>
        <w:t>-spec</w:t>
      </w:r>
      <w:r w:rsidRPr="0099564C">
        <w:rPr>
          <w:rStyle w:val="CodeInline"/>
          <w:color w:val="auto"/>
        </w:rPr>
        <w:t xml:space="preserve"> </w:t>
      </w:r>
    </w:p>
    <w:p w14:paraId="51703317" w14:textId="77777777" w:rsidR="007372F9" w:rsidRPr="0099564C" w:rsidRDefault="007372F9" w:rsidP="007372F9">
      <w:pPr>
        <w:pStyle w:val="SummaryGrammar"/>
        <w:rPr>
          <w:rStyle w:val="CodeInline"/>
          <w:i/>
          <w:color w:val="auto"/>
        </w:rPr>
      </w:pPr>
    </w:p>
    <w:p w14:paraId="5864EBD8" w14:textId="77777777" w:rsidR="007372F9" w:rsidRPr="0099564C" w:rsidRDefault="007372F9" w:rsidP="007372F9">
      <w:pPr>
        <w:pStyle w:val="SummaryGrammar"/>
        <w:rPr>
          <w:rStyle w:val="CodeInline"/>
          <w:i/>
          <w:color w:val="auto"/>
        </w:rPr>
      </w:pPr>
      <w:proofErr w:type="spellStart"/>
      <w:r w:rsidRPr="0099564C">
        <w:rPr>
          <w:rStyle w:val="CodeInline"/>
          <w:i/>
          <w:color w:val="auto"/>
        </w:rPr>
        <w:t>arg</w:t>
      </w:r>
      <w:proofErr w:type="spellEnd"/>
      <w:r w:rsidRPr="0099564C">
        <w:rPr>
          <w:rStyle w:val="CodeInline"/>
          <w:i/>
          <w:color w:val="auto"/>
        </w:rPr>
        <w:t>-</w:t>
      </w:r>
      <w:proofErr w:type="gramStart"/>
      <w:r w:rsidRPr="0099564C">
        <w:rPr>
          <w:rStyle w:val="CodeInline"/>
          <w:i/>
          <w:color w:val="auto"/>
        </w:rPr>
        <w:t xml:space="preserve">spec </w:t>
      </w:r>
      <w:r w:rsidRPr="0099564C">
        <w:rPr>
          <w:rStyle w:val="CodeInline"/>
          <w:color w:val="auto"/>
        </w:rPr>
        <w:t>:</w:t>
      </w:r>
      <w:proofErr w:type="gramEnd"/>
      <w:r w:rsidRPr="0099564C">
        <w:rPr>
          <w:rStyle w:val="CodeInline"/>
          <w:i/>
          <w:color w:val="auto"/>
        </w:rPr>
        <w:t xml:space="preserve"> </w:t>
      </w:r>
      <w:proofErr w:type="spellStart"/>
      <w:r w:rsidRPr="0099564C">
        <w:rPr>
          <w:rStyle w:val="CodeInline"/>
          <w:i/>
          <w:color w:val="auto"/>
        </w:rPr>
        <w:t>attributes</w:t>
      </w:r>
      <w:r w:rsidRPr="0099564C">
        <w:rPr>
          <w:rStyle w:val="CodeInline"/>
          <w:i/>
          <w:color w:val="auto"/>
          <w:vertAlign w:val="subscript"/>
        </w:rPr>
        <w:t>opt</w:t>
      </w:r>
      <w:proofErr w:type="spellEnd"/>
      <w:r w:rsidRPr="0099564C">
        <w:rPr>
          <w:rStyle w:val="CodeInline"/>
          <w:color w:val="auto"/>
        </w:rPr>
        <w:t xml:space="preserve"> </w:t>
      </w:r>
      <w:proofErr w:type="spellStart"/>
      <w:r w:rsidRPr="0099564C">
        <w:rPr>
          <w:rStyle w:val="CodeInline"/>
          <w:i/>
          <w:color w:val="auto"/>
        </w:rPr>
        <w:t>arg</w:t>
      </w:r>
      <w:proofErr w:type="spellEnd"/>
      <w:r w:rsidRPr="0099564C">
        <w:rPr>
          <w:rStyle w:val="CodeInline"/>
          <w:i/>
          <w:color w:val="auto"/>
        </w:rPr>
        <w:t>-name-</w:t>
      </w:r>
      <w:proofErr w:type="spellStart"/>
      <w:r w:rsidRPr="0099564C">
        <w:rPr>
          <w:rStyle w:val="CodeInline"/>
          <w:i/>
          <w:color w:val="auto"/>
        </w:rPr>
        <w:t>spec</w:t>
      </w:r>
      <w:r w:rsidRPr="0099564C">
        <w:rPr>
          <w:rStyle w:val="CodeInline"/>
          <w:i/>
          <w:color w:val="auto"/>
          <w:vertAlign w:val="subscript"/>
        </w:rPr>
        <w:t>opt</w:t>
      </w:r>
      <w:proofErr w:type="spellEnd"/>
      <w:r w:rsidRPr="0099564C">
        <w:rPr>
          <w:rStyle w:val="CodeInline"/>
          <w:i/>
          <w:color w:val="auto"/>
        </w:rPr>
        <w:t xml:space="preserve"> type</w:t>
      </w:r>
    </w:p>
    <w:p w14:paraId="32B8AC4A" w14:textId="77777777" w:rsidR="007372F9" w:rsidRPr="0099564C" w:rsidRDefault="007372F9" w:rsidP="007372F9">
      <w:pPr>
        <w:pStyle w:val="SummaryGrammar"/>
        <w:rPr>
          <w:rStyle w:val="CodeInline"/>
          <w:i/>
          <w:color w:val="auto"/>
        </w:rPr>
      </w:pPr>
    </w:p>
    <w:p w14:paraId="71B65F28" w14:textId="77777777" w:rsidR="007372F9" w:rsidRPr="0099564C" w:rsidRDefault="007372F9" w:rsidP="007372F9">
      <w:pPr>
        <w:pStyle w:val="SummaryGrammar"/>
        <w:rPr>
          <w:rStyle w:val="CodeInline"/>
          <w:i/>
          <w:color w:val="auto"/>
        </w:rPr>
      </w:pPr>
      <w:proofErr w:type="spellStart"/>
      <w:r w:rsidRPr="0099564C">
        <w:rPr>
          <w:rStyle w:val="CodeInline"/>
          <w:i/>
          <w:color w:val="auto"/>
        </w:rPr>
        <w:t>arg</w:t>
      </w:r>
      <w:proofErr w:type="spellEnd"/>
      <w:r w:rsidRPr="0099564C">
        <w:rPr>
          <w:rStyle w:val="CodeInline"/>
          <w:i/>
          <w:color w:val="auto"/>
        </w:rPr>
        <w:t>-name-</w:t>
      </w:r>
      <w:proofErr w:type="gramStart"/>
      <w:r w:rsidRPr="0099564C">
        <w:rPr>
          <w:rStyle w:val="CodeInline"/>
          <w:i/>
          <w:color w:val="auto"/>
        </w:rPr>
        <w:t xml:space="preserve">spec </w:t>
      </w:r>
      <w:r w:rsidRPr="0099564C">
        <w:rPr>
          <w:rStyle w:val="CodeInline"/>
          <w:color w:val="auto"/>
        </w:rPr>
        <w:t>:</w:t>
      </w:r>
      <w:proofErr w:type="gramEnd"/>
      <w:r w:rsidRPr="0099564C">
        <w:rPr>
          <w:rStyle w:val="CodeInline"/>
          <w:color w:val="auto"/>
        </w:rPr>
        <w:t xml:space="preserve">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14:paraId="7C6D7E49" w14:textId="77777777" w:rsidR="007372F9" w:rsidRPr="0099564C" w:rsidRDefault="007372F9" w:rsidP="007372F9">
      <w:pPr>
        <w:pStyle w:val="SummaryGrammar"/>
        <w:rPr>
          <w:rStyle w:val="CodeInline"/>
          <w:i/>
          <w:color w:val="auto"/>
        </w:rPr>
      </w:pPr>
    </w:p>
    <w:p w14:paraId="0F92A0FF" w14:textId="77777777" w:rsidR="007372F9" w:rsidRPr="0099564C" w:rsidRDefault="007372F9" w:rsidP="007372F9">
      <w:pPr>
        <w:pStyle w:val="SummaryGrammar"/>
        <w:rPr>
          <w:rStyle w:val="CodeInline"/>
          <w:color w:val="auto"/>
        </w:rPr>
      </w:pPr>
      <w:r w:rsidRPr="0099564C">
        <w:rPr>
          <w:rStyle w:val="CodeInline"/>
          <w:i/>
          <w:color w:val="auto"/>
        </w:rPr>
        <w:t>interface-</w:t>
      </w:r>
      <w:proofErr w:type="gramStart"/>
      <w:r w:rsidRPr="0099564C">
        <w:rPr>
          <w:rStyle w:val="CodeInline"/>
          <w:i/>
          <w:color w:val="auto"/>
        </w:rPr>
        <w:t>spec</w:t>
      </w:r>
      <w:r w:rsidRPr="0099564C">
        <w:rPr>
          <w:rStyle w:val="CodeInline"/>
          <w:color w:val="auto"/>
        </w:rPr>
        <w:t xml:space="preserve"> :</w:t>
      </w:r>
      <w:proofErr w:type="gramEnd"/>
      <w:r w:rsidRPr="0099564C">
        <w:rPr>
          <w:rStyle w:val="CodeInline"/>
          <w:color w:val="auto"/>
        </w:rPr>
        <w:t xml:space="preserve">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7370E76" w14:textId="77777777" w:rsidR="007372F9" w:rsidRPr="0099564C" w:rsidRDefault="007372F9" w:rsidP="003743A9">
      <w:pPr>
        <w:pStyle w:val="AppHeading3"/>
        <w:rPr>
          <w:rFonts w:hint="eastAsia"/>
          <w:color w:val="auto"/>
        </w:rPr>
      </w:pPr>
      <w:bookmarkStart w:id="7071" w:name="_Toc269642333"/>
      <w:r w:rsidRPr="0099564C">
        <w:rPr>
          <w:color w:val="auto"/>
        </w:rPr>
        <w:t>Property Members</w:t>
      </w:r>
      <w:bookmarkEnd w:id="7071"/>
    </w:p>
    <w:p w14:paraId="663284B4" w14:textId="77777777" w:rsidR="00356B0A" w:rsidRDefault="00356B0A" w:rsidP="007372F9">
      <w:pPr>
        <w:pStyle w:val="SummaryGrammar"/>
        <w:rPr>
          <w:rStyle w:val="CodeInline"/>
          <w:color w:val="auto"/>
        </w:rPr>
      </w:pPr>
    </w:p>
    <w:p w14:paraId="3B19E44D" w14:textId="77777777" w:rsidR="007372F9" w:rsidRPr="0099564C" w:rsidRDefault="007372F9" w:rsidP="007372F9">
      <w:pPr>
        <w:pStyle w:val="SummaryGrammar"/>
        <w:rPr>
          <w:color w:val="auto"/>
        </w:rPr>
      </w:pPr>
      <w:proofErr w:type="spellStart"/>
      <w:r w:rsidRPr="0099564C">
        <w:rPr>
          <w:rStyle w:val="CodeInline"/>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iden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14:paraId="6B5841ED" w14:textId="77777777" w:rsidR="007372F9" w:rsidRPr="0099564C" w:rsidRDefault="007372F9" w:rsidP="007372F9">
      <w:pPr>
        <w:pStyle w:val="SummaryGrammar"/>
        <w:rPr>
          <w:rStyle w:val="CodeInline"/>
          <w:color w:val="auto"/>
        </w:rPr>
      </w:pPr>
      <w:proofErr w:type="spellStart"/>
      <w:r w:rsidRPr="0099564C">
        <w:rPr>
          <w:rStyle w:val="CodeInline"/>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iden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14:paraId="33E606C7" w14:textId="77777777" w:rsidR="007372F9" w:rsidRPr="0099564C" w:rsidRDefault="007372F9" w:rsidP="007372F9">
      <w:pPr>
        <w:pStyle w:val="SummaryGrammar"/>
        <w:rPr>
          <w:rStyle w:val="CodeInline"/>
          <w:color w:val="auto"/>
        </w:rPr>
      </w:pPr>
      <w:proofErr w:type="spellStart"/>
      <w:r w:rsidRPr="0099564C">
        <w:rPr>
          <w:rStyle w:val="CodeInline"/>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iden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proofErr w:type="spellStart"/>
      <w:r w:rsidRPr="0099564C">
        <w:rPr>
          <w:rStyle w:val="CodeInline"/>
          <w:i/>
          <w:color w:val="auto"/>
        </w:rPr>
        <w:t>pat</w:t>
      </w:r>
      <w:r w:rsidRPr="0099564C">
        <w:rPr>
          <w:rStyle w:val="CodeInline"/>
          <w:i/>
          <w:color w:val="auto"/>
          <w:vertAlign w:val="subscript"/>
        </w:rPr>
        <w:t>opt</w:t>
      </w:r>
      <w:proofErr w:type="spellEnd"/>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14:paraId="1A9EC681" w14:textId="77777777" w:rsidR="007372F9" w:rsidRPr="0099564C" w:rsidRDefault="007372F9" w:rsidP="007372F9">
      <w:pPr>
        <w:pStyle w:val="SummaryGrammar"/>
        <w:rPr>
          <w:rStyle w:val="CodeInline"/>
          <w:i/>
          <w:color w:val="auto"/>
        </w:rPr>
      </w:pPr>
      <w:proofErr w:type="spellStart"/>
      <w:r w:rsidRPr="0099564C">
        <w:rPr>
          <w:rStyle w:val="CodeInline"/>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iden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proofErr w:type="spellStart"/>
      <w:r w:rsidRPr="0099564C">
        <w:rPr>
          <w:rStyle w:val="CodeInline"/>
          <w:i/>
          <w:color w:val="auto"/>
        </w:rPr>
        <w:t>pat</w:t>
      </w:r>
      <w:r w:rsidRPr="0099564C">
        <w:rPr>
          <w:rStyle w:val="CodeInline"/>
          <w:i/>
          <w:color w:val="auto"/>
          <w:vertAlign w:val="subscript"/>
        </w:rPr>
        <w:t>opt</w:t>
      </w:r>
      <w:proofErr w:type="spellEnd"/>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14:paraId="5831FDE8" w14:textId="77777777" w:rsidR="007372F9" w:rsidRPr="0099564C" w:rsidRDefault="007372F9" w:rsidP="007372F9">
      <w:pPr>
        <w:pStyle w:val="SummaryGrammar"/>
        <w:rPr>
          <w:rStyle w:val="CodeInline"/>
          <w:i/>
          <w:color w:val="auto"/>
        </w:rPr>
      </w:pPr>
      <w:proofErr w:type="spellStart"/>
      <w:r w:rsidRPr="0099564C">
        <w:rPr>
          <w:rStyle w:val="CodeInline"/>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iden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proofErr w:type="spellStart"/>
      <w:r w:rsidRPr="0099564C">
        <w:rPr>
          <w:rStyle w:val="CodeInline"/>
          <w:i/>
          <w:color w:val="auto"/>
        </w:rPr>
        <w:t>pat</w:t>
      </w:r>
      <w:r w:rsidRPr="0099564C">
        <w:rPr>
          <w:rStyle w:val="CodeInline"/>
          <w:i/>
          <w:color w:val="auto"/>
          <w:vertAlign w:val="subscript"/>
        </w:rPr>
        <w:t>opt</w:t>
      </w:r>
      <w:proofErr w:type="spellEnd"/>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14:paraId="10E68C38" w14:textId="77777777" w:rsidR="007372F9" w:rsidRPr="0099564C" w:rsidRDefault="007372F9" w:rsidP="003743A9">
      <w:pPr>
        <w:pStyle w:val="AppHeading3"/>
        <w:rPr>
          <w:rFonts w:hint="eastAsia"/>
          <w:color w:val="auto"/>
        </w:rPr>
      </w:pPr>
      <w:r w:rsidRPr="0099564C">
        <w:rPr>
          <w:color w:val="auto"/>
        </w:rPr>
        <w:t>Method Members</w:t>
      </w:r>
    </w:p>
    <w:p w14:paraId="779DF923" w14:textId="77777777" w:rsidR="00356B0A" w:rsidRDefault="00356B0A" w:rsidP="007372F9">
      <w:pPr>
        <w:pStyle w:val="SummaryGrammar"/>
        <w:rPr>
          <w:rStyle w:val="CodeInline"/>
          <w:b/>
          <w:color w:val="auto"/>
        </w:rPr>
      </w:pPr>
    </w:p>
    <w:p w14:paraId="026BA7C8" w14:textId="77777777" w:rsidR="007372F9" w:rsidRPr="0099564C" w:rsidRDefault="007372F9" w:rsidP="007372F9">
      <w:pPr>
        <w:pStyle w:val="SummaryGrammar"/>
        <w:rPr>
          <w:color w:val="auto"/>
        </w:rPr>
      </w:pPr>
      <w:proofErr w:type="spellStart"/>
      <w:r w:rsidRPr="0099564C">
        <w:rPr>
          <w:rStyle w:val="CodeInline"/>
          <w:b/>
          <w:color w:val="auto"/>
        </w:rPr>
        <w:t>static</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b/>
          <w:color w:val="auto"/>
        </w:rPr>
        <w:t>member</w:t>
      </w:r>
      <w:r w:rsidRPr="0099564C">
        <w:rPr>
          <w:rStyle w:val="CodeInline"/>
          <w:color w:val="auto"/>
        </w:rPr>
        <w:t xml:space="preserve"> </w:t>
      </w:r>
      <w:proofErr w:type="spellStart"/>
      <w:r w:rsidRPr="0099564C">
        <w:rPr>
          <w:rStyle w:val="CodeInline"/>
          <w:i/>
          <w:color w:val="auto"/>
        </w:rPr>
        <w:t>iden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proofErr w:type="spellStart"/>
      <w:r w:rsidRPr="0099564C">
        <w:rPr>
          <w:rStyle w:val="CodeInline"/>
          <w:i/>
          <w:color w:val="auto"/>
        </w:rPr>
        <w:t>patn</w:t>
      </w:r>
      <w:proofErr w:type="spellEnd"/>
      <w:r w:rsidRPr="0099564C">
        <w:rPr>
          <w:rStyle w:val="CodeInline"/>
          <w:color w:val="auto"/>
        </w:rPr>
        <w:t xml:space="preserve"> = </w:t>
      </w:r>
      <w:r w:rsidRPr="0099564C">
        <w:rPr>
          <w:rStyle w:val="CodeInline"/>
          <w:i/>
          <w:color w:val="auto"/>
        </w:rPr>
        <w:t>expr</w:t>
      </w:r>
      <w:r w:rsidRPr="0099564C">
        <w:rPr>
          <w:color w:val="auto"/>
        </w:rPr>
        <w:t xml:space="preserve"> </w:t>
      </w:r>
    </w:p>
    <w:p w14:paraId="77106511" w14:textId="77777777" w:rsidR="007372F9" w:rsidRPr="0099564C" w:rsidRDefault="007372F9" w:rsidP="003743A9">
      <w:pPr>
        <w:pStyle w:val="AppHeading3"/>
        <w:rPr>
          <w:rFonts w:hint="eastAsia"/>
          <w:color w:val="auto"/>
        </w:rPr>
      </w:pPr>
      <w:r w:rsidRPr="0099564C">
        <w:rPr>
          <w:color w:val="auto"/>
        </w:rPr>
        <w:t>Abstract Members</w:t>
      </w:r>
    </w:p>
    <w:p w14:paraId="4B022CF9" w14:textId="77777777" w:rsidR="00356B0A" w:rsidRDefault="00356B0A" w:rsidP="007372F9">
      <w:pPr>
        <w:pStyle w:val="SummaryGrammar"/>
        <w:keepNext/>
        <w:rPr>
          <w:rStyle w:val="CodeInline"/>
          <w:b/>
          <w:color w:val="auto"/>
        </w:rPr>
      </w:pPr>
    </w:p>
    <w:p w14:paraId="2D841750" w14:textId="77777777"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proofErr w:type="spellStart"/>
      <w:r w:rsidRPr="0099564C">
        <w:rPr>
          <w:rStyle w:val="CodeInline"/>
          <w:i/>
          <w:color w:val="auto"/>
        </w:rPr>
        <w:t>access</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 xml:space="preserve">member-sig </w:t>
      </w:r>
    </w:p>
    <w:p w14:paraId="3F7F1D26" w14:textId="77777777" w:rsidR="007372F9" w:rsidRPr="0099564C" w:rsidRDefault="007372F9" w:rsidP="007372F9">
      <w:pPr>
        <w:pStyle w:val="SummaryGrammar"/>
        <w:keepNext/>
        <w:rPr>
          <w:rStyle w:val="CodeInline"/>
          <w:i/>
          <w:color w:val="auto"/>
        </w:rPr>
      </w:pPr>
    </w:p>
    <w:p w14:paraId="0A8E006B" w14:textId="77777777" w:rsidR="007372F9" w:rsidRPr="0099564C" w:rsidRDefault="007372F9" w:rsidP="007372F9">
      <w:pPr>
        <w:pStyle w:val="SummaryGrammar"/>
        <w:keepNext/>
        <w:rPr>
          <w:color w:val="auto"/>
        </w:rPr>
      </w:pPr>
      <w:r w:rsidRPr="0099564C">
        <w:rPr>
          <w:rStyle w:val="CodeInline"/>
          <w:i/>
          <w:color w:val="auto"/>
        </w:rPr>
        <w:t>member-</w:t>
      </w:r>
      <w:proofErr w:type="gramStart"/>
      <w:r w:rsidRPr="0099564C">
        <w:rPr>
          <w:rStyle w:val="CodeInline"/>
          <w:i/>
          <w:color w:val="auto"/>
        </w:rPr>
        <w:t>sig</w:t>
      </w:r>
      <w:r w:rsidRPr="0099564C">
        <w:rPr>
          <w:color w:val="auto"/>
        </w:rPr>
        <w:t xml:space="preserve"> :</w:t>
      </w:r>
      <w:proofErr w:type="gramEnd"/>
      <w:r w:rsidRPr="0099564C">
        <w:rPr>
          <w:color w:val="auto"/>
        </w:rPr>
        <w:t xml:space="preserve"> </w:t>
      </w:r>
    </w:p>
    <w:p w14:paraId="04B2B289"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i/>
          <w:color w:val="auto"/>
        </w:rPr>
        <w:t xml:space="preserve"> :</w:t>
      </w:r>
      <w:proofErr w:type="gramEnd"/>
      <w:r w:rsidRPr="0099564C">
        <w:rPr>
          <w:rStyle w:val="CodeInline"/>
          <w:i/>
          <w:color w:val="auto"/>
        </w:rPr>
        <w:t xml:space="preserve"> curried-sig </w:t>
      </w:r>
    </w:p>
    <w:p w14:paraId="5677E4F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i/>
          <w:color w:val="auto"/>
        </w:rPr>
        <w:t xml:space="preserve"> :</w:t>
      </w:r>
      <w:proofErr w:type="gramEnd"/>
      <w:r w:rsidRPr="0099564C">
        <w:rPr>
          <w:rStyle w:val="CodeInline"/>
          <w:i/>
          <w:color w:val="auto"/>
        </w:rPr>
        <w:t xml:space="preserve"> curried-sig </w:t>
      </w:r>
      <w:r w:rsidRPr="0099564C">
        <w:rPr>
          <w:rStyle w:val="CodeInline"/>
          <w:b/>
          <w:color w:val="auto"/>
        </w:rPr>
        <w:t>with get</w:t>
      </w:r>
      <w:r w:rsidRPr="0099564C">
        <w:rPr>
          <w:rStyle w:val="CodeInline"/>
          <w:color w:val="auto"/>
        </w:rPr>
        <w:t xml:space="preserve"> </w:t>
      </w:r>
    </w:p>
    <w:p w14:paraId="5096F41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i/>
          <w:color w:val="auto"/>
        </w:rPr>
        <w:t xml:space="preserve"> :</w:t>
      </w:r>
      <w:proofErr w:type="gramEnd"/>
      <w:r w:rsidRPr="0099564C">
        <w:rPr>
          <w:rStyle w:val="CodeInline"/>
          <w:i/>
          <w:color w:val="auto"/>
        </w:rPr>
        <w:t xml:space="preserve"> curried-sig </w:t>
      </w:r>
      <w:r w:rsidRPr="0099564C">
        <w:rPr>
          <w:rStyle w:val="CodeInline"/>
          <w:b/>
          <w:color w:val="auto"/>
        </w:rPr>
        <w:t>with set</w:t>
      </w:r>
      <w:r w:rsidRPr="0099564C">
        <w:rPr>
          <w:rStyle w:val="CodeInline"/>
          <w:color w:val="auto"/>
        </w:rPr>
        <w:t xml:space="preserve"> </w:t>
      </w:r>
    </w:p>
    <w:p w14:paraId="4A1E66C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i/>
          <w:color w:val="auto"/>
        </w:rPr>
        <w:t xml:space="preserve"> :</w:t>
      </w:r>
      <w:proofErr w:type="gramEnd"/>
      <w:r w:rsidRPr="0099564C">
        <w:rPr>
          <w:rStyle w:val="CodeInline"/>
          <w:i/>
          <w:color w:val="auto"/>
        </w:rPr>
        <w:t xml:space="preserve"> curried-sig </w:t>
      </w:r>
      <w:r w:rsidRPr="0099564C">
        <w:rPr>
          <w:rStyle w:val="CodeInline"/>
          <w:b/>
          <w:color w:val="auto"/>
        </w:rPr>
        <w:t>with get, set</w:t>
      </w:r>
    </w:p>
    <w:p w14:paraId="0B59AD06"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w:t>
      </w:r>
      <w:proofErr w:type="spellStart"/>
      <w:r w:rsidRPr="0099564C">
        <w:rPr>
          <w:rStyle w:val="CodeInline"/>
          <w:i/>
          <w:color w:val="auto"/>
        </w:rPr>
        <w:t>typar-</w:t>
      </w:r>
      <w:proofErr w:type="gramStart"/>
      <w:r w:rsidRPr="0099564C">
        <w:rPr>
          <w:rStyle w:val="CodeInline"/>
          <w:i/>
          <w:color w:val="auto"/>
        </w:rPr>
        <w:t>defns</w:t>
      </w:r>
      <w:r w:rsidRPr="0099564C">
        <w:rPr>
          <w:rStyle w:val="CodeInline"/>
          <w:i/>
          <w:color w:val="auto"/>
          <w:vertAlign w:val="subscript"/>
        </w:rPr>
        <w:t>opt</w:t>
      </w:r>
      <w:proofErr w:type="spellEnd"/>
      <w:r w:rsidRPr="0099564C">
        <w:rPr>
          <w:rStyle w:val="CodeInline"/>
          <w:i/>
          <w:color w:val="auto"/>
        </w:rPr>
        <w:t xml:space="preserve"> :</w:t>
      </w:r>
      <w:proofErr w:type="gramEnd"/>
      <w:r w:rsidRPr="0099564C">
        <w:rPr>
          <w:rStyle w:val="CodeInline"/>
          <w:i/>
          <w:color w:val="auto"/>
        </w:rPr>
        <w:t xml:space="preserve"> curried-sig </w:t>
      </w:r>
      <w:r w:rsidRPr="0099564C">
        <w:rPr>
          <w:rStyle w:val="CodeInline"/>
          <w:b/>
          <w:color w:val="auto"/>
        </w:rPr>
        <w:t>with set, get</w:t>
      </w:r>
      <w:r w:rsidRPr="0099564C">
        <w:rPr>
          <w:rStyle w:val="CodeInline"/>
          <w:color w:val="auto"/>
        </w:rPr>
        <w:t xml:space="preserve"> </w:t>
      </w:r>
    </w:p>
    <w:p w14:paraId="0A4F72A9" w14:textId="77777777" w:rsidR="007372F9" w:rsidRPr="0099564C" w:rsidRDefault="007372F9" w:rsidP="007372F9">
      <w:pPr>
        <w:pStyle w:val="SummaryGrammar"/>
        <w:rPr>
          <w:rStyle w:val="CodeInline"/>
          <w:i/>
          <w:color w:val="auto"/>
        </w:rPr>
      </w:pPr>
    </w:p>
    <w:p w14:paraId="24EE68B4" w14:textId="77777777" w:rsidR="007372F9" w:rsidRPr="0099564C" w:rsidRDefault="007372F9" w:rsidP="007372F9">
      <w:pPr>
        <w:pStyle w:val="SummaryGrammar"/>
        <w:rPr>
          <w:color w:val="auto"/>
        </w:rPr>
      </w:pPr>
      <w:r w:rsidRPr="0099564C">
        <w:rPr>
          <w:rStyle w:val="CodeInline"/>
          <w:i/>
          <w:color w:val="auto"/>
        </w:rPr>
        <w:t>curried-</w:t>
      </w:r>
      <w:proofErr w:type="gramStart"/>
      <w:r w:rsidRPr="0099564C">
        <w:rPr>
          <w:rStyle w:val="CodeInline"/>
          <w:i/>
          <w:color w:val="auto"/>
        </w:rPr>
        <w:t>sig :</w:t>
      </w:r>
      <w:proofErr w:type="gramEnd"/>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w:t>
      </w:r>
      <w:proofErr w:type="spellStart"/>
      <w:r w:rsidRPr="0099564C">
        <w:rPr>
          <w:rStyle w:val="CodeInline"/>
          <w:i/>
          <w:color w:val="auto"/>
        </w:rPr>
        <w:t>args-spec</w:t>
      </w:r>
      <w:r w:rsidRPr="0099564C">
        <w:rPr>
          <w:rStyle w:val="CodeInline"/>
          <w:i/>
          <w:color w:val="auto"/>
          <w:vertAlign w:val="subscript"/>
        </w:rPr>
        <w:t>n</w:t>
      </w:r>
      <w:proofErr w:type="spellEnd"/>
      <w:r w:rsidRPr="0099564C">
        <w:rPr>
          <w:rStyle w:val="CodeInline"/>
          <w:i/>
          <w:color w:val="auto"/>
        </w:rPr>
        <w:t xml:space="preserve"> -&gt; type</w:t>
      </w:r>
      <w:r w:rsidRPr="0099564C">
        <w:rPr>
          <w:rStyle w:val="CodeInline"/>
          <w:color w:val="auto"/>
        </w:rPr>
        <w:t xml:space="preserve"> </w:t>
      </w:r>
    </w:p>
    <w:p w14:paraId="69339AC7" w14:textId="77777777" w:rsidR="007372F9" w:rsidRPr="0099564C" w:rsidRDefault="007372F9" w:rsidP="003743A9">
      <w:pPr>
        <w:pStyle w:val="AppHeading3"/>
        <w:rPr>
          <w:rFonts w:hint="eastAsia"/>
          <w:color w:val="auto"/>
        </w:rPr>
      </w:pPr>
      <w:r w:rsidRPr="0099564C">
        <w:rPr>
          <w:color w:val="auto"/>
        </w:rPr>
        <w:t>Implementation Members</w:t>
      </w:r>
    </w:p>
    <w:p w14:paraId="7BC5B8E1" w14:textId="77777777" w:rsidR="00356B0A" w:rsidRDefault="00356B0A" w:rsidP="007372F9">
      <w:pPr>
        <w:pStyle w:val="SummaryGrammar"/>
        <w:rPr>
          <w:rStyle w:val="CodeInline"/>
          <w:b/>
          <w:color w:val="auto"/>
        </w:rPr>
      </w:pPr>
    </w:p>
    <w:p w14:paraId="6B5281DA" w14:textId="77777777"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proofErr w:type="spellStart"/>
      <w:proofErr w:type="gramStart"/>
      <w:r w:rsidRPr="0099564C">
        <w:rPr>
          <w:rStyle w:val="CodeInline"/>
          <w:i/>
          <w:color w:val="auto"/>
        </w:rPr>
        <w:t>ident</w:t>
      </w:r>
      <w:r w:rsidRPr="0099564C">
        <w:rPr>
          <w:rStyle w:val="CodeInline"/>
          <w:color w:val="auto"/>
        </w:rPr>
        <w:t>.</w:t>
      </w:r>
      <w:r w:rsidRPr="0099564C">
        <w:rPr>
          <w:rStyle w:val="CodeInline"/>
          <w:i/>
          <w:color w:val="auto"/>
        </w:rPr>
        <w:t>ident</w:t>
      </w:r>
      <w:proofErr w:type="spellEnd"/>
      <w:proofErr w:type="gramEnd"/>
      <w:r w:rsidRPr="0099564C">
        <w:rPr>
          <w:rStyle w:val="CodeInline"/>
          <w:color w:val="auto"/>
        </w:rPr>
        <w:t xml:space="preserve"> </w:t>
      </w:r>
      <w:r w:rsidRPr="0099564C">
        <w:rPr>
          <w:rStyle w:val="CodeInline"/>
          <w:i/>
          <w:color w:val="auto"/>
        </w:rPr>
        <w:t>pat1</w:t>
      </w:r>
      <w:r w:rsidRPr="0099564C">
        <w:rPr>
          <w:rStyle w:val="CodeInline"/>
          <w:color w:val="auto"/>
        </w:rPr>
        <w:t xml:space="preserve"> ... </w:t>
      </w:r>
      <w:proofErr w:type="spellStart"/>
      <w:r w:rsidRPr="0099564C">
        <w:rPr>
          <w:rStyle w:val="CodeInline"/>
          <w:i/>
          <w:color w:val="auto"/>
        </w:rPr>
        <w:t>patn</w:t>
      </w:r>
      <w:proofErr w:type="spellEnd"/>
      <w:r w:rsidRPr="0099564C">
        <w:rPr>
          <w:rStyle w:val="CodeInline"/>
          <w:color w:val="auto"/>
        </w:rPr>
        <w:t xml:space="preserve"> = </w:t>
      </w:r>
      <w:r w:rsidRPr="0099564C">
        <w:rPr>
          <w:rStyle w:val="CodeInline"/>
          <w:i/>
          <w:color w:val="auto"/>
        </w:rPr>
        <w:t>expr</w:t>
      </w:r>
      <w:r w:rsidRPr="0099564C">
        <w:rPr>
          <w:color w:val="auto"/>
        </w:rPr>
        <w:t xml:space="preserve"> </w:t>
      </w:r>
    </w:p>
    <w:p w14:paraId="574C7A9C" w14:textId="77777777"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proofErr w:type="spellStart"/>
      <w:proofErr w:type="gramStart"/>
      <w:r w:rsidRPr="0099564C">
        <w:rPr>
          <w:rStyle w:val="CodeInline"/>
          <w:i/>
          <w:color w:val="auto"/>
        </w:rPr>
        <w:t>ident</w:t>
      </w:r>
      <w:r w:rsidRPr="0099564C">
        <w:rPr>
          <w:rStyle w:val="CodeInline"/>
          <w:color w:val="auto"/>
        </w:rPr>
        <w:t>.</w:t>
      </w:r>
      <w:r w:rsidRPr="0099564C">
        <w:rPr>
          <w:rStyle w:val="CodeInline"/>
          <w:i/>
          <w:color w:val="auto"/>
        </w:rPr>
        <w:t>ident</w:t>
      </w:r>
      <w:proofErr w:type="spellEnd"/>
      <w:proofErr w:type="gramEnd"/>
      <w:r w:rsidRPr="0099564C">
        <w:rPr>
          <w:rStyle w:val="CodeInline"/>
          <w:color w:val="auto"/>
        </w:rPr>
        <w:t xml:space="preserve"> </w:t>
      </w:r>
      <w:r w:rsidRPr="0099564C">
        <w:rPr>
          <w:rStyle w:val="CodeInline"/>
          <w:i/>
          <w:color w:val="auto"/>
        </w:rPr>
        <w:t>pat1</w:t>
      </w:r>
      <w:r w:rsidRPr="0099564C">
        <w:rPr>
          <w:rStyle w:val="CodeInline"/>
          <w:color w:val="auto"/>
        </w:rPr>
        <w:t xml:space="preserve"> ... </w:t>
      </w:r>
      <w:proofErr w:type="spellStart"/>
      <w:r w:rsidRPr="0099564C">
        <w:rPr>
          <w:rStyle w:val="CodeInline"/>
          <w:i/>
          <w:color w:val="auto"/>
        </w:rPr>
        <w:t>patn</w:t>
      </w:r>
      <w:proofErr w:type="spellEnd"/>
      <w:r w:rsidRPr="0099564C">
        <w:rPr>
          <w:rStyle w:val="CodeInline"/>
          <w:color w:val="auto"/>
        </w:rPr>
        <w:t xml:space="preserve"> = </w:t>
      </w:r>
      <w:r w:rsidRPr="0099564C">
        <w:rPr>
          <w:rStyle w:val="CodeInline"/>
          <w:i/>
          <w:color w:val="auto"/>
        </w:rPr>
        <w:t>expr</w:t>
      </w:r>
      <w:r w:rsidRPr="0099564C">
        <w:rPr>
          <w:color w:val="auto"/>
        </w:rPr>
        <w:t xml:space="preserve"> </w:t>
      </w:r>
    </w:p>
    <w:p w14:paraId="2C089A99" w14:textId="77777777" w:rsidR="007372F9" w:rsidRPr="0099564C" w:rsidRDefault="007372F9" w:rsidP="00C04A93">
      <w:pPr>
        <w:pStyle w:val="AppHeading2"/>
        <w:keepNext/>
        <w:keepLines/>
        <w:numPr>
          <w:ilvl w:val="2"/>
          <w:numId w:val="50"/>
        </w:numPr>
        <w:outlineLvl w:val="2"/>
        <w:rPr>
          <w:rFonts w:hint="eastAsia"/>
          <w:color w:val="auto"/>
        </w:rPr>
      </w:pPr>
      <w:bookmarkStart w:id="7072" w:name="_Toc269642354"/>
      <w:r w:rsidRPr="0099564C">
        <w:rPr>
          <w:color w:val="auto"/>
        </w:rPr>
        <w:t>Units Of Measure</w:t>
      </w:r>
      <w:bookmarkEnd w:id="7072"/>
    </w:p>
    <w:p w14:paraId="611FB6F2" w14:textId="77777777" w:rsidR="00356B0A" w:rsidRDefault="00356B0A" w:rsidP="007372F9">
      <w:pPr>
        <w:pStyle w:val="SummaryGrammar"/>
        <w:rPr>
          <w:rStyle w:val="CodeInline"/>
          <w:i/>
          <w:color w:val="auto"/>
        </w:rPr>
      </w:pPr>
    </w:p>
    <w:p w14:paraId="18BA5A2D" w14:textId="77777777" w:rsidR="007372F9" w:rsidRPr="0099564C" w:rsidRDefault="007372F9" w:rsidP="007372F9">
      <w:pPr>
        <w:pStyle w:val="SummaryGrammar"/>
        <w:rPr>
          <w:rStyle w:val="CodeInline"/>
          <w:color w:val="auto"/>
        </w:rPr>
      </w:pPr>
      <w:r w:rsidRPr="0099564C">
        <w:rPr>
          <w:rStyle w:val="CodeInline"/>
          <w:i/>
          <w:color w:val="auto"/>
        </w:rPr>
        <w:t>measure-literal-</w:t>
      </w:r>
      <w:proofErr w:type="gramStart"/>
      <w:r w:rsidRPr="0099564C">
        <w:rPr>
          <w:rStyle w:val="CodeInline"/>
          <w:i/>
          <w:color w:val="auto"/>
        </w:rPr>
        <w:t xml:space="preserve">atom </w:t>
      </w:r>
      <w:r w:rsidRPr="0099564C">
        <w:rPr>
          <w:rStyle w:val="CodeInline"/>
          <w:color w:val="auto"/>
        </w:rPr>
        <w:t>:</w:t>
      </w:r>
      <w:proofErr w:type="gramEnd"/>
    </w:p>
    <w:p w14:paraId="402238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14:paraId="7BD5E404"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measure</w:t>
      </w:r>
      <w:proofErr w:type="gramEnd"/>
      <w:r w:rsidRPr="0099564C">
        <w:rPr>
          <w:rStyle w:val="CodeInline"/>
          <w:i/>
          <w:color w:val="auto"/>
        </w:rPr>
        <w:t>-literal-simp</w:t>
      </w:r>
      <w:r w:rsidRPr="0099564C">
        <w:rPr>
          <w:rStyle w:val="CodeInline"/>
          <w:color w:val="auto"/>
        </w:rPr>
        <w:t xml:space="preserve"> )</w:t>
      </w:r>
    </w:p>
    <w:p w14:paraId="579960B1" w14:textId="77777777" w:rsidR="007372F9" w:rsidRPr="0099564C" w:rsidRDefault="007372F9" w:rsidP="007372F9">
      <w:pPr>
        <w:pStyle w:val="SummaryGrammar"/>
        <w:rPr>
          <w:rStyle w:val="CodeInline"/>
          <w:color w:val="auto"/>
        </w:rPr>
      </w:pPr>
    </w:p>
    <w:p w14:paraId="321F4E3A" w14:textId="77777777" w:rsidR="007372F9" w:rsidRPr="0099564C" w:rsidRDefault="007372F9" w:rsidP="007372F9">
      <w:pPr>
        <w:pStyle w:val="SummaryGrammar"/>
        <w:rPr>
          <w:rStyle w:val="CodeInline"/>
          <w:i/>
          <w:color w:val="auto"/>
        </w:rPr>
      </w:pPr>
      <w:r w:rsidRPr="0099564C">
        <w:rPr>
          <w:rStyle w:val="CodeInline"/>
          <w:i/>
          <w:color w:val="auto"/>
        </w:rPr>
        <w:t>measure-literal-</w:t>
      </w:r>
      <w:proofErr w:type="gramStart"/>
      <w:r w:rsidRPr="0099564C">
        <w:rPr>
          <w:rStyle w:val="CodeInline"/>
          <w:i/>
          <w:color w:val="auto"/>
        </w:rPr>
        <w:t xml:space="preserve">power </w:t>
      </w:r>
      <w:r w:rsidRPr="0099564C">
        <w:rPr>
          <w:rStyle w:val="CodeInline"/>
          <w:color w:val="auto"/>
        </w:rPr>
        <w:t>:</w:t>
      </w:r>
      <w:proofErr w:type="gramEnd"/>
    </w:p>
    <w:p w14:paraId="7608DE6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14:paraId="4D4A409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14:paraId="349C8280" w14:textId="77777777" w:rsidR="007372F9" w:rsidRPr="0099564C" w:rsidRDefault="007372F9" w:rsidP="007372F9">
      <w:pPr>
        <w:pStyle w:val="SummaryGrammar"/>
        <w:rPr>
          <w:rStyle w:val="CodeInline"/>
          <w:color w:val="auto"/>
        </w:rPr>
      </w:pPr>
    </w:p>
    <w:p w14:paraId="73473154" w14:textId="77777777" w:rsidR="007372F9" w:rsidRPr="0099564C" w:rsidRDefault="007372F9" w:rsidP="007372F9">
      <w:pPr>
        <w:pStyle w:val="SummaryGrammar"/>
        <w:rPr>
          <w:rStyle w:val="CodeInline"/>
          <w:i/>
          <w:color w:val="auto"/>
        </w:rPr>
      </w:pPr>
      <w:r w:rsidRPr="0099564C">
        <w:rPr>
          <w:rStyle w:val="CodeInline"/>
          <w:i/>
          <w:color w:val="auto"/>
        </w:rPr>
        <w:t>measure-literal-</w:t>
      </w:r>
      <w:proofErr w:type="gramStart"/>
      <w:r w:rsidRPr="0099564C">
        <w:rPr>
          <w:rStyle w:val="CodeInline"/>
          <w:i/>
          <w:color w:val="auto"/>
        </w:rPr>
        <w:t xml:space="preserve">seq </w:t>
      </w:r>
      <w:r w:rsidRPr="0099564C">
        <w:rPr>
          <w:rStyle w:val="CodeInline"/>
          <w:color w:val="auto"/>
        </w:rPr>
        <w:t>:</w:t>
      </w:r>
      <w:proofErr w:type="gramEnd"/>
      <w:r w:rsidRPr="0099564C">
        <w:rPr>
          <w:rStyle w:val="CodeInline"/>
          <w:i/>
          <w:color w:val="auto"/>
        </w:rPr>
        <w:t xml:space="preserve"> </w:t>
      </w:r>
    </w:p>
    <w:p w14:paraId="0D3C52A3"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14:paraId="5E3AF91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14:paraId="17724125" w14:textId="77777777" w:rsidR="007372F9" w:rsidRPr="0099564C" w:rsidRDefault="007372F9" w:rsidP="007372F9">
      <w:pPr>
        <w:pStyle w:val="SummaryGrammar"/>
        <w:rPr>
          <w:rStyle w:val="CodeInline"/>
          <w:i/>
          <w:color w:val="auto"/>
        </w:rPr>
      </w:pPr>
    </w:p>
    <w:p w14:paraId="1539E9DB" w14:textId="77777777" w:rsidR="007372F9" w:rsidRPr="0099564C" w:rsidRDefault="007372F9" w:rsidP="007372F9">
      <w:pPr>
        <w:pStyle w:val="SummaryGrammar"/>
        <w:keepNext/>
        <w:rPr>
          <w:rStyle w:val="CodeInline"/>
          <w:i/>
          <w:color w:val="auto"/>
        </w:rPr>
      </w:pPr>
      <w:r w:rsidRPr="0099564C">
        <w:rPr>
          <w:rStyle w:val="CodeInline"/>
          <w:i/>
          <w:color w:val="auto"/>
        </w:rPr>
        <w:t>measure-literal-</w:t>
      </w:r>
      <w:proofErr w:type="gramStart"/>
      <w:r w:rsidRPr="0099564C">
        <w:rPr>
          <w:rStyle w:val="CodeInline"/>
          <w:i/>
          <w:color w:val="auto"/>
        </w:rPr>
        <w:t xml:space="preserve">simp </w:t>
      </w:r>
      <w:r w:rsidRPr="0099564C">
        <w:rPr>
          <w:rStyle w:val="CodeInline"/>
          <w:color w:val="auto"/>
        </w:rPr>
        <w:t>:</w:t>
      </w:r>
      <w:proofErr w:type="gramEnd"/>
    </w:p>
    <w:p w14:paraId="69CD3FFC"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14:paraId="021CA70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204164E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7C8E131"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proofErr w:type="gramStart"/>
      <w:r w:rsidRPr="0099564C">
        <w:rPr>
          <w:rStyle w:val="CodeInline"/>
          <w:i/>
          <w:color w:val="auto"/>
        </w:rPr>
        <w:t>measure</w:t>
      </w:r>
      <w:proofErr w:type="gramEnd"/>
      <w:r w:rsidRPr="0099564C">
        <w:rPr>
          <w:rStyle w:val="CodeInline"/>
          <w:i/>
          <w:color w:val="auto"/>
        </w:rPr>
        <w:t>-literal-simp</w:t>
      </w:r>
    </w:p>
    <w:p w14:paraId="4073D52A"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36C58739" w14:textId="77777777" w:rsidR="007372F9" w:rsidRPr="0099564C" w:rsidRDefault="007372F9" w:rsidP="007372F9">
      <w:pPr>
        <w:pStyle w:val="SummaryGrammar"/>
        <w:rPr>
          <w:rStyle w:val="CodeInline"/>
          <w:i/>
          <w:color w:val="auto"/>
        </w:rPr>
      </w:pPr>
    </w:p>
    <w:p w14:paraId="52E15CD0" w14:textId="77777777" w:rsidR="007372F9" w:rsidRPr="0099564C" w:rsidRDefault="007372F9" w:rsidP="007372F9">
      <w:pPr>
        <w:pStyle w:val="SummaryGrammar"/>
        <w:rPr>
          <w:rStyle w:val="CodeInline"/>
          <w:i/>
          <w:color w:val="auto"/>
        </w:rPr>
      </w:pPr>
      <w:r w:rsidRPr="0099564C">
        <w:rPr>
          <w:rStyle w:val="CodeInline"/>
          <w:i/>
          <w:color w:val="auto"/>
        </w:rPr>
        <w:t>measure-</w:t>
      </w:r>
      <w:proofErr w:type="gramStart"/>
      <w:r w:rsidRPr="0099564C">
        <w:rPr>
          <w:rStyle w:val="CodeInline"/>
          <w:i/>
          <w:color w:val="auto"/>
        </w:rPr>
        <w:t>literal :</w:t>
      </w:r>
      <w:proofErr w:type="gramEnd"/>
    </w:p>
    <w:p w14:paraId="2AB27FDD"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14:paraId="1CE0152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14:paraId="5B9776A4" w14:textId="77777777" w:rsidR="007372F9" w:rsidRPr="0099564C" w:rsidRDefault="007372F9" w:rsidP="007372F9">
      <w:pPr>
        <w:pStyle w:val="SummaryGrammar"/>
        <w:rPr>
          <w:rStyle w:val="CodeInline"/>
          <w:i/>
          <w:color w:val="auto"/>
        </w:rPr>
      </w:pPr>
    </w:p>
    <w:p w14:paraId="5CAF61BF" w14:textId="77777777" w:rsidR="007372F9" w:rsidRPr="0099564C" w:rsidRDefault="007372F9" w:rsidP="007372F9">
      <w:pPr>
        <w:pStyle w:val="SummaryGrammar"/>
        <w:rPr>
          <w:rStyle w:val="CodeInline"/>
          <w:color w:val="auto"/>
        </w:rPr>
      </w:pPr>
      <w:proofErr w:type="gramStart"/>
      <w:r w:rsidRPr="0099564C">
        <w:rPr>
          <w:rStyle w:val="CodeInline"/>
          <w:i/>
          <w:color w:val="auto"/>
        </w:rPr>
        <w:t>const</w:t>
      </w:r>
      <w:r w:rsidRPr="0099564C">
        <w:rPr>
          <w:rStyle w:val="CodeInline"/>
          <w:color w:val="auto"/>
        </w:rPr>
        <w:t xml:space="preserve"> :</w:t>
      </w:r>
      <w:proofErr w:type="gramEnd"/>
      <w:r w:rsidRPr="0099564C">
        <w:rPr>
          <w:rStyle w:val="CodeInline"/>
          <w:color w:val="auto"/>
        </w:rPr>
        <w:t xml:space="preserve"> </w:t>
      </w:r>
    </w:p>
    <w:p w14:paraId="4F45B30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3FF1064E"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sbyte</w:t>
      </w:r>
      <w:proofErr w:type="spellEnd"/>
      <w:r w:rsidRPr="0099564C">
        <w:rPr>
          <w:rStyle w:val="CodeInline"/>
          <w:i/>
          <w:color w:val="auto"/>
        </w:rPr>
        <w:t xml:space="preserv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1C8BA91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34E3A2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1BCB3D2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5EF703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4556AD4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2941FA7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6332B598" w14:textId="77777777" w:rsidR="007372F9" w:rsidRPr="0099564C" w:rsidRDefault="007372F9" w:rsidP="007372F9">
      <w:pPr>
        <w:pStyle w:val="SummaryGrammar"/>
        <w:rPr>
          <w:rStyle w:val="CodeInline"/>
          <w:i/>
          <w:color w:val="auto"/>
        </w:rPr>
      </w:pPr>
    </w:p>
    <w:p w14:paraId="2B6D668E" w14:textId="77777777" w:rsidR="007372F9" w:rsidRPr="0099564C" w:rsidRDefault="007372F9" w:rsidP="007372F9">
      <w:pPr>
        <w:pStyle w:val="SummaryGrammar"/>
        <w:rPr>
          <w:rStyle w:val="CodeInline"/>
          <w:color w:val="auto"/>
        </w:rPr>
      </w:pPr>
      <w:r w:rsidRPr="0099564C">
        <w:rPr>
          <w:rStyle w:val="CodeInline"/>
          <w:i/>
          <w:color w:val="auto"/>
        </w:rPr>
        <w:t>measure-</w:t>
      </w:r>
      <w:proofErr w:type="gramStart"/>
      <w:r w:rsidRPr="0099564C">
        <w:rPr>
          <w:rStyle w:val="CodeInline"/>
          <w:i/>
          <w:color w:val="auto"/>
        </w:rPr>
        <w:t>atom</w:t>
      </w:r>
      <w:r w:rsidRPr="0099564C">
        <w:rPr>
          <w:rStyle w:val="CodeInline"/>
          <w:color w:val="auto"/>
        </w:rPr>
        <w:t xml:space="preserve"> :</w:t>
      </w:r>
      <w:proofErr w:type="gramEnd"/>
    </w:p>
    <w:p w14:paraId="1F04235D"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spellStart"/>
      <w:r w:rsidRPr="0099564C">
        <w:rPr>
          <w:rStyle w:val="CodeInline"/>
          <w:i/>
          <w:color w:val="auto"/>
        </w:rPr>
        <w:t>typar</w:t>
      </w:r>
      <w:proofErr w:type="spellEnd"/>
    </w:p>
    <w:p w14:paraId="7CCD6F1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702BAA0E" w14:textId="77777777" w:rsidR="007372F9" w:rsidRPr="0099564C" w:rsidRDefault="007372F9" w:rsidP="007372F9">
      <w:pPr>
        <w:pStyle w:val="SummaryGrammar"/>
        <w:rPr>
          <w:rStyle w:val="CodeInline"/>
          <w:color w:val="auto"/>
        </w:rPr>
      </w:pPr>
      <w:r w:rsidRPr="0099564C">
        <w:rPr>
          <w:rStyle w:val="CodeInline"/>
          <w:color w:val="auto"/>
        </w:rPr>
        <w:t xml:space="preserve">      </w:t>
      </w:r>
      <w:proofErr w:type="gramStart"/>
      <w:r w:rsidRPr="0099564C">
        <w:rPr>
          <w:rStyle w:val="CodeInline"/>
          <w:color w:val="auto"/>
        </w:rPr>
        <w:t xml:space="preserve">( </w:t>
      </w:r>
      <w:r w:rsidRPr="0099564C">
        <w:rPr>
          <w:rStyle w:val="CodeInline"/>
          <w:i/>
          <w:color w:val="auto"/>
        </w:rPr>
        <w:t>measure</w:t>
      </w:r>
      <w:proofErr w:type="gramEnd"/>
      <w:r w:rsidRPr="0099564C">
        <w:rPr>
          <w:rStyle w:val="CodeInline"/>
          <w:i/>
          <w:color w:val="auto"/>
        </w:rPr>
        <w:t xml:space="preserve">-simp </w:t>
      </w:r>
      <w:r w:rsidRPr="0099564C">
        <w:rPr>
          <w:rStyle w:val="CodeInline"/>
          <w:color w:val="auto"/>
        </w:rPr>
        <w:t>)</w:t>
      </w:r>
    </w:p>
    <w:p w14:paraId="5627E015" w14:textId="77777777" w:rsidR="007372F9" w:rsidRPr="0099564C" w:rsidRDefault="007372F9" w:rsidP="007372F9">
      <w:pPr>
        <w:pStyle w:val="SummaryGrammar"/>
        <w:rPr>
          <w:rStyle w:val="CodeInline"/>
          <w:color w:val="auto"/>
        </w:rPr>
      </w:pPr>
    </w:p>
    <w:p w14:paraId="52CC6F5A" w14:textId="77777777" w:rsidR="007372F9" w:rsidRPr="0099564C" w:rsidRDefault="007372F9" w:rsidP="007372F9">
      <w:pPr>
        <w:pStyle w:val="SummaryGrammar"/>
        <w:rPr>
          <w:rStyle w:val="CodeInline"/>
          <w:color w:val="auto"/>
        </w:rPr>
      </w:pPr>
      <w:r w:rsidRPr="0099564C">
        <w:rPr>
          <w:rStyle w:val="CodeInline"/>
          <w:i/>
          <w:color w:val="auto"/>
        </w:rPr>
        <w:t>measure-</w:t>
      </w:r>
      <w:proofErr w:type="gramStart"/>
      <w:r w:rsidRPr="0099564C">
        <w:rPr>
          <w:rStyle w:val="CodeInline"/>
          <w:i/>
          <w:color w:val="auto"/>
        </w:rPr>
        <w:t xml:space="preserve">power </w:t>
      </w:r>
      <w:r w:rsidRPr="0099564C">
        <w:rPr>
          <w:rStyle w:val="CodeInline"/>
          <w:color w:val="auto"/>
        </w:rPr>
        <w:t>:</w:t>
      </w:r>
      <w:proofErr w:type="gramEnd"/>
    </w:p>
    <w:p w14:paraId="07D8B4D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14:paraId="1F9ECA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14:paraId="29DB43EF" w14:textId="77777777" w:rsidR="007372F9" w:rsidRPr="0099564C" w:rsidRDefault="007372F9" w:rsidP="007372F9">
      <w:pPr>
        <w:pStyle w:val="SummaryGrammar"/>
        <w:rPr>
          <w:rStyle w:val="CodeInline"/>
          <w:color w:val="auto"/>
        </w:rPr>
      </w:pPr>
    </w:p>
    <w:p w14:paraId="5BC9E1E4" w14:textId="77777777" w:rsidR="007372F9" w:rsidRPr="0099564C" w:rsidRDefault="007372F9" w:rsidP="007372F9">
      <w:pPr>
        <w:pStyle w:val="SummaryGrammar"/>
        <w:rPr>
          <w:rStyle w:val="CodeInline"/>
          <w:color w:val="auto"/>
        </w:rPr>
      </w:pPr>
      <w:r w:rsidRPr="0099564C">
        <w:rPr>
          <w:rStyle w:val="CodeInline"/>
          <w:i/>
          <w:color w:val="auto"/>
        </w:rPr>
        <w:t>measure-</w:t>
      </w:r>
      <w:proofErr w:type="gramStart"/>
      <w:r w:rsidRPr="0099564C">
        <w:rPr>
          <w:rStyle w:val="CodeInline"/>
          <w:i/>
          <w:color w:val="auto"/>
        </w:rPr>
        <w:t xml:space="preserve">seq </w:t>
      </w:r>
      <w:r w:rsidRPr="0099564C">
        <w:rPr>
          <w:rStyle w:val="CodeInline"/>
          <w:color w:val="auto"/>
        </w:rPr>
        <w:t>:</w:t>
      </w:r>
      <w:proofErr w:type="gramEnd"/>
    </w:p>
    <w:p w14:paraId="6AEBDF43"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14:paraId="75E0FBB5"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14:paraId="53253E06" w14:textId="77777777" w:rsidR="007372F9" w:rsidRPr="0099564C" w:rsidRDefault="007372F9" w:rsidP="007372F9">
      <w:pPr>
        <w:pStyle w:val="SummaryGrammar"/>
        <w:rPr>
          <w:rStyle w:val="CodeInline"/>
          <w:i/>
          <w:color w:val="auto"/>
        </w:rPr>
      </w:pPr>
    </w:p>
    <w:p w14:paraId="56C93BFA" w14:textId="77777777" w:rsidR="007372F9" w:rsidRPr="0099564C" w:rsidRDefault="007372F9" w:rsidP="007A1627">
      <w:pPr>
        <w:pStyle w:val="SummaryGrammar"/>
        <w:keepNext/>
        <w:rPr>
          <w:rStyle w:val="CodeInline"/>
          <w:color w:val="auto"/>
        </w:rPr>
      </w:pPr>
      <w:r w:rsidRPr="0099564C">
        <w:rPr>
          <w:rStyle w:val="CodeInline"/>
          <w:i/>
          <w:color w:val="auto"/>
        </w:rPr>
        <w:t>measure-</w:t>
      </w:r>
      <w:proofErr w:type="gramStart"/>
      <w:r w:rsidRPr="0099564C">
        <w:rPr>
          <w:rStyle w:val="CodeInline"/>
          <w:i/>
          <w:color w:val="auto"/>
        </w:rPr>
        <w:t>simp</w:t>
      </w:r>
      <w:r w:rsidRPr="0099564C">
        <w:rPr>
          <w:rStyle w:val="CodeInline"/>
          <w:color w:val="auto"/>
        </w:rPr>
        <w:t xml:space="preserve"> :</w:t>
      </w:r>
      <w:proofErr w:type="gramEnd"/>
    </w:p>
    <w:p w14:paraId="010ED0D2" w14:textId="77777777"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14:paraId="306DCA74"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14:paraId="7EFC8686"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14:paraId="38C1CBD6" w14:textId="77777777" w:rsidR="007372F9" w:rsidRPr="0099564C" w:rsidRDefault="007372F9" w:rsidP="007A1627">
      <w:pPr>
        <w:pStyle w:val="SummaryGrammar"/>
        <w:keepNext/>
        <w:rPr>
          <w:rStyle w:val="CodeInline"/>
          <w:color w:val="auto"/>
        </w:rPr>
      </w:pPr>
      <w:r w:rsidRPr="0099564C">
        <w:rPr>
          <w:rStyle w:val="CodeInline"/>
          <w:color w:val="auto"/>
        </w:rPr>
        <w:t xml:space="preserve">      / </w:t>
      </w:r>
      <w:proofErr w:type="gramStart"/>
      <w:r w:rsidRPr="0099564C">
        <w:rPr>
          <w:rStyle w:val="CodeInline"/>
          <w:i/>
          <w:color w:val="auto"/>
        </w:rPr>
        <w:t>measure</w:t>
      </w:r>
      <w:proofErr w:type="gramEnd"/>
      <w:r w:rsidRPr="0099564C">
        <w:rPr>
          <w:rStyle w:val="CodeInline"/>
          <w:i/>
          <w:color w:val="auto"/>
        </w:rPr>
        <w:t>-simp</w:t>
      </w:r>
    </w:p>
    <w:p w14:paraId="7DB5AA6E"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3D58280F" w14:textId="77777777" w:rsidR="007372F9" w:rsidRPr="0099564C" w:rsidRDefault="007372F9" w:rsidP="007372F9">
      <w:pPr>
        <w:pStyle w:val="SummaryGrammar"/>
        <w:rPr>
          <w:rStyle w:val="CodeInline"/>
          <w:color w:val="auto"/>
        </w:rPr>
      </w:pPr>
    </w:p>
    <w:p w14:paraId="7A05A914" w14:textId="77777777" w:rsidR="007372F9" w:rsidRPr="0099564C" w:rsidRDefault="007372F9" w:rsidP="007372F9">
      <w:pPr>
        <w:pStyle w:val="SummaryGrammar"/>
        <w:rPr>
          <w:rStyle w:val="CodeInline"/>
          <w:color w:val="auto"/>
        </w:rPr>
      </w:pPr>
      <w:proofErr w:type="gramStart"/>
      <w:r w:rsidRPr="0099564C">
        <w:rPr>
          <w:rStyle w:val="CodeInline"/>
          <w:i/>
          <w:color w:val="auto"/>
        </w:rPr>
        <w:t xml:space="preserve">measure </w:t>
      </w:r>
      <w:r w:rsidRPr="0099564C">
        <w:rPr>
          <w:rStyle w:val="CodeInline"/>
          <w:color w:val="auto"/>
        </w:rPr>
        <w:t>:</w:t>
      </w:r>
      <w:proofErr w:type="gramEnd"/>
    </w:p>
    <w:p w14:paraId="4634581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14:paraId="6124D6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14:paraId="5D4F86DF" w14:textId="77777777" w:rsidR="007372F9" w:rsidRPr="0099564C" w:rsidRDefault="007372F9" w:rsidP="00C04A93">
      <w:pPr>
        <w:pStyle w:val="AppHeading2"/>
        <w:keepNext/>
        <w:keepLines/>
        <w:numPr>
          <w:ilvl w:val="2"/>
          <w:numId w:val="50"/>
        </w:numPr>
        <w:outlineLvl w:val="2"/>
        <w:rPr>
          <w:rFonts w:hint="eastAsia"/>
          <w:color w:val="auto"/>
        </w:rPr>
      </w:pPr>
      <w:bookmarkStart w:id="7073" w:name="_Toc269642363"/>
      <w:r w:rsidRPr="0099564C">
        <w:rPr>
          <w:color w:val="auto"/>
        </w:rPr>
        <w:t>Custom Attributes and Reflection</w:t>
      </w:r>
    </w:p>
    <w:p w14:paraId="4EF61445" w14:textId="77777777" w:rsidR="00356B0A" w:rsidRDefault="00356B0A" w:rsidP="007372F9">
      <w:pPr>
        <w:pStyle w:val="SummaryGrammar"/>
        <w:rPr>
          <w:rStyle w:val="CodeInline"/>
          <w:i/>
          <w:color w:val="auto"/>
        </w:rPr>
      </w:pPr>
    </w:p>
    <w:p w14:paraId="51746D30" w14:textId="77777777" w:rsidR="007372F9" w:rsidRPr="0099564C" w:rsidRDefault="007372F9" w:rsidP="007372F9">
      <w:pPr>
        <w:pStyle w:val="SummaryGrammar"/>
        <w:rPr>
          <w:rStyle w:val="CodeInline"/>
          <w:color w:val="auto"/>
        </w:rPr>
      </w:pPr>
      <w:proofErr w:type="gramStart"/>
      <w:r w:rsidRPr="0099564C">
        <w:rPr>
          <w:rStyle w:val="CodeInline"/>
          <w:i/>
          <w:color w:val="auto"/>
        </w:rPr>
        <w:t>attribute</w:t>
      </w:r>
      <w:r w:rsidRPr="0099564C">
        <w:rPr>
          <w:rStyle w:val="CodeInline"/>
          <w:color w:val="auto"/>
        </w:rPr>
        <w:t xml:space="preserve"> :</w:t>
      </w:r>
      <w:proofErr w:type="gramEnd"/>
      <w:r w:rsidRPr="0099564C">
        <w:rPr>
          <w:rStyle w:val="CodeInline"/>
          <w:color w:val="auto"/>
        </w:rPr>
        <w:t xml:space="preserve"> </w:t>
      </w:r>
      <w:proofErr w:type="spellStart"/>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proofErr w:type="spellEnd"/>
      <w:r w:rsidRPr="0099564C">
        <w:rPr>
          <w:rStyle w:val="CodeInline"/>
          <w:color w:val="auto"/>
        </w:rPr>
        <w:t xml:space="preserve"> </w:t>
      </w:r>
      <w:r w:rsidRPr="0099564C">
        <w:rPr>
          <w:rStyle w:val="CodeInline"/>
          <w:i/>
          <w:color w:val="auto"/>
        </w:rPr>
        <w:t>object-construction</w:t>
      </w:r>
    </w:p>
    <w:p w14:paraId="7A8DA745" w14:textId="77777777" w:rsidR="007372F9" w:rsidRPr="0099564C" w:rsidRDefault="007372F9" w:rsidP="007372F9">
      <w:pPr>
        <w:pStyle w:val="SummaryGrammar"/>
        <w:rPr>
          <w:rStyle w:val="CodeInline"/>
          <w:color w:val="auto"/>
        </w:rPr>
      </w:pPr>
    </w:p>
    <w:p w14:paraId="2757044B" w14:textId="77777777" w:rsidR="007372F9" w:rsidRPr="0099564C" w:rsidRDefault="007372F9" w:rsidP="007372F9">
      <w:pPr>
        <w:pStyle w:val="SummaryGrammar"/>
        <w:rPr>
          <w:rStyle w:val="CodeInline"/>
          <w:color w:val="auto"/>
        </w:rPr>
      </w:pPr>
      <w:r w:rsidRPr="0099564C">
        <w:rPr>
          <w:rStyle w:val="CodeInline"/>
          <w:i/>
          <w:color w:val="auto"/>
        </w:rPr>
        <w:t>attribute-</w:t>
      </w:r>
      <w:proofErr w:type="gramStart"/>
      <w:r w:rsidRPr="0099564C">
        <w:rPr>
          <w:rStyle w:val="CodeInline"/>
          <w:i/>
          <w:color w:val="auto"/>
        </w:rPr>
        <w:t>set</w:t>
      </w:r>
      <w:r w:rsidRPr="0099564C">
        <w:rPr>
          <w:rStyle w:val="CodeInline"/>
          <w:color w:val="auto"/>
        </w:rPr>
        <w:t xml:space="preserve"> :</w:t>
      </w:r>
      <w:proofErr w:type="gramEnd"/>
      <w:r w:rsidRPr="0099564C">
        <w:rPr>
          <w:rStyle w:val="CodeInline"/>
          <w:color w:val="auto"/>
        </w:rPr>
        <w:t xml:space="preserve">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14:paraId="504C7F65" w14:textId="77777777" w:rsidR="007372F9" w:rsidRPr="0099564C" w:rsidRDefault="007372F9" w:rsidP="007372F9">
      <w:pPr>
        <w:pStyle w:val="SummaryGrammar"/>
        <w:rPr>
          <w:rStyle w:val="CodeInline"/>
          <w:color w:val="auto"/>
        </w:rPr>
      </w:pPr>
    </w:p>
    <w:p w14:paraId="21C030D7" w14:textId="77777777" w:rsidR="007372F9" w:rsidRPr="0099564C" w:rsidRDefault="007372F9" w:rsidP="007372F9">
      <w:pPr>
        <w:pStyle w:val="SummaryGrammar"/>
        <w:rPr>
          <w:rStyle w:val="CodeInline"/>
          <w:color w:val="auto"/>
        </w:rPr>
      </w:pPr>
      <w:proofErr w:type="gramStart"/>
      <w:r w:rsidRPr="0099564C">
        <w:rPr>
          <w:rStyle w:val="CodeInline"/>
          <w:i/>
          <w:color w:val="auto"/>
        </w:rPr>
        <w:t>attributes</w:t>
      </w:r>
      <w:r w:rsidRPr="0099564C">
        <w:rPr>
          <w:rStyle w:val="CodeInline"/>
          <w:color w:val="auto"/>
        </w:rPr>
        <w:t xml:space="preserve"> :</w:t>
      </w:r>
      <w:proofErr w:type="gramEnd"/>
      <w:r w:rsidRPr="0099564C">
        <w:rPr>
          <w:rStyle w:val="CodeInline"/>
          <w:color w:val="auto"/>
        </w:rPr>
        <w:t xml:space="preserve">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14:paraId="651E7834" w14:textId="77777777" w:rsidR="007372F9" w:rsidRPr="0099564C" w:rsidRDefault="007372F9" w:rsidP="007372F9">
      <w:pPr>
        <w:pStyle w:val="SummaryGrammar"/>
        <w:rPr>
          <w:rStyle w:val="CodeInline"/>
          <w:color w:val="auto"/>
        </w:rPr>
      </w:pPr>
    </w:p>
    <w:p w14:paraId="5CF64366" w14:textId="77777777" w:rsidR="007372F9" w:rsidRPr="0099564C" w:rsidRDefault="007372F9" w:rsidP="007372F9">
      <w:pPr>
        <w:pStyle w:val="SummaryGrammar"/>
        <w:rPr>
          <w:rStyle w:val="CodeInline"/>
          <w:color w:val="auto"/>
        </w:rPr>
      </w:pPr>
      <w:r w:rsidRPr="0099564C">
        <w:rPr>
          <w:rStyle w:val="CodeInline"/>
          <w:i/>
          <w:color w:val="auto"/>
        </w:rPr>
        <w:t>attribute-</w:t>
      </w:r>
      <w:proofErr w:type="gramStart"/>
      <w:r w:rsidRPr="0099564C">
        <w:rPr>
          <w:rStyle w:val="CodeInline"/>
          <w:i/>
          <w:color w:val="auto"/>
        </w:rPr>
        <w:t>target</w:t>
      </w:r>
      <w:r w:rsidRPr="0099564C">
        <w:rPr>
          <w:rStyle w:val="CodeInline"/>
          <w:color w:val="auto"/>
        </w:rPr>
        <w:t xml:space="preserve"> :</w:t>
      </w:r>
      <w:proofErr w:type="gramEnd"/>
    </w:p>
    <w:p w14:paraId="6E847818"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14:paraId="6B001AF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14:paraId="7E176572"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14:paraId="629BC00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14:paraId="0C227888"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14:paraId="21769E6C"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14:paraId="5EA864BB"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14:paraId="7D2D4F6B"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14:paraId="4E4CB4E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3"/>
    <w:p w14:paraId="6FC40310"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14:paraId="4DB66929" w14:textId="77777777" w:rsidR="007372F9" w:rsidRDefault="007372F9" w:rsidP="007372F9">
      <w:r w:rsidRPr="00EA5605">
        <w:t>Compiler directives</w:t>
      </w:r>
      <w:r w:rsidRPr="00F329AB">
        <w:t xml:space="preserve"> in non-nested modules or namespace declaration groups</w:t>
      </w:r>
      <w:r>
        <w:t>:</w:t>
      </w:r>
      <w:r w:rsidRPr="00F329AB">
        <w:t xml:space="preserve"> </w:t>
      </w:r>
    </w:p>
    <w:p w14:paraId="69ED168B" w14:textId="77777777"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4786CBBB" w14:textId="77777777" w:rsidR="007372F9" w:rsidRDefault="007372F9" w:rsidP="00C04A93">
      <w:pPr>
        <w:pStyle w:val="AppHeading1"/>
        <w:keepNext/>
        <w:numPr>
          <w:ilvl w:val="1"/>
          <w:numId w:val="50"/>
        </w:numPr>
      </w:pPr>
      <w:bookmarkStart w:id="7074" w:name="_Toc269642487"/>
      <w:r w:rsidRPr="00E42689">
        <w:t>ML Compatibility</w:t>
      </w:r>
      <w:bookmarkEnd w:id="7074"/>
      <w:r>
        <w:t xml:space="preserve"> Features</w:t>
      </w:r>
    </w:p>
    <w:p w14:paraId="19429ABB"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14:paraId="2B36AA96" w14:textId="77777777" w:rsidR="007372F9" w:rsidRPr="0099564C" w:rsidRDefault="007372F9" w:rsidP="00F1188C">
      <w:pPr>
        <w:pStyle w:val="SummaryGrammar"/>
        <w:keepNext/>
        <w:rPr>
          <w:rStyle w:val="CodeInline"/>
          <w:color w:val="auto"/>
        </w:rPr>
      </w:pPr>
      <w:r w:rsidRPr="0099564C">
        <w:rPr>
          <w:rStyle w:val="CodeInline"/>
          <w:bCs w:val="0"/>
          <w:i/>
          <w:iCs/>
          <w:color w:val="auto"/>
        </w:rPr>
        <w:t>start-</w:t>
      </w:r>
      <w:proofErr w:type="spellStart"/>
      <w:r w:rsidRPr="0099564C">
        <w:rPr>
          <w:rStyle w:val="CodeInline"/>
          <w:bCs w:val="0"/>
          <w:i/>
          <w:iCs/>
          <w:color w:val="auto"/>
        </w:rPr>
        <w:t>fsharp</w:t>
      </w:r>
      <w:proofErr w:type="spellEnd"/>
      <w:r w:rsidRPr="0099564C">
        <w:rPr>
          <w:rStyle w:val="CodeInline"/>
          <w:bCs w:val="0"/>
          <w:i/>
          <w:iCs/>
          <w:color w:val="auto"/>
        </w:rPr>
        <w:t>-</w:t>
      </w:r>
      <w:proofErr w:type="gramStart"/>
      <w:r w:rsidRPr="0099564C">
        <w:rPr>
          <w:rStyle w:val="CodeInline"/>
          <w:bCs w:val="0"/>
          <w:i/>
          <w:iCs/>
          <w:color w:val="auto"/>
        </w:rPr>
        <w:t>token</w:t>
      </w:r>
      <w:r w:rsidRPr="0099564C">
        <w:rPr>
          <w:rStyle w:val="CodeInline"/>
          <w:color w:val="auto"/>
        </w:rPr>
        <w:t xml:space="preserve"> :</w:t>
      </w:r>
      <w:proofErr w:type="gramEnd"/>
      <w:r w:rsidRPr="0099564C">
        <w:rPr>
          <w:rStyle w:val="CodeInline"/>
          <w:color w:val="auto"/>
        </w:rPr>
        <w:t xml:space="preserve"> </w:t>
      </w:r>
    </w:p>
    <w:p w14:paraId="6B3B0E3D" w14:textId="77777777" w:rsidR="007372F9" w:rsidRPr="0099564C" w:rsidRDefault="007372F9" w:rsidP="007372F9">
      <w:pPr>
        <w:pStyle w:val="SummaryGrammar"/>
        <w:rPr>
          <w:rStyle w:val="CodeInline"/>
          <w:color w:val="auto"/>
        </w:rPr>
      </w:pPr>
      <w:r w:rsidRPr="0099564C">
        <w:rPr>
          <w:rStyle w:val="CodeInline"/>
          <w:color w:val="auto"/>
        </w:rPr>
        <w:t xml:space="preserve">      "(*IF-FSHARP"</w:t>
      </w:r>
    </w:p>
    <w:p w14:paraId="539E1A84"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736C2A91" w14:textId="77777777" w:rsidR="007372F9" w:rsidRPr="0099564C" w:rsidRDefault="007372F9" w:rsidP="007372F9">
      <w:pPr>
        <w:pStyle w:val="SummaryGrammar"/>
        <w:rPr>
          <w:rStyle w:val="CodeInline"/>
          <w:color w:val="auto"/>
        </w:rPr>
      </w:pPr>
      <w:r w:rsidRPr="0099564C">
        <w:rPr>
          <w:rStyle w:val="CodeInline"/>
          <w:bCs w:val="0"/>
          <w:i/>
          <w:iCs/>
          <w:color w:val="auto"/>
        </w:rPr>
        <w:t>end-</w:t>
      </w:r>
      <w:proofErr w:type="spellStart"/>
      <w:r w:rsidRPr="0099564C">
        <w:rPr>
          <w:rStyle w:val="CodeInline"/>
          <w:bCs w:val="0"/>
          <w:i/>
          <w:iCs/>
          <w:color w:val="auto"/>
        </w:rPr>
        <w:t>fsharp</w:t>
      </w:r>
      <w:proofErr w:type="spellEnd"/>
      <w:r w:rsidRPr="0099564C">
        <w:rPr>
          <w:rStyle w:val="CodeInline"/>
          <w:bCs w:val="0"/>
          <w:i/>
          <w:iCs/>
          <w:color w:val="auto"/>
        </w:rPr>
        <w:t>-</w:t>
      </w:r>
      <w:proofErr w:type="gramStart"/>
      <w:r w:rsidRPr="0099564C">
        <w:rPr>
          <w:rStyle w:val="CodeInline"/>
          <w:bCs w:val="0"/>
          <w:i/>
          <w:iCs/>
          <w:color w:val="auto"/>
        </w:rPr>
        <w:t>token</w:t>
      </w:r>
      <w:r w:rsidRPr="0099564C">
        <w:rPr>
          <w:rStyle w:val="CodeInline"/>
          <w:color w:val="auto"/>
        </w:rPr>
        <w:t xml:space="preserve"> :</w:t>
      </w:r>
      <w:proofErr w:type="gramEnd"/>
      <w:r w:rsidRPr="0099564C">
        <w:rPr>
          <w:rStyle w:val="CodeInline"/>
          <w:color w:val="auto"/>
        </w:rPr>
        <w:t xml:space="preserve"> </w:t>
      </w:r>
    </w:p>
    <w:p w14:paraId="17A9FD1B" w14:textId="77777777" w:rsidR="007372F9" w:rsidRPr="0099564C" w:rsidRDefault="007372F9" w:rsidP="007372F9">
      <w:pPr>
        <w:pStyle w:val="SummaryGrammar"/>
        <w:rPr>
          <w:rStyle w:val="CodeInline"/>
          <w:color w:val="auto"/>
        </w:rPr>
      </w:pPr>
      <w:r w:rsidRPr="0099564C">
        <w:rPr>
          <w:rStyle w:val="CodeInline"/>
          <w:color w:val="auto"/>
        </w:rPr>
        <w:t xml:space="preserve">      "ENDIF-FSHARP*)"</w:t>
      </w:r>
    </w:p>
    <w:p w14:paraId="6F5FB52B"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45B633F3" w14:textId="77777777" w:rsidR="007372F9" w:rsidRPr="0099564C" w:rsidRDefault="007372F9" w:rsidP="007372F9">
      <w:pPr>
        <w:pStyle w:val="SummaryGrammar"/>
        <w:rPr>
          <w:rStyle w:val="CodeInline"/>
          <w:color w:val="auto"/>
        </w:rPr>
      </w:pPr>
      <w:r w:rsidRPr="0099564C">
        <w:rPr>
          <w:rStyle w:val="CodeInline"/>
          <w:bCs w:val="0"/>
          <w:i/>
          <w:iCs/>
          <w:color w:val="auto"/>
        </w:rPr>
        <w:t>start-ml-</w:t>
      </w:r>
      <w:proofErr w:type="gramStart"/>
      <w:r w:rsidRPr="0099564C">
        <w:rPr>
          <w:rStyle w:val="CodeInline"/>
          <w:bCs w:val="0"/>
          <w:i/>
          <w:iCs/>
          <w:color w:val="auto"/>
        </w:rPr>
        <w:t>token</w:t>
      </w:r>
      <w:r w:rsidRPr="0099564C">
        <w:rPr>
          <w:rStyle w:val="CodeInline"/>
          <w:color w:val="auto"/>
        </w:rPr>
        <w:t xml:space="preserve"> :</w:t>
      </w:r>
      <w:proofErr w:type="gramEnd"/>
      <w:r w:rsidRPr="0099564C">
        <w:rPr>
          <w:rStyle w:val="CodeInline"/>
          <w:color w:val="auto"/>
        </w:rPr>
        <w:t xml:space="preserve"> "(*IF-OCAML*)" </w:t>
      </w:r>
    </w:p>
    <w:p w14:paraId="79F3B888" w14:textId="77777777" w:rsidR="007372F9" w:rsidRPr="0099564C" w:rsidRDefault="007372F9" w:rsidP="007372F9">
      <w:pPr>
        <w:pStyle w:val="SummaryGrammar"/>
        <w:rPr>
          <w:rStyle w:val="CodeInline"/>
          <w:color w:val="auto"/>
        </w:rPr>
      </w:pPr>
      <w:r w:rsidRPr="0099564C">
        <w:rPr>
          <w:rStyle w:val="CodeInline"/>
          <w:bCs w:val="0"/>
          <w:i/>
          <w:iCs/>
          <w:color w:val="auto"/>
        </w:rPr>
        <w:t>end-ml-</w:t>
      </w:r>
      <w:proofErr w:type="gramStart"/>
      <w:r w:rsidRPr="0099564C">
        <w:rPr>
          <w:rStyle w:val="CodeInline"/>
          <w:bCs w:val="0"/>
          <w:i/>
          <w:iCs/>
          <w:color w:val="auto"/>
        </w:rPr>
        <w:t>token</w:t>
      </w:r>
      <w:r w:rsidRPr="0099564C">
        <w:rPr>
          <w:rStyle w:val="CodeInline"/>
          <w:color w:val="auto"/>
        </w:rPr>
        <w:t xml:space="preserve"> :</w:t>
      </w:r>
      <w:proofErr w:type="gramEnd"/>
      <w:r w:rsidRPr="0099564C">
        <w:rPr>
          <w:rStyle w:val="CodeInline"/>
          <w:color w:val="auto"/>
        </w:rPr>
        <w:t xml:space="preserve"> "(*ENDIF-OCAML*)" </w:t>
      </w:r>
    </w:p>
    <w:p w14:paraId="15FB2FA5"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14:paraId="605F98B1" w14:textId="77777777" w:rsidR="007372F9" w:rsidRPr="0099564C" w:rsidRDefault="007372F9" w:rsidP="007372F9">
      <w:pPr>
        <w:pStyle w:val="SummaryGrammar"/>
        <w:rPr>
          <w:rStyle w:val="CodeInline"/>
          <w:color w:val="auto"/>
        </w:rPr>
      </w:pPr>
      <w:proofErr w:type="spellStart"/>
      <w:r w:rsidRPr="0099564C">
        <w:rPr>
          <w:rStyle w:val="CodeInline"/>
          <w:i/>
          <w:color w:val="auto"/>
        </w:rPr>
        <w:t>ocaml</w:t>
      </w:r>
      <w:proofErr w:type="spellEnd"/>
      <w:r w:rsidRPr="0099564C">
        <w:rPr>
          <w:rStyle w:val="CodeInline"/>
          <w:i/>
          <w:color w:val="auto"/>
        </w:rPr>
        <w:t>-ident-</w:t>
      </w:r>
      <w:proofErr w:type="gramStart"/>
      <w:r w:rsidRPr="0099564C">
        <w:rPr>
          <w:rStyle w:val="CodeInline"/>
          <w:i/>
          <w:color w:val="auto"/>
        </w:rPr>
        <w:t>keyword</w:t>
      </w:r>
      <w:r w:rsidRPr="0099564C">
        <w:rPr>
          <w:rStyle w:val="CodeInline"/>
          <w:color w:val="auto"/>
        </w:rPr>
        <w:t xml:space="preserve"> :</w:t>
      </w:r>
      <w:proofErr w:type="gramEnd"/>
      <w:r w:rsidRPr="0099564C">
        <w:rPr>
          <w:rStyle w:val="CodeInline"/>
          <w:color w:val="auto"/>
        </w:rPr>
        <w:t xml:space="preserve"> </w:t>
      </w:r>
      <w:r w:rsidRPr="0099564C">
        <w:rPr>
          <w:rStyle w:val="CodeInline"/>
          <w:rFonts w:ascii="Segoe UI" w:hAnsi="Segoe UI" w:cs="Segoe UI"/>
          <w:color w:val="auto"/>
        </w:rPr>
        <w:t>one of</w:t>
      </w:r>
      <w:r w:rsidRPr="0099564C">
        <w:rPr>
          <w:rStyle w:val="CodeInline"/>
          <w:color w:val="auto"/>
        </w:rPr>
        <w:t xml:space="preserve"> </w:t>
      </w:r>
    </w:p>
    <w:p w14:paraId="4E71B0A4" w14:textId="77777777" w:rsidR="007372F9" w:rsidRPr="0099564C" w:rsidRDefault="007372F9" w:rsidP="007372F9">
      <w:pPr>
        <w:pStyle w:val="SummaryGrammar"/>
        <w:rPr>
          <w:rStyle w:val="CodeInline"/>
          <w:b/>
          <w:color w:val="auto"/>
        </w:rPr>
      </w:pPr>
      <w:r w:rsidRPr="0099564C">
        <w:rPr>
          <w:rStyle w:val="CodeInline"/>
          <w:color w:val="auto"/>
        </w:rPr>
        <w:t xml:space="preserve">      </w:t>
      </w:r>
      <w:proofErr w:type="spellStart"/>
      <w:r w:rsidRPr="0099564C">
        <w:rPr>
          <w:rStyle w:val="CodeInline"/>
          <w:b/>
          <w:color w:val="auto"/>
        </w:rPr>
        <w:t>asr</w:t>
      </w:r>
      <w:proofErr w:type="spellEnd"/>
      <w:r w:rsidRPr="0099564C">
        <w:rPr>
          <w:rStyle w:val="CodeInline"/>
          <w:b/>
          <w:color w:val="auto"/>
        </w:rPr>
        <w:t xml:space="preserve"> land lor </w:t>
      </w:r>
      <w:proofErr w:type="spellStart"/>
      <w:r w:rsidRPr="0099564C">
        <w:rPr>
          <w:rStyle w:val="CodeInline"/>
          <w:b/>
          <w:color w:val="auto"/>
        </w:rPr>
        <w:t>lsl</w:t>
      </w:r>
      <w:proofErr w:type="spellEnd"/>
      <w:r w:rsidRPr="0099564C">
        <w:rPr>
          <w:rStyle w:val="CodeInline"/>
          <w:b/>
          <w:color w:val="auto"/>
        </w:rPr>
        <w:t xml:space="preserve"> </w:t>
      </w:r>
      <w:proofErr w:type="spellStart"/>
      <w:r w:rsidRPr="0099564C">
        <w:rPr>
          <w:rStyle w:val="CodeInline"/>
          <w:b/>
          <w:color w:val="auto"/>
        </w:rPr>
        <w:t>lsr</w:t>
      </w:r>
      <w:proofErr w:type="spellEnd"/>
      <w:r w:rsidRPr="0099564C">
        <w:rPr>
          <w:rStyle w:val="CodeInline"/>
          <w:b/>
          <w:color w:val="auto"/>
        </w:rPr>
        <w:t xml:space="preserve"> </w:t>
      </w:r>
      <w:proofErr w:type="spellStart"/>
      <w:r w:rsidRPr="0099564C">
        <w:rPr>
          <w:rStyle w:val="CodeInline"/>
          <w:b/>
          <w:color w:val="auto"/>
        </w:rPr>
        <w:t>lxor</w:t>
      </w:r>
      <w:proofErr w:type="spellEnd"/>
      <w:r w:rsidRPr="0099564C">
        <w:rPr>
          <w:rStyle w:val="CodeInline"/>
          <w:b/>
          <w:color w:val="auto"/>
        </w:rPr>
        <w:t xml:space="preserve"> mod</w:t>
      </w:r>
    </w:p>
    <w:p w14:paraId="7A926475" w14:textId="77777777" w:rsidR="007372F9" w:rsidRPr="0099564C" w:rsidRDefault="007372F9" w:rsidP="007372F9">
      <w:pPr>
        <w:pStyle w:val="SummaryGrammar"/>
        <w:rPr>
          <w:rStyle w:val="CodeInline"/>
          <w:bCs w:val="0"/>
          <w:i/>
          <w:iCs/>
          <w:color w:val="auto"/>
        </w:rPr>
      </w:pPr>
    </w:p>
    <w:p w14:paraId="5D24D763" w14:textId="77777777" w:rsidR="007372F9" w:rsidRPr="0099564C" w:rsidRDefault="007372F9" w:rsidP="007A1627">
      <w:pPr>
        <w:pStyle w:val="SummaryGrammar"/>
        <w:keepNext/>
        <w:rPr>
          <w:color w:val="auto"/>
        </w:rPr>
      </w:pPr>
      <w:proofErr w:type="gramStart"/>
      <w:r w:rsidRPr="0099564C">
        <w:rPr>
          <w:rStyle w:val="CodeInline"/>
          <w:bCs w:val="0"/>
          <w:i/>
          <w:iCs/>
          <w:color w:val="auto"/>
        </w:rPr>
        <w:t>expr</w:t>
      </w:r>
      <w:r w:rsidRPr="0099564C">
        <w:rPr>
          <w:color w:val="auto"/>
        </w:rPr>
        <w:t xml:space="preserve"> :</w:t>
      </w:r>
      <w:proofErr w:type="gramEnd"/>
    </w:p>
    <w:p w14:paraId="6967C69B" w14:textId="77777777" w:rsidR="007372F9" w:rsidRPr="0099564C" w:rsidRDefault="007372F9" w:rsidP="007A1627">
      <w:pPr>
        <w:pStyle w:val="SummaryGrammar"/>
        <w:keepNext/>
        <w:rPr>
          <w:color w:val="auto"/>
        </w:rPr>
      </w:pPr>
      <w:r w:rsidRPr="0099564C">
        <w:rPr>
          <w:color w:val="auto"/>
        </w:rPr>
        <w:t xml:space="preserve">      ...</w:t>
      </w:r>
    </w:p>
    <w:p w14:paraId="4D3B19C0" w14:textId="77777777" w:rsidR="007372F9" w:rsidRPr="0099564C" w:rsidRDefault="007372F9" w:rsidP="007A1627">
      <w:pPr>
        <w:pStyle w:val="SummaryGrammar"/>
        <w:keepNext/>
        <w:rPr>
          <w:color w:val="auto"/>
        </w:rPr>
      </w:pPr>
      <w:r w:rsidRPr="0099564C">
        <w:rPr>
          <w:color w:val="auto"/>
        </w:rPr>
        <w:t xml:space="preserve">      </w:t>
      </w:r>
      <w:proofErr w:type="gramStart"/>
      <w:r w:rsidRPr="0099564C">
        <w:rPr>
          <w:rStyle w:val="CodeInline"/>
          <w:bCs w:val="0"/>
          <w:i/>
          <w:iCs/>
          <w:color w:val="auto"/>
        </w:rPr>
        <w:t>expr</w:t>
      </w:r>
      <w:r w:rsidRPr="0099564C">
        <w:rPr>
          <w:color w:val="auto"/>
        </w:rPr>
        <w:t>.(</w:t>
      </w:r>
      <w:proofErr w:type="gramEnd"/>
      <w:r w:rsidRPr="0099564C">
        <w:rPr>
          <w:rStyle w:val="CodeInline"/>
          <w:bCs w:val="0"/>
          <w:i/>
          <w:iCs/>
          <w:color w:val="auto"/>
        </w:rPr>
        <w:t>expr</w:t>
      </w:r>
      <w:r w:rsidRPr="0099564C">
        <w:rPr>
          <w:color w:val="auto"/>
        </w:rPr>
        <w:t>)           // array lookup</w:t>
      </w:r>
    </w:p>
    <w:p w14:paraId="6F57B4BC" w14:textId="77777777" w:rsidR="007372F9" w:rsidRPr="0099564C" w:rsidRDefault="007372F9" w:rsidP="007372F9">
      <w:pPr>
        <w:pStyle w:val="SummaryGrammar"/>
        <w:rPr>
          <w:color w:val="auto"/>
        </w:rPr>
      </w:pPr>
      <w:r w:rsidRPr="0099564C">
        <w:rPr>
          <w:color w:val="auto"/>
        </w:rPr>
        <w:t xml:space="preserve">      </w:t>
      </w:r>
      <w:proofErr w:type="gramStart"/>
      <w:r w:rsidRPr="0099564C">
        <w:rPr>
          <w:rStyle w:val="CodeInline"/>
          <w:bCs w:val="0"/>
          <w:i/>
          <w:iCs/>
          <w:color w:val="auto"/>
        </w:rPr>
        <w:t>expr</w:t>
      </w:r>
      <w:r w:rsidRPr="0099564C">
        <w:rPr>
          <w:color w:val="auto"/>
        </w:rPr>
        <w:t>.(</w:t>
      </w:r>
      <w:proofErr w:type="gramEnd"/>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14:paraId="12BD9646" w14:textId="77777777" w:rsidR="007372F9" w:rsidRPr="0099564C" w:rsidRDefault="007372F9" w:rsidP="007372F9">
      <w:pPr>
        <w:pStyle w:val="SummaryGrammar"/>
        <w:rPr>
          <w:color w:val="auto"/>
        </w:rPr>
      </w:pPr>
    </w:p>
    <w:p w14:paraId="0E3AA638" w14:textId="77777777" w:rsidR="007372F9" w:rsidRPr="0099564C" w:rsidRDefault="007372F9" w:rsidP="007372F9">
      <w:pPr>
        <w:pStyle w:val="SummaryGrammar"/>
        <w:keepNext/>
        <w:rPr>
          <w:color w:val="auto"/>
        </w:rPr>
      </w:pPr>
      <w:proofErr w:type="gramStart"/>
      <w:r w:rsidRPr="0099564C">
        <w:rPr>
          <w:rStyle w:val="CodeInline"/>
          <w:bCs w:val="0"/>
          <w:i/>
          <w:iCs/>
          <w:color w:val="auto"/>
        </w:rPr>
        <w:t>type</w:t>
      </w:r>
      <w:r w:rsidRPr="0099564C">
        <w:rPr>
          <w:color w:val="auto"/>
        </w:rPr>
        <w:t xml:space="preserve"> :</w:t>
      </w:r>
      <w:proofErr w:type="gramEnd"/>
    </w:p>
    <w:p w14:paraId="7B075AF4" w14:textId="77777777" w:rsidR="007372F9" w:rsidRPr="0099564C" w:rsidRDefault="007372F9" w:rsidP="007372F9">
      <w:pPr>
        <w:pStyle w:val="SummaryGrammar"/>
        <w:keepNext/>
        <w:rPr>
          <w:color w:val="auto"/>
        </w:rPr>
      </w:pPr>
      <w:r w:rsidRPr="0099564C">
        <w:rPr>
          <w:color w:val="auto"/>
        </w:rPr>
        <w:t xml:space="preserve">      ...</w:t>
      </w:r>
    </w:p>
    <w:p w14:paraId="64392DB6" w14:textId="77777777" w:rsidR="007372F9" w:rsidRPr="0099564C" w:rsidRDefault="007372F9" w:rsidP="007372F9">
      <w:pPr>
        <w:pStyle w:val="SummaryGrammar"/>
        <w:rPr>
          <w:color w:val="auto"/>
        </w:rPr>
      </w:pPr>
      <w:r w:rsidRPr="0099564C">
        <w:rPr>
          <w:color w:val="auto"/>
        </w:rPr>
        <w:t xml:space="preserve">      (</w:t>
      </w:r>
      <w:proofErr w:type="gramStart"/>
      <w:r w:rsidRPr="0099564C">
        <w:rPr>
          <w:rStyle w:val="CodeInline"/>
          <w:bCs w:val="0"/>
          <w:i/>
          <w:iCs/>
          <w:color w:val="auto"/>
        </w:rPr>
        <w:t>type</w:t>
      </w:r>
      <w:r w:rsidRPr="0099564C">
        <w:rPr>
          <w:color w:val="auto"/>
        </w:rPr>
        <w:t>,...</w:t>
      </w:r>
      <w:proofErr w:type="gramEnd"/>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14:paraId="009B8EB1" w14:textId="77777777" w:rsidR="007372F9" w:rsidRPr="0099564C" w:rsidRDefault="007372F9" w:rsidP="007372F9">
      <w:pPr>
        <w:pStyle w:val="SummaryGrammar"/>
        <w:rPr>
          <w:color w:val="auto"/>
        </w:rPr>
      </w:pPr>
    </w:p>
    <w:p w14:paraId="6ABDBB2B" w14:textId="77777777" w:rsidR="007372F9" w:rsidRPr="0099564C" w:rsidRDefault="007372F9" w:rsidP="007372F9">
      <w:pPr>
        <w:pStyle w:val="SummaryGrammar"/>
        <w:rPr>
          <w:color w:val="auto"/>
        </w:rPr>
      </w:pPr>
      <w:r w:rsidRPr="0099564C">
        <w:rPr>
          <w:rStyle w:val="CodeInline"/>
          <w:bCs w:val="0"/>
          <w:i/>
          <w:iCs/>
          <w:color w:val="auto"/>
        </w:rPr>
        <w:t>module-</w:t>
      </w:r>
      <w:proofErr w:type="gramStart"/>
      <w:r w:rsidRPr="0099564C">
        <w:rPr>
          <w:rStyle w:val="CodeInline"/>
          <w:bCs w:val="0"/>
          <w:i/>
          <w:iCs/>
          <w:color w:val="auto"/>
        </w:rPr>
        <w:t>implementation</w:t>
      </w:r>
      <w:r w:rsidRPr="0099564C">
        <w:rPr>
          <w:color w:val="auto"/>
        </w:rPr>
        <w:t xml:space="preserve"> :</w:t>
      </w:r>
      <w:proofErr w:type="gramEnd"/>
    </w:p>
    <w:p w14:paraId="0BC25A89" w14:textId="77777777" w:rsidR="007372F9" w:rsidRPr="0099564C" w:rsidRDefault="007372F9" w:rsidP="007372F9">
      <w:pPr>
        <w:pStyle w:val="SummaryGrammar"/>
        <w:rPr>
          <w:color w:val="auto"/>
        </w:rPr>
      </w:pPr>
      <w:r w:rsidRPr="0099564C">
        <w:rPr>
          <w:color w:val="auto"/>
        </w:rPr>
        <w:t xml:space="preserve">      ...</w:t>
      </w:r>
    </w:p>
    <w:p w14:paraId="3A17E6A7"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14:paraId="41F866F0" w14:textId="77777777" w:rsidR="007372F9" w:rsidRPr="0099564C" w:rsidRDefault="007372F9" w:rsidP="007372F9">
      <w:pPr>
        <w:pStyle w:val="SummaryGrammar"/>
        <w:rPr>
          <w:color w:val="auto"/>
        </w:rPr>
      </w:pPr>
    </w:p>
    <w:p w14:paraId="7191EFF5" w14:textId="77777777" w:rsidR="007372F9" w:rsidRPr="0099564C" w:rsidRDefault="007372F9" w:rsidP="007372F9">
      <w:pPr>
        <w:pStyle w:val="SummaryGrammar"/>
        <w:rPr>
          <w:color w:val="auto"/>
        </w:rPr>
      </w:pPr>
      <w:r w:rsidRPr="0099564C">
        <w:rPr>
          <w:rStyle w:val="CodeInline"/>
          <w:bCs w:val="0"/>
          <w:i/>
          <w:iCs/>
          <w:color w:val="auto"/>
        </w:rPr>
        <w:t>module-</w:t>
      </w:r>
      <w:proofErr w:type="gramStart"/>
      <w:r w:rsidRPr="0099564C">
        <w:rPr>
          <w:rStyle w:val="CodeInline"/>
          <w:bCs w:val="0"/>
          <w:i/>
          <w:iCs/>
          <w:color w:val="auto"/>
        </w:rPr>
        <w:t>signature</w:t>
      </w:r>
      <w:r w:rsidRPr="0099564C">
        <w:rPr>
          <w:color w:val="auto"/>
        </w:rPr>
        <w:t xml:space="preserve"> :</w:t>
      </w:r>
      <w:proofErr w:type="gramEnd"/>
    </w:p>
    <w:p w14:paraId="06AF83FE" w14:textId="77777777" w:rsidR="007372F9" w:rsidRPr="0099564C" w:rsidRDefault="007372F9" w:rsidP="007372F9">
      <w:pPr>
        <w:pStyle w:val="SummaryGrammar"/>
        <w:rPr>
          <w:color w:val="auto"/>
        </w:rPr>
      </w:pPr>
      <w:r w:rsidRPr="0099564C">
        <w:rPr>
          <w:color w:val="auto"/>
        </w:rPr>
        <w:t xml:space="preserve">      ...</w:t>
      </w:r>
    </w:p>
    <w:p w14:paraId="16674FAA"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proofErr w:type="gramStart"/>
      <w:r w:rsidRPr="0099564C">
        <w:rPr>
          <w:rStyle w:val="CodeInline"/>
          <w:bCs w:val="0"/>
          <w:i/>
          <w:iCs/>
          <w:color w:val="auto"/>
        </w:rPr>
        <w:t>ident</w:t>
      </w:r>
      <w:r w:rsidRPr="0099564C">
        <w:rPr>
          <w:color w:val="auto"/>
        </w:rPr>
        <w:t xml:space="preserve"> :</w:t>
      </w:r>
      <w:proofErr w:type="gramEnd"/>
      <w:r w:rsidRPr="0099564C">
        <w:rPr>
          <w:color w:val="auto"/>
        </w:rPr>
        <w:t xml:space="preserve"> </w:t>
      </w:r>
      <w:r w:rsidRPr="00F1188C">
        <w:rPr>
          <w:rStyle w:val="CodeInline"/>
          <w:b/>
          <w:color w:val="auto"/>
        </w:rPr>
        <w:t>sig</w:t>
      </w:r>
      <w:r w:rsidRPr="0099564C">
        <w:rPr>
          <w:color w:val="auto"/>
        </w:rPr>
        <w:t xml:space="preserve"> ... </w:t>
      </w:r>
      <w:r w:rsidRPr="00F1188C">
        <w:rPr>
          <w:rStyle w:val="CodeInline"/>
          <w:b/>
          <w:color w:val="auto"/>
        </w:rPr>
        <w:t>end</w:t>
      </w:r>
    </w:p>
    <w:p w14:paraId="1467DC91" w14:textId="77777777" w:rsidR="007372F9" w:rsidRPr="0099564C" w:rsidRDefault="007372F9" w:rsidP="00C04A93">
      <w:pPr>
        <w:pStyle w:val="AppHeading2"/>
        <w:keepNext/>
        <w:keepLines/>
        <w:numPr>
          <w:ilvl w:val="2"/>
          <w:numId w:val="50"/>
        </w:numPr>
        <w:outlineLvl w:val="2"/>
        <w:rPr>
          <w:rFonts w:hint="eastAsia"/>
          <w:color w:val="auto"/>
        </w:rPr>
      </w:pPr>
      <w:bookmarkStart w:id="7075" w:name="_Toc269642489"/>
      <w:r w:rsidRPr="0099564C">
        <w:rPr>
          <w:color w:val="auto"/>
        </w:rPr>
        <w:t>Extra Operators</w:t>
      </w:r>
      <w:bookmarkEnd w:id="7075"/>
    </w:p>
    <w:p w14:paraId="6F8555CE" w14:textId="77777777"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6939A357" w14:textId="77777777"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633C22D6" w14:textId="77777777" w:rsidR="009B53C8" w:rsidRPr="00C44D0F" w:rsidRDefault="009B53C8" w:rsidP="00C24605">
      <w:pPr>
        <w:pStyle w:val="Heading1Unnum"/>
      </w:pPr>
      <w:bookmarkStart w:id="7076" w:name="_Toc439782597"/>
      <w:r>
        <w:t>References</w:t>
      </w:r>
      <w:bookmarkEnd w:id="7076"/>
    </w:p>
    <w:bookmarkEnd w:id="7044"/>
    <w:p w14:paraId="15114A9B" w14:textId="77777777" w:rsidR="009B53C8" w:rsidRDefault="00B3151A">
      <w:proofErr w:type="spellStart"/>
      <w:r>
        <w:t>Ecma</w:t>
      </w:r>
      <w:proofErr w:type="spellEnd"/>
      <w:r>
        <w:t xml:space="preserve">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8" w:history="1">
        <w:r w:rsidR="009B53C8" w:rsidRPr="00A964D1">
          <w:rPr>
            <w:rStyle w:val="a3"/>
          </w:rPr>
          <w:t>http://www.ecma-international.org/publications/standards/Ecma-335.htm</w:t>
        </w:r>
      </w:hyperlink>
    </w:p>
    <w:p w14:paraId="5367CE23" w14:textId="77777777" w:rsidR="009B53C8" w:rsidRDefault="00B3151A" w:rsidP="009B53C8">
      <w:r>
        <w:t xml:space="preserve">The French National Institute for Research in Computer Science and Control (INRIA). </w:t>
      </w:r>
      <w:r w:rsidRPr="008F04E6">
        <w:rPr>
          <w:i/>
        </w:rPr>
        <w:t xml:space="preserve">The </w:t>
      </w:r>
      <w:proofErr w:type="spellStart"/>
      <w:r w:rsidRPr="008F04E6">
        <w:rPr>
          <w:i/>
        </w:rPr>
        <w:t>Caml</w:t>
      </w:r>
      <w:proofErr w:type="spellEnd"/>
      <w:r w:rsidRPr="008F04E6">
        <w:rPr>
          <w:i/>
        </w:rPr>
        <w:t xml:space="preserve"> Languag</w:t>
      </w:r>
      <w:r>
        <w:rPr>
          <w:i/>
        </w:rPr>
        <w:t>e</w:t>
      </w:r>
      <w:r>
        <w:t xml:space="preserve">. </w:t>
      </w:r>
      <w:r>
        <w:br/>
      </w:r>
      <w:hyperlink r:id="rId139" w:history="1">
        <w:r w:rsidRPr="00A964D1">
          <w:rPr>
            <w:rStyle w:val="a3"/>
          </w:rPr>
          <w:t>http://caml.inria.fr/</w:t>
        </w:r>
      </w:hyperlink>
    </w:p>
    <w:p w14:paraId="505BE689" w14:textId="77777777" w:rsidR="00EB6961" w:rsidRPr="008F04E6" w:rsidRDefault="003376FB" w:rsidP="009B53C8">
      <w:r>
        <w:t xml:space="preserve">Microsoft Corporation. </w:t>
      </w:r>
      <w:r w:rsidR="00EB6961" w:rsidRPr="008F04E6">
        <w:rPr>
          <w:i/>
        </w:rPr>
        <w:t>The C# Language Specification</w:t>
      </w:r>
      <w:r w:rsidR="00EB6961">
        <w:br/>
      </w:r>
      <w:hyperlink r:id="rId140" w:history="1">
        <w:r w:rsidR="00EB6961" w:rsidRPr="00EB6961">
          <w:rPr>
            <w:rStyle w:val="a3"/>
          </w:rPr>
          <w:t>http://msdn.microsoft.com/library/ms228593.aspx</w:t>
        </w:r>
      </w:hyperlink>
    </w:p>
    <w:p w14:paraId="70A7FD18" w14:textId="77777777" w:rsidR="00A26F81" w:rsidRPr="00C21C71" w:rsidRDefault="00110BB5" w:rsidP="00C24605">
      <w:pPr>
        <w:pStyle w:val="Heading1Unnum"/>
      </w:pPr>
      <w:bookmarkStart w:id="7077" w:name="_Toc439782598"/>
      <w:r>
        <w:t>Glossary</w:t>
      </w:r>
      <w:bookmarkEnd w:id="7045"/>
      <w:bookmarkEnd w:id="7046"/>
      <w:bookmarkEnd w:id="7077"/>
    </w:p>
    <w:p w14:paraId="77A56E10" w14:textId="77777777" w:rsidR="00110BB5" w:rsidRDefault="00110BB5" w:rsidP="00DE066E">
      <w:r>
        <w:t>This section contains terminology that is specific to F#. It provides a reference for terms that are used elsewhere in this document.</w:t>
      </w:r>
    </w:p>
    <w:p w14:paraId="207C4ED4" w14:textId="77777777" w:rsidR="00A26F81" w:rsidRPr="00C77CDB" w:rsidRDefault="00110BB5" w:rsidP="00E104DD">
      <w:pPr>
        <w:pStyle w:val="HeaderUnnum"/>
      </w:pPr>
      <w:r w:rsidRPr="00C1063C">
        <w:t>A</w:t>
      </w:r>
    </w:p>
    <w:p w14:paraId="5BE8EDF6" w14:textId="77777777" w:rsidR="00A26F81" w:rsidRPr="00C77CDB" w:rsidRDefault="00110BB5" w:rsidP="00110BB5">
      <w:pPr>
        <w:pStyle w:val="DT"/>
      </w:pPr>
      <w:r w:rsidRPr="006B52C5">
        <w:rPr>
          <w:lang w:eastAsia="en-GB"/>
        </w:rPr>
        <w:t xml:space="preserve">abstract member </w:t>
      </w:r>
    </w:p>
    <w:p w14:paraId="11FDD322" w14:textId="77777777"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14:paraId="51996DE2" w14:textId="77777777" w:rsidR="00A26F81" w:rsidRPr="00C77CDB" w:rsidRDefault="00110BB5" w:rsidP="00110BB5">
      <w:pPr>
        <w:pStyle w:val="DT"/>
      </w:pPr>
      <w:r>
        <w:t>accessibility</w:t>
      </w:r>
    </w:p>
    <w:p w14:paraId="0619493A" w14:textId="77777777"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14:paraId="131AEC8C" w14:textId="77777777" w:rsidR="00A26F81" w:rsidRPr="00C77CDB" w:rsidRDefault="00110BB5" w:rsidP="00110BB5">
      <w:pPr>
        <w:pStyle w:val="DT"/>
      </w:pPr>
      <w:r w:rsidRPr="00EB3490">
        <w:rPr>
          <w:rStyle w:val="Italic"/>
        </w:rPr>
        <w:t>and</w:t>
      </w:r>
      <w:r>
        <w:rPr>
          <w:lang w:eastAsia="en-GB"/>
        </w:rPr>
        <w:t xml:space="preserve"> pattern</w:t>
      </w:r>
    </w:p>
    <w:p w14:paraId="0AF16C5D"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proofErr w:type="gramStart"/>
      <w:r w:rsidR="00A9153E">
        <w:rPr>
          <w:lang w:eastAsia="en-GB"/>
        </w:rPr>
        <w:t xml:space="preserve">An </w:t>
      </w:r>
      <w:r w:rsidRPr="00EB3490">
        <w:rPr>
          <w:rStyle w:val="Bold"/>
        </w:rPr>
        <w:t>and</w:t>
      </w:r>
      <w:proofErr w:type="gramEnd"/>
      <w:r w:rsidRPr="00EB3490">
        <w:rPr>
          <w:rStyle w:val="Bold"/>
        </w:rPr>
        <w:t xml:space="preserve">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14:paraId="6AD6D36C" w14:textId="77777777" w:rsidR="00A26F81" w:rsidRPr="00C77CDB" w:rsidRDefault="00110BB5" w:rsidP="00110BB5">
      <w:pPr>
        <w:pStyle w:val="DT"/>
      </w:pPr>
      <w:r>
        <w:rPr>
          <w:lang w:eastAsia="en-GB"/>
        </w:rPr>
        <w:t>anonymous implementation file</w:t>
      </w:r>
    </w:p>
    <w:p w14:paraId="4E79B372" w14:textId="77777777"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14:paraId="2DE5F4C2" w14:textId="77777777"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14:paraId="69EB6FDF" w14:textId="77777777"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w:t>
      </w:r>
      <w:proofErr w:type="gramStart"/>
      <w:r w:rsidRPr="00D32D61">
        <w:rPr>
          <w:lang w:eastAsia="en-GB"/>
        </w:rPr>
        <w:t>type</w:t>
      </w:r>
      <w:proofErr w:type="gramEnd"/>
      <w:r w:rsidRPr="00D32D61">
        <w:rPr>
          <w:lang w:eastAsia="en-GB"/>
        </w:rPr>
        <w:t xml:space="preserve"> inference</w:t>
      </w:r>
      <w:r w:rsidRPr="006B52C5">
        <w:rPr>
          <w:lang w:eastAsia="en-GB"/>
        </w:rPr>
        <w:t xml:space="preserve"> variable. </w:t>
      </w:r>
    </w:p>
    <w:p w14:paraId="082F9D19" w14:textId="77777777" w:rsidR="00A26F81" w:rsidRPr="00C77CDB" w:rsidRDefault="00110BB5" w:rsidP="00110BB5">
      <w:pPr>
        <w:pStyle w:val="DT"/>
      </w:pPr>
      <w:r>
        <w:rPr>
          <w:lang w:eastAsia="en-GB"/>
        </w:rPr>
        <w:t>anonymous signature file</w:t>
      </w:r>
    </w:p>
    <w:p w14:paraId="25AA8ED1" w14:textId="77777777"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14:paraId="1B35AD63" w14:textId="77777777" w:rsidR="00A26F81" w:rsidRPr="00C77CDB" w:rsidRDefault="00110BB5" w:rsidP="00110BB5">
      <w:pPr>
        <w:pStyle w:val="DT"/>
      </w:pPr>
      <w:r w:rsidRPr="006B52C5">
        <w:rPr>
          <w:lang w:eastAsia="en-GB"/>
        </w:rPr>
        <w:t>anonymous variable type</w:t>
      </w:r>
    </w:p>
    <w:p w14:paraId="7549710C" w14:textId="77777777"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14:paraId="1D82E182" w14:textId="77777777" w:rsidR="00A26F81" w:rsidRPr="00C77CDB" w:rsidRDefault="00110BB5" w:rsidP="00110BB5">
      <w:pPr>
        <w:pStyle w:val="DT"/>
      </w:pPr>
      <w:r>
        <w:rPr>
          <w:lang w:eastAsia="en-GB"/>
        </w:rPr>
        <w:t>application expression</w:t>
      </w:r>
    </w:p>
    <w:p w14:paraId="4111ED5A" w14:textId="77777777"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14:paraId="67CB6737" w14:textId="77777777" w:rsidR="00A26F81" w:rsidRPr="00C77CDB" w:rsidRDefault="00110BB5" w:rsidP="00110BB5">
      <w:pPr>
        <w:pStyle w:val="DT"/>
      </w:pPr>
      <w:r w:rsidRPr="006B52C5">
        <w:rPr>
          <w:lang w:eastAsia="en-GB"/>
        </w:rPr>
        <w:t>assignment expression</w:t>
      </w:r>
    </w:p>
    <w:p w14:paraId="01439ACD" w14:textId="77777777"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14:paraId="19965A94" w14:textId="77777777" w:rsidR="00922173" w:rsidRDefault="00922173" w:rsidP="008F04E6">
      <w:pPr>
        <w:pStyle w:val="DT"/>
      </w:pPr>
      <w:r>
        <w:t>arity</w:t>
      </w:r>
    </w:p>
    <w:p w14:paraId="381DAAC5" w14:textId="77777777" w:rsidR="00922173" w:rsidRPr="00922173" w:rsidRDefault="00922173" w:rsidP="00085BE5">
      <w:pPr>
        <w:pStyle w:val="DL"/>
      </w:pPr>
      <w:r>
        <w:t xml:space="preserve">The number of arguments </w:t>
      </w:r>
      <w:r w:rsidR="00F1188C">
        <w:t xml:space="preserve">to </w:t>
      </w:r>
      <w:r>
        <w:t>a method or function</w:t>
      </w:r>
      <w:r w:rsidR="001D721D">
        <w:t>.</w:t>
      </w:r>
    </w:p>
    <w:p w14:paraId="652D2616" w14:textId="77777777" w:rsidR="00A26F81" w:rsidRPr="00C77CDB" w:rsidRDefault="00110BB5" w:rsidP="00110BB5">
      <w:pPr>
        <w:pStyle w:val="DT"/>
      </w:pPr>
      <w:r w:rsidRPr="006B52C5">
        <w:rPr>
          <w:lang w:eastAsia="en-GB"/>
        </w:rPr>
        <w:t>array expression</w:t>
      </w:r>
    </w:p>
    <w:p w14:paraId="101B0C56" w14:textId="77777777"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proofErr w:type="gramStart"/>
      <w:r w:rsidRPr="002F6721">
        <w:rPr>
          <w:rStyle w:val="CodeInlineSubscript"/>
        </w:rPr>
        <w:t>1</w:t>
      </w:r>
      <w:r w:rsidRPr="002F6721">
        <w:rPr>
          <w:rStyle w:val="CodeInline"/>
        </w:rPr>
        <w:t>;...</w:t>
      </w:r>
      <w:proofErr w:type="gramEnd"/>
      <w:r w:rsidRPr="002F6721">
        <w:rPr>
          <w:rStyle w:val="CodeInline"/>
        </w:rPr>
        <w:t xml:space="preserve">; </w:t>
      </w:r>
      <w:proofErr w:type="spellStart"/>
      <w:r w:rsidRPr="002F6721">
        <w:rPr>
          <w:rStyle w:val="CodeInlineItalic"/>
        </w:rPr>
        <w:t>expr</w:t>
      </w:r>
      <w:r w:rsidRPr="002F6721">
        <w:rPr>
          <w:rStyle w:val="CodeInlineSubscript"/>
        </w:rPr>
        <w:t>n</w:t>
      </w:r>
      <w:proofErr w:type="spellEnd"/>
      <w:r w:rsidRPr="002F6721">
        <w:rPr>
          <w:rStyle w:val="CodeInline"/>
        </w:rPr>
        <w:t xml:space="preserve"> |]</w:t>
      </w:r>
      <w:r>
        <w:rPr>
          <w:lang w:eastAsia="en-GB"/>
        </w:rPr>
        <w:t xml:space="preserve">. </w:t>
      </w:r>
    </w:p>
    <w:p w14:paraId="78B4F9C2" w14:textId="77777777" w:rsidR="00A26F81" w:rsidRPr="00C77CDB" w:rsidRDefault="00110BB5" w:rsidP="00110BB5">
      <w:pPr>
        <w:pStyle w:val="DT"/>
      </w:pPr>
      <w:r>
        <w:rPr>
          <w:lang w:eastAsia="en-GB"/>
        </w:rPr>
        <w:t>array pattern</w:t>
      </w:r>
    </w:p>
    <w:p w14:paraId="51DE825C" w14:textId="77777777" w:rsidR="00110BB5" w:rsidRDefault="00110BB5" w:rsidP="00110BB5">
      <w:pPr>
        <w:pStyle w:val="DL"/>
        <w:rPr>
          <w:lang w:eastAsia="en-GB"/>
        </w:rPr>
      </w:pPr>
      <w:r w:rsidRPr="006B52C5">
        <w:rPr>
          <w:lang w:eastAsia="en-GB"/>
        </w:rPr>
        <w:t xml:space="preserve">The pattern </w:t>
      </w:r>
      <w:r w:rsidRPr="006B52C5">
        <w:rPr>
          <w:rStyle w:val="CodeInline"/>
        </w:rPr>
        <w:t>[|</w:t>
      </w:r>
      <w:proofErr w:type="gramStart"/>
      <w:r w:rsidRPr="002F6721">
        <w:rPr>
          <w:rStyle w:val="CodeInlineItalic"/>
        </w:rPr>
        <w:t>pat</w:t>
      </w:r>
      <w:r w:rsidRPr="006B52C5">
        <w:rPr>
          <w:rStyle w:val="CodeInline"/>
        </w:rPr>
        <w:t xml:space="preserve"> ;</w:t>
      </w:r>
      <w:proofErr w:type="gramEnd"/>
      <w:r w:rsidRPr="006B52C5">
        <w:rPr>
          <w:rStyle w:val="CodeInline"/>
        </w:rPr>
        <w:t xml:space="preserve">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14:paraId="603BD910" w14:textId="77777777" w:rsidR="00A26F81" w:rsidRPr="00C77CDB" w:rsidRDefault="00110BB5" w:rsidP="00110BB5">
      <w:pPr>
        <w:pStyle w:val="DT"/>
      </w:pPr>
      <w:r w:rsidRPr="006B52C5">
        <w:rPr>
          <w:lang w:eastAsia="en-GB"/>
        </w:rPr>
        <w:t>array sequence expression</w:t>
      </w:r>
    </w:p>
    <w:p w14:paraId="73032C40" w14:textId="77777777"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14:paraId="5BC5939A" w14:textId="77777777" w:rsidR="006B6E21" w:rsidRPr="00C77CDB" w:rsidRDefault="00F54660" w:rsidP="0099564C">
      <w:pPr>
        <w:pStyle w:val="CodeExample"/>
        <w:keepNext/>
      </w:pPr>
      <w:r w:rsidRPr="00EB3490">
        <w:rPr>
          <w:rStyle w:val="CodeInline"/>
        </w:rPr>
        <w:t xml:space="preserve">[| comp-expr |] </w:t>
      </w:r>
      <w:r w:rsidRPr="00EB3490">
        <w:rPr>
          <w:rStyle w:val="CodeInline"/>
        </w:rPr>
        <w:tab/>
      </w:r>
    </w:p>
    <w:p w14:paraId="45BC5AA1" w14:textId="77777777"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14:paraId="65EDAA9A" w14:textId="77777777"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14:paraId="69B6C729" w14:textId="77777777" w:rsidR="00A26F81" w:rsidRPr="00C77CDB" w:rsidRDefault="00110BB5" w:rsidP="00110BB5">
      <w:pPr>
        <w:pStyle w:val="DT"/>
      </w:pPr>
      <w:r w:rsidRPr="00EB3490">
        <w:rPr>
          <w:rStyle w:val="Italic"/>
        </w:rPr>
        <w:t>as</w:t>
      </w:r>
      <w:r>
        <w:t xml:space="preserve"> pattern</w:t>
      </w:r>
    </w:p>
    <w:p w14:paraId="24035B58"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14:paraId="2FD40494" w14:textId="77777777" w:rsidR="00A26F81" w:rsidRPr="00C77CDB" w:rsidRDefault="00110BB5" w:rsidP="00110BB5">
      <w:pPr>
        <w:pStyle w:val="DT"/>
      </w:pPr>
      <w:r w:rsidRPr="006B52C5">
        <w:t>automatic generalization</w:t>
      </w:r>
    </w:p>
    <w:p w14:paraId="73C071C9" w14:textId="77777777"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proofErr w:type="gramStart"/>
      <w:r w:rsidRPr="00404279">
        <w:t>generic</w:t>
      </w:r>
      <w:proofErr w:type="gramEnd"/>
      <w:r w:rsidRPr="006B52C5">
        <w:t xml:space="preserve"> when possible, which means </w:t>
      </w:r>
      <w:r w:rsidR="00A9153E">
        <w:t xml:space="preserve">that </w:t>
      </w:r>
      <w:r w:rsidRPr="006B52C5">
        <w:t>the code can be used on many types of data.</w:t>
      </w:r>
    </w:p>
    <w:p w14:paraId="38DA2BEC" w14:textId="77777777" w:rsidR="00A26F81" w:rsidRPr="00C77CDB" w:rsidRDefault="00110BB5" w:rsidP="00E104DD">
      <w:pPr>
        <w:pStyle w:val="HeaderUnnum"/>
      </w:pPr>
      <w:r>
        <w:t>B</w:t>
      </w:r>
    </w:p>
    <w:p w14:paraId="24D3D8F9" w14:textId="77777777" w:rsidR="00A26F81" w:rsidRPr="00C77CDB" w:rsidRDefault="00110BB5" w:rsidP="00110BB5">
      <w:pPr>
        <w:pStyle w:val="DT"/>
      </w:pPr>
      <w:r w:rsidRPr="006B52C5">
        <w:rPr>
          <w:lang w:eastAsia="en-GB"/>
        </w:rPr>
        <w:t>base type declarations</w:t>
      </w:r>
    </w:p>
    <w:p w14:paraId="6E3792EF" w14:textId="77777777"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w:t>
      </w:r>
      <w:proofErr w:type="gramStart"/>
      <w:r w:rsidRPr="006B52C5">
        <w:rPr>
          <w:rFonts w:cs="Times New Roman"/>
          <w:lang w:eastAsia="en-GB"/>
        </w:rPr>
        <w:t>type</w:t>
      </w:r>
      <w:proofErr w:type="gramEnd"/>
      <w:r w:rsidRPr="006B52C5">
        <w:rPr>
          <w:rFonts w:cs="Times New Roman"/>
          <w:lang w:eastAsia="en-GB"/>
        </w:rPr>
        <w:t xml:space="preserve"> definition. </w:t>
      </w:r>
    </w:p>
    <w:p w14:paraId="650CC9CB" w14:textId="77777777" w:rsidR="00A26F81" w:rsidRPr="00C77CDB" w:rsidRDefault="00110BB5" w:rsidP="00110BB5">
      <w:pPr>
        <w:pStyle w:val="DT"/>
      </w:pPr>
      <w:r>
        <w:rPr>
          <w:lang w:eastAsia="en-GB"/>
        </w:rPr>
        <w:t>b</w:t>
      </w:r>
      <w:r w:rsidRPr="006B52C5">
        <w:rPr>
          <w:lang w:eastAsia="en-GB"/>
        </w:rPr>
        <w:t>lock comments</w:t>
      </w:r>
    </w:p>
    <w:p w14:paraId="36A64B09" w14:textId="77777777"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14:paraId="24996D64" w14:textId="77777777" w:rsidR="00A26F81" w:rsidRPr="00C77CDB" w:rsidRDefault="00110BB5" w:rsidP="00110BB5">
      <w:pPr>
        <w:pStyle w:val="DT"/>
      </w:pPr>
      <w:r>
        <w:rPr>
          <w:lang w:eastAsia="en-GB"/>
        </w:rPr>
        <w:t>block expression</w:t>
      </w:r>
    </w:p>
    <w:p w14:paraId="2D0655FE" w14:textId="77777777"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proofErr w:type="gramStart"/>
      <w:r w:rsidRPr="002F6721">
        <w:rPr>
          <w:rStyle w:val="CodeInline"/>
        </w:rPr>
        <w:t>begin</w:t>
      </w:r>
      <w:proofErr w:type="gramEnd"/>
      <w:r w:rsidRPr="002F6721">
        <w:rPr>
          <w:rStyle w:val="CodeInline"/>
        </w:rPr>
        <w:t xml:space="preserve"> </w:t>
      </w:r>
      <w:r w:rsidRPr="002F6721">
        <w:rPr>
          <w:rStyle w:val="CodeInlineItalic"/>
        </w:rPr>
        <w:t>expr</w:t>
      </w:r>
      <w:r w:rsidRPr="002F6721">
        <w:rPr>
          <w:rStyle w:val="CodeInline"/>
        </w:rPr>
        <w:t xml:space="preserve"> end</w:t>
      </w:r>
      <w:r>
        <w:rPr>
          <w:lang w:eastAsia="en-GB"/>
        </w:rPr>
        <w:t>.</w:t>
      </w:r>
    </w:p>
    <w:p w14:paraId="671DC1BF" w14:textId="77777777" w:rsidR="00A26F81" w:rsidRPr="00C77CDB" w:rsidRDefault="00110BB5" w:rsidP="00E104DD">
      <w:pPr>
        <w:pStyle w:val="HeaderUnnum"/>
      </w:pPr>
      <w:r>
        <w:t>C</w:t>
      </w:r>
    </w:p>
    <w:p w14:paraId="7B9E995F" w14:textId="77777777" w:rsidR="00A26F81" w:rsidRPr="00C77CDB" w:rsidRDefault="00110BB5" w:rsidP="00110BB5">
      <w:pPr>
        <w:pStyle w:val="DT"/>
      </w:pPr>
      <w:r w:rsidRPr="006B52C5">
        <w:t>class type definition</w:t>
      </w:r>
    </w:p>
    <w:p w14:paraId="0E6EBB50" w14:textId="77777777"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14:paraId="4914B1D2" w14:textId="77777777" w:rsidR="00A26F81" w:rsidRPr="00C77CDB" w:rsidRDefault="00110BB5" w:rsidP="00110BB5">
      <w:pPr>
        <w:pStyle w:val="DT"/>
      </w:pPr>
      <w:r w:rsidRPr="006B52C5">
        <w:t>coerc</w:t>
      </w:r>
      <w:r w:rsidR="00C07874">
        <w:t>ion</w:t>
      </w:r>
    </w:p>
    <w:p w14:paraId="39F6A340" w14:textId="77777777" w:rsidR="00110BB5" w:rsidRPr="00F115D2" w:rsidRDefault="00C07874" w:rsidP="00604276">
      <w:pPr>
        <w:pStyle w:val="DL"/>
      </w:pPr>
      <w:r>
        <w:t xml:space="preserve">The changing of data </w:t>
      </w:r>
      <w:r w:rsidR="00A150BF">
        <w:t xml:space="preserve">from </w:t>
      </w:r>
      <w:r>
        <w:t xml:space="preserve">one type to another. </w:t>
      </w:r>
    </w:p>
    <w:p w14:paraId="45E19F8C" w14:textId="77777777" w:rsidR="00A26F81" w:rsidRPr="00C77CDB" w:rsidRDefault="00110BB5" w:rsidP="00110BB5">
      <w:pPr>
        <w:pStyle w:val="DT"/>
      </w:pPr>
      <w:r w:rsidRPr="006B52C5">
        <w:rPr>
          <w:lang w:eastAsia="en-GB"/>
        </w:rPr>
        <w:t>comparison constraint</w:t>
      </w:r>
    </w:p>
    <w:p w14:paraId="7BB29AC4" w14:textId="77777777" w:rsidR="00110BB5" w:rsidRDefault="00110BB5" w:rsidP="00110BB5">
      <w:pPr>
        <w:pStyle w:val="DL"/>
        <w:rPr>
          <w:lang w:eastAsia="en-GB"/>
        </w:rPr>
      </w:pPr>
      <w:r w:rsidRPr="006B52C5">
        <w:rPr>
          <w:lang w:eastAsia="en-GB"/>
        </w:rPr>
        <w:t xml:space="preserve">A constraint of the form </w:t>
      </w:r>
      <w:proofErr w:type="spellStart"/>
      <w:proofErr w:type="gramStart"/>
      <w:r w:rsidRPr="00E7268F">
        <w:rPr>
          <w:rStyle w:val="CodeInlineItalic"/>
        </w:rPr>
        <w:t>typar</w:t>
      </w:r>
      <w:proofErr w:type="spellEnd"/>
      <w:r w:rsidRPr="00E7268F">
        <w:rPr>
          <w:rStyle w:val="CodeInline"/>
        </w:rPr>
        <w:t xml:space="preserve"> :</w:t>
      </w:r>
      <w:proofErr w:type="gramEnd"/>
      <w:r w:rsidRPr="00E7268F">
        <w:rPr>
          <w:rStyle w:val="CodeInline"/>
        </w:rPr>
        <w:t xml:space="preserve"> comparison</w:t>
      </w:r>
      <w:r w:rsidRPr="006B52C5">
        <w:rPr>
          <w:lang w:eastAsia="en-GB"/>
        </w:rPr>
        <w:t>.</w:t>
      </w:r>
    </w:p>
    <w:p w14:paraId="0DE85A66" w14:textId="77777777" w:rsidR="00A26F81" w:rsidRPr="00C77CDB" w:rsidRDefault="00D1249B">
      <w:pPr>
        <w:pStyle w:val="DT"/>
      </w:pPr>
      <w:r>
        <w:rPr>
          <w:lang w:eastAsia="en-GB"/>
        </w:rPr>
        <w:t>compiled name</w:t>
      </w:r>
    </w:p>
    <w:p w14:paraId="25E0C503" w14:textId="77777777"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14:paraId="3AF2C248" w14:textId="77777777" w:rsidR="00A26F81" w:rsidRPr="00C54E19" w:rsidRDefault="00110BB5" w:rsidP="00C54E19">
      <w:pPr>
        <w:pStyle w:val="DT"/>
      </w:pPr>
      <w:r w:rsidRPr="006B52C5">
        <w:rPr>
          <w:lang w:eastAsia="en-GB"/>
        </w:rPr>
        <w:t>conditional expression</w:t>
      </w:r>
    </w:p>
    <w:p w14:paraId="0E1414DB" w14:textId="77777777"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14:paraId="3370E116" w14:textId="77777777"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proofErr w:type="spellStart"/>
      <w:r>
        <w:rPr>
          <w:rStyle w:val="CodeInline"/>
        </w:rPr>
        <w:t>elif</w:t>
      </w:r>
      <w:proofErr w:type="spellEnd"/>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proofErr w:type="spellStart"/>
      <w:r>
        <w:rPr>
          <w:rStyle w:val="CodeInline"/>
        </w:rPr>
        <w:t>elif</w:t>
      </w:r>
      <w:proofErr w:type="spellEnd"/>
      <w:r w:rsidRPr="006B52C5">
        <w:rPr>
          <w:rStyle w:val="CodeInline"/>
        </w:rPr>
        <w:t xml:space="preserve"> </w:t>
      </w:r>
      <w:proofErr w:type="spellStart"/>
      <w:r w:rsidRPr="00355E9F">
        <w:rPr>
          <w:rStyle w:val="CodeInlineItalic"/>
        </w:rPr>
        <w:t>expr</w:t>
      </w:r>
      <w:r w:rsidRPr="002F6721">
        <w:rPr>
          <w:rStyle w:val="CodeInlineSubscript"/>
        </w:rPr>
        <w:t>na</w:t>
      </w:r>
      <w:proofErr w:type="spellEnd"/>
      <w:r w:rsidRPr="006B52C5">
        <w:rPr>
          <w:lang w:eastAsia="en-GB"/>
        </w:rPr>
        <w:t xml:space="preserve"> </w:t>
      </w:r>
      <w:r w:rsidRPr="006B52C5">
        <w:rPr>
          <w:rStyle w:val="CodeInline"/>
        </w:rPr>
        <w:t xml:space="preserve">then </w:t>
      </w:r>
      <w:proofErr w:type="spellStart"/>
      <w:r w:rsidRPr="00355E9F">
        <w:rPr>
          <w:rStyle w:val="CodeInlineItalic"/>
        </w:rPr>
        <w:t>expr</w:t>
      </w:r>
      <w:r w:rsidRPr="002F6721">
        <w:rPr>
          <w:rStyle w:val="CodeInlineSubscript"/>
        </w:rPr>
        <w:t>nb</w:t>
      </w:r>
      <w:proofErr w:type="spellEnd"/>
      <w:r w:rsidRPr="006B52C5">
        <w:rPr>
          <w:rStyle w:val="CodeInline"/>
        </w:rPr>
        <w:t xml:space="preserve"> </w:t>
      </w:r>
      <w:r w:rsidR="00604276">
        <w:rPr>
          <w:rStyle w:val="CodeInline"/>
        </w:rPr>
        <w:br/>
      </w:r>
      <w:r w:rsidRPr="006B52C5">
        <w:rPr>
          <w:rStyle w:val="CodeInline"/>
        </w:rPr>
        <w:t xml:space="preserve">else </w:t>
      </w:r>
      <w:proofErr w:type="spellStart"/>
      <w:r w:rsidRPr="00355E9F">
        <w:rPr>
          <w:rStyle w:val="CodeInlineItalic"/>
        </w:rPr>
        <w:t>expr</w:t>
      </w:r>
      <w:r w:rsidRPr="002F6721">
        <w:rPr>
          <w:rStyle w:val="CodeInlineSubscript"/>
        </w:rPr>
        <w:t>last</w:t>
      </w:r>
      <w:proofErr w:type="spellEnd"/>
      <w:r w:rsidRPr="006B52C5">
        <w:rPr>
          <w:lang w:eastAsia="en-GB"/>
        </w:rPr>
        <w:t xml:space="preserve"> </w:t>
      </w:r>
    </w:p>
    <w:p w14:paraId="0C77E66E" w14:textId="77777777" w:rsidR="00110BB5" w:rsidRDefault="00110BB5" w:rsidP="00110BB5">
      <w:pPr>
        <w:pStyle w:val="DL"/>
        <w:rPr>
          <w:lang w:eastAsia="en-GB"/>
        </w:rPr>
      </w:pPr>
      <w:r w:rsidRPr="006B52C5">
        <w:rPr>
          <w:lang w:eastAsia="en-GB"/>
        </w:rPr>
        <w:t xml:space="preserve">The </w:t>
      </w:r>
      <w:proofErr w:type="spellStart"/>
      <w:r w:rsidRPr="0099564C">
        <w:rPr>
          <w:rStyle w:val="CodeInlineItalic"/>
        </w:rPr>
        <w:t>elif</w:t>
      </w:r>
      <w:proofErr w:type="spellEnd"/>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14:paraId="6ECFD0D7" w14:textId="77777777" w:rsidR="00A26F81" w:rsidRPr="00C77CDB" w:rsidRDefault="00110BB5" w:rsidP="00110BB5">
      <w:pPr>
        <w:pStyle w:val="DT"/>
      </w:pPr>
      <w:r>
        <w:rPr>
          <w:lang w:eastAsia="en-GB"/>
        </w:rPr>
        <w:t>cons pattern</w:t>
      </w:r>
    </w:p>
    <w:p w14:paraId="358BC1DD" w14:textId="77777777" w:rsidR="00110BB5" w:rsidRPr="00404279" w:rsidRDefault="00110BB5" w:rsidP="00C07874">
      <w:pPr>
        <w:pStyle w:val="DL"/>
      </w:pPr>
      <w:r w:rsidRPr="00404279">
        <w:t xml:space="preserve">The pattern </w:t>
      </w:r>
      <w:proofErr w:type="gramStart"/>
      <w:r w:rsidRPr="00E7268F">
        <w:rPr>
          <w:rStyle w:val="CodeInline"/>
        </w:rPr>
        <w:t>pat :</w:t>
      </w:r>
      <w:proofErr w:type="gramEnd"/>
      <w:r w:rsidRPr="00E7268F">
        <w:rPr>
          <w:rStyle w:val="CodeInline"/>
        </w:rPr>
        <w:t>: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14:paraId="4D991B91" w14:textId="77777777" w:rsidR="00A26F81" w:rsidRPr="00C77CDB" w:rsidRDefault="00C378EE" w:rsidP="00C378EE">
      <w:pPr>
        <w:pStyle w:val="DT"/>
      </w:pPr>
      <w:r>
        <w:rPr>
          <w:lang w:eastAsia="en-GB"/>
        </w:rPr>
        <w:t>constraint</w:t>
      </w:r>
    </w:p>
    <w:p w14:paraId="05C3732E" w14:textId="77777777"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14:paraId="36265599" w14:textId="77777777" w:rsidR="00A26F81" w:rsidRPr="00C77CDB" w:rsidRDefault="00110BB5" w:rsidP="00110BB5">
      <w:pPr>
        <w:pStyle w:val="DT"/>
      </w:pPr>
      <w:r w:rsidRPr="006B52C5">
        <w:rPr>
          <w:lang w:eastAsia="en-GB"/>
        </w:rPr>
        <w:t>constraint solving</w:t>
      </w:r>
    </w:p>
    <w:p w14:paraId="77AE96A9" w14:textId="77777777"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14:paraId="7FD6C78E" w14:textId="77777777" w:rsidR="00A26F81" w:rsidRPr="00C77CDB" w:rsidRDefault="00110BB5" w:rsidP="00110BB5">
      <w:pPr>
        <w:pStyle w:val="DT"/>
      </w:pPr>
      <w:r w:rsidRPr="006B52C5">
        <w:rPr>
          <w:lang w:eastAsia="en-GB"/>
        </w:rPr>
        <w:t>copy-and-update record expression</w:t>
      </w:r>
    </w:p>
    <w:p w14:paraId="6DB27DA8" w14:textId="77777777"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14:paraId="738B8599" w14:textId="77777777" w:rsidR="00110BB5" w:rsidRPr="00BA0317" w:rsidRDefault="00110BB5" w:rsidP="008F04E6">
      <w:pPr>
        <w:pStyle w:val="CodeExample"/>
      </w:pPr>
      <w:proofErr w:type="gramStart"/>
      <w:r w:rsidRPr="00BA0317">
        <w:rPr>
          <w:rStyle w:val="CodeInline"/>
        </w:rPr>
        <w:t xml:space="preserve">{ </w:t>
      </w:r>
      <w:r w:rsidRPr="00BA0317">
        <w:rPr>
          <w:rStyle w:val="CodeInlineItalic"/>
        </w:rPr>
        <w:t>expr</w:t>
      </w:r>
      <w:proofErr w:type="gramEnd"/>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w:t>
      </w:r>
      <w:proofErr w:type="spellStart"/>
      <w:r w:rsidRPr="00BA0317">
        <w:rPr>
          <w:rStyle w:val="CodeInlineItalic"/>
        </w:rPr>
        <w:t>label</w:t>
      </w:r>
      <w:r w:rsidRPr="00BA0317">
        <w:rPr>
          <w:rStyle w:val="CodeInlineSubscript"/>
        </w:rPr>
        <w:t>n</w:t>
      </w:r>
      <w:proofErr w:type="spellEnd"/>
      <w:r w:rsidRPr="00BA0317">
        <w:rPr>
          <w:rStyle w:val="CodeInline"/>
        </w:rPr>
        <w:t xml:space="preserve"> = </w:t>
      </w:r>
      <w:proofErr w:type="spellStart"/>
      <w:r w:rsidRPr="00BA0317">
        <w:rPr>
          <w:rStyle w:val="CodeInlineItalic"/>
        </w:rPr>
        <w:t>expr</w:t>
      </w:r>
      <w:r w:rsidRPr="00BA0317">
        <w:rPr>
          <w:rStyle w:val="CodeInlineSubscript"/>
        </w:rPr>
        <w:t>n</w:t>
      </w:r>
      <w:proofErr w:type="spellEnd"/>
      <w:r w:rsidRPr="00BA0317">
        <w:rPr>
          <w:rStyle w:val="CodeInlineSubscript"/>
        </w:rPr>
        <w:t xml:space="preserve"> </w:t>
      </w:r>
      <w:r w:rsidRPr="00BA0317">
        <w:rPr>
          <w:rStyle w:val="CodeInline"/>
        </w:rPr>
        <w:t xml:space="preserve">} </w:t>
      </w:r>
    </w:p>
    <w:p w14:paraId="4A912A41" w14:textId="77777777" w:rsidR="00A26F81" w:rsidRPr="00C77CDB" w:rsidRDefault="00110BB5" w:rsidP="00110BB5">
      <w:pPr>
        <w:pStyle w:val="DT"/>
      </w:pPr>
      <w:r>
        <w:rPr>
          <w:lang w:eastAsia="en-GB"/>
        </w:rPr>
        <w:t>current inference constraints</w:t>
      </w:r>
    </w:p>
    <w:p w14:paraId="3E0EDA34" w14:textId="77777777"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w:t>
      </w:r>
      <w:proofErr w:type="gramStart"/>
      <w:r w:rsidR="00604276">
        <w:rPr>
          <w:lang w:eastAsia="en-GB"/>
        </w:rPr>
        <w:t>as a result of</w:t>
      </w:r>
      <w:proofErr w:type="gramEnd"/>
      <w:r w:rsidR="00604276">
        <w:rPr>
          <w:lang w:eastAsia="en-GB"/>
        </w:rPr>
        <w:t xml:space="preserve"> type checking and elaboration. </w:t>
      </w:r>
    </w:p>
    <w:p w14:paraId="5AD5C785" w14:textId="77777777" w:rsidR="00A26F81" w:rsidRPr="00C77CDB" w:rsidRDefault="00110BB5" w:rsidP="00110BB5">
      <w:pPr>
        <w:pStyle w:val="DT"/>
      </w:pPr>
      <w:r>
        <w:t>c</w:t>
      </w:r>
      <w:r w:rsidRPr="006B52C5">
        <w:t xml:space="preserve">urried </w:t>
      </w:r>
      <w:r>
        <w:t>method m</w:t>
      </w:r>
      <w:r w:rsidRPr="006B52C5">
        <w:t>embers</w:t>
      </w:r>
    </w:p>
    <w:p w14:paraId="56540FDC" w14:textId="77777777" w:rsidR="00110BB5" w:rsidRDefault="00C07874" w:rsidP="00110BB5">
      <w:pPr>
        <w:pStyle w:val="DL"/>
        <w:rPr>
          <w:lang w:eastAsia="en-GB"/>
        </w:rPr>
      </w:pPr>
      <w:r>
        <w:rPr>
          <w:lang w:eastAsia="en-GB"/>
        </w:rPr>
        <w:t xml:space="preserve">Arguments to a method that are </w:t>
      </w:r>
      <w:r w:rsidR="003252DF">
        <w:rPr>
          <w:lang w:eastAsia="en-GB"/>
        </w:rPr>
        <w:t xml:space="preserve">written in an </w:t>
      </w:r>
      <w:proofErr w:type="spellStart"/>
      <w:r w:rsidR="003252DF">
        <w:rPr>
          <w:lang w:eastAsia="en-GB"/>
        </w:rPr>
        <w:t>interated</w:t>
      </w:r>
      <w:proofErr w:type="spellEnd"/>
      <w:r w:rsidR="003252DF">
        <w:rPr>
          <w:lang w:eastAsia="en-GB"/>
        </w:rPr>
        <w:t xml:space="preserve"> form.</w:t>
      </w:r>
    </w:p>
    <w:p w14:paraId="71F13CE4" w14:textId="77777777" w:rsidR="00A26F81" w:rsidRPr="00C77CDB" w:rsidRDefault="00110BB5" w:rsidP="00110BB5">
      <w:pPr>
        <w:pStyle w:val="DT"/>
      </w:pPr>
      <w:r>
        <w:rPr>
          <w:lang w:eastAsia="en-GB"/>
        </w:rPr>
        <w:t>custom attribute</w:t>
      </w:r>
    </w:p>
    <w:p w14:paraId="4EB9EC17" w14:textId="77777777"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proofErr w:type="spellStart"/>
      <w:r w:rsidRPr="0099564C">
        <w:rPr>
          <w:b/>
          <w:lang w:eastAsia="en-GB"/>
        </w:rPr>
        <w:t>System.Attribute</w:t>
      </w:r>
      <w:proofErr w:type="spellEnd"/>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14:paraId="4DA31289" w14:textId="77777777" w:rsidR="00A26F81" w:rsidRPr="00C77CDB" w:rsidRDefault="00110BB5" w:rsidP="00E104DD">
      <w:pPr>
        <w:pStyle w:val="HeaderUnnum"/>
      </w:pPr>
      <w:r>
        <w:t>D</w:t>
      </w:r>
    </w:p>
    <w:p w14:paraId="040AE5FE" w14:textId="77777777" w:rsidR="00A26F81" w:rsidRPr="00C77CDB" w:rsidRDefault="00C378EE" w:rsidP="00C378EE">
      <w:pPr>
        <w:pStyle w:val="DT"/>
      </w:pPr>
      <w:r w:rsidRPr="006B52C5">
        <w:rPr>
          <w:lang w:eastAsia="en-GB"/>
        </w:rPr>
        <w:t>default constructor constraint</w:t>
      </w:r>
    </w:p>
    <w:p w14:paraId="3125FB0B" w14:textId="77777777" w:rsidR="00C378EE" w:rsidRPr="00E7268F" w:rsidRDefault="00C378EE" w:rsidP="00C378EE">
      <w:pPr>
        <w:pStyle w:val="DL"/>
      </w:pPr>
      <w:r w:rsidRPr="006B52C5">
        <w:rPr>
          <w:bCs/>
          <w:lang w:eastAsia="en-GB"/>
        </w:rPr>
        <w:t xml:space="preserve">A constraint of the form </w:t>
      </w:r>
      <w:proofErr w:type="spellStart"/>
      <w:proofErr w:type="gramStart"/>
      <w:r w:rsidRPr="00E7268F">
        <w:rPr>
          <w:rStyle w:val="CodeInlineItalic"/>
        </w:rPr>
        <w:t>typar</w:t>
      </w:r>
      <w:proofErr w:type="spellEnd"/>
      <w:r w:rsidRPr="00E7268F">
        <w:rPr>
          <w:rStyle w:val="CodeInlineItalic"/>
        </w:rPr>
        <w:t xml:space="preserve"> </w:t>
      </w:r>
      <w:r w:rsidRPr="00E7268F">
        <w:rPr>
          <w:rStyle w:val="CodeInline"/>
        </w:rPr>
        <w:t>:</w:t>
      </w:r>
      <w:proofErr w:type="gramEnd"/>
      <w:r w:rsidRPr="00E7268F">
        <w:rPr>
          <w:rStyle w:val="CodeInline"/>
        </w:rPr>
        <w:t xml:space="preserve"> (new : unit -&gt; 'T)</w:t>
      </w:r>
      <w:r w:rsidR="00340FA7">
        <w:rPr>
          <w:lang w:eastAsia="en-GB"/>
        </w:rPr>
        <w:t>.</w:t>
      </w:r>
    </w:p>
    <w:p w14:paraId="191CB090" w14:textId="77777777" w:rsidR="00A26F81" w:rsidRPr="00C77CDB" w:rsidRDefault="00110BB5" w:rsidP="00110BB5">
      <w:pPr>
        <w:pStyle w:val="DT"/>
      </w:pPr>
      <w:r w:rsidRPr="006B52C5">
        <w:rPr>
          <w:lang w:eastAsia="en-GB"/>
        </w:rPr>
        <w:t>default initialization</w:t>
      </w:r>
    </w:p>
    <w:p w14:paraId="7CAE3670" w14:textId="77777777" w:rsidR="00110BB5" w:rsidRPr="00F115D2" w:rsidRDefault="00110BB5" w:rsidP="00110BB5">
      <w:pPr>
        <w:pStyle w:val="DL"/>
        <w:rPr>
          <w:lang w:eastAsia="en-GB"/>
        </w:rPr>
      </w:pPr>
      <w:r>
        <w:rPr>
          <w:lang w:eastAsia="en-GB"/>
        </w:rPr>
        <w:t xml:space="preserve">The practice of setting the values of </w:t>
      </w:r>
      <w:proofErr w:type="gramStart"/>
      <w:r w:rsidRPr="006B52C5">
        <w:rPr>
          <w:lang w:eastAsia="en-GB"/>
        </w:rPr>
        <w:t>particular types</w:t>
      </w:r>
      <w:proofErr w:type="gramEnd"/>
      <w:r w:rsidRPr="006B52C5">
        <w:rPr>
          <w:lang w:eastAsia="en-GB"/>
        </w:rPr>
        <w:t xml:space="preserve">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14:paraId="426B5462" w14:textId="77777777" w:rsidR="00A26F81" w:rsidRPr="00C77CDB" w:rsidRDefault="00110BB5" w:rsidP="00110BB5">
      <w:pPr>
        <w:pStyle w:val="DT"/>
      </w:pPr>
      <w:proofErr w:type="gramStart"/>
      <w:r w:rsidRPr="006B52C5">
        <w:t>definitely equivalent</w:t>
      </w:r>
      <w:proofErr w:type="gramEnd"/>
      <w:r>
        <w:t xml:space="preserve"> types</w:t>
      </w:r>
    </w:p>
    <w:p w14:paraId="2A910A72" w14:textId="77777777" w:rsidR="00110BB5" w:rsidRPr="00F115D2" w:rsidRDefault="00340FA7" w:rsidP="00110BB5">
      <w:pPr>
        <w:pStyle w:val="DL"/>
      </w:pPr>
      <w:r>
        <w:t xml:space="preserve">Static types that match exactly in definition, form, and number; or variable types that refer to the same declaration or are the same </w:t>
      </w:r>
      <w:proofErr w:type="gramStart"/>
      <w:r>
        <w:t>type</w:t>
      </w:r>
      <w:proofErr w:type="gramEnd"/>
      <w:r>
        <w:t xml:space="preserve"> inference variable. </w:t>
      </w:r>
    </w:p>
    <w:p w14:paraId="194A7EE6" w14:textId="77777777" w:rsidR="00A26F81" w:rsidRPr="00C77CDB" w:rsidRDefault="00110BB5" w:rsidP="00110BB5">
      <w:pPr>
        <w:pStyle w:val="DT"/>
      </w:pPr>
      <w:r w:rsidRPr="006B52C5">
        <w:rPr>
          <w:lang w:eastAsia="en-GB"/>
        </w:rPr>
        <w:t>delayed expression</w:t>
      </w:r>
    </w:p>
    <w:p w14:paraId="59F2FBF8" w14:textId="77777777"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w:t>
      </w:r>
      <w:proofErr w:type="gramStart"/>
      <w:r w:rsidRPr="006B52C5">
        <w:rPr>
          <w:lang w:eastAsia="en-GB"/>
        </w:rPr>
        <w:t xml:space="preserve">a </w:t>
      </w:r>
      <w:r w:rsidRPr="00E7268F">
        <w:rPr>
          <w:rStyle w:val="CodeInline"/>
        </w:rPr>
        <w:t>.Value</w:t>
      </w:r>
      <w:proofErr w:type="gramEnd"/>
      <w:r w:rsidRPr="006B52C5">
        <w:rPr>
          <w:lang w:eastAsia="en-GB"/>
        </w:rPr>
        <w:t xml:space="preserve"> operation on the lazy value.</w:t>
      </w:r>
    </w:p>
    <w:p w14:paraId="59B93EB2" w14:textId="77777777" w:rsidR="00A26F81" w:rsidRPr="00C77CDB" w:rsidRDefault="00C378EE" w:rsidP="00C378EE">
      <w:pPr>
        <w:pStyle w:val="DT"/>
      </w:pPr>
      <w:r w:rsidRPr="006B52C5">
        <w:rPr>
          <w:lang w:eastAsia="en-GB"/>
        </w:rPr>
        <w:t xml:space="preserve">delegate constraint. </w:t>
      </w:r>
    </w:p>
    <w:p w14:paraId="32A71831" w14:textId="77777777" w:rsidR="00C378EE" w:rsidRDefault="00C378EE" w:rsidP="00C378EE">
      <w:pPr>
        <w:pStyle w:val="DL"/>
        <w:rPr>
          <w:bCs/>
          <w:lang w:eastAsia="en-GB"/>
        </w:rPr>
      </w:pPr>
      <w:r w:rsidRPr="00F602FC">
        <w:t xml:space="preserve">A constraint of the form </w:t>
      </w:r>
      <w:proofErr w:type="spellStart"/>
      <w:proofErr w:type="gramStart"/>
      <w:r w:rsidR="00F54660" w:rsidRPr="00642A76">
        <w:rPr>
          <w:rStyle w:val="CodeInlineItalic"/>
        </w:rPr>
        <w:t>typar</w:t>
      </w:r>
      <w:proofErr w:type="spellEnd"/>
      <w:r w:rsidR="00F54660" w:rsidRPr="00642A76">
        <w:rPr>
          <w:rStyle w:val="CodeInlineItalic"/>
        </w:rPr>
        <w:t xml:space="preserve"> :</w:t>
      </w:r>
      <w:proofErr w:type="gramEnd"/>
      <w:r w:rsidR="00F54660" w:rsidRPr="00642A76">
        <w:rPr>
          <w:rStyle w:val="CodeInlineItalic"/>
        </w:rPr>
        <w:t xml:space="preserve"> delegate&lt;</w:t>
      </w:r>
      <w:proofErr w:type="spellStart"/>
      <w:r w:rsidR="00F54660" w:rsidRPr="00642A76">
        <w:rPr>
          <w:rStyle w:val="CodeInlineItalic"/>
        </w:rPr>
        <w:t>tupled</w:t>
      </w:r>
      <w:proofErr w:type="spellEnd"/>
      <w:r w:rsidR="00F54660" w:rsidRPr="00642A76">
        <w:rPr>
          <w:rStyle w:val="CodeInlineItalic"/>
        </w:rPr>
        <w:t>-</w:t>
      </w:r>
      <w:proofErr w:type="spellStart"/>
      <w:r w:rsidR="00F54660" w:rsidRPr="00642A76">
        <w:rPr>
          <w:rStyle w:val="CodeInlineItalic"/>
        </w:rPr>
        <w:t>arg</w:t>
      </w:r>
      <w:proofErr w:type="spellEnd"/>
      <w:r w:rsidR="00F54660" w:rsidRPr="00642A76">
        <w:rPr>
          <w:rStyle w:val="CodeInlineItalic"/>
        </w:rPr>
        <w:t xml:space="preserve">-type, </w:t>
      </w:r>
      <w:r w:rsidR="00F54660" w:rsidRPr="00355E9F">
        <w:rPr>
          <w:rStyle w:val="CodeInlineItalic"/>
        </w:rPr>
        <w:t>return-type</w:t>
      </w:r>
      <w:r w:rsidR="00F54660" w:rsidRPr="00642A76">
        <w:rPr>
          <w:rStyle w:val="CodeInline"/>
        </w:rPr>
        <w:t>&gt;</w:t>
      </w:r>
      <w:r w:rsidR="00F54660" w:rsidRPr="00EB3490">
        <w:t>.</w:t>
      </w:r>
      <w:r w:rsidRPr="00E7268F">
        <w:t xml:space="preserve"> </w:t>
      </w:r>
    </w:p>
    <w:p w14:paraId="4F57EE5C" w14:textId="77777777" w:rsidR="00A26F81" w:rsidRPr="00C77CDB" w:rsidRDefault="00110BB5" w:rsidP="00110BB5">
      <w:pPr>
        <w:pStyle w:val="DT"/>
      </w:pPr>
      <w:r>
        <w:t>dispatch slot</w:t>
      </w:r>
    </w:p>
    <w:p w14:paraId="7B602219" w14:textId="77777777" w:rsidR="00110BB5" w:rsidRDefault="0074346A" w:rsidP="00110BB5">
      <w:pPr>
        <w:pStyle w:val="DL"/>
        <w:rPr>
          <w:lang w:eastAsia="en-GB"/>
        </w:rPr>
      </w:pPr>
      <w:r>
        <w:rPr>
          <w:lang w:eastAsia="en-GB"/>
        </w:rPr>
        <w:t xml:space="preserve">A key representing part of the contract of an interface or class type. Each object that implements the type provides a dictionary </w:t>
      </w:r>
      <w:proofErr w:type="gramStart"/>
      <w:r>
        <w:rPr>
          <w:lang w:eastAsia="en-GB"/>
        </w:rPr>
        <w:t>mapping dispatch slots</w:t>
      </w:r>
      <w:proofErr w:type="gramEnd"/>
      <w:r>
        <w:rPr>
          <w:lang w:eastAsia="en-GB"/>
        </w:rPr>
        <w:t xml:space="preserve"> to member implementations.</w:t>
      </w:r>
    </w:p>
    <w:p w14:paraId="320921C1" w14:textId="77777777" w:rsidR="00A26F81" w:rsidRPr="00C77CDB" w:rsidRDefault="00110BB5" w:rsidP="00110BB5">
      <w:pPr>
        <w:pStyle w:val="DT"/>
      </w:pPr>
      <w:r>
        <w:rPr>
          <w:lang w:eastAsia="en-GB"/>
        </w:rPr>
        <w:t>dynamic type test pattern</w:t>
      </w:r>
    </w:p>
    <w:p w14:paraId="2360A894" w14:textId="77777777" w:rsidR="00110BB5" w:rsidRDefault="00110BB5" w:rsidP="00110BB5">
      <w:pPr>
        <w:pStyle w:val="DL"/>
        <w:rPr>
          <w:lang w:eastAsia="en-GB"/>
        </w:rPr>
      </w:pPr>
      <w:r w:rsidRPr="006B52C5">
        <w:rPr>
          <w:lang w:eastAsia="en-GB"/>
        </w:rPr>
        <w:t xml:space="preserve">The </w:t>
      </w:r>
      <w:proofErr w:type="gramStart"/>
      <w:r w:rsidRPr="006B52C5">
        <w:rPr>
          <w:lang w:eastAsia="en-GB"/>
        </w:rPr>
        <w:t>pattern</w:t>
      </w:r>
      <w:r>
        <w:rPr>
          <w:lang w:eastAsia="en-GB"/>
        </w:rPr>
        <w:t>s</w:t>
      </w:r>
      <w:r w:rsidRPr="006B52C5">
        <w:rPr>
          <w:lang w:eastAsia="en-GB"/>
        </w:rPr>
        <w:t xml:space="preserve"> </w:t>
      </w:r>
      <w:r w:rsidRPr="006B52C5">
        <w:rPr>
          <w:rStyle w:val="CodeInline"/>
        </w:rPr>
        <w:t>:</w:t>
      </w:r>
      <w:proofErr w:type="gramEnd"/>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14:paraId="4E3009D6" w14:textId="77777777" w:rsidR="00A26F81" w:rsidRPr="00C77CDB" w:rsidRDefault="00110BB5" w:rsidP="00E104DD">
      <w:pPr>
        <w:pStyle w:val="HeaderUnnum"/>
      </w:pPr>
      <w:r>
        <w:t>E</w:t>
      </w:r>
    </w:p>
    <w:p w14:paraId="23F628F1" w14:textId="77777777" w:rsidR="00A26F81" w:rsidRPr="00C77CDB" w:rsidRDefault="00110BB5" w:rsidP="00110BB5">
      <w:pPr>
        <w:pStyle w:val="DT"/>
      </w:pPr>
      <w:r w:rsidRPr="006B52C5">
        <w:rPr>
          <w:lang w:eastAsia="en-GB"/>
        </w:rPr>
        <w:t>elaborated expression</w:t>
      </w:r>
    </w:p>
    <w:p w14:paraId="358D62FE" w14:textId="77777777"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14:paraId="0C1B8205" w14:textId="77777777" w:rsidR="00A26F81" w:rsidRPr="00C77CDB" w:rsidRDefault="00110BB5" w:rsidP="00110BB5">
      <w:pPr>
        <w:pStyle w:val="DT"/>
      </w:pPr>
      <w:r w:rsidRPr="006B52C5">
        <w:rPr>
          <w:lang w:eastAsia="en-GB"/>
        </w:rPr>
        <w:t>enumerable extraction</w:t>
      </w:r>
    </w:p>
    <w:p w14:paraId="1657A1D5" w14:textId="77777777"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14:paraId="3AE81BB5" w14:textId="77777777" w:rsidR="00A26F81" w:rsidRPr="00C77CDB" w:rsidRDefault="00C378EE" w:rsidP="00C378EE">
      <w:pPr>
        <w:pStyle w:val="DT"/>
      </w:pPr>
      <w:r w:rsidRPr="006B52C5">
        <w:rPr>
          <w:lang w:eastAsia="en-GB"/>
        </w:rPr>
        <w:t xml:space="preserve">enumeration constraint </w:t>
      </w:r>
    </w:p>
    <w:p w14:paraId="757BB27C" w14:textId="77777777"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proofErr w:type="spellStart"/>
      <w:proofErr w:type="gramStart"/>
      <w:r w:rsidRPr="00355E9F">
        <w:rPr>
          <w:rStyle w:val="CodeInlineItalic"/>
        </w:rPr>
        <w:t>typar</w:t>
      </w:r>
      <w:proofErr w:type="spellEnd"/>
      <w:r w:rsidRPr="006B52C5">
        <w:rPr>
          <w:rStyle w:val="CodeInline"/>
        </w:rPr>
        <w:t xml:space="preserve"> :</w:t>
      </w:r>
      <w:proofErr w:type="gramEnd"/>
      <w:r w:rsidRPr="006B52C5">
        <w:rPr>
          <w:rStyle w:val="CodeInline"/>
        </w:rPr>
        <w:t xml:space="preserve"> </w:t>
      </w:r>
      <w:proofErr w:type="spellStart"/>
      <w:r w:rsidRPr="006B52C5">
        <w:rPr>
          <w:rStyle w:val="CodeInline"/>
        </w:rPr>
        <w:t>enum</w:t>
      </w:r>
      <w:proofErr w:type="spellEnd"/>
      <w:r w:rsidRPr="006B52C5">
        <w:rPr>
          <w:rStyle w:val="CodeInline"/>
        </w:rPr>
        <w:t>&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14:paraId="257B470B" w14:textId="77777777" w:rsidR="00A26F81" w:rsidRPr="00C77CDB" w:rsidRDefault="00110BB5" w:rsidP="00110BB5">
      <w:pPr>
        <w:pStyle w:val="DT"/>
      </w:pPr>
      <w:r w:rsidRPr="006B52C5">
        <w:rPr>
          <w:lang w:eastAsia="en-GB"/>
        </w:rPr>
        <w:t xml:space="preserve">equality constraint. </w:t>
      </w:r>
    </w:p>
    <w:p w14:paraId="05613E8D" w14:textId="77777777"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proofErr w:type="spellStart"/>
      <w:proofErr w:type="gramStart"/>
      <w:r w:rsidRPr="00355E9F">
        <w:rPr>
          <w:rStyle w:val="CodeInlineItalic"/>
        </w:rPr>
        <w:t>typar</w:t>
      </w:r>
      <w:proofErr w:type="spellEnd"/>
      <w:r w:rsidRPr="006B52C5">
        <w:rPr>
          <w:rStyle w:val="CodeInline"/>
        </w:rPr>
        <w:t xml:space="preserve"> :</w:t>
      </w:r>
      <w:proofErr w:type="gramEnd"/>
      <w:r w:rsidRPr="006B52C5">
        <w:rPr>
          <w:rStyle w:val="CodeInline"/>
        </w:rPr>
        <w:t xml:space="preserve"> equality</w:t>
      </w:r>
      <w:r w:rsidR="001D634A" w:rsidRPr="00BA0317">
        <w:t>, which limits the type to one that supports equality operations.</w:t>
      </w:r>
    </w:p>
    <w:p w14:paraId="7EA95A9F" w14:textId="77777777" w:rsidR="00A26F81" w:rsidRPr="00C77CDB" w:rsidRDefault="00110BB5" w:rsidP="00110BB5">
      <w:pPr>
        <w:pStyle w:val="DT"/>
      </w:pPr>
      <w:r>
        <w:rPr>
          <w:lang w:eastAsia="en-GB"/>
        </w:rPr>
        <w:t>e</w:t>
      </w:r>
      <w:r w:rsidRPr="006B52C5">
        <w:rPr>
          <w:lang w:eastAsia="en-GB"/>
        </w:rPr>
        <w:t xml:space="preserve">vent </w:t>
      </w:r>
    </w:p>
    <w:p w14:paraId="420676D4" w14:textId="77777777"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proofErr w:type="spellStart"/>
      <w:proofErr w:type="gramStart"/>
      <w:r w:rsidRPr="006B52C5">
        <w:rPr>
          <w:rStyle w:val="CodeInline"/>
        </w:rPr>
        <w:t>FSharp.Control.IEvent</w:t>
      </w:r>
      <w:proofErr w:type="spellEnd"/>
      <w:proofErr w:type="gramEnd"/>
      <w:r w:rsidRPr="006B52C5">
        <w:rPr>
          <w:rStyle w:val="CodeInline"/>
        </w:rPr>
        <w: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proofErr w:type="spellStart"/>
      <w:r w:rsidRPr="006B52C5">
        <w:rPr>
          <w:rStyle w:val="CodeInline"/>
        </w:rPr>
        <w:t>FSharp.Control.Event</w:t>
      </w:r>
      <w:proofErr w:type="spellEnd"/>
      <w:r w:rsidRPr="006B52C5">
        <w:rPr>
          <w:lang w:eastAsia="en-GB"/>
        </w:rPr>
        <w:t xml:space="preserve"> </w:t>
      </w:r>
      <w:r w:rsidR="003252DF">
        <w:rPr>
          <w:lang w:eastAsia="en-GB"/>
        </w:rPr>
        <w:t xml:space="preserve">module to support the use of events. </w:t>
      </w:r>
    </w:p>
    <w:p w14:paraId="0D09809B" w14:textId="77777777" w:rsidR="00A26F81" w:rsidRPr="00C77CDB" w:rsidRDefault="00110BB5" w:rsidP="00E104DD">
      <w:pPr>
        <w:pStyle w:val="HeaderUnnum"/>
      </w:pPr>
      <w:r>
        <w:t>F</w:t>
      </w:r>
    </w:p>
    <w:p w14:paraId="409768C4" w14:textId="77777777" w:rsidR="00A26F81" w:rsidRPr="00C77CDB" w:rsidRDefault="00110BB5" w:rsidP="00110BB5">
      <w:pPr>
        <w:pStyle w:val="DT"/>
      </w:pPr>
      <w:r w:rsidRPr="00F4166C">
        <w:rPr>
          <w:lang w:eastAsia="en-GB"/>
        </w:rPr>
        <w:t>F# Interactive</w:t>
      </w:r>
      <w:r>
        <w:t xml:space="preserve"> </w:t>
      </w:r>
    </w:p>
    <w:p w14:paraId="0B9AF25C" w14:textId="77777777"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14:paraId="52506E04" w14:textId="77777777" w:rsidR="00A26F81" w:rsidRPr="00C77CDB" w:rsidRDefault="009D4AB7" w:rsidP="00110BB5">
      <w:pPr>
        <w:pStyle w:val="DT"/>
        <w:tabs>
          <w:tab w:val="left" w:pos="7470"/>
        </w:tabs>
      </w:pPr>
      <w:r w:rsidRPr="006B52C5">
        <w:t>feasibl</w:t>
      </w:r>
      <w:r>
        <w:t>e</w:t>
      </w:r>
      <w:r w:rsidRPr="006B52C5">
        <w:t xml:space="preserve"> coerc</w:t>
      </w:r>
      <w:r>
        <w:t>ion</w:t>
      </w:r>
    </w:p>
    <w:p w14:paraId="72996AF0" w14:textId="77777777"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w:t>
      </w:r>
      <w:proofErr w:type="gramStart"/>
      <w:r w:rsidR="009D4AB7">
        <w:t xml:space="preserve">another, </w:t>
      </w:r>
      <w:r w:rsidR="0074346A">
        <w:t>or</w:t>
      </w:r>
      <w:proofErr w:type="gramEnd"/>
      <w:r w:rsidR="009D4AB7">
        <w:t xml:space="preserve"> could become coercible </w:t>
      </w:r>
      <w:r w:rsidR="00110BB5" w:rsidRPr="006B52C5">
        <w:t xml:space="preserve">through the addition of further constraints to the current inference constraints. </w:t>
      </w:r>
    </w:p>
    <w:p w14:paraId="02A87114" w14:textId="77777777" w:rsidR="00A26F81" w:rsidRPr="00C77CDB" w:rsidRDefault="00110BB5" w:rsidP="00110BB5">
      <w:pPr>
        <w:pStyle w:val="DT"/>
      </w:pPr>
      <w:r w:rsidRPr="00F4166C">
        <w:t>feasibly equivalent</w:t>
      </w:r>
      <w:r>
        <w:t xml:space="preserve"> types</w:t>
      </w:r>
    </w:p>
    <w:p w14:paraId="1306B15C" w14:textId="77777777"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14:paraId="02CEC688" w14:textId="77777777" w:rsidR="00A26F81" w:rsidRPr="00C77CDB" w:rsidRDefault="00110BB5" w:rsidP="00110BB5">
      <w:pPr>
        <w:pStyle w:val="DT"/>
      </w:pPr>
      <w:r w:rsidRPr="006B52C5">
        <w:t>floating type variable environment</w:t>
      </w:r>
    </w:p>
    <w:p w14:paraId="51A30B0C" w14:textId="77777777"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14:paraId="76EBBBAD" w14:textId="77777777" w:rsidR="00A26F81" w:rsidRPr="00C77CDB" w:rsidRDefault="00110BB5" w:rsidP="00110BB5">
      <w:pPr>
        <w:pStyle w:val="DT"/>
      </w:pPr>
      <w:r w:rsidRPr="006B52C5">
        <w:rPr>
          <w:lang w:eastAsia="en-GB"/>
        </w:rPr>
        <w:t>fresh type</w:t>
      </w:r>
    </w:p>
    <w:p w14:paraId="4C8BD767" w14:textId="77777777"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 xml:space="preserve">fresh </w:t>
      </w:r>
      <w:proofErr w:type="gramStart"/>
      <w:r w:rsidRPr="00EB3490">
        <w:rPr>
          <w:rStyle w:val="Italic"/>
        </w:rPr>
        <w:t>type</w:t>
      </w:r>
      <w:proofErr w:type="gramEnd"/>
      <w:r w:rsidRPr="00EB3490">
        <w:rPr>
          <w:rStyle w:val="Italic"/>
        </w:rPr>
        <w:t xml:space="preserve"> inference variable.</w:t>
      </w:r>
      <w:r w:rsidR="003821CE" w:rsidRPr="00EB3490">
        <w:rPr>
          <w:rStyle w:val="Italic"/>
        </w:rPr>
        <w:t xml:space="preserve"> </w:t>
      </w:r>
    </w:p>
    <w:p w14:paraId="2BD3787D" w14:textId="77777777" w:rsidR="00A26F81" w:rsidRPr="00C77CDB" w:rsidRDefault="00110BB5" w:rsidP="00110BB5">
      <w:pPr>
        <w:pStyle w:val="DT"/>
      </w:pPr>
      <w:r w:rsidRPr="003E58E1">
        <w:rPr>
          <w:iCs/>
          <w:lang w:eastAsia="en-GB"/>
        </w:rPr>
        <w:t>fresh type inference variable</w:t>
      </w:r>
    </w:p>
    <w:p w14:paraId="6AC226BA" w14:textId="77777777"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w:t>
      </w:r>
      <w:proofErr w:type="gramStart"/>
      <w:r w:rsidR="00065D84">
        <w:rPr>
          <w:lang w:eastAsia="en-GB"/>
        </w:rPr>
        <w:t xml:space="preserve">has </w:t>
      </w:r>
      <w:r>
        <w:rPr>
          <w:lang w:eastAsia="en-GB"/>
        </w:rPr>
        <w:t xml:space="preserve"> a</w:t>
      </w:r>
      <w:proofErr w:type="gramEnd"/>
      <w:r>
        <w:rPr>
          <w:lang w:eastAsia="en-GB"/>
        </w:rPr>
        <w:t xml:space="preserve"> unique identity. </w:t>
      </w:r>
    </w:p>
    <w:p w14:paraId="3554AD2D" w14:textId="77777777" w:rsidR="00A26F81" w:rsidRPr="00C77CDB" w:rsidRDefault="00110BB5" w:rsidP="00110BB5">
      <w:pPr>
        <w:pStyle w:val="DT"/>
      </w:pPr>
      <w:r w:rsidRPr="006B52C5">
        <w:rPr>
          <w:lang w:eastAsia="en-GB"/>
        </w:rPr>
        <w:t>function expression</w:t>
      </w:r>
    </w:p>
    <w:p w14:paraId="0C8457A4" w14:textId="77777777"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proofErr w:type="spellStart"/>
      <w:r w:rsidRPr="00355E9F">
        <w:rPr>
          <w:rStyle w:val="CodeInlineItalic"/>
        </w:rPr>
        <w:t>pat</w:t>
      </w:r>
      <w:r w:rsidRPr="006B52C5">
        <w:rPr>
          <w:rStyle w:val="CodeInline"/>
          <w:i/>
          <w:iCs/>
          <w:vertAlign w:val="subscript"/>
        </w:rPr>
        <w:t>n</w:t>
      </w:r>
      <w:proofErr w:type="spellEnd"/>
      <w:r w:rsidRPr="006B52C5">
        <w:rPr>
          <w:rStyle w:val="CodeInline"/>
        </w:rPr>
        <w:t xml:space="preserve"> -&gt; </w:t>
      </w:r>
      <w:r w:rsidRPr="00355E9F">
        <w:rPr>
          <w:rStyle w:val="CodeInlineItalic"/>
        </w:rPr>
        <w:t>expr</w:t>
      </w:r>
      <w:r w:rsidR="0067493D">
        <w:rPr>
          <w:lang w:eastAsia="en-GB"/>
        </w:rPr>
        <w:t xml:space="preserve">. </w:t>
      </w:r>
    </w:p>
    <w:p w14:paraId="4C22DC36" w14:textId="77777777" w:rsidR="00A26F81" w:rsidRPr="00C77CDB" w:rsidRDefault="00110BB5" w:rsidP="00110BB5">
      <w:pPr>
        <w:pStyle w:val="DT"/>
      </w:pPr>
      <w:r>
        <w:t>function value</w:t>
      </w:r>
    </w:p>
    <w:p w14:paraId="7066CED8" w14:textId="77777777" w:rsidR="00110BB5" w:rsidRPr="00F115D2" w:rsidRDefault="0067493D" w:rsidP="00110BB5">
      <w:pPr>
        <w:pStyle w:val="DL"/>
      </w:pPr>
      <w:r>
        <w:t xml:space="preserve">The value that results at runtime from the evaluation of function expressions. </w:t>
      </w:r>
    </w:p>
    <w:p w14:paraId="331A1C65" w14:textId="77777777" w:rsidR="00A26F81" w:rsidRPr="00C77CDB" w:rsidRDefault="00110BB5" w:rsidP="00E104DD">
      <w:pPr>
        <w:pStyle w:val="HeaderUnnum"/>
      </w:pPr>
      <w:r>
        <w:t>G</w:t>
      </w:r>
    </w:p>
    <w:p w14:paraId="0BC02623" w14:textId="77777777" w:rsidR="00A26F81" w:rsidRPr="00C77CDB" w:rsidRDefault="00110BB5" w:rsidP="00110BB5">
      <w:pPr>
        <w:pStyle w:val="DT"/>
      </w:pPr>
      <w:r w:rsidRPr="006B52C5">
        <w:rPr>
          <w:lang w:eastAsia="en-GB"/>
        </w:rPr>
        <w:t>generic</w:t>
      </w:r>
      <w:r>
        <w:rPr>
          <w:lang w:eastAsia="en-GB"/>
        </w:rPr>
        <w:t xml:space="preserve"> type definition</w:t>
      </w:r>
    </w:p>
    <w:p w14:paraId="6583BF37" w14:textId="77777777" w:rsidR="00F910F5" w:rsidRPr="008F04E6" w:rsidRDefault="00110BB5" w:rsidP="00F910F5">
      <w:pPr>
        <w:pStyle w:val="DL"/>
      </w:pPr>
      <w:r w:rsidRPr="008F04E6">
        <w:t xml:space="preserve">A </w:t>
      </w:r>
      <w:proofErr w:type="gramStart"/>
      <w:r w:rsidRPr="008F04E6">
        <w:t>type</w:t>
      </w:r>
      <w:proofErr w:type="gramEnd"/>
      <w:r w:rsidRPr="008F04E6">
        <w:t xml:space="preserve"> definition that has one or more </w:t>
      </w:r>
      <w:r w:rsidR="001315BA" w:rsidRPr="008F04E6">
        <w:t xml:space="preserve">generic </w:t>
      </w:r>
      <w:r w:rsidRPr="008F04E6">
        <w:t>type parameters</w:t>
      </w:r>
      <w:r w:rsidR="00065D84" w:rsidRPr="008F04E6">
        <w:t>. For example:</w:t>
      </w:r>
      <w:r w:rsidRPr="008F04E6">
        <w:t xml:space="preserve"> </w:t>
      </w:r>
      <w:proofErr w:type="spellStart"/>
      <w:proofErr w:type="gramStart"/>
      <w:r w:rsidRPr="00F910F5">
        <w:rPr>
          <w:rStyle w:val="CodeInline"/>
        </w:rPr>
        <w:t>System.Collections.Generic.Dictionary</w:t>
      </w:r>
      <w:proofErr w:type="spellEnd"/>
      <w:proofErr w:type="gramEnd"/>
      <w:r w:rsidRPr="00F910F5">
        <w:rPr>
          <w:rStyle w:val="CodeInline"/>
        </w:rPr>
        <w:t>&lt;'</w:t>
      </w:r>
      <w:proofErr w:type="spellStart"/>
      <w:r w:rsidRPr="00F910F5">
        <w:rPr>
          <w:rStyle w:val="CodeInline"/>
        </w:rPr>
        <w:t>Key,'Value</w:t>
      </w:r>
      <w:proofErr w:type="spellEnd"/>
      <w:r w:rsidRPr="00F910F5">
        <w:rPr>
          <w:rStyle w:val="CodeInline"/>
        </w:rPr>
        <w:t>&gt;</w:t>
      </w:r>
      <w:r w:rsidRPr="008F04E6">
        <w:t>.</w:t>
      </w:r>
    </w:p>
    <w:p w14:paraId="0A4B8B28" w14:textId="77777777" w:rsidR="00A26F81" w:rsidRPr="00C77CDB" w:rsidRDefault="00110BB5" w:rsidP="00110BB5">
      <w:pPr>
        <w:pStyle w:val="DT"/>
      </w:pPr>
      <w:r>
        <w:rPr>
          <w:lang w:eastAsia="en-GB"/>
        </w:rPr>
        <w:t>guarded pattern matching rule</w:t>
      </w:r>
    </w:p>
    <w:p w14:paraId="0F263FC5" w14:textId="77777777"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proofErr w:type="spellStart"/>
      <w:r w:rsidR="00A92A2B" w:rsidRPr="00355E9F">
        <w:rPr>
          <w:rStyle w:val="CodeInlineItalic"/>
        </w:rPr>
        <w:t>rule</w:t>
      </w:r>
      <w:r w:rsidR="00A92A2B">
        <w:rPr>
          <w:rStyle w:val="CodeInline"/>
          <w:i/>
          <w:vertAlign w:val="subscript"/>
        </w:rPr>
        <w:t>n</w:t>
      </w:r>
      <w:proofErr w:type="spellEnd"/>
      <w:r w:rsidR="00A92A2B">
        <w:rPr>
          <w:rStyle w:val="CodeInline"/>
        </w:rPr>
        <w:t xml:space="preserve"> -&gt; </w:t>
      </w:r>
      <w:proofErr w:type="spellStart"/>
      <w:r w:rsidR="00A92A2B" w:rsidRPr="00355E9F">
        <w:rPr>
          <w:rStyle w:val="CodeInlineItalic"/>
        </w:rPr>
        <w:t>expr</w:t>
      </w:r>
      <w:r w:rsidR="00A92A2B" w:rsidRPr="00A92A2B">
        <w:rPr>
          <w:rStyle w:val="CodeInline"/>
          <w:i/>
          <w:vertAlign w:val="subscript"/>
        </w:rPr>
        <w:t>n</w:t>
      </w:r>
      <w:proofErr w:type="spellEnd"/>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14:paraId="496931EC" w14:textId="77777777" w:rsidR="00A26F81" w:rsidRPr="00C77CDB" w:rsidRDefault="00110BB5" w:rsidP="00E104DD">
      <w:pPr>
        <w:pStyle w:val="HeaderUnnum"/>
      </w:pPr>
      <w:r>
        <w:t>I</w:t>
      </w:r>
    </w:p>
    <w:p w14:paraId="63ACFDE7" w14:textId="77777777" w:rsidR="00A26F81" w:rsidRPr="00C77CDB" w:rsidRDefault="00110BB5" w:rsidP="00110BB5">
      <w:pPr>
        <w:pStyle w:val="DT"/>
      </w:pPr>
      <w:r>
        <w:rPr>
          <w:lang w:eastAsia="en-GB"/>
        </w:rPr>
        <w:t>i</w:t>
      </w:r>
      <w:r w:rsidRPr="006B52C5">
        <w:rPr>
          <w:lang w:eastAsia="en-GB"/>
        </w:rPr>
        <w:t>dentifier</w:t>
      </w:r>
    </w:p>
    <w:p w14:paraId="7E957895" w14:textId="77777777"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14:paraId="473FDB06" w14:textId="77777777" w:rsidR="00A26F81" w:rsidRPr="00C77CDB" w:rsidRDefault="00110BB5" w:rsidP="00110BB5">
      <w:pPr>
        <w:pStyle w:val="DT"/>
      </w:pPr>
      <w:r>
        <w:t>immutable value</w:t>
      </w:r>
    </w:p>
    <w:p w14:paraId="77C2486C" w14:textId="77777777" w:rsidR="00110BB5" w:rsidRDefault="00110BB5" w:rsidP="00110BB5">
      <w:pPr>
        <w:pStyle w:val="DL"/>
      </w:pPr>
      <w:r>
        <w:t>A named value that cannot</w:t>
      </w:r>
      <w:r w:rsidRPr="006B52C5">
        <w:t xml:space="preserve"> be changed.</w:t>
      </w:r>
    </w:p>
    <w:p w14:paraId="73614FDE" w14:textId="77777777" w:rsidR="00A26F81" w:rsidRPr="00C77CDB" w:rsidRDefault="00110BB5" w:rsidP="00110BB5">
      <w:pPr>
        <w:pStyle w:val="DT"/>
      </w:pPr>
      <w:r w:rsidRPr="006B52C5">
        <w:t>imperative programming</w:t>
      </w:r>
    </w:p>
    <w:p w14:paraId="7741E291" w14:textId="77777777"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14:paraId="359DDCAC" w14:textId="77777777" w:rsidR="00A26F81" w:rsidRPr="00C77CDB" w:rsidRDefault="00110BB5" w:rsidP="00110BB5">
      <w:pPr>
        <w:pStyle w:val="DT"/>
      </w:pPr>
      <w:r w:rsidRPr="006B52C5">
        <w:rPr>
          <w:lang w:eastAsia="en-GB"/>
        </w:rPr>
        <w:t>implementation member</w:t>
      </w:r>
    </w:p>
    <w:p w14:paraId="0427800A" w14:textId="77777777" w:rsidR="00110BB5" w:rsidRDefault="00D6145A" w:rsidP="00110BB5">
      <w:pPr>
        <w:pStyle w:val="DL"/>
        <w:rPr>
          <w:lang w:eastAsia="en-GB"/>
        </w:rPr>
      </w:pPr>
      <w:r>
        <w:t>An abstract member</w:t>
      </w:r>
      <w:r w:rsidRPr="00497D56">
        <w:t xml:space="preserve"> </w:t>
      </w:r>
      <w:r>
        <w:t xml:space="preserve">that implements a dispatch slot or CLI property. </w:t>
      </w:r>
    </w:p>
    <w:p w14:paraId="7A67B308" w14:textId="77777777" w:rsidR="00A26F81" w:rsidRPr="00C77CDB" w:rsidRDefault="00110BB5" w:rsidP="00110BB5">
      <w:pPr>
        <w:pStyle w:val="DT"/>
      </w:pPr>
      <w:r w:rsidRPr="006B52C5">
        <w:rPr>
          <w:lang w:eastAsia="en-GB"/>
        </w:rPr>
        <w:t>import declaration</w:t>
      </w:r>
    </w:p>
    <w:p w14:paraId="774C2AF8" w14:textId="77777777" w:rsidR="00110BB5" w:rsidRPr="00F115D2" w:rsidRDefault="00110BB5" w:rsidP="00404279">
      <w:pPr>
        <w:pStyle w:val="DL"/>
      </w:pPr>
      <w:r>
        <w:rPr>
          <w:lang w:eastAsia="en-GB"/>
        </w:rPr>
        <w:t xml:space="preserve">A declaration that makes the elements of another namespace’s declarations and modules accessible </w:t>
      </w:r>
      <w:proofErr w:type="gramStart"/>
      <w:r>
        <w:rPr>
          <w:lang w:eastAsia="en-GB"/>
        </w:rPr>
        <w:t>by the use of</w:t>
      </w:r>
      <w:proofErr w:type="gramEnd"/>
      <w:r>
        <w:rPr>
          <w:lang w:eastAsia="en-GB"/>
        </w:rPr>
        <w:t xml:space="preserve"> unqualified names. Import definitions can appear in namespace declaration groups and module definitions. </w:t>
      </w:r>
    </w:p>
    <w:p w14:paraId="4019700B" w14:textId="77777777" w:rsidR="00A26F81" w:rsidRPr="00C77CDB" w:rsidRDefault="00110BB5" w:rsidP="00110BB5">
      <w:pPr>
        <w:pStyle w:val="DT"/>
      </w:pPr>
      <w:r>
        <w:rPr>
          <w:lang w:eastAsia="en-GB"/>
        </w:rPr>
        <w:t>inference type variable</w:t>
      </w:r>
    </w:p>
    <w:p w14:paraId="2AEC2AE4" w14:textId="77777777" w:rsidR="00110BB5" w:rsidRDefault="00110BB5" w:rsidP="00110BB5">
      <w:pPr>
        <w:pStyle w:val="DL"/>
        <w:rPr>
          <w:lang w:eastAsia="en-GB"/>
        </w:rPr>
      </w:pPr>
      <w:r>
        <w:rPr>
          <w:lang w:eastAsia="en-GB"/>
        </w:rPr>
        <w:t xml:space="preserve">A </w:t>
      </w:r>
      <w:proofErr w:type="gramStart"/>
      <w:r>
        <w:rPr>
          <w:lang w:eastAsia="en-GB"/>
        </w:rPr>
        <w:t>t</w:t>
      </w:r>
      <w:r w:rsidRPr="006B52C5">
        <w:rPr>
          <w:lang w:eastAsia="en-GB"/>
        </w:rPr>
        <w:t>ype</w:t>
      </w:r>
      <w:proofErr w:type="gramEnd"/>
      <w:r w:rsidRPr="006B52C5">
        <w:rPr>
          <w:lang w:eastAsia="en-GB"/>
        </w:rPr>
        <w:t xml:space="preserv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14:paraId="41363EF3" w14:textId="77777777" w:rsidR="00514E58" w:rsidRPr="00C77CDB" w:rsidRDefault="00514E58" w:rsidP="00514E58">
      <w:pPr>
        <w:pStyle w:val="DT"/>
      </w:pPr>
      <w:r>
        <w:rPr>
          <w:lang w:eastAsia="en-GB"/>
        </w:rPr>
        <w:t>initialization c</w:t>
      </w:r>
      <w:r w:rsidRPr="00483BF8">
        <w:rPr>
          <w:lang w:eastAsia="en-GB"/>
        </w:rPr>
        <w:t>onstant expression</w:t>
      </w:r>
    </w:p>
    <w:p w14:paraId="5919CD1D" w14:textId="77777777" w:rsidR="00514E58" w:rsidRPr="00483BF8" w:rsidRDefault="00514E58" w:rsidP="00514E58">
      <w:pPr>
        <w:pStyle w:val="DL"/>
        <w:rPr>
          <w:lang w:eastAsia="en-GB"/>
        </w:rPr>
      </w:pPr>
      <w:r>
        <w:rPr>
          <w:lang w:eastAsia="en-GB"/>
        </w:rPr>
        <w:t>An expression whose elaborated form is determined to cause no observable initialization effect</w:t>
      </w:r>
      <w:r>
        <w:t>.</w:t>
      </w:r>
    </w:p>
    <w:p w14:paraId="4DDEAD66" w14:textId="77777777" w:rsidR="00A26F81" w:rsidRPr="00C77CDB" w:rsidRDefault="00110BB5" w:rsidP="00110BB5">
      <w:pPr>
        <w:pStyle w:val="DT"/>
      </w:pPr>
      <w:r w:rsidRPr="006B52C5">
        <w:rPr>
          <w:lang w:eastAsia="en-GB"/>
        </w:rPr>
        <w:t xml:space="preserve">instance member </w:t>
      </w:r>
    </w:p>
    <w:p w14:paraId="72AEF00D" w14:textId="77777777"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14:paraId="3C3C264C" w14:textId="77777777" w:rsidR="00A26F81" w:rsidRPr="00C77CDB" w:rsidRDefault="00110BB5" w:rsidP="00110BB5">
      <w:pPr>
        <w:pStyle w:val="DT"/>
      </w:pPr>
      <w:r>
        <w:t>interface type definition</w:t>
      </w:r>
    </w:p>
    <w:p w14:paraId="6A9609F3" w14:textId="77777777"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14:paraId="19088F0A" w14:textId="77777777" w:rsidR="00A26F81" w:rsidRPr="00C77CDB" w:rsidRDefault="00110BB5" w:rsidP="00E104DD">
      <w:pPr>
        <w:pStyle w:val="HeaderUnnum"/>
      </w:pPr>
      <w:r>
        <w:t>K</w:t>
      </w:r>
    </w:p>
    <w:p w14:paraId="78642B5A" w14:textId="77777777" w:rsidR="00A26F81" w:rsidRPr="00C77CDB" w:rsidRDefault="00110BB5" w:rsidP="00110BB5">
      <w:pPr>
        <w:pStyle w:val="DT"/>
      </w:pPr>
      <w:r>
        <w:rPr>
          <w:lang w:eastAsia="en-GB"/>
        </w:rPr>
        <w:t>keyword</w:t>
      </w:r>
    </w:p>
    <w:p w14:paraId="35E008CB" w14:textId="77777777" w:rsidR="00110BB5" w:rsidRDefault="00DD372B" w:rsidP="00110BB5">
      <w:pPr>
        <w:pStyle w:val="DL"/>
        <w:rPr>
          <w:lang w:eastAsia="en-GB"/>
        </w:rPr>
      </w:pPr>
      <w:r>
        <w:rPr>
          <w:lang w:eastAsia="en-GB"/>
        </w:rPr>
        <w:t>A word that has a defined meaning in F# and is used as part of the language itself.</w:t>
      </w:r>
    </w:p>
    <w:p w14:paraId="6EBE1934" w14:textId="77777777" w:rsidR="00A26F81" w:rsidRPr="00C77CDB" w:rsidRDefault="00110BB5" w:rsidP="00E104DD">
      <w:pPr>
        <w:pStyle w:val="HeaderUnnum"/>
      </w:pPr>
      <w:r>
        <w:t>L</w:t>
      </w:r>
    </w:p>
    <w:p w14:paraId="0DD9C858" w14:textId="77777777" w:rsidR="00A26F81" w:rsidRPr="00C77CDB" w:rsidRDefault="00110BB5" w:rsidP="00110BB5">
      <w:pPr>
        <w:pStyle w:val="DT"/>
      </w:pPr>
      <w:r w:rsidRPr="00B134B9">
        <w:t>lambda expression</w:t>
      </w:r>
    </w:p>
    <w:p w14:paraId="76E79389" w14:textId="77777777" w:rsidR="00110BB5" w:rsidRPr="00F115D2" w:rsidRDefault="00DD372B" w:rsidP="00110BB5">
      <w:pPr>
        <w:pStyle w:val="DL"/>
      </w:pPr>
      <w:r>
        <w:t xml:space="preserve">See </w:t>
      </w:r>
      <w:r w:rsidRPr="00EB3490">
        <w:rPr>
          <w:rStyle w:val="Italic"/>
        </w:rPr>
        <w:t>function expression</w:t>
      </w:r>
      <w:r>
        <w:t xml:space="preserve">. </w:t>
      </w:r>
    </w:p>
    <w:p w14:paraId="2D13D81F" w14:textId="77777777" w:rsidR="00A26F81" w:rsidRPr="00C77CDB" w:rsidRDefault="00110BB5" w:rsidP="00110BB5">
      <w:pPr>
        <w:pStyle w:val="DT"/>
      </w:pPr>
      <w:r>
        <w:t>lightweight syntax</w:t>
      </w:r>
    </w:p>
    <w:p w14:paraId="6D56DFB8" w14:textId="77777777"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w:t>
      </w:r>
      <w:proofErr w:type="gramStart"/>
      <w:r>
        <w:t>and ;</w:t>
      </w:r>
      <w:proofErr w:type="gramEnd"/>
      <w:r>
        <w:t>;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w:t>
      </w:r>
      <w:proofErr w:type="gramStart"/>
      <w:r w:rsidR="00110BB5" w:rsidRPr="006B52C5">
        <w:t xml:space="preserve">extension </w:t>
      </w:r>
      <w:r w:rsidR="00110BB5" w:rsidRPr="006B52C5">
        <w:rPr>
          <w:rStyle w:val="CodeInline"/>
        </w:rPr>
        <w:t>.fs</w:t>
      </w:r>
      <w:proofErr w:type="gramEnd"/>
      <w:r w:rsidR="00110BB5" w:rsidRPr="006B52C5">
        <w:t xml:space="preserve">, </w:t>
      </w:r>
      <w:r w:rsidR="00110BB5" w:rsidRPr="006B52C5">
        <w:rPr>
          <w:rStyle w:val="CodeInline"/>
        </w:rPr>
        <w:t>.</w:t>
      </w:r>
      <w:proofErr w:type="spellStart"/>
      <w:r w:rsidR="00110BB5" w:rsidRPr="006B52C5">
        <w:rPr>
          <w:rStyle w:val="CodeInline"/>
        </w:rPr>
        <w:t>fsx</w:t>
      </w:r>
      <w:proofErr w:type="spellEnd"/>
      <w:r w:rsidR="00110BB5" w:rsidRPr="006B52C5">
        <w:t xml:space="preserve">, </w:t>
      </w:r>
      <w:r w:rsidR="00110BB5" w:rsidRPr="006B52C5">
        <w:rPr>
          <w:rStyle w:val="CodeInline"/>
        </w:rPr>
        <w:t>.</w:t>
      </w:r>
      <w:proofErr w:type="spellStart"/>
      <w:r w:rsidR="00110BB5" w:rsidRPr="006B52C5">
        <w:rPr>
          <w:rStyle w:val="CodeInline"/>
        </w:rPr>
        <w:t>fsi</w:t>
      </w:r>
      <w:proofErr w:type="spellEnd"/>
      <w:r w:rsidR="00110BB5" w:rsidRPr="006B52C5">
        <w:t xml:space="preserve"> and </w:t>
      </w:r>
      <w:r w:rsidR="00110BB5" w:rsidRPr="006B52C5">
        <w:rPr>
          <w:rStyle w:val="CodeInline"/>
        </w:rPr>
        <w:t>.</w:t>
      </w:r>
      <w:proofErr w:type="spellStart"/>
      <w:r w:rsidR="00110BB5" w:rsidRPr="006B52C5">
        <w:rPr>
          <w:rStyle w:val="CodeInline"/>
        </w:rPr>
        <w:t>fsscript</w:t>
      </w:r>
      <w:proofErr w:type="spellEnd"/>
      <w:r w:rsidR="00110BB5" w:rsidRPr="006B52C5">
        <w:t xml:space="preserve">. </w:t>
      </w:r>
    </w:p>
    <w:p w14:paraId="38D19A78" w14:textId="77777777" w:rsidR="00A26F81" w:rsidRPr="00C77CDB" w:rsidRDefault="00110BB5" w:rsidP="00110BB5">
      <w:pPr>
        <w:pStyle w:val="DT"/>
      </w:pPr>
      <w:r>
        <w:t>list</w:t>
      </w:r>
    </w:p>
    <w:p w14:paraId="5C1FB48D" w14:textId="77777777" w:rsidR="00110BB5" w:rsidRDefault="004B268B" w:rsidP="00110BB5">
      <w:pPr>
        <w:pStyle w:val="DL"/>
      </w:pPr>
      <w:r>
        <w:t>An F# data structure that consists of a sequence of items</w:t>
      </w:r>
      <w:r w:rsidR="00065D84">
        <w:t>.  E</w:t>
      </w:r>
      <w:r>
        <w:t xml:space="preserve">ach item contains a pointer to the next item in the sequence. </w:t>
      </w:r>
    </w:p>
    <w:p w14:paraId="475E5F96" w14:textId="77777777" w:rsidR="00A26F81" w:rsidRPr="00C77CDB" w:rsidRDefault="00110BB5" w:rsidP="00110BB5">
      <w:pPr>
        <w:pStyle w:val="DT"/>
      </w:pPr>
      <w:r w:rsidRPr="006B52C5">
        <w:rPr>
          <w:lang w:eastAsia="en-GB"/>
        </w:rPr>
        <w:t>list expression</w:t>
      </w:r>
    </w:p>
    <w:p w14:paraId="0A85D995" w14:textId="77777777"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proofErr w:type="gramStart"/>
      <w:r w:rsidRPr="006B52C5">
        <w:rPr>
          <w:rStyle w:val="CodeInline"/>
          <w:i/>
          <w:iCs/>
          <w:vertAlign w:val="subscript"/>
        </w:rPr>
        <w:t>1</w:t>
      </w:r>
      <w:r w:rsidRPr="006B52C5">
        <w:rPr>
          <w:rStyle w:val="CodeInline"/>
        </w:rPr>
        <w:t>;...</w:t>
      </w:r>
      <w:proofErr w:type="gramEnd"/>
      <w:r w:rsidRPr="006B52C5">
        <w:rPr>
          <w:rStyle w:val="CodeInline"/>
        </w:rPr>
        <w:t>;</w:t>
      </w:r>
      <w:r w:rsidRPr="00355E9F">
        <w:rPr>
          <w:rStyle w:val="CodeInlineItalic"/>
        </w:rPr>
        <w:t xml:space="preserve"> </w:t>
      </w:r>
      <w:proofErr w:type="spellStart"/>
      <w:r w:rsidRPr="00355E9F">
        <w:rPr>
          <w:rStyle w:val="CodeInlineItalic"/>
        </w:rPr>
        <w:t>expr</w:t>
      </w:r>
      <w:r w:rsidRPr="006B52C5">
        <w:rPr>
          <w:rStyle w:val="CodeInline"/>
          <w:i/>
          <w:iCs/>
          <w:vertAlign w:val="subscript"/>
        </w:rPr>
        <w:t>n</w:t>
      </w:r>
      <w:proofErr w:type="spellEnd"/>
      <w:r w:rsidRPr="006B52C5">
        <w:rPr>
          <w:rStyle w:val="CodeInline"/>
        </w:rPr>
        <w:t>]</w:t>
      </w:r>
      <w:r>
        <w:rPr>
          <w:szCs w:val="24"/>
          <w:lang w:eastAsia="en-GB"/>
        </w:rPr>
        <w:t xml:space="preserve">. </w:t>
      </w:r>
    </w:p>
    <w:p w14:paraId="4BF8E5AC" w14:textId="77777777" w:rsidR="00A26F81" w:rsidRPr="00C77CDB" w:rsidRDefault="00110BB5" w:rsidP="00110BB5">
      <w:pPr>
        <w:pStyle w:val="DT"/>
      </w:pPr>
      <w:r>
        <w:rPr>
          <w:lang w:eastAsia="en-GB"/>
        </w:rPr>
        <w:t>list pattern</w:t>
      </w:r>
    </w:p>
    <w:p w14:paraId="268FC855" w14:textId="77777777" w:rsidR="00110BB5" w:rsidRDefault="004B268B" w:rsidP="00110BB5">
      <w:pPr>
        <w:pStyle w:val="DL"/>
        <w:rPr>
          <w:lang w:eastAsia="en-GB"/>
        </w:rPr>
      </w:pPr>
      <w:r>
        <w:rPr>
          <w:lang w:eastAsia="en-GB"/>
        </w:rPr>
        <w:t xml:space="preserve">A data recognizer pattern that describes a list. Examples are </w:t>
      </w:r>
      <w:proofErr w:type="gramStart"/>
      <w:r w:rsidR="00110BB5" w:rsidRPr="00355E9F">
        <w:rPr>
          <w:rStyle w:val="CodeInlineItalic"/>
        </w:rPr>
        <w:t>pat</w:t>
      </w:r>
      <w:r w:rsidR="00110BB5" w:rsidRPr="006B52C5">
        <w:rPr>
          <w:rStyle w:val="CodeInline"/>
        </w:rPr>
        <w:t xml:space="preserve"> :</w:t>
      </w:r>
      <w:proofErr w:type="gramEnd"/>
      <w:r w:rsidR="00110BB5" w:rsidRPr="006B52C5">
        <w:rPr>
          <w:rStyle w:val="CodeInline"/>
        </w:rPr>
        <w:t xml:space="preserve">: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14:paraId="75053E57" w14:textId="77777777" w:rsidR="00A26F81" w:rsidRPr="00C77CDB" w:rsidRDefault="00110BB5" w:rsidP="00110BB5">
      <w:pPr>
        <w:pStyle w:val="DT"/>
      </w:pPr>
      <w:r w:rsidRPr="006B52C5">
        <w:rPr>
          <w:lang w:eastAsia="en-GB"/>
        </w:rPr>
        <w:t>list sequence expression</w:t>
      </w:r>
    </w:p>
    <w:p w14:paraId="65358B29" w14:textId="77777777"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14:paraId="522891F7" w14:textId="77777777" w:rsidR="00110BB5" w:rsidRDefault="00110BB5" w:rsidP="00D1415A">
      <w:pPr>
        <w:pStyle w:val="Left36pt"/>
        <w:rPr>
          <w:lang w:eastAsia="en-GB"/>
        </w:rPr>
      </w:pPr>
      <w:r w:rsidRPr="006B52C5">
        <w:rPr>
          <w:rStyle w:val="CodeInline"/>
        </w:rPr>
        <w:t xml:space="preserve">[ </w:t>
      </w:r>
      <w:r w:rsidRPr="00355E9F">
        <w:rPr>
          <w:rStyle w:val="CodeInlineItalic"/>
        </w:rPr>
        <w:t>comp-</w:t>
      </w:r>
      <w:proofErr w:type="gramStart"/>
      <w:r w:rsidRPr="00355E9F">
        <w:rPr>
          <w:rStyle w:val="CodeInlineItalic"/>
        </w:rPr>
        <w:t>expr</w:t>
      </w:r>
      <w:r w:rsidRPr="006B52C5">
        <w:rPr>
          <w:rStyle w:val="CodeInline"/>
        </w:rPr>
        <w:t xml:space="preserve"> ]</w:t>
      </w:r>
      <w:proofErr w:type="gramEnd"/>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14:paraId="7974840C" w14:textId="77777777" w:rsidR="00A26F81" w:rsidRPr="00C77CDB" w:rsidRDefault="00110BB5" w:rsidP="00110BB5">
      <w:pPr>
        <w:pStyle w:val="DT"/>
      </w:pPr>
      <w:r>
        <w:rPr>
          <w:lang w:eastAsia="en-GB"/>
        </w:rPr>
        <w:t>literal c</w:t>
      </w:r>
      <w:r w:rsidRPr="00483BF8">
        <w:rPr>
          <w:lang w:eastAsia="en-GB"/>
        </w:rPr>
        <w:t>onstant expression</w:t>
      </w:r>
    </w:p>
    <w:p w14:paraId="05FABFF7" w14:textId="77777777"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14:paraId="7FA32717" w14:textId="77777777" w:rsidR="00A26F81" w:rsidRPr="00C77CDB" w:rsidRDefault="00110BB5" w:rsidP="00E104DD">
      <w:pPr>
        <w:pStyle w:val="HeaderUnnum"/>
      </w:pPr>
      <w:r>
        <w:t>M</w:t>
      </w:r>
    </w:p>
    <w:p w14:paraId="311F9EAF" w14:textId="77777777" w:rsidR="00A26F81" w:rsidRPr="00C77CDB" w:rsidRDefault="00110BB5" w:rsidP="00110BB5">
      <w:pPr>
        <w:pStyle w:val="DT"/>
      </w:pPr>
      <w:r>
        <w:rPr>
          <w:lang w:eastAsia="en-GB"/>
        </w:rPr>
        <w:t xml:space="preserve">member </w:t>
      </w:r>
    </w:p>
    <w:p w14:paraId="251766D5" w14:textId="77777777"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proofErr w:type="gramStart"/>
      <w:r w:rsidR="00110BB5" w:rsidRPr="006B52C5">
        <w:rPr>
          <w:lang w:eastAsia="en-GB"/>
        </w:rPr>
        <w:t>type</w:t>
      </w:r>
      <w:proofErr w:type="gramEnd"/>
      <w:r w:rsidR="00110BB5" w:rsidRPr="006B52C5">
        <w:rPr>
          <w:lang w:eastAsia="en-GB"/>
        </w:rPr>
        <w:t xml:space="preserv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14:paraId="0DD0C941" w14:textId="77777777" w:rsidR="00A26F81" w:rsidRPr="00C77CDB" w:rsidRDefault="00C378EE" w:rsidP="00C378EE">
      <w:pPr>
        <w:pStyle w:val="DT"/>
      </w:pPr>
      <w:r w:rsidRPr="006B52C5">
        <w:rPr>
          <w:lang w:eastAsia="en-GB"/>
        </w:rPr>
        <w:t>member constraint</w:t>
      </w:r>
    </w:p>
    <w:p w14:paraId="1DC58E38" w14:textId="77777777"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proofErr w:type="spellStart"/>
      <w:r w:rsidRPr="00355E9F">
        <w:rPr>
          <w:rStyle w:val="CodeInlineItalic"/>
        </w:rPr>
        <w:t>typar</w:t>
      </w:r>
      <w:proofErr w:type="spellEnd"/>
      <w:r w:rsidRPr="006B52C5">
        <w:rPr>
          <w:rStyle w:val="CodeInline"/>
          <w:iCs/>
        </w:rPr>
        <w:t xml:space="preserve"> or ... or</w:t>
      </w:r>
      <w:r w:rsidRPr="00355E9F">
        <w:rPr>
          <w:rStyle w:val="CodeInlineItalic"/>
        </w:rPr>
        <w:t xml:space="preserve"> </w:t>
      </w:r>
      <w:proofErr w:type="spellStart"/>
      <w:r w:rsidRPr="00355E9F">
        <w:rPr>
          <w:rStyle w:val="CodeInlineItalic"/>
        </w:rPr>
        <w:t>typar</w:t>
      </w:r>
      <w:proofErr w:type="spellEnd"/>
      <w:proofErr w:type="gramStart"/>
      <w:r w:rsidRPr="006B52C5">
        <w:rPr>
          <w:rStyle w:val="CodeInline"/>
          <w:iCs/>
        </w:rPr>
        <w:t>)</w:t>
      </w:r>
      <w:r w:rsidRPr="006B52C5">
        <w:rPr>
          <w:rStyle w:val="CodeInline"/>
        </w:rPr>
        <w:t xml:space="preserve"> :</w:t>
      </w:r>
      <w:proofErr w:type="gramEnd"/>
      <w:r w:rsidRPr="006B52C5">
        <w:rPr>
          <w:rStyle w:val="CodeInline"/>
        </w:rPr>
        <w:t xml:space="preserve"> (</w:t>
      </w:r>
      <w:r w:rsidR="00764CB8">
        <w:rPr>
          <w:rStyle w:val="CodeInlineItalic"/>
        </w:rPr>
        <w:t>member-sig</w:t>
      </w:r>
      <w:r w:rsidRPr="006B52C5">
        <w:rPr>
          <w:rStyle w:val="CodeInline"/>
        </w:rPr>
        <w:t>)</w:t>
      </w:r>
      <w:r w:rsidR="00171DF6">
        <w:rPr>
          <w:rStyle w:val="CodeInline"/>
        </w:rPr>
        <w:t>.</w:t>
      </w:r>
    </w:p>
    <w:p w14:paraId="3EEDB863" w14:textId="77777777" w:rsidR="00A26F81" w:rsidRPr="00C77CDB" w:rsidRDefault="003865A7" w:rsidP="00110BB5">
      <w:pPr>
        <w:pStyle w:val="DT"/>
      </w:pPr>
      <w:r>
        <w:rPr>
          <w:lang w:eastAsia="en-GB"/>
        </w:rPr>
        <w:t>member signature</w:t>
      </w:r>
    </w:p>
    <w:p w14:paraId="40C770BA" w14:textId="77777777" w:rsidR="006B6E21" w:rsidRDefault="00D952F9">
      <w:pPr>
        <w:pStyle w:val="DL"/>
        <w:rPr>
          <w:lang w:eastAsia="en-GB"/>
        </w:rPr>
      </w:pPr>
      <w:r>
        <w:rPr>
          <w:lang w:eastAsia="en-GB"/>
        </w:rPr>
        <w:t xml:space="preserve">The “footprint” of a property or method that is visible outside the defining module. </w:t>
      </w:r>
    </w:p>
    <w:p w14:paraId="3E3C6357" w14:textId="77777777" w:rsidR="00A26F81" w:rsidRPr="00C77CDB" w:rsidRDefault="00110BB5" w:rsidP="00110BB5">
      <w:pPr>
        <w:pStyle w:val="DT"/>
      </w:pPr>
      <w:r>
        <w:rPr>
          <w:lang w:eastAsia="en-GB"/>
        </w:rPr>
        <w:t>method member</w:t>
      </w:r>
    </w:p>
    <w:p w14:paraId="2DBBDD4B" w14:textId="77777777"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14:paraId="1B25542D" w14:textId="77777777" w:rsidR="00A26F81" w:rsidRPr="00C77CDB" w:rsidRDefault="00110BB5" w:rsidP="00110BB5">
      <w:pPr>
        <w:pStyle w:val="DT"/>
      </w:pPr>
      <w:r>
        <w:rPr>
          <w:lang w:eastAsia="en-GB"/>
        </w:rPr>
        <w:t xml:space="preserve">module </w:t>
      </w:r>
    </w:p>
    <w:p w14:paraId="021AF23B" w14:textId="77777777"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14:paraId="5ECB7788" w14:textId="77777777" w:rsidR="00A26F81" w:rsidRPr="00C77CDB" w:rsidRDefault="003865A7" w:rsidP="003865A7">
      <w:pPr>
        <w:pStyle w:val="DT"/>
      </w:pPr>
      <w:r>
        <w:rPr>
          <w:lang w:eastAsia="en-GB"/>
        </w:rPr>
        <w:t>module abbreviation</w:t>
      </w:r>
    </w:p>
    <w:p w14:paraId="3EB57BCB" w14:textId="77777777"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14:paraId="535AEDFE" w14:textId="77777777" w:rsidR="006B6E21" w:rsidRDefault="003865A7">
      <w:pPr>
        <w:pStyle w:val="CodeExample"/>
      </w:pPr>
      <w:r w:rsidRPr="006B52C5">
        <w:t xml:space="preserve">module Ops = </w:t>
      </w:r>
      <w:proofErr w:type="spellStart"/>
      <w:proofErr w:type="gramStart"/>
      <w:r w:rsidRPr="006B52C5">
        <w:t>FSharp.Core.Operators</w:t>
      </w:r>
      <w:proofErr w:type="spellEnd"/>
      <w:proofErr w:type="gramEnd"/>
    </w:p>
    <w:p w14:paraId="6268FB8B" w14:textId="77777777" w:rsidR="00A26F81" w:rsidRPr="00C77CDB" w:rsidRDefault="003865A7">
      <w:pPr>
        <w:pStyle w:val="DT"/>
      </w:pPr>
      <w:r>
        <w:rPr>
          <w:lang w:eastAsia="en-GB"/>
        </w:rPr>
        <w:t>module signature</w:t>
      </w:r>
    </w:p>
    <w:p w14:paraId="7086EE44" w14:textId="77777777"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14:paraId="036FA0B1" w14:textId="77777777" w:rsidR="00A26F81" w:rsidRPr="00C77CDB" w:rsidRDefault="00110BB5" w:rsidP="00E104DD">
      <w:pPr>
        <w:pStyle w:val="HeaderUnnum"/>
      </w:pPr>
      <w:r>
        <w:t>N</w:t>
      </w:r>
    </w:p>
    <w:p w14:paraId="6C744EAF" w14:textId="77777777" w:rsidR="00A26F81" w:rsidRPr="00C77CDB" w:rsidRDefault="00110BB5" w:rsidP="00110BB5">
      <w:pPr>
        <w:pStyle w:val="DT"/>
      </w:pPr>
      <w:r w:rsidRPr="00702D88">
        <w:rPr>
          <w:lang w:eastAsia="en-GB"/>
        </w:rPr>
        <w:t>name resolution environment</w:t>
      </w:r>
    </w:p>
    <w:p w14:paraId="44FB8C1B" w14:textId="77777777"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w:t>
      </w:r>
      <w:proofErr w:type="spellStart"/>
      <w:r w:rsidR="001F2665">
        <w:rPr>
          <w:lang w:eastAsia="en-GB"/>
        </w:rPr>
        <w:t>furthy</w:t>
      </w:r>
      <w:proofErr w:type="spellEnd"/>
      <w:r w:rsidR="001F2665">
        <w:rPr>
          <w:lang w:eastAsia="en-GB"/>
        </w:rPr>
        <w:t xml:space="preserve"> type inference and checking. The name resolution environment includes namespace declaration groups from imported namespaces in addition to names that have been defined in the current code.   </w:t>
      </w:r>
    </w:p>
    <w:p w14:paraId="013ABD75" w14:textId="77777777" w:rsidR="00A26F81" w:rsidRPr="00C77CDB" w:rsidRDefault="00110BB5" w:rsidP="00110BB5">
      <w:pPr>
        <w:pStyle w:val="DT"/>
      </w:pPr>
      <w:r w:rsidRPr="006B52C5">
        <w:rPr>
          <w:lang w:eastAsia="en-GB"/>
        </w:rPr>
        <w:t>named type</w:t>
      </w:r>
    </w:p>
    <w:p w14:paraId="4582D638" w14:textId="77777777"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proofErr w:type="gramStart"/>
      <w:r w:rsidRPr="006B52C5">
        <w:rPr>
          <w:rStyle w:val="CodeInline"/>
          <w:i/>
          <w:iCs/>
          <w:vertAlign w:val="subscript"/>
        </w:rPr>
        <w:t>1</w:t>
      </w:r>
      <w:r w:rsidRPr="00355E9F">
        <w:rPr>
          <w:rStyle w:val="CodeInlineItalic"/>
        </w:rPr>
        <w:t>,…</w:t>
      </w:r>
      <w:proofErr w:type="gramEnd"/>
      <w:r w:rsidRPr="00355E9F">
        <w:rPr>
          <w:rStyle w:val="CodeInlineItalic"/>
        </w:rPr>
        <w:t>,</w:t>
      </w:r>
      <w:proofErr w:type="spellStart"/>
      <w:r w:rsidRPr="00355E9F">
        <w:rPr>
          <w:rStyle w:val="CodeInlineItalic"/>
        </w:rPr>
        <w:t>ty</w:t>
      </w:r>
      <w:r w:rsidRPr="006B52C5">
        <w:rPr>
          <w:rStyle w:val="CodeInline"/>
          <w:i/>
          <w:iCs/>
          <w:vertAlign w:val="subscript"/>
        </w:rPr>
        <w:t>n</w:t>
      </w:r>
      <w:proofErr w:type="spellEnd"/>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 xml:space="preserve">resolves to a </w:t>
      </w:r>
      <w:proofErr w:type="spellStart"/>
      <w:r w:rsidR="005C1D44" w:rsidRPr="00B52628">
        <w:t>a</w:t>
      </w:r>
      <w:proofErr w:type="spellEnd"/>
      <w:r w:rsidR="005C1D44" w:rsidRPr="00B52628">
        <w:t xml:space="preserve"> type definition that has formal generic parameters and formal constraints.</w:t>
      </w:r>
      <w:r w:rsidR="005C1D44">
        <w:t xml:space="preserve"> </w:t>
      </w:r>
    </w:p>
    <w:p w14:paraId="4760FC55" w14:textId="77777777" w:rsidR="00A26F81" w:rsidRPr="00C77CDB" w:rsidRDefault="003865A7" w:rsidP="003865A7">
      <w:pPr>
        <w:pStyle w:val="DT"/>
      </w:pPr>
      <w:r>
        <w:rPr>
          <w:lang w:eastAsia="en-GB"/>
        </w:rPr>
        <w:t>namespace</w:t>
      </w:r>
    </w:p>
    <w:p w14:paraId="6EBD33F3" w14:textId="77777777"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14:paraId="6B7EE0C5" w14:textId="77777777" w:rsidR="00A26F81" w:rsidRPr="00C77CDB" w:rsidRDefault="00110BB5" w:rsidP="00110BB5">
      <w:pPr>
        <w:pStyle w:val="DT"/>
      </w:pPr>
      <w:r>
        <w:rPr>
          <w:lang w:eastAsia="en-GB"/>
        </w:rPr>
        <w:t>namespace declaration group</w:t>
      </w:r>
    </w:p>
    <w:p w14:paraId="7D81CA31" w14:textId="77777777"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14:paraId="7736B7E7" w14:textId="77777777" w:rsidR="00A26F81" w:rsidRPr="00C77CDB" w:rsidRDefault="003865A7" w:rsidP="003865A7">
      <w:pPr>
        <w:pStyle w:val="DT"/>
      </w:pPr>
      <w:r>
        <w:rPr>
          <w:lang w:eastAsia="en-GB"/>
        </w:rPr>
        <w:t>namespace declaration group signature</w:t>
      </w:r>
    </w:p>
    <w:p w14:paraId="093A0DBC" w14:textId="77777777" w:rsidR="006B6E21" w:rsidRDefault="001F2665">
      <w:pPr>
        <w:pStyle w:val="DL"/>
        <w:rPr>
          <w:lang w:eastAsia="en-GB"/>
        </w:rPr>
      </w:pPr>
      <w:r>
        <w:rPr>
          <w:lang w:eastAsia="en-GB"/>
        </w:rPr>
        <w:t xml:space="preserve">The “footprint” of a namespace declaration group, which describes the externally visible elements of the group. </w:t>
      </w:r>
    </w:p>
    <w:p w14:paraId="132D9FAB" w14:textId="77777777" w:rsidR="00A26F81" w:rsidRPr="00C77CDB" w:rsidRDefault="00110BB5" w:rsidP="00110BB5">
      <w:pPr>
        <w:pStyle w:val="DT"/>
      </w:pPr>
      <w:r w:rsidRPr="006B52C5">
        <w:rPr>
          <w:lang w:eastAsia="en-GB"/>
        </w:rPr>
        <w:t>null expression</w:t>
      </w:r>
    </w:p>
    <w:p w14:paraId="585329B4" w14:textId="77777777"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14:paraId="0973BC48" w14:textId="77777777" w:rsidR="00A26F81" w:rsidRPr="00C77CDB" w:rsidRDefault="0022154D" w:rsidP="0022154D">
      <w:pPr>
        <w:pStyle w:val="DT"/>
      </w:pPr>
      <w:proofErr w:type="spellStart"/>
      <w:r w:rsidRPr="006B52C5">
        <w:t>nullness</w:t>
      </w:r>
      <w:proofErr w:type="spellEnd"/>
      <w:r w:rsidRPr="006B52C5">
        <w:t xml:space="preserve"> constraint</w:t>
      </w:r>
    </w:p>
    <w:p w14:paraId="380ABA1F" w14:textId="77777777" w:rsidR="0022154D" w:rsidRPr="008F04E6" w:rsidRDefault="0022154D" w:rsidP="0022154D">
      <w:pPr>
        <w:pStyle w:val="DL"/>
      </w:pPr>
      <w:r w:rsidRPr="006B52C5">
        <w:t xml:space="preserve">A constraint </w:t>
      </w:r>
      <w:r>
        <w:t>in</w:t>
      </w:r>
      <w:r w:rsidRPr="006B52C5">
        <w:t xml:space="preserve"> the form </w:t>
      </w:r>
      <w:proofErr w:type="spellStart"/>
      <w:r w:rsidRPr="00355E9F">
        <w:rPr>
          <w:rStyle w:val="CodeInlineItalic"/>
        </w:rPr>
        <w:t>typar</w:t>
      </w:r>
      <w:proofErr w:type="spellEnd"/>
      <w:r w:rsidRPr="006B52C5">
        <w:rPr>
          <w:rStyle w:val="CodeInline"/>
        </w:rPr>
        <w:t>: null</w:t>
      </w:r>
      <w:r w:rsidRPr="008F04E6">
        <w:t>, which indicates that the type must support the Null literal.</w:t>
      </w:r>
    </w:p>
    <w:p w14:paraId="0E93184C" w14:textId="77777777" w:rsidR="00A26F81" w:rsidRPr="00C77CDB" w:rsidRDefault="0022154D" w:rsidP="0022154D">
      <w:pPr>
        <w:pStyle w:val="DT"/>
      </w:pPr>
      <w:r w:rsidRPr="006B52C5">
        <w:rPr>
          <w:lang w:eastAsia="en-GB"/>
        </w:rPr>
        <w:t>null pattern</w:t>
      </w:r>
    </w:p>
    <w:p w14:paraId="3C17D7B4" w14:textId="77777777"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14:paraId="79BAE1CA" w14:textId="77777777" w:rsidR="00A26F81" w:rsidRPr="00C77CDB" w:rsidRDefault="00110BB5" w:rsidP="00110BB5">
      <w:pPr>
        <w:pStyle w:val="DT"/>
      </w:pPr>
      <w:r>
        <w:rPr>
          <w:lang w:eastAsia="en-GB"/>
        </w:rPr>
        <w:t>numeric literal</w:t>
      </w:r>
    </w:p>
    <w:p w14:paraId="1174F494" w14:textId="77777777" w:rsidR="00110BB5" w:rsidRPr="00243CFD" w:rsidRDefault="004A0269" w:rsidP="00110BB5">
      <w:pPr>
        <w:pStyle w:val="DL"/>
        <w:rPr>
          <w:lang w:eastAsia="en-GB"/>
        </w:rPr>
      </w:pPr>
      <w:r>
        <w:rPr>
          <w:lang w:eastAsia="en-GB"/>
        </w:rPr>
        <w:t>A sequence of Unicode characters or an unsigned byte array that represents a numeric value.</w:t>
      </w:r>
    </w:p>
    <w:p w14:paraId="4ED77E59" w14:textId="77777777" w:rsidR="00A26F81" w:rsidRPr="00C77CDB" w:rsidRDefault="00110BB5" w:rsidP="00E104DD">
      <w:pPr>
        <w:pStyle w:val="HeaderUnnum"/>
      </w:pPr>
      <w:r>
        <w:t>O</w:t>
      </w:r>
    </w:p>
    <w:p w14:paraId="3C16F918" w14:textId="77777777" w:rsidR="00A26F81" w:rsidRPr="00C77CDB" w:rsidRDefault="00110BB5" w:rsidP="00110BB5">
      <w:pPr>
        <w:pStyle w:val="DT"/>
      </w:pPr>
      <w:r w:rsidRPr="006B52C5">
        <w:rPr>
          <w:lang w:eastAsia="en-GB"/>
        </w:rPr>
        <w:t>object construction expression</w:t>
      </w:r>
    </w:p>
    <w:p w14:paraId="585EE29D" w14:textId="77777777"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proofErr w:type="gramStart"/>
      <w:r w:rsidRPr="00355E9F">
        <w:rPr>
          <w:rStyle w:val="CodeInlineItalic"/>
        </w:rPr>
        <w:t>ty</w:t>
      </w:r>
      <w:r w:rsidRPr="006B52C5">
        <w:rPr>
          <w:rStyle w:val="CodeInline"/>
        </w:rPr>
        <w:t>(</w:t>
      </w:r>
      <w:proofErr w:type="gramEnd"/>
      <w:r w:rsidRPr="00355E9F">
        <w:rPr>
          <w:rStyle w:val="CodeInlineItalic"/>
        </w:rPr>
        <w:t>e1</w:t>
      </w:r>
      <w:r w:rsidRPr="006B52C5">
        <w:rPr>
          <w:rStyle w:val="CodeInline"/>
        </w:rPr>
        <w:t xml:space="preserve"> ... </w:t>
      </w:r>
      <w:proofErr w:type="spellStart"/>
      <w:r w:rsidRPr="00355E9F">
        <w:rPr>
          <w:rStyle w:val="CodeInlineItalic"/>
        </w:rPr>
        <w:t>en</w:t>
      </w:r>
      <w:proofErr w:type="spellEnd"/>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14:paraId="4B287328" w14:textId="77777777" w:rsidR="00A26F81" w:rsidRPr="00C77CDB" w:rsidRDefault="00110BB5" w:rsidP="00110BB5">
      <w:pPr>
        <w:pStyle w:val="DT"/>
      </w:pPr>
      <w:r w:rsidRPr="006B52C5">
        <w:rPr>
          <w:lang w:eastAsia="en-GB"/>
        </w:rPr>
        <w:t>object constructor</w:t>
      </w:r>
    </w:p>
    <w:p w14:paraId="69D6A25D" w14:textId="77777777"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w:t>
      </w:r>
      <w:proofErr w:type="gramStart"/>
      <w:r w:rsidR="001D7023">
        <w:rPr>
          <w:lang w:eastAsia="en-GB"/>
        </w:rPr>
        <w:t>type</w:t>
      </w:r>
      <w:proofErr w:type="gramEnd"/>
      <w:r w:rsidR="001D7023">
        <w:rPr>
          <w:lang w:eastAsia="en-GB"/>
        </w:rPr>
        <w:t xml:space="preserv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14:paraId="6A1FCC02" w14:textId="77777777" w:rsidR="00A26F81" w:rsidRPr="00C77CDB" w:rsidRDefault="00110BB5" w:rsidP="00110BB5">
      <w:pPr>
        <w:pStyle w:val="DT"/>
      </w:pPr>
      <w:r w:rsidRPr="006B52C5">
        <w:rPr>
          <w:lang w:eastAsia="en-GB"/>
        </w:rPr>
        <w:t>object expression</w:t>
      </w:r>
    </w:p>
    <w:p w14:paraId="60E25D17" w14:textId="77777777"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14:paraId="671A1890" w14:textId="77777777" w:rsidR="00A26F81" w:rsidRPr="00C77CDB" w:rsidRDefault="001D7023" w:rsidP="00110BB5">
      <w:pPr>
        <w:pStyle w:val="DT"/>
      </w:pPr>
      <w:r>
        <w:rPr>
          <w:lang w:eastAsia="en-GB"/>
        </w:rPr>
        <w:t>offside lines</w:t>
      </w:r>
    </w:p>
    <w:p w14:paraId="6F2D4B04" w14:textId="77777777"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 xml:space="preserve">such </w:t>
      </w:r>
      <w:proofErr w:type="spellStart"/>
      <w:r w:rsidR="001F2665">
        <w:rPr>
          <w:lang w:eastAsia="en-GB"/>
        </w:rPr>
        <w:t>as</w:t>
      </w:r>
      <w:r>
        <w:rPr>
          <w:lang w:eastAsia="en-GB"/>
        </w:rPr>
        <w:t>the</w:t>
      </w:r>
      <w:proofErr w:type="spellEnd"/>
      <w:r>
        <w:rPr>
          <w:lang w:eastAsia="en-GB"/>
        </w:rPr>
        <w:t xml:space="preserve"> </w:t>
      </w:r>
      <w:r w:rsidRPr="006B52C5">
        <w:rPr>
          <w:rStyle w:val="CodeInline"/>
        </w:rPr>
        <w:t>=</w:t>
      </w:r>
      <w:r w:rsidRPr="006B52C5">
        <w:rPr>
          <w:lang w:eastAsia="en-GB"/>
        </w:rPr>
        <w:t xml:space="preserve"> token associated with </w:t>
      </w:r>
      <w:proofErr w:type="spellStart"/>
      <w:r w:rsidRPr="006B52C5">
        <w:rPr>
          <w:rStyle w:val="CodeInline"/>
        </w:rPr>
        <w:t>let</w:t>
      </w:r>
      <w:proofErr w:type="spellEnd"/>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14:paraId="37A3B836" w14:textId="77777777" w:rsidR="00A26F81" w:rsidRPr="00C77CDB" w:rsidRDefault="00110BB5" w:rsidP="00110BB5">
      <w:pPr>
        <w:pStyle w:val="DT"/>
      </w:pPr>
      <w:r w:rsidRPr="006B52C5">
        <w:rPr>
          <w:lang w:eastAsia="en-GB"/>
        </w:rPr>
        <w:t>offside rule</w:t>
      </w:r>
    </w:p>
    <w:p w14:paraId="1EDECEDA" w14:textId="77777777"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14:paraId="64B255DD" w14:textId="77777777" w:rsidR="00A26F81" w:rsidRPr="00C77CDB" w:rsidRDefault="00110BB5" w:rsidP="00E104DD">
      <w:pPr>
        <w:pStyle w:val="HeaderUnnum"/>
      </w:pPr>
      <w:r>
        <w:t>P</w:t>
      </w:r>
    </w:p>
    <w:p w14:paraId="2894E2DE" w14:textId="77777777" w:rsidR="00A26F81" w:rsidRPr="00C77CDB" w:rsidRDefault="00110BB5" w:rsidP="00110BB5">
      <w:pPr>
        <w:pStyle w:val="DT"/>
      </w:pPr>
      <w:r w:rsidRPr="006B52C5">
        <w:rPr>
          <w:lang w:eastAsia="en-GB"/>
        </w:rPr>
        <w:t>parenthesized expression</w:t>
      </w:r>
    </w:p>
    <w:p w14:paraId="72D0217B" w14:textId="77777777"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14:paraId="35A16CC9" w14:textId="77777777" w:rsidR="00A26F81" w:rsidRPr="00C77CDB" w:rsidRDefault="00110BB5" w:rsidP="00110BB5">
      <w:pPr>
        <w:pStyle w:val="DT"/>
      </w:pPr>
      <w:r w:rsidRPr="00F06573">
        <w:t>pattern matching</w:t>
      </w:r>
    </w:p>
    <w:p w14:paraId="0CD733AA" w14:textId="77777777"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14:paraId="36E5AFAA" w14:textId="77777777" w:rsidR="00A26F81" w:rsidRPr="00C77CDB" w:rsidRDefault="00110BB5" w:rsidP="00110BB5">
      <w:pPr>
        <w:pStyle w:val="DT"/>
      </w:pPr>
      <w:r w:rsidRPr="00035B12">
        <w:t>pipeline operator</w:t>
      </w:r>
    </w:p>
    <w:p w14:paraId="2490DB5C" w14:textId="77777777"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14:paraId="643C20A7" w14:textId="77777777" w:rsidR="00A26F81" w:rsidRPr="00C77CDB" w:rsidRDefault="00110BB5" w:rsidP="00110BB5">
      <w:pPr>
        <w:pStyle w:val="DT"/>
      </w:pPr>
      <w:r>
        <w:rPr>
          <w:lang w:eastAsia="en-GB"/>
        </w:rPr>
        <w:t>property member</w:t>
      </w:r>
    </w:p>
    <w:p w14:paraId="71BD8467" w14:textId="77777777" w:rsidR="00110BB5" w:rsidRDefault="001D7023" w:rsidP="00110BB5">
      <w:pPr>
        <w:pStyle w:val="DL"/>
        <w:rPr>
          <w:lang w:eastAsia="en-GB"/>
        </w:rPr>
      </w:pPr>
      <w:r>
        <w:rPr>
          <w:lang w:eastAsia="en-GB"/>
        </w:rPr>
        <w:t>A function in a type that gets or sets data about the type.</w:t>
      </w:r>
    </w:p>
    <w:p w14:paraId="0E8D462D" w14:textId="77777777" w:rsidR="00A26F81" w:rsidRPr="00C77CDB" w:rsidRDefault="00C378EE" w:rsidP="00E104DD">
      <w:pPr>
        <w:pStyle w:val="HeaderUnnum"/>
      </w:pPr>
      <w:r>
        <w:t>Q</w:t>
      </w:r>
    </w:p>
    <w:p w14:paraId="5CC9EF68" w14:textId="77777777" w:rsidR="00A26F81" w:rsidRPr="00C77CDB" w:rsidRDefault="00B52628" w:rsidP="00C378EE">
      <w:pPr>
        <w:pStyle w:val="DT"/>
      </w:pPr>
      <w:r>
        <w:rPr>
          <w:lang w:eastAsia="en-GB"/>
        </w:rPr>
        <w:t>quoted expression</w:t>
      </w:r>
      <w:r w:rsidR="00C378EE" w:rsidRPr="006B52C5">
        <w:rPr>
          <w:lang w:eastAsia="en-GB"/>
        </w:rPr>
        <w:t xml:space="preserve"> </w:t>
      </w:r>
    </w:p>
    <w:p w14:paraId="49F2586D" w14:textId="77777777"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14:paraId="713719CC" w14:textId="77777777" w:rsidR="00A26F81" w:rsidRPr="00C77CDB" w:rsidRDefault="00110BB5" w:rsidP="00E104DD">
      <w:pPr>
        <w:pStyle w:val="HeaderUnnum"/>
      </w:pPr>
      <w:r>
        <w:t>R</w:t>
      </w:r>
    </w:p>
    <w:p w14:paraId="69E59CE5" w14:textId="77777777" w:rsidR="00A26F81" w:rsidRPr="00C77CDB" w:rsidRDefault="00110BB5" w:rsidP="00110BB5">
      <w:pPr>
        <w:pStyle w:val="DT"/>
      </w:pPr>
      <w:r w:rsidRPr="00037736">
        <w:rPr>
          <w:lang w:eastAsia="en-GB"/>
        </w:rPr>
        <w:t>range expression</w:t>
      </w:r>
    </w:p>
    <w:p w14:paraId="28C0EBB6" w14:textId="77777777" w:rsidR="00110BB5" w:rsidRDefault="00110BB5" w:rsidP="00110BB5">
      <w:pPr>
        <w:pStyle w:val="DL"/>
        <w:rPr>
          <w:lang w:eastAsia="en-GB"/>
        </w:rPr>
      </w:pPr>
      <w:r>
        <w:rPr>
          <w:lang w:eastAsia="en-GB"/>
        </w:rPr>
        <w:t>An expression that generates a sequence over a given range of values.</w:t>
      </w:r>
    </w:p>
    <w:p w14:paraId="0C1F7BE3" w14:textId="77777777" w:rsidR="00A26F81" w:rsidRPr="00C77CDB" w:rsidRDefault="00110BB5" w:rsidP="00110BB5">
      <w:pPr>
        <w:pStyle w:val="DT"/>
      </w:pPr>
      <w:r w:rsidRPr="006B52C5">
        <w:rPr>
          <w:lang w:eastAsia="en-GB"/>
        </w:rPr>
        <w:t>record construction expression</w:t>
      </w:r>
    </w:p>
    <w:p w14:paraId="2EE073FB" w14:textId="77777777"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w:t>
      </w:r>
      <w:proofErr w:type="gramStart"/>
      <w:r w:rsidRPr="006B52C5">
        <w:rPr>
          <w:rStyle w:val="CodeInline"/>
        </w:rPr>
        <w:t xml:space="preserve">{ </w:t>
      </w:r>
      <w:r w:rsidR="007D0A2C">
        <w:rPr>
          <w:rStyle w:val="CodeInlineItalic"/>
        </w:rPr>
        <w:t>field</w:t>
      </w:r>
      <w:proofErr w:type="gramEnd"/>
      <w:r w:rsidR="007D0A2C">
        <w:rPr>
          <w:rStyle w:val="CodeInlineItalic"/>
        </w:rPr>
        <w:t>-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w:t>
      </w:r>
      <w:proofErr w:type="spellStart"/>
      <w:r w:rsidR="007D0A2C">
        <w:rPr>
          <w:rStyle w:val="CodeInlineItalic"/>
        </w:rPr>
        <w:t>initializer</w:t>
      </w:r>
      <w:r w:rsidRPr="006B52C5">
        <w:rPr>
          <w:rStyle w:val="CodeInline"/>
          <w:i/>
          <w:vertAlign w:val="subscript"/>
        </w:rPr>
        <w:t>n</w:t>
      </w:r>
      <w:proofErr w:type="spellEnd"/>
      <w:r w:rsidRPr="00355E9F">
        <w:rPr>
          <w:rStyle w:val="CodeInlineItalic"/>
        </w:rPr>
        <w:t xml:space="preserve"> </w:t>
      </w:r>
      <w:r w:rsidRPr="006B52C5">
        <w:rPr>
          <w:rStyle w:val="CodeInline"/>
          <w:iCs/>
        </w:rPr>
        <w:t>}</w:t>
      </w:r>
      <w:r w:rsidRPr="006B52C5">
        <w:rPr>
          <w:lang w:eastAsia="en-GB"/>
        </w:rPr>
        <w:t>.</w:t>
      </w:r>
    </w:p>
    <w:p w14:paraId="73CE26B8" w14:textId="77777777" w:rsidR="00A26F81" w:rsidRPr="00C77CDB" w:rsidRDefault="00110BB5" w:rsidP="00110BB5">
      <w:pPr>
        <w:pStyle w:val="DT"/>
      </w:pPr>
      <w:r>
        <w:rPr>
          <w:lang w:eastAsia="en-GB"/>
        </w:rPr>
        <w:t>record pattern</w:t>
      </w:r>
    </w:p>
    <w:p w14:paraId="46B04612" w14:textId="77777777" w:rsidR="00110BB5" w:rsidRDefault="00110BB5" w:rsidP="00110BB5">
      <w:pPr>
        <w:pStyle w:val="DL"/>
        <w:rPr>
          <w:lang w:eastAsia="en-GB"/>
        </w:rPr>
      </w:pPr>
      <w:r w:rsidRPr="006B52C5">
        <w:rPr>
          <w:lang w:eastAsia="en-GB"/>
        </w:rPr>
        <w:t xml:space="preserve">The pattern </w:t>
      </w:r>
      <w:proofErr w:type="gramStart"/>
      <w:r w:rsidRPr="006B52C5">
        <w:rPr>
          <w:rStyle w:val="CodeInline"/>
        </w:rPr>
        <w:t>{</w:t>
      </w:r>
      <w:r w:rsidRPr="00355E9F">
        <w:rPr>
          <w:rStyle w:val="CodeInlineItalic"/>
        </w:rPr>
        <w:t xml:space="preserve"> long</w:t>
      </w:r>
      <w:proofErr w:type="gramEnd"/>
      <w:r w:rsidRPr="00355E9F">
        <w:rPr>
          <w:rStyle w:val="CodeInlineItalic"/>
        </w:rPr>
        <w:t>-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w:t>
      </w:r>
      <w:proofErr w:type="spellStart"/>
      <w:r w:rsidRPr="00355E9F">
        <w:rPr>
          <w:rStyle w:val="CodeInlineItalic"/>
        </w:rPr>
        <w:t>ident</w:t>
      </w:r>
      <w:r w:rsidRPr="006B52C5">
        <w:rPr>
          <w:rStyle w:val="CodeInline"/>
          <w:i/>
          <w:iCs/>
          <w:vertAlign w:val="subscript"/>
        </w:rPr>
        <w:t>n</w:t>
      </w:r>
      <w:proofErr w:type="spellEnd"/>
      <w:r w:rsidRPr="006B52C5">
        <w:rPr>
          <w:rStyle w:val="CodeInline"/>
        </w:rPr>
        <w:t xml:space="preserve"> = </w:t>
      </w:r>
      <w:proofErr w:type="spellStart"/>
      <w:r w:rsidRPr="00355E9F">
        <w:rPr>
          <w:rStyle w:val="CodeInlineItalic"/>
        </w:rPr>
        <w:t>pat</w:t>
      </w:r>
      <w:r w:rsidRPr="006B52C5">
        <w:rPr>
          <w:rStyle w:val="CodeInline"/>
          <w:i/>
          <w:iCs/>
          <w:vertAlign w:val="subscript"/>
        </w:rPr>
        <w:t>n</w:t>
      </w:r>
      <w:proofErr w:type="spellEnd"/>
      <w:r w:rsidRPr="006B52C5">
        <w:rPr>
          <w:rStyle w:val="CodeInline"/>
        </w:rPr>
        <w:t>}</w:t>
      </w:r>
      <w:r w:rsidRPr="006B52C5">
        <w:rPr>
          <w:lang w:eastAsia="en-GB"/>
        </w:rPr>
        <w:t>.</w:t>
      </w:r>
    </w:p>
    <w:p w14:paraId="737D09A9" w14:textId="77777777" w:rsidR="00A26F81" w:rsidRPr="00C77CDB" w:rsidRDefault="00110BB5" w:rsidP="00110BB5">
      <w:pPr>
        <w:pStyle w:val="DT"/>
      </w:pPr>
      <w:r>
        <w:rPr>
          <w:lang w:eastAsia="en-GB"/>
        </w:rPr>
        <w:t xml:space="preserve">recursive </w:t>
      </w:r>
      <w:r w:rsidR="005A7483">
        <w:rPr>
          <w:lang w:eastAsia="en-GB"/>
        </w:rPr>
        <w:t>definition</w:t>
      </w:r>
    </w:p>
    <w:p w14:paraId="1EE89288" w14:textId="77777777"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14:paraId="5B4A21E1" w14:textId="77777777" w:rsidR="00A26F81" w:rsidRPr="00C77CDB" w:rsidRDefault="00C378EE" w:rsidP="00C378EE">
      <w:pPr>
        <w:pStyle w:val="DT"/>
      </w:pPr>
      <w:r w:rsidRPr="006B52C5">
        <w:rPr>
          <w:lang w:eastAsia="en-GB"/>
        </w:rPr>
        <w:t>reference type constraint</w:t>
      </w:r>
    </w:p>
    <w:p w14:paraId="4602909A" w14:textId="77777777" w:rsidR="00C378EE" w:rsidRDefault="00C378EE" w:rsidP="00C378EE">
      <w:pPr>
        <w:pStyle w:val="DL"/>
        <w:rPr>
          <w:rStyle w:val="CodeInline"/>
        </w:rPr>
      </w:pPr>
      <w:r w:rsidRPr="006B52C5">
        <w:rPr>
          <w:lang w:eastAsia="en-GB"/>
        </w:rPr>
        <w:t xml:space="preserve">A constraint of the form </w:t>
      </w:r>
      <w:proofErr w:type="spellStart"/>
      <w:proofErr w:type="gramStart"/>
      <w:r w:rsidRPr="00355E9F">
        <w:rPr>
          <w:rStyle w:val="CodeInlineItalic"/>
        </w:rPr>
        <w:t>typar</w:t>
      </w:r>
      <w:proofErr w:type="spellEnd"/>
      <w:r w:rsidRPr="006B52C5">
        <w:rPr>
          <w:rStyle w:val="CodeInline"/>
        </w:rPr>
        <w:t xml:space="preserve"> :</w:t>
      </w:r>
      <w:proofErr w:type="gramEnd"/>
      <w:r w:rsidRPr="006B52C5">
        <w:rPr>
          <w:rStyle w:val="CodeInline"/>
        </w:rPr>
        <w:t xml:space="preserve"> not struct</w:t>
      </w:r>
      <w:r w:rsidR="001D7023" w:rsidRPr="00BA0317">
        <w:t>.</w:t>
      </w:r>
    </w:p>
    <w:p w14:paraId="6B7231F1" w14:textId="77777777" w:rsidR="00A26F81" w:rsidRPr="00C77CDB" w:rsidRDefault="00110BB5" w:rsidP="00110BB5">
      <w:pPr>
        <w:pStyle w:val="DT"/>
      </w:pPr>
      <w:r w:rsidRPr="00404F7F">
        <w:rPr>
          <w:lang w:eastAsia="en-GB"/>
        </w:rPr>
        <w:t>reference</w:t>
      </w:r>
      <w:r w:rsidRPr="006B52C5">
        <w:rPr>
          <w:lang w:eastAsia="en-GB"/>
        </w:rPr>
        <w:t xml:space="preserve"> type </w:t>
      </w:r>
    </w:p>
    <w:p w14:paraId="16F2EE21" w14:textId="77777777"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 xml:space="preserve">A type is a reference type if its outermost named </w:t>
      </w:r>
      <w:proofErr w:type="gramStart"/>
      <w:r w:rsidR="00110BB5" w:rsidRPr="006B52C5">
        <w:rPr>
          <w:lang w:eastAsia="en-GB"/>
        </w:rPr>
        <w:t>type</w:t>
      </w:r>
      <w:proofErr w:type="gramEnd"/>
      <w:r w:rsidR="00110BB5" w:rsidRPr="006B52C5">
        <w:rPr>
          <w:lang w:eastAsia="en-GB"/>
        </w:rPr>
        <w:t xml:space="preserve"> definition is a reference type, after expanding type definitions</w:t>
      </w:r>
      <w:r w:rsidR="00110BB5">
        <w:rPr>
          <w:lang w:eastAsia="en-GB"/>
        </w:rPr>
        <w:t>.</w:t>
      </w:r>
    </w:p>
    <w:p w14:paraId="00A619F8" w14:textId="77777777" w:rsidR="00A26F81" w:rsidRPr="00C77CDB" w:rsidRDefault="00110BB5" w:rsidP="00110BB5">
      <w:pPr>
        <w:pStyle w:val="DT"/>
      </w:pPr>
      <w:r w:rsidRPr="006B52C5">
        <w:t>referenced assemblies</w:t>
      </w:r>
    </w:p>
    <w:p w14:paraId="7F3EF87C" w14:textId="77777777"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14:paraId="2DCFB27F" w14:textId="77777777" w:rsidR="00A26F81" w:rsidRPr="00C77CDB" w:rsidRDefault="00110BB5" w:rsidP="00110BB5">
      <w:pPr>
        <w:pStyle w:val="DT"/>
      </w:pPr>
      <w:r>
        <w:rPr>
          <w:lang w:eastAsia="en-GB"/>
        </w:rPr>
        <w:t>rigid type variable</w:t>
      </w:r>
    </w:p>
    <w:p w14:paraId="13FF847C" w14:textId="77777777" w:rsidR="00110BB5" w:rsidRPr="00F115D2" w:rsidRDefault="00110BB5" w:rsidP="00110BB5">
      <w:pPr>
        <w:pStyle w:val="DL"/>
        <w:rPr>
          <w:lang w:eastAsia="en-GB"/>
        </w:rPr>
      </w:pPr>
      <w:r>
        <w:rPr>
          <w:lang w:eastAsia="en-GB"/>
        </w:rPr>
        <w:t xml:space="preserve">A </w:t>
      </w:r>
      <w:proofErr w:type="gramStart"/>
      <w:r>
        <w:rPr>
          <w:lang w:eastAsia="en-GB"/>
        </w:rPr>
        <w:t>t</w:t>
      </w:r>
      <w:r w:rsidRPr="006B52C5">
        <w:rPr>
          <w:lang w:eastAsia="en-GB"/>
        </w:rPr>
        <w:t>ype</w:t>
      </w:r>
      <w:proofErr w:type="gramEnd"/>
      <w:r w:rsidRPr="006B52C5">
        <w:rPr>
          <w:lang w:eastAsia="en-GB"/>
        </w:rPr>
        <w:t xml:space="preserve"> variable</w:t>
      </w:r>
      <w:r>
        <w:rPr>
          <w:lang w:eastAsia="en-GB"/>
        </w:rPr>
        <w:t xml:space="preserve"> that refers to one or more</w:t>
      </w:r>
      <w:r w:rsidRPr="006B52C5">
        <w:rPr>
          <w:lang w:eastAsia="en-GB"/>
        </w:rPr>
        <w:t xml:space="preserve"> explicit type parameter definitions</w:t>
      </w:r>
      <w:r>
        <w:rPr>
          <w:lang w:eastAsia="en-GB"/>
        </w:rPr>
        <w:t>.</w:t>
      </w:r>
    </w:p>
    <w:p w14:paraId="4C8A546D" w14:textId="77777777" w:rsidR="00A26F81" w:rsidRPr="00C77CDB" w:rsidRDefault="00110BB5" w:rsidP="00110BB5">
      <w:pPr>
        <w:pStyle w:val="DT"/>
      </w:pPr>
      <w:r>
        <w:t>runtime type</w:t>
      </w:r>
      <w:r w:rsidRPr="006B52C5">
        <w:t xml:space="preserve"> </w:t>
      </w:r>
    </w:p>
    <w:p w14:paraId="71D5A918" w14:textId="77777777" w:rsidR="00110BB5" w:rsidRDefault="00110BB5" w:rsidP="00110BB5">
      <w:pPr>
        <w:pStyle w:val="DL"/>
        <w:rPr>
          <w:lang w:eastAsia="en-GB"/>
        </w:rPr>
      </w:pPr>
      <w:r>
        <w:rPr>
          <w:lang w:eastAsia="en-GB"/>
        </w:rPr>
        <w:t>An o</w:t>
      </w:r>
      <w:r w:rsidRPr="006B52C5">
        <w:rPr>
          <w:lang w:eastAsia="en-GB"/>
        </w:rPr>
        <w:t xml:space="preserve">bject of type </w:t>
      </w:r>
      <w:proofErr w:type="spellStart"/>
      <w:r w:rsidRPr="006B52C5">
        <w:rPr>
          <w:rStyle w:val="CodeInline"/>
        </w:rPr>
        <w:t>System.Type</w:t>
      </w:r>
      <w:proofErr w:type="spellEnd"/>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w:t>
      </w:r>
      <w:proofErr w:type="gramStart"/>
      <w:r w:rsidRPr="006B52C5">
        <w:rPr>
          <w:lang w:eastAsia="en-GB"/>
        </w:rPr>
        <w:t>all of</w:t>
      </w:r>
      <w:proofErr w:type="gramEnd"/>
      <w:r w:rsidRPr="006B52C5">
        <w:rPr>
          <w:lang w:eastAsia="en-GB"/>
        </w:rPr>
        <w:t xml:space="preserve">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proofErr w:type="spellStart"/>
      <w:proofErr w:type="gramStart"/>
      <w:r w:rsidRPr="006B52C5">
        <w:rPr>
          <w:rStyle w:val="CodeInline"/>
        </w:rPr>
        <w:t>obj.GetType</w:t>
      </w:r>
      <w:proofErr w:type="spellEnd"/>
      <w:proofErr w:type="gramEnd"/>
      <w:r w:rsidRPr="006B52C5">
        <w:rPr>
          <w:rStyle w:val="CodeInline"/>
        </w:rPr>
        <w:t>()</w:t>
      </w:r>
      <w:r w:rsidRPr="006B52C5">
        <w:rPr>
          <w:lang w:eastAsia="en-GB"/>
        </w:rPr>
        <w:t xml:space="preserve"> </w:t>
      </w:r>
      <w:r>
        <w:rPr>
          <w:lang w:eastAsia="en-GB"/>
        </w:rPr>
        <w:t xml:space="preserve">method, which is </w:t>
      </w:r>
      <w:r w:rsidRPr="006B52C5">
        <w:rPr>
          <w:lang w:eastAsia="en-GB"/>
        </w:rPr>
        <w:t>available on all F# values.</w:t>
      </w:r>
    </w:p>
    <w:p w14:paraId="2CC4F335" w14:textId="77777777" w:rsidR="00A26F81" w:rsidRPr="00C77CDB" w:rsidRDefault="00110BB5" w:rsidP="00E104DD">
      <w:pPr>
        <w:pStyle w:val="HeaderUnnum"/>
      </w:pPr>
      <w:r>
        <w:t>S</w:t>
      </w:r>
    </w:p>
    <w:p w14:paraId="1AB30AE7" w14:textId="77777777" w:rsidR="00A26F81" w:rsidRPr="00C77CDB" w:rsidRDefault="00110BB5" w:rsidP="00110BB5">
      <w:pPr>
        <w:pStyle w:val="DT"/>
      </w:pPr>
      <w:r w:rsidRPr="006B52C5">
        <w:t>script</w:t>
      </w:r>
    </w:p>
    <w:p w14:paraId="61B600CE" w14:textId="77777777" w:rsidR="00110BB5" w:rsidRDefault="005F242A" w:rsidP="00110BB5">
      <w:pPr>
        <w:pStyle w:val="DL"/>
      </w:pPr>
      <w:r>
        <w:t xml:space="preserve">A fragment of an F# program that can be run in F# Interactive. </w:t>
      </w:r>
    </w:p>
    <w:p w14:paraId="1E49C437" w14:textId="77777777"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14:paraId="0EF9429B" w14:textId="77777777" w:rsidR="00110BB5" w:rsidRPr="00F115D2" w:rsidRDefault="00DE3D42" w:rsidP="00110BB5">
      <w:pPr>
        <w:pStyle w:val="DL"/>
        <w:rPr>
          <w:lang w:eastAsia="en-GB"/>
        </w:rPr>
      </w:pPr>
      <w:r>
        <w:rPr>
          <w:lang w:eastAsia="en-GB"/>
        </w:rPr>
        <w:t xml:space="preserve">A </w:t>
      </w:r>
      <w:proofErr w:type="gramStart"/>
      <w:r>
        <w:rPr>
          <w:lang w:eastAsia="en-GB"/>
        </w:rPr>
        <w:t>type</w:t>
      </w:r>
      <w:proofErr w:type="gramEnd"/>
      <w:r>
        <w:rPr>
          <w:lang w:eastAsia="en-GB"/>
        </w:rPr>
        <w:t xml:space="preserve"> definition that is concrete and cannot be extended. </w:t>
      </w:r>
      <w:r w:rsidR="00110BB5" w:rsidRPr="006B52C5">
        <w:rPr>
          <w:lang w:eastAsia="en-GB"/>
        </w:rPr>
        <w:t xml:space="preserve">Record, union, function, tuple, struct, delegate, </w:t>
      </w:r>
      <w:proofErr w:type="spellStart"/>
      <w:r w:rsidR="00110BB5" w:rsidRPr="006B52C5">
        <w:rPr>
          <w:lang w:eastAsia="en-GB"/>
        </w:rPr>
        <w:t>enum</w:t>
      </w:r>
      <w:proofErr w:type="spellEnd"/>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proofErr w:type="spellStart"/>
      <w:r w:rsidR="00110BB5" w:rsidRPr="006B52C5">
        <w:rPr>
          <w:rStyle w:val="CodeInline"/>
        </w:rPr>
        <w:t>SealedAttribute</w:t>
      </w:r>
      <w:proofErr w:type="spellEnd"/>
      <w:r w:rsidR="00110BB5" w:rsidRPr="006B52C5">
        <w:rPr>
          <w:lang w:eastAsia="en-GB"/>
        </w:rPr>
        <w:t xml:space="preserve"> attribute.</w:t>
      </w:r>
    </w:p>
    <w:p w14:paraId="0B7CF8DF" w14:textId="77777777" w:rsidR="00A26F81" w:rsidRPr="00C77CDB" w:rsidRDefault="00110BB5" w:rsidP="00110BB5">
      <w:pPr>
        <w:pStyle w:val="DT"/>
      </w:pPr>
      <w:r w:rsidRPr="006B52C5">
        <w:t>sequence expression</w:t>
      </w:r>
    </w:p>
    <w:p w14:paraId="54643E34" w14:textId="77777777"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14:paraId="24B33DC3" w14:textId="77777777" w:rsidR="00110BB5" w:rsidRPr="00F115D2" w:rsidRDefault="00110BB5" w:rsidP="00110BB5">
      <w:pPr>
        <w:pStyle w:val="CodeExplanation"/>
      </w:pPr>
      <w:r>
        <w:t xml:space="preserve">seq </w:t>
      </w:r>
      <w:proofErr w:type="gramStart"/>
      <w:r w:rsidRPr="006B52C5">
        <w:t xml:space="preserve">{ </w:t>
      </w:r>
      <w:r w:rsidRPr="008C3A03">
        <w:rPr>
          <w:rStyle w:val="Italic"/>
        </w:rPr>
        <w:t>comp</w:t>
      </w:r>
      <w:proofErr w:type="gramEnd"/>
      <w:r w:rsidRPr="008C3A03">
        <w:rPr>
          <w:rStyle w:val="Italic"/>
        </w:rPr>
        <w:t>-expr</w:t>
      </w:r>
      <w:r w:rsidRPr="006B52C5">
        <w:t xml:space="preserve"> }</w:t>
      </w:r>
    </w:p>
    <w:p w14:paraId="0B5538C3" w14:textId="77777777" w:rsidR="00110BB5" w:rsidRPr="00F115D2" w:rsidRDefault="00110BB5" w:rsidP="00110BB5">
      <w:pPr>
        <w:pStyle w:val="CodeExplanation"/>
      </w:pPr>
      <w:r>
        <w:t xml:space="preserve">seq </w:t>
      </w:r>
      <w:proofErr w:type="gramStart"/>
      <w:r w:rsidRPr="006B52C5">
        <w:t xml:space="preserve">{ </w:t>
      </w:r>
      <w:r w:rsidRPr="008C3A03">
        <w:rPr>
          <w:rStyle w:val="Italic"/>
        </w:rPr>
        <w:t>short</w:t>
      </w:r>
      <w:proofErr w:type="gramEnd"/>
      <w:r w:rsidRPr="008C3A03">
        <w:rPr>
          <w:rStyle w:val="Italic"/>
        </w:rPr>
        <w:t>-comp-expr</w:t>
      </w:r>
      <w:r w:rsidRPr="006B52C5">
        <w:t xml:space="preserve"> }</w:t>
      </w:r>
    </w:p>
    <w:p w14:paraId="5F6F38ED" w14:textId="77777777" w:rsidR="00A26F81" w:rsidRPr="00C77CDB" w:rsidRDefault="00110BB5" w:rsidP="00110BB5">
      <w:pPr>
        <w:pStyle w:val="DT"/>
      </w:pPr>
      <w:r w:rsidRPr="006B52C5">
        <w:rPr>
          <w:lang w:eastAsia="en-GB"/>
        </w:rPr>
        <w:t>sequential execution expression</w:t>
      </w:r>
    </w:p>
    <w:p w14:paraId="48E7BCC1" w14:textId="77777777"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14:paraId="7D411E16" w14:textId="77777777" w:rsidR="00A26F81" w:rsidRPr="00C77CDB" w:rsidRDefault="00110BB5" w:rsidP="00110BB5">
      <w:pPr>
        <w:pStyle w:val="DT"/>
      </w:pPr>
      <w:r w:rsidRPr="006B52C5">
        <w:t>signature</w:t>
      </w:r>
      <w:r>
        <w:t xml:space="preserve"> file</w:t>
      </w:r>
    </w:p>
    <w:p w14:paraId="462C3A5D" w14:textId="77777777" w:rsidR="00110BB5" w:rsidRDefault="00DE3D42" w:rsidP="00110BB5">
      <w:pPr>
        <w:pStyle w:val="DL"/>
      </w:pPr>
      <w:r>
        <w:t xml:space="preserve">A file that contains information about the public signatures and accessibility of a set of F# program elements. </w:t>
      </w:r>
    </w:p>
    <w:p w14:paraId="29C7CBBE" w14:textId="77777777" w:rsidR="00A26F81" w:rsidRPr="00C77CDB" w:rsidRDefault="00110BB5" w:rsidP="00110BB5">
      <w:pPr>
        <w:pStyle w:val="DT"/>
      </w:pPr>
      <w:r>
        <w:rPr>
          <w:lang w:eastAsia="en-GB"/>
        </w:rPr>
        <w:t>s</w:t>
      </w:r>
      <w:r w:rsidRPr="006B52C5">
        <w:rPr>
          <w:lang w:eastAsia="en-GB"/>
        </w:rPr>
        <w:t>imple constant expressions</w:t>
      </w:r>
    </w:p>
    <w:p w14:paraId="70DFF636" w14:textId="77777777" w:rsidR="00110BB5" w:rsidRDefault="00110BB5" w:rsidP="00110BB5">
      <w:pPr>
        <w:pStyle w:val="DL"/>
        <w:rPr>
          <w:lang w:eastAsia="en-GB"/>
        </w:rPr>
      </w:pPr>
      <w:r>
        <w:rPr>
          <w:lang w:eastAsia="en-GB"/>
        </w:rPr>
        <w:t>A numeric, string, Boolean, or unit constant.</w:t>
      </w:r>
    </w:p>
    <w:p w14:paraId="5AF56CAD" w14:textId="77777777" w:rsidR="00A26F81" w:rsidRPr="00C77CDB" w:rsidRDefault="00110BB5" w:rsidP="00110BB5">
      <w:pPr>
        <w:pStyle w:val="DT"/>
      </w:pPr>
      <w:r>
        <w:rPr>
          <w:lang w:eastAsia="en-GB"/>
        </w:rPr>
        <w:t>single-line comments</w:t>
      </w:r>
    </w:p>
    <w:p w14:paraId="14571AD1" w14:textId="77777777"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14:paraId="6CAC81F7" w14:textId="77777777" w:rsidR="00A26F81" w:rsidRPr="00C77CDB" w:rsidRDefault="00C378EE" w:rsidP="00110BB5">
      <w:pPr>
        <w:pStyle w:val="DT"/>
      </w:pPr>
      <w:r>
        <w:t>slice expression</w:t>
      </w:r>
    </w:p>
    <w:p w14:paraId="3102C9DB" w14:textId="77777777" w:rsidR="00C378EE" w:rsidRDefault="00C378EE" w:rsidP="00404279">
      <w:pPr>
        <w:pStyle w:val="DL"/>
        <w:rPr>
          <w:lang w:eastAsia="en-GB"/>
        </w:rPr>
      </w:pPr>
      <w:r>
        <w:rPr>
          <w:lang w:eastAsia="en-GB"/>
        </w:rPr>
        <w:t>An expression that describes a subset of an array.</w:t>
      </w:r>
    </w:p>
    <w:p w14:paraId="5306AA67" w14:textId="77777777" w:rsidR="00A26F81" w:rsidRPr="00C77CDB" w:rsidRDefault="00110BB5" w:rsidP="00110BB5">
      <w:pPr>
        <w:pStyle w:val="DT"/>
      </w:pPr>
      <w:r>
        <w:rPr>
          <w:lang w:eastAsia="en-GB"/>
        </w:rPr>
        <w:t>s</w:t>
      </w:r>
      <w:r w:rsidR="008225C2">
        <w:rPr>
          <w:lang w:eastAsia="en-GB"/>
        </w:rPr>
        <w:t>tatic type</w:t>
      </w:r>
    </w:p>
    <w:p w14:paraId="41C41513" w14:textId="77777777"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14:paraId="1A6943B6" w14:textId="77777777" w:rsidR="00A26F81" w:rsidRPr="00C77CDB" w:rsidRDefault="00110BB5" w:rsidP="00110BB5">
      <w:pPr>
        <w:pStyle w:val="DT"/>
      </w:pPr>
      <w:r w:rsidRPr="00E918D2">
        <w:rPr>
          <w:iCs/>
          <w:lang w:eastAsia="en-GB"/>
        </w:rPr>
        <w:t>static member</w:t>
      </w:r>
      <w:r w:rsidRPr="00E918D2">
        <w:rPr>
          <w:lang w:eastAsia="en-GB"/>
        </w:rPr>
        <w:t xml:space="preserve"> </w:t>
      </w:r>
    </w:p>
    <w:p w14:paraId="53574D5F" w14:textId="77777777"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w:t>
      </w:r>
      <w:proofErr w:type="gramStart"/>
      <w:r w:rsidRPr="006B52C5">
        <w:rPr>
          <w:lang w:eastAsia="en-GB"/>
        </w:rPr>
        <w:t>particular object</w:t>
      </w:r>
      <w:proofErr w:type="gramEnd"/>
      <w:r w:rsidRPr="006B52C5">
        <w:rPr>
          <w:lang w:eastAsia="en-GB"/>
        </w:rPr>
        <w:t xml:space="preserve">. </w:t>
      </w:r>
    </w:p>
    <w:p w14:paraId="57400E73" w14:textId="77777777"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14:paraId="4F7742EB" w14:textId="77777777" w:rsidR="008225C2" w:rsidRDefault="008225C2" w:rsidP="008225C2">
      <w:pPr>
        <w:pStyle w:val="DL"/>
        <w:rPr>
          <w:lang w:eastAsia="en-GB"/>
        </w:rPr>
      </w:pPr>
      <w:r w:rsidRPr="006B52C5">
        <w:rPr>
          <w:lang w:eastAsia="en-GB"/>
        </w:rPr>
        <w:t xml:space="preserve">A </w:t>
      </w:r>
      <w:proofErr w:type="gramStart"/>
      <w:r w:rsidRPr="006B52C5">
        <w:rPr>
          <w:lang w:eastAsia="en-GB"/>
        </w:rPr>
        <w:t>type</w:t>
      </w:r>
      <w:proofErr w:type="gramEnd"/>
      <w:r w:rsidRPr="006B52C5">
        <w:rPr>
          <w:lang w:eastAsia="en-GB"/>
        </w:rPr>
        <w:t xml:space="preserv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14:paraId="2D4F15DA" w14:textId="77777777" w:rsidR="00A26F81" w:rsidRPr="00C77CDB" w:rsidRDefault="00110BB5" w:rsidP="00110BB5">
      <w:pPr>
        <w:pStyle w:val="DT"/>
      </w:pPr>
      <w:r>
        <w:rPr>
          <w:lang w:eastAsia="en-GB"/>
        </w:rPr>
        <w:t>string</w:t>
      </w:r>
    </w:p>
    <w:p w14:paraId="4E0615ED" w14:textId="77777777" w:rsidR="00110BB5" w:rsidRPr="00E442C3" w:rsidRDefault="00865ED6" w:rsidP="00110BB5">
      <w:pPr>
        <w:pStyle w:val="DL"/>
        <w:rPr>
          <w:lang w:eastAsia="en-GB"/>
        </w:rPr>
      </w:pPr>
      <w:r>
        <w:rPr>
          <w:lang w:eastAsia="en-GB"/>
        </w:rPr>
        <w:t>A type that represents immutable text as a sequence of Unicode characters.</w:t>
      </w:r>
    </w:p>
    <w:p w14:paraId="5A83F4BF" w14:textId="77777777" w:rsidR="00A26F81" w:rsidRPr="00C77CDB" w:rsidRDefault="00110BB5" w:rsidP="00110BB5">
      <w:pPr>
        <w:pStyle w:val="DT"/>
      </w:pPr>
      <w:r>
        <w:rPr>
          <w:lang w:eastAsia="en-GB"/>
        </w:rPr>
        <w:t>string literal</w:t>
      </w:r>
      <w:r w:rsidRPr="006B52C5">
        <w:rPr>
          <w:lang w:eastAsia="en-GB"/>
        </w:rPr>
        <w:t xml:space="preserve"> </w:t>
      </w:r>
    </w:p>
    <w:p w14:paraId="13512073" w14:textId="77777777"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14:paraId="2A56A62F" w14:textId="77777777" w:rsidR="00AE42FD" w:rsidRPr="00C77CDB" w:rsidRDefault="00AE42FD" w:rsidP="00AE42FD">
      <w:pPr>
        <w:pStyle w:val="DT"/>
      </w:pPr>
      <w:r>
        <w:rPr>
          <w:lang w:eastAsia="en-GB"/>
        </w:rPr>
        <w:t>strong name</w:t>
      </w:r>
      <w:r w:rsidRPr="006B52C5">
        <w:rPr>
          <w:lang w:eastAsia="en-GB"/>
        </w:rPr>
        <w:t xml:space="preserve"> </w:t>
      </w:r>
    </w:p>
    <w:p w14:paraId="59321AB6" w14:textId="77777777"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14:paraId="72379673" w14:textId="77777777" w:rsidR="00A26F81" w:rsidRPr="00C77CDB" w:rsidRDefault="00C378EE" w:rsidP="00C378EE">
      <w:pPr>
        <w:pStyle w:val="DT"/>
      </w:pPr>
      <w:r w:rsidRPr="004A0269">
        <w:rPr>
          <w:lang w:eastAsia="en-GB"/>
        </w:rPr>
        <w:t>subtype constraint</w:t>
      </w:r>
    </w:p>
    <w:p w14:paraId="5993ADEA" w14:textId="77777777" w:rsidR="00C378EE" w:rsidRPr="00767F9A" w:rsidRDefault="00C378EE" w:rsidP="00C378EE">
      <w:pPr>
        <w:pStyle w:val="DL"/>
        <w:rPr>
          <w:lang w:eastAsia="en-GB"/>
        </w:rPr>
      </w:pPr>
      <w:r w:rsidRPr="006B52C5">
        <w:rPr>
          <w:lang w:eastAsia="en-GB"/>
        </w:rPr>
        <w:t xml:space="preserve">A constraint of the form </w:t>
      </w:r>
      <w:proofErr w:type="spellStart"/>
      <w:r w:rsidRPr="00355E9F">
        <w:rPr>
          <w:rStyle w:val="CodeInlineItalic"/>
        </w:rPr>
        <w:t>typar</w:t>
      </w:r>
      <w:proofErr w:type="spellEnd"/>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w:t>
      </w:r>
      <w:proofErr w:type="spellStart"/>
      <w:r w:rsidR="005F242A" w:rsidRPr="00355E9F">
        <w:rPr>
          <w:rStyle w:val="CodeInlineItalic"/>
        </w:rPr>
        <w:t>typar</w:t>
      </w:r>
      <w:proofErr w:type="spellEnd"/>
      <w:r w:rsidR="005F242A" w:rsidRPr="00355E9F">
        <w:rPr>
          <w:rStyle w:val="CodeInlineItalic"/>
        </w:rPr>
        <w:t xml:space="preserve">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proofErr w:type="spellStart"/>
      <w:r w:rsidR="003726AB" w:rsidRPr="00355E9F">
        <w:rPr>
          <w:rStyle w:val="CodeInlineItalic"/>
        </w:rPr>
        <w:t>typar</w:t>
      </w:r>
      <w:proofErr w:type="spellEnd"/>
      <w:r w:rsidR="003726AB" w:rsidRPr="00355E9F">
        <w:rPr>
          <w:rStyle w:val="CodeInlineItalic"/>
        </w:rPr>
        <w:t xml:space="preserve"> </w:t>
      </w:r>
      <w:r w:rsidR="003726AB" w:rsidRPr="00EB3490">
        <w:t>must implement the interface.</w:t>
      </w:r>
    </w:p>
    <w:p w14:paraId="1183D8D4" w14:textId="77777777" w:rsidR="00A26F81" w:rsidRPr="00C77CDB" w:rsidRDefault="00110BB5" w:rsidP="00110BB5">
      <w:pPr>
        <w:pStyle w:val="DT"/>
      </w:pPr>
      <w:r>
        <w:rPr>
          <w:lang w:eastAsia="en-GB"/>
        </w:rPr>
        <w:t>symbolic keyword</w:t>
      </w:r>
    </w:p>
    <w:p w14:paraId="0A22094C" w14:textId="77777777"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14:paraId="56CB58A3" w14:textId="77777777" w:rsidR="00A26F81" w:rsidRPr="00C77CDB" w:rsidRDefault="00110BB5" w:rsidP="00110BB5">
      <w:pPr>
        <w:pStyle w:val="DT"/>
      </w:pPr>
      <w:r>
        <w:rPr>
          <w:lang w:eastAsia="en-GB"/>
        </w:rPr>
        <w:t>structural type</w:t>
      </w:r>
    </w:p>
    <w:p w14:paraId="52144F9D" w14:textId="77777777"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14:paraId="703F112D" w14:textId="77777777" w:rsidR="00A26F81" w:rsidRPr="00C77CDB" w:rsidRDefault="00110BB5" w:rsidP="00110BB5">
      <w:pPr>
        <w:pStyle w:val="DT"/>
      </w:pPr>
      <w:r>
        <w:rPr>
          <w:lang w:eastAsia="en-GB"/>
        </w:rPr>
        <w:t>symbolic operator</w:t>
      </w:r>
    </w:p>
    <w:p w14:paraId="3E82CEB4" w14:textId="77777777"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14:paraId="3B40A3D6" w14:textId="77777777" w:rsidR="00A26F81" w:rsidRPr="00C77CDB" w:rsidRDefault="004B268B" w:rsidP="00110BB5">
      <w:pPr>
        <w:pStyle w:val="DT"/>
      </w:pPr>
      <w:r>
        <w:rPr>
          <w:lang w:eastAsia="en-GB"/>
        </w:rPr>
        <w:t>syntactic sugar</w:t>
      </w:r>
    </w:p>
    <w:p w14:paraId="39DA176B" w14:textId="77777777"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14:paraId="7EC13311" w14:textId="77777777" w:rsidR="00A26F81" w:rsidRPr="00C77CDB" w:rsidRDefault="00110BB5" w:rsidP="00110BB5">
      <w:pPr>
        <w:pStyle w:val="DT"/>
      </w:pPr>
      <w:r>
        <w:rPr>
          <w:lang w:eastAsia="en-GB"/>
        </w:rPr>
        <w:t>syntactic type</w:t>
      </w:r>
    </w:p>
    <w:p w14:paraId="54D11327" w14:textId="77777777" w:rsidR="00110BB5" w:rsidRDefault="006367C7" w:rsidP="00110BB5">
      <w:pPr>
        <w:pStyle w:val="DL"/>
        <w:rPr>
          <w:lang w:eastAsia="en-GB"/>
        </w:rPr>
      </w:pPr>
      <w:r>
        <w:rPr>
          <w:lang w:eastAsia="en-GB"/>
        </w:rPr>
        <w:t xml:space="preserve">The form of a </w:t>
      </w:r>
      <w:proofErr w:type="gramStart"/>
      <w:r>
        <w:rPr>
          <w:lang w:eastAsia="en-GB"/>
        </w:rPr>
        <w:t>type</w:t>
      </w:r>
      <w:proofErr w:type="gramEnd"/>
      <w:r>
        <w:rPr>
          <w:lang w:eastAsia="en-GB"/>
        </w:rPr>
        <w:t xml:space="preserv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14:paraId="73D8A24C" w14:textId="77777777" w:rsidR="00A26F81" w:rsidRPr="00C77CDB" w:rsidRDefault="00110BB5" w:rsidP="00E104DD">
      <w:pPr>
        <w:pStyle w:val="HeaderUnnum"/>
      </w:pPr>
      <w:r>
        <w:t>T</w:t>
      </w:r>
    </w:p>
    <w:p w14:paraId="58D7235C" w14:textId="77777777" w:rsidR="00A26F81" w:rsidRPr="00C77CDB" w:rsidRDefault="00110BB5" w:rsidP="00110BB5">
      <w:pPr>
        <w:pStyle w:val="DT"/>
      </w:pPr>
      <w:r>
        <w:t>tuple</w:t>
      </w:r>
    </w:p>
    <w:p w14:paraId="50747409" w14:textId="77777777"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14:paraId="1E946187" w14:textId="77777777" w:rsidR="00A26F81" w:rsidRPr="00C77CDB" w:rsidRDefault="00110BB5" w:rsidP="00110BB5">
      <w:pPr>
        <w:pStyle w:val="DT"/>
      </w:pPr>
      <w:r w:rsidRPr="006B52C5">
        <w:rPr>
          <w:lang w:eastAsia="en-GB"/>
        </w:rPr>
        <w:t>tuple expression</w:t>
      </w:r>
    </w:p>
    <w:p w14:paraId="3D6E2CDE" w14:textId="77777777"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w:t>
      </w:r>
      <w:proofErr w:type="spellStart"/>
      <w:r w:rsidRPr="00355E9F">
        <w:rPr>
          <w:rStyle w:val="CodeInlineItalic"/>
        </w:rPr>
        <w:t>expr</w:t>
      </w:r>
      <w:r w:rsidRPr="006B52C5">
        <w:rPr>
          <w:rStyle w:val="CodeInline"/>
          <w:vertAlign w:val="subscript"/>
          <w:lang w:eastAsia="en-GB"/>
        </w:rPr>
        <w:t>n</w:t>
      </w:r>
      <w:proofErr w:type="spellEnd"/>
      <w:r w:rsidR="009A71F5">
        <w:rPr>
          <w:lang w:eastAsia="en-GB"/>
        </w:rPr>
        <w:t>, which describes a tuple value.</w:t>
      </w:r>
    </w:p>
    <w:p w14:paraId="46BC1CA9" w14:textId="77777777" w:rsidR="00A26F81" w:rsidRPr="00C77CDB" w:rsidRDefault="00110BB5" w:rsidP="00110BB5">
      <w:pPr>
        <w:pStyle w:val="DT"/>
      </w:pPr>
      <w:r w:rsidRPr="006B52C5">
        <w:rPr>
          <w:lang w:eastAsia="en-GB"/>
        </w:rPr>
        <w:t>tuple type</w:t>
      </w:r>
    </w:p>
    <w:p w14:paraId="39A45B55" w14:textId="77777777"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proofErr w:type="spellStart"/>
      <w:r w:rsidRPr="00355E9F">
        <w:rPr>
          <w:rStyle w:val="CodeInlineItalic"/>
        </w:rPr>
        <w:t>ty</w:t>
      </w:r>
      <w:r w:rsidRPr="006B52C5">
        <w:rPr>
          <w:rStyle w:val="CodeInline"/>
          <w:i/>
          <w:iCs/>
          <w:vertAlign w:val="subscript"/>
        </w:rPr>
        <w:t>n</w:t>
      </w:r>
      <w:proofErr w:type="spellEnd"/>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proofErr w:type="spellStart"/>
      <w:r>
        <w:rPr>
          <w:rStyle w:val="CodeInline"/>
          <w:lang w:eastAsia="en-GB"/>
        </w:rPr>
        <w:t>System</w:t>
      </w:r>
      <w:r w:rsidRPr="006B52C5">
        <w:rPr>
          <w:rStyle w:val="CodeInline"/>
          <w:lang w:eastAsia="en-GB"/>
        </w:rPr>
        <w:t>.Tuple</w:t>
      </w:r>
      <w:proofErr w:type="spellEnd"/>
      <w:r w:rsidRPr="006B52C5">
        <w:rPr>
          <w:rStyle w:val="CodeInline"/>
          <w:lang w:eastAsia="en-GB"/>
        </w:rPr>
        <w:t>&lt;</w:t>
      </w:r>
      <w:proofErr w:type="gramStart"/>
      <w:r w:rsidRPr="006B52C5">
        <w:rPr>
          <w:rStyle w:val="CodeInline"/>
          <w:lang w:eastAsia="en-GB"/>
        </w:rPr>
        <w:t>_,...</w:t>
      </w:r>
      <w:proofErr w:type="gramEnd"/>
      <w:r w:rsidRPr="006B52C5">
        <w:rPr>
          <w:rStyle w:val="CodeInline"/>
          <w:lang w:eastAsia="en-GB"/>
        </w:rPr>
        <w:t>,_&gt;</w:t>
      </w:r>
      <w:r w:rsidRPr="006B52C5">
        <w:rPr>
          <w:lang w:eastAsia="en-GB"/>
        </w:rPr>
        <w:t>.</w:t>
      </w:r>
    </w:p>
    <w:p w14:paraId="7150A0D8" w14:textId="77777777" w:rsidR="00A26F81" w:rsidRPr="00C77CDB" w:rsidRDefault="00110BB5" w:rsidP="00110BB5">
      <w:pPr>
        <w:pStyle w:val="DT"/>
      </w:pPr>
      <w:r w:rsidRPr="00E918D2">
        <w:rPr>
          <w:lang w:eastAsia="en-GB"/>
        </w:rPr>
        <w:t>type abbreviation</w:t>
      </w:r>
    </w:p>
    <w:p w14:paraId="3D377DEC" w14:textId="77777777" w:rsidR="00110BB5" w:rsidRDefault="009A71F5" w:rsidP="00110BB5">
      <w:pPr>
        <w:pStyle w:val="DL"/>
        <w:rPr>
          <w:lang w:eastAsia="en-GB"/>
        </w:rPr>
      </w:pPr>
      <w:r>
        <w:rPr>
          <w:lang w:eastAsia="en-GB"/>
        </w:rPr>
        <w:t>An alias or alternative name for a type.</w:t>
      </w:r>
    </w:p>
    <w:p w14:paraId="14E69F87" w14:textId="77777777" w:rsidR="00A26F81" w:rsidRPr="00C77CDB" w:rsidRDefault="004E3AC7" w:rsidP="00110BB5">
      <w:pPr>
        <w:pStyle w:val="DT"/>
      </w:pPr>
      <w:r>
        <w:rPr>
          <w:lang w:eastAsia="en-GB"/>
        </w:rPr>
        <w:t>t</w:t>
      </w:r>
      <w:r w:rsidR="009A71F5">
        <w:rPr>
          <w:lang w:eastAsia="en-GB"/>
        </w:rPr>
        <w:t>ype annotation</w:t>
      </w:r>
    </w:p>
    <w:p w14:paraId="6E82BAE2" w14:textId="77777777"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proofErr w:type="gramStart"/>
      <w:r w:rsidR="00F54660" w:rsidRPr="00642A76">
        <w:rPr>
          <w:rStyle w:val="CodeInlineItalic"/>
        </w:rPr>
        <w:t>expr :</w:t>
      </w:r>
      <w:proofErr w:type="gramEnd"/>
      <w:r w:rsidR="00F54660" w:rsidRPr="00642A76">
        <w:rPr>
          <w:rStyle w:val="CodeInlineItalic"/>
        </w:rPr>
        <w:t xml:space="preserve"> type</w:t>
      </w:r>
      <w:r>
        <w:rPr>
          <w:lang w:eastAsia="en-GB"/>
        </w:rPr>
        <w:t>.</w:t>
      </w:r>
    </w:p>
    <w:p w14:paraId="28485CD3" w14:textId="77777777" w:rsidR="00A26F81" w:rsidRPr="00C77CDB" w:rsidRDefault="004E3AC7" w:rsidP="0067493D">
      <w:pPr>
        <w:pStyle w:val="DT"/>
      </w:pPr>
      <w:r>
        <w:rPr>
          <w:lang w:eastAsia="en-GB"/>
        </w:rPr>
        <w:t>type constraint</w:t>
      </w:r>
    </w:p>
    <w:p w14:paraId="7B1DD3B4" w14:textId="77777777" w:rsidR="0067493D" w:rsidRDefault="00182927" w:rsidP="00404279">
      <w:pPr>
        <w:pStyle w:val="DL"/>
      </w:pPr>
      <w:r>
        <w:t xml:space="preserve">A restriction on a </w:t>
      </w:r>
      <w:r w:rsidR="004E3AC7">
        <w:t xml:space="preserve">generic </w:t>
      </w:r>
      <w:proofErr w:type="gramStart"/>
      <w:r w:rsidR="004E3AC7">
        <w:t>type</w:t>
      </w:r>
      <w:proofErr w:type="gramEnd"/>
      <w:r w:rsidR="004E3AC7">
        <w:t xml:space="preserv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14:paraId="424FA46A" w14:textId="77777777" w:rsidR="00A26F81" w:rsidRPr="00C77CDB" w:rsidRDefault="00DD372B" w:rsidP="00DD372B">
      <w:pPr>
        <w:pStyle w:val="DT"/>
      </w:pPr>
      <w:r>
        <w:t xml:space="preserve">type definition </w:t>
      </w:r>
      <w:r w:rsidRPr="00035B12">
        <w:t xml:space="preserve">kind </w:t>
      </w:r>
    </w:p>
    <w:p w14:paraId="04635273" w14:textId="77777777" w:rsidR="00DD372B" w:rsidRPr="00404279" w:rsidRDefault="00DD372B" w:rsidP="004E3AC7">
      <w:pPr>
        <w:pStyle w:val="DL"/>
      </w:pPr>
      <w:r w:rsidRPr="004E3AC7">
        <w:t xml:space="preserve">A class, interface, delegate, struct, record, union, </w:t>
      </w:r>
      <w:proofErr w:type="spellStart"/>
      <w:r w:rsidRPr="004E3AC7">
        <w:t>enum</w:t>
      </w:r>
      <w:proofErr w:type="spellEnd"/>
      <w:r w:rsidRPr="004E3AC7">
        <w:t>,</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14:paraId="715EB461" w14:textId="77777777" w:rsidR="00DD372B" w:rsidRPr="00404279" w:rsidRDefault="00DD372B" w:rsidP="004E3AC7">
      <w:pPr>
        <w:pStyle w:val="DL"/>
      </w:pPr>
      <w:r w:rsidRPr="00404279">
        <w:t xml:space="preserve">The kind of type refers to the kind of its outermost named </w:t>
      </w:r>
      <w:proofErr w:type="gramStart"/>
      <w:r w:rsidRPr="00404279">
        <w:t>type</w:t>
      </w:r>
      <w:proofErr w:type="gramEnd"/>
      <w:r w:rsidRPr="00404279">
        <w:t xml:space="preserve"> definition, after expanding abbreviations</w:t>
      </w:r>
      <w:r w:rsidR="003726AB">
        <w:t>.</w:t>
      </w:r>
    </w:p>
    <w:p w14:paraId="593AECB1" w14:textId="77777777" w:rsidR="00A26F81" w:rsidRPr="00C77CDB" w:rsidRDefault="00110BB5" w:rsidP="00110BB5">
      <w:pPr>
        <w:pStyle w:val="DT"/>
      </w:pPr>
      <w:r>
        <w:rPr>
          <w:lang w:eastAsia="en-GB"/>
        </w:rPr>
        <w:t>type extension</w:t>
      </w:r>
    </w:p>
    <w:p w14:paraId="44971B17" w14:textId="77777777"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14:paraId="73F7248F" w14:textId="77777777" w:rsidR="00A26F81" w:rsidRPr="00C77CDB" w:rsidRDefault="00110BB5" w:rsidP="00110BB5">
      <w:pPr>
        <w:pStyle w:val="DT"/>
      </w:pPr>
      <w:r w:rsidRPr="006B52C5">
        <w:rPr>
          <w:lang w:eastAsia="en-GB"/>
        </w:rPr>
        <w:t>type function</w:t>
      </w:r>
    </w:p>
    <w:p w14:paraId="6B426EAB" w14:textId="77777777"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14:paraId="6E9C8589" w14:textId="77777777" w:rsidR="00A26F81" w:rsidRPr="00C77CDB" w:rsidRDefault="00110BB5" w:rsidP="00110BB5">
      <w:pPr>
        <w:pStyle w:val="DT"/>
      </w:pPr>
      <w:r w:rsidRPr="00035B12">
        <w:t>type inference</w:t>
      </w:r>
    </w:p>
    <w:p w14:paraId="05BBDCDF" w14:textId="77777777" w:rsidR="00110BB5" w:rsidRDefault="004E3AC7" w:rsidP="00110BB5">
      <w:pPr>
        <w:pStyle w:val="DL"/>
      </w:pPr>
      <w:r>
        <w:t xml:space="preserve">A feature of F# that determines the type of a language construct when the type is not specified in the source code. </w:t>
      </w:r>
    </w:p>
    <w:p w14:paraId="1315137B" w14:textId="77777777" w:rsidR="00A26F81" w:rsidRPr="00C77CDB" w:rsidRDefault="00110BB5" w:rsidP="00110BB5">
      <w:pPr>
        <w:pStyle w:val="DT"/>
      </w:pPr>
      <w:r w:rsidRPr="006B52C5">
        <w:t>type</w:t>
      </w:r>
      <w:r w:rsidRPr="00EB3490">
        <w:t xml:space="preserve"> </w:t>
      </w:r>
      <w:r w:rsidRPr="006B52C5">
        <w:t>inference environment</w:t>
      </w:r>
    </w:p>
    <w:p w14:paraId="2A991F91" w14:textId="77777777"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14:paraId="4F5CB4E6" w14:textId="77777777" w:rsidR="00A26F81" w:rsidRPr="00C77CDB" w:rsidRDefault="00110BB5" w:rsidP="00110BB5">
      <w:pPr>
        <w:pStyle w:val="DT"/>
      </w:pPr>
      <w:r w:rsidRPr="00EA11BA">
        <w:t xml:space="preserve">type parameter definition </w:t>
      </w:r>
    </w:p>
    <w:p w14:paraId="3294B060" w14:textId="77777777"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14:paraId="0D3F1E08" w14:textId="77777777" w:rsidR="001879D6" w:rsidRDefault="001879D6" w:rsidP="003B2052">
      <w:pPr>
        <w:pStyle w:val="DT"/>
      </w:pPr>
      <w:r>
        <w:t>type provider</w:t>
      </w:r>
    </w:p>
    <w:p w14:paraId="496FD380" w14:textId="77777777"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14:paraId="6211B0FC" w14:textId="77777777" w:rsidR="00A26F81" w:rsidRPr="00C77CDB" w:rsidRDefault="00110BB5" w:rsidP="00110BB5">
      <w:pPr>
        <w:pStyle w:val="DT"/>
      </w:pPr>
      <w:r w:rsidRPr="00FA0A3F">
        <w:rPr>
          <w:lang w:eastAsia="en-GB"/>
        </w:rPr>
        <w:t>type variable</w:t>
      </w:r>
    </w:p>
    <w:p w14:paraId="5BBFAB6E" w14:textId="77777777"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7"/>
    <w:p w14:paraId="63208CC6" w14:textId="77777777" w:rsidR="00A26F81" w:rsidRPr="00C77CDB" w:rsidRDefault="00110BB5" w:rsidP="00E104DD">
      <w:pPr>
        <w:pStyle w:val="HeaderUnnum"/>
      </w:pPr>
      <w:r>
        <w:t>U</w:t>
      </w:r>
    </w:p>
    <w:p w14:paraId="72C584C2" w14:textId="77777777" w:rsidR="00A26F81" w:rsidRPr="00C77CDB" w:rsidRDefault="00110BB5" w:rsidP="00110BB5">
      <w:pPr>
        <w:pStyle w:val="DT"/>
      </w:pPr>
      <w:proofErr w:type="spellStart"/>
      <w:r w:rsidRPr="006B52C5">
        <w:rPr>
          <w:lang w:eastAsia="en-GB"/>
        </w:rPr>
        <w:t>undentation</w:t>
      </w:r>
      <w:proofErr w:type="spellEnd"/>
    </w:p>
    <w:p w14:paraId="1E82F7D8" w14:textId="77777777"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14:paraId="216AEC91" w14:textId="77777777" w:rsidR="00A26F81" w:rsidRPr="00C77CDB" w:rsidRDefault="00110BB5" w:rsidP="00110BB5">
      <w:pPr>
        <w:pStyle w:val="DT"/>
      </w:pPr>
      <w:r w:rsidRPr="006B52C5">
        <w:t>underlying type</w:t>
      </w:r>
    </w:p>
    <w:p w14:paraId="1E023B03" w14:textId="77777777" w:rsidR="00110BB5" w:rsidRPr="00683AAE" w:rsidRDefault="00110BB5" w:rsidP="00683AAE">
      <w:pPr>
        <w:pStyle w:val="DL"/>
      </w:pPr>
      <w:r w:rsidRPr="00683AAE">
        <w:t>The type of the</w:t>
      </w:r>
      <w:r w:rsidRPr="006362D4">
        <w:t xml:space="preserve"> constant values of an enumeration. The underlying type of an </w:t>
      </w:r>
      <w:proofErr w:type="spellStart"/>
      <w:r w:rsidRPr="006362D4">
        <w:t>enum</w:t>
      </w:r>
      <w:proofErr w:type="spellEnd"/>
      <w:r w:rsidRPr="006362D4">
        <w:t xml:space="preserve"> must be </w:t>
      </w:r>
      <w:proofErr w:type="spellStart"/>
      <w:r w:rsidRPr="00BA0317">
        <w:t>sbyte</w:t>
      </w:r>
      <w:proofErr w:type="spellEnd"/>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14:paraId="569EAEBE" w14:textId="77777777" w:rsidR="00A26F81" w:rsidRPr="00C77CDB" w:rsidRDefault="00110BB5" w:rsidP="00110BB5">
      <w:pPr>
        <w:pStyle w:val="DT"/>
      </w:pPr>
      <w:r w:rsidRPr="00F1337E">
        <w:t>union pattern</w:t>
      </w:r>
    </w:p>
    <w:p w14:paraId="20A281E5" w14:textId="77777777"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14:paraId="155E03FD" w14:textId="77777777" w:rsidR="00A26F81" w:rsidRPr="00C77CDB" w:rsidRDefault="00110BB5" w:rsidP="00110BB5">
      <w:pPr>
        <w:pStyle w:val="DT"/>
      </w:pPr>
      <w:r>
        <w:t>union type</w:t>
      </w:r>
    </w:p>
    <w:p w14:paraId="52CBB390" w14:textId="77777777" w:rsidR="00110BB5" w:rsidRDefault="00110BB5" w:rsidP="00110BB5">
      <w:pPr>
        <w:pStyle w:val="DL"/>
      </w:pPr>
      <w:r>
        <w:t xml:space="preserve">A type that </w:t>
      </w:r>
      <w:r w:rsidR="006362D4">
        <w:t xml:space="preserve">can hold a value that satisfies one of </w:t>
      </w:r>
      <w:proofErr w:type="gramStart"/>
      <w:r w:rsidR="006362D4">
        <w:t>a number of</w:t>
      </w:r>
      <w:proofErr w:type="gramEnd"/>
      <w:r w:rsidR="006362D4">
        <w:t xml:space="preserve"> named cases</w:t>
      </w:r>
      <w:r w:rsidRPr="006B52C5">
        <w:t>.</w:t>
      </w:r>
      <w:r>
        <w:t xml:space="preserve"> </w:t>
      </w:r>
    </w:p>
    <w:p w14:paraId="6BB46D0F" w14:textId="77777777" w:rsidR="00A26F81" w:rsidRPr="00C77CDB" w:rsidRDefault="00110BB5" w:rsidP="00110BB5">
      <w:pPr>
        <w:pStyle w:val="DT"/>
      </w:pPr>
      <w:r w:rsidRPr="006B52C5">
        <w:rPr>
          <w:lang w:eastAsia="en-GB"/>
        </w:rPr>
        <w:t>unit of measure</w:t>
      </w:r>
    </w:p>
    <w:p w14:paraId="03C8B8D0" w14:textId="77777777" w:rsidR="00110BB5" w:rsidRDefault="00110BB5" w:rsidP="00110BB5">
      <w:pPr>
        <w:pStyle w:val="DL"/>
        <w:rPr>
          <w:lang w:eastAsia="en-GB"/>
        </w:rPr>
      </w:pPr>
      <w:r>
        <w:rPr>
          <w:lang w:eastAsia="en-GB"/>
        </w:rPr>
        <w:t xml:space="preserve">A construct </w:t>
      </w:r>
      <w:proofErr w:type="gramStart"/>
      <w:r>
        <w:rPr>
          <w:lang w:eastAsia="en-GB"/>
        </w:rPr>
        <w:t>similar to</w:t>
      </w:r>
      <w:proofErr w:type="gramEnd"/>
      <w:r>
        <w:rPr>
          <w:lang w:eastAsia="en-GB"/>
        </w:rPr>
        <w:t xml:space="preserve">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14:paraId="4666A774" w14:textId="77777777" w:rsidR="00A26F81" w:rsidRPr="00C77CDB" w:rsidRDefault="006362D4" w:rsidP="006362D4">
      <w:pPr>
        <w:pStyle w:val="DT"/>
      </w:pPr>
      <w:r>
        <w:rPr>
          <w:lang w:eastAsia="en-GB"/>
        </w:rPr>
        <w:t>unmanaged type</w:t>
      </w:r>
    </w:p>
    <w:p w14:paraId="6B32E734" w14:textId="77777777" w:rsidR="006362D4" w:rsidRPr="00404279" w:rsidRDefault="006362D4" w:rsidP="00404279">
      <w:pPr>
        <w:pStyle w:val="DL"/>
      </w:pPr>
      <w:r w:rsidRPr="006362D4">
        <w:t>The primitive types (</w:t>
      </w:r>
      <w:proofErr w:type="spellStart"/>
      <w:r w:rsidRPr="008F04E6">
        <w:rPr>
          <w:rStyle w:val="CodeInline"/>
        </w:rPr>
        <w:t>sbyte</w:t>
      </w:r>
      <w:proofErr w:type="spellEnd"/>
      <w:r w:rsidRPr="006362D4">
        <w:t xml:space="preserve">, </w:t>
      </w:r>
      <w:r w:rsidRPr="008F04E6">
        <w:rPr>
          <w:rStyle w:val="CodeInline"/>
        </w:rPr>
        <w:t>byte</w:t>
      </w:r>
      <w:r w:rsidRPr="006362D4">
        <w:t xml:space="preserve">, </w:t>
      </w:r>
      <w:r w:rsidRPr="008F04E6">
        <w:rPr>
          <w:rStyle w:val="CodeInline"/>
        </w:rPr>
        <w:t>char</w:t>
      </w:r>
      <w:r w:rsidRPr="006362D4">
        <w:t xml:space="preserve">, </w:t>
      </w:r>
      <w:proofErr w:type="spellStart"/>
      <w:r w:rsidRPr="008F04E6">
        <w:rPr>
          <w:rStyle w:val="CodeInline"/>
        </w:rPr>
        <w:t>nativeint</w:t>
      </w:r>
      <w:proofErr w:type="spellEnd"/>
      <w:r w:rsidRPr="006362D4">
        <w:t xml:space="preserve">, </w:t>
      </w:r>
      <w:proofErr w:type="spellStart"/>
      <w:r w:rsidRPr="008F04E6">
        <w:rPr>
          <w:rStyle w:val="CodeInline"/>
        </w:rPr>
        <w:t>unativeint</w:t>
      </w:r>
      <w:proofErr w:type="spellEnd"/>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proofErr w:type="spellStart"/>
      <w:r w:rsidR="00F54660" w:rsidRPr="00EB66DD">
        <w:rPr>
          <w:rStyle w:val="CodeInline"/>
        </w:rPr>
        <w:t>nativeptr</w:t>
      </w:r>
      <w:proofErr w:type="spellEnd"/>
      <w:r w:rsidR="00F54660" w:rsidRPr="00EB66DD">
        <w:rPr>
          <w:rStyle w:val="CodeInline"/>
        </w:rPr>
        <w:t>&lt;_&gt;</w:t>
      </w:r>
      <w:r w:rsidRPr="006362D4">
        <w:t>, or a non-generic structure whose fields are all unmanaged types</w:t>
      </w:r>
      <w:r>
        <w:t>.</w:t>
      </w:r>
    </w:p>
    <w:p w14:paraId="1ADC9C78" w14:textId="77777777" w:rsidR="00A26F81" w:rsidRPr="00C77CDB" w:rsidRDefault="00110BB5" w:rsidP="006362D4">
      <w:pPr>
        <w:pStyle w:val="DT"/>
      </w:pPr>
      <w:r>
        <w:rPr>
          <w:lang w:eastAsia="en-GB"/>
        </w:rPr>
        <w:t>unmanaged constraint</w:t>
      </w:r>
    </w:p>
    <w:p w14:paraId="1C6B74B3" w14:textId="77777777" w:rsidR="00110BB5" w:rsidRDefault="00110BB5" w:rsidP="00110BB5">
      <w:pPr>
        <w:pStyle w:val="DL"/>
      </w:pPr>
      <w:r>
        <w:rPr>
          <w:lang w:eastAsia="en-GB"/>
        </w:rPr>
        <w:t>A</w:t>
      </w:r>
      <w:r w:rsidR="00AD44A3">
        <w:rPr>
          <w:lang w:eastAsia="en-GB"/>
        </w:rPr>
        <w:t xml:space="preserve">n addition to a </w:t>
      </w:r>
      <w:proofErr w:type="gramStart"/>
      <w:r w:rsidR="00AD44A3">
        <w:rPr>
          <w:lang w:eastAsia="en-GB"/>
        </w:rPr>
        <w:t>type</w:t>
      </w:r>
      <w:proofErr w:type="gramEnd"/>
      <w:r w:rsidR="00AD44A3">
        <w:rPr>
          <w:lang w:eastAsia="en-GB"/>
        </w:rPr>
        <w:t xml:space="preserve"> parameter </w:t>
      </w:r>
      <w:r w:rsidR="006362D4">
        <w:rPr>
          <w:lang w:eastAsia="en-GB"/>
        </w:rPr>
        <w:t>that limits the type to an unmanaged type.</w:t>
      </w:r>
      <w:r>
        <w:rPr>
          <w:rStyle w:val="CodeInline"/>
        </w:rPr>
        <w:t xml:space="preserve"> </w:t>
      </w:r>
    </w:p>
    <w:p w14:paraId="6168A6FB" w14:textId="77777777" w:rsidR="00A26F81" w:rsidRPr="00C77CDB" w:rsidRDefault="00110BB5" w:rsidP="00E104DD">
      <w:pPr>
        <w:pStyle w:val="HeaderUnnum"/>
      </w:pPr>
      <w:r>
        <w:t>V</w:t>
      </w:r>
    </w:p>
    <w:p w14:paraId="06DACE9E" w14:textId="77777777" w:rsidR="00A26F81" w:rsidRPr="00C77CDB" w:rsidRDefault="003865A7" w:rsidP="00110BB5">
      <w:pPr>
        <w:pStyle w:val="DT"/>
      </w:pPr>
      <w:r w:rsidRPr="00517D45">
        <w:rPr>
          <w:lang w:eastAsia="en-GB"/>
        </w:rPr>
        <w:t>value signature</w:t>
      </w:r>
    </w:p>
    <w:p w14:paraId="1335384D" w14:textId="77777777" w:rsidR="006B6E21" w:rsidRDefault="00517D45">
      <w:pPr>
        <w:pStyle w:val="DL"/>
        <w:rPr>
          <w:lang w:eastAsia="en-GB"/>
        </w:rPr>
      </w:pPr>
      <w:r>
        <w:rPr>
          <w:lang w:eastAsia="en-GB"/>
        </w:rPr>
        <w:t>The “footprint” of a value in a module, which indicates that the value exists and is externally visible.</w:t>
      </w:r>
    </w:p>
    <w:p w14:paraId="7BBD9E96" w14:textId="77777777" w:rsidR="00A26F81" w:rsidRPr="00C77CDB" w:rsidRDefault="00110BB5" w:rsidP="00110BB5">
      <w:pPr>
        <w:pStyle w:val="DT"/>
      </w:pPr>
      <w:r>
        <w:rPr>
          <w:lang w:eastAsia="en-GB"/>
        </w:rPr>
        <w:t>value type</w:t>
      </w:r>
    </w:p>
    <w:p w14:paraId="3479DEAC" w14:textId="77777777"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14:paraId="426041D4" w14:textId="77777777" w:rsidR="00A26F81" w:rsidRPr="00C77CDB" w:rsidRDefault="004E1D9C" w:rsidP="004E1D9C">
      <w:pPr>
        <w:pStyle w:val="DT"/>
      </w:pPr>
      <w:r>
        <w:rPr>
          <w:lang w:eastAsia="en-GB"/>
        </w:rPr>
        <w:t>value type</w:t>
      </w:r>
      <w:r w:rsidRPr="006B52C5">
        <w:rPr>
          <w:lang w:eastAsia="en-GB"/>
        </w:rPr>
        <w:t xml:space="preserve"> constraint</w:t>
      </w:r>
    </w:p>
    <w:p w14:paraId="01CA3796" w14:textId="77777777" w:rsidR="004E1D9C" w:rsidRDefault="004E1D9C" w:rsidP="004E1D9C">
      <w:pPr>
        <w:pStyle w:val="DL"/>
        <w:rPr>
          <w:rStyle w:val="CodeInline"/>
        </w:rPr>
      </w:pPr>
      <w:r w:rsidRPr="006B52C5">
        <w:rPr>
          <w:bCs/>
          <w:lang w:eastAsia="en-GB"/>
        </w:rPr>
        <w:t xml:space="preserve">A constraint of the form </w:t>
      </w:r>
      <w:proofErr w:type="spellStart"/>
      <w:proofErr w:type="gramStart"/>
      <w:r w:rsidRPr="00355E9F">
        <w:rPr>
          <w:rStyle w:val="CodeInlineItalic"/>
        </w:rPr>
        <w:t>typar</w:t>
      </w:r>
      <w:proofErr w:type="spellEnd"/>
      <w:r w:rsidRPr="006B52C5">
        <w:rPr>
          <w:rStyle w:val="CodeInline"/>
        </w:rPr>
        <w:t xml:space="preserve"> :</w:t>
      </w:r>
      <w:proofErr w:type="gramEnd"/>
      <w:r w:rsidRPr="006B52C5">
        <w:rPr>
          <w:rStyle w:val="CodeInline"/>
        </w:rPr>
        <w:t xml:space="preserve"> struct</w:t>
      </w:r>
      <w:r w:rsidRPr="00DE066E">
        <w:t xml:space="preserve">, which limits the type of </w:t>
      </w:r>
      <w:proofErr w:type="spellStart"/>
      <w:r w:rsidRPr="00355E9F">
        <w:rPr>
          <w:rStyle w:val="CodeInlineItalic"/>
        </w:rPr>
        <w:t>typar</w:t>
      </w:r>
      <w:proofErr w:type="spellEnd"/>
      <w:r w:rsidRPr="006B52C5">
        <w:rPr>
          <w:rStyle w:val="CodeInline"/>
        </w:rPr>
        <w:t xml:space="preserve"> </w:t>
      </w:r>
      <w:r w:rsidRPr="00DE066E">
        <w:t>to a .NET value type.</w:t>
      </w:r>
    </w:p>
    <w:p w14:paraId="45C3399A" w14:textId="77777777" w:rsidR="00A26F81" w:rsidRPr="00C77CDB" w:rsidRDefault="00110BB5" w:rsidP="00110BB5">
      <w:pPr>
        <w:pStyle w:val="DT"/>
      </w:pPr>
      <w:r w:rsidRPr="001D634A">
        <w:rPr>
          <w:lang w:eastAsia="en-GB"/>
        </w:rPr>
        <w:t>variable type</w:t>
      </w:r>
    </w:p>
    <w:p w14:paraId="6D85A70E" w14:textId="77777777"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14:paraId="3B66BA53" w14:textId="77777777" w:rsidR="00A26F81" w:rsidRPr="00C77CDB" w:rsidRDefault="00110BB5" w:rsidP="00E104DD">
      <w:pPr>
        <w:pStyle w:val="HeaderUnnum"/>
      </w:pPr>
      <w:r>
        <w:t>W</w:t>
      </w:r>
    </w:p>
    <w:p w14:paraId="6F06CDE7" w14:textId="77777777" w:rsidR="00A26F81" w:rsidRPr="00C77CDB" w:rsidRDefault="00110BB5" w:rsidP="00110BB5">
      <w:pPr>
        <w:pStyle w:val="DT"/>
      </w:pPr>
      <w:r>
        <w:rPr>
          <w:lang w:eastAsia="en-GB"/>
        </w:rPr>
        <w:t>wildcard pattern</w:t>
      </w:r>
    </w:p>
    <w:p w14:paraId="73160941" w14:textId="77777777" w:rsidR="00110BB5" w:rsidRDefault="00110BB5" w:rsidP="00110BB5">
      <w:pPr>
        <w:pStyle w:val="DL"/>
        <w:rPr>
          <w:lang w:eastAsia="en-GB"/>
        </w:rPr>
      </w:pPr>
      <w:r>
        <w:rPr>
          <w:lang w:eastAsia="en-GB"/>
        </w:rPr>
        <w:t>The underscore character _, which matches any input.</w:t>
      </w:r>
    </w:p>
    <w:p w14:paraId="2F6E0A03" w14:textId="77777777" w:rsidR="00110BB5" w:rsidRDefault="00110BB5" w:rsidP="00B936DD">
      <w:pPr>
        <w:rPr>
          <w:lang w:eastAsia="en-GB"/>
        </w:rPr>
      </w:pPr>
    </w:p>
    <w:p w14:paraId="2B82D142" w14:textId="77777777" w:rsidR="00A26F81" w:rsidRPr="00C77CDB" w:rsidRDefault="00D8270A" w:rsidP="00C24605">
      <w:pPr>
        <w:pStyle w:val="Heading1Unnum"/>
      </w:pPr>
      <w:bookmarkStart w:id="7078" w:name="_Toc270597719"/>
      <w:bookmarkStart w:id="7079" w:name="_Toc439782599"/>
      <w:r>
        <w:t>Index</w:t>
      </w:r>
      <w:bookmarkEnd w:id="7078"/>
      <w:bookmarkEnd w:id="7079"/>
    </w:p>
    <w:p w14:paraId="54A2A558" w14:textId="77777777"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14:paraId="7EAE0F09" w14:textId="77777777" w:rsidR="007C1E71" w:rsidRDefault="007C1E71">
      <w:pPr>
        <w:pStyle w:val="11"/>
        <w:tabs>
          <w:tab w:val="right" w:leader="dot" w:pos="4143"/>
        </w:tabs>
        <w:rPr>
          <w:noProof/>
          <w:lang w:val="en-US"/>
        </w:rPr>
      </w:pPr>
      <w:r>
        <w:rPr>
          <w:noProof/>
          <w:lang w:val="en-US"/>
        </w:rPr>
        <w:t># flexible type symbol, 150</w:t>
      </w:r>
    </w:p>
    <w:p w14:paraId="7683C5F3" w14:textId="77777777" w:rsidR="007C1E71" w:rsidRDefault="007C1E71">
      <w:pPr>
        <w:pStyle w:val="11"/>
        <w:tabs>
          <w:tab w:val="right" w:leader="dot" w:pos="4143"/>
        </w:tabs>
        <w:rPr>
          <w:noProof/>
          <w:lang w:val="en-US"/>
        </w:rPr>
      </w:pPr>
      <w:r>
        <w:rPr>
          <w:noProof/>
          <w:lang w:val="en-US"/>
        </w:rPr>
        <w:t>#indent, 317</w:t>
      </w:r>
    </w:p>
    <w:p w14:paraId="384DFAE2" w14:textId="77777777" w:rsidR="007C1E71" w:rsidRDefault="007C1E71">
      <w:pPr>
        <w:pStyle w:val="11"/>
        <w:tabs>
          <w:tab w:val="right" w:leader="dot" w:pos="4143"/>
        </w:tabs>
        <w:rPr>
          <w:noProof/>
          <w:lang w:val="en-US"/>
        </w:rPr>
      </w:pPr>
      <w:r>
        <w:rPr>
          <w:noProof/>
          <w:lang w:val="en-US"/>
        </w:rPr>
        <w:t>#load directive, 224</w:t>
      </w:r>
    </w:p>
    <w:p w14:paraId="229E7078" w14:textId="77777777" w:rsidR="007C1E71" w:rsidRDefault="007C1E71">
      <w:pPr>
        <w:pStyle w:val="11"/>
        <w:tabs>
          <w:tab w:val="right" w:leader="dot" w:pos="4143"/>
        </w:tabs>
        <w:rPr>
          <w:noProof/>
          <w:lang w:val="en-US"/>
        </w:rPr>
      </w:pPr>
      <w:r>
        <w:rPr>
          <w:noProof/>
          <w:lang w:val="en-US"/>
        </w:rPr>
        <w:t>#nowarn directive, 224</w:t>
      </w:r>
    </w:p>
    <w:p w14:paraId="334D6032" w14:textId="77777777" w:rsidR="007C1E71" w:rsidRDefault="007C1E71">
      <w:pPr>
        <w:pStyle w:val="11"/>
        <w:tabs>
          <w:tab w:val="right" w:leader="dot" w:pos="4143"/>
        </w:tabs>
        <w:rPr>
          <w:noProof/>
          <w:lang w:val="en-US"/>
        </w:rPr>
      </w:pPr>
      <w:r>
        <w:rPr>
          <w:noProof/>
          <w:lang w:val="en-US"/>
        </w:rPr>
        <w:t>% operator, 116</w:t>
      </w:r>
    </w:p>
    <w:p w14:paraId="3A702546" w14:textId="77777777" w:rsidR="007C1E71" w:rsidRDefault="007C1E71">
      <w:pPr>
        <w:pStyle w:val="11"/>
        <w:tabs>
          <w:tab w:val="right" w:leader="dot" w:pos="4143"/>
        </w:tabs>
        <w:rPr>
          <w:noProof/>
          <w:lang w:val="en-US"/>
        </w:rPr>
      </w:pPr>
      <w:r>
        <w:rPr>
          <w:noProof/>
          <w:lang w:val="en-US"/>
        </w:rPr>
        <w:t>%% operator, 116</w:t>
      </w:r>
    </w:p>
    <w:p w14:paraId="7B52B05D" w14:textId="77777777" w:rsidR="007C1E71" w:rsidRDefault="007C1E71">
      <w:pPr>
        <w:pStyle w:val="11"/>
        <w:tabs>
          <w:tab w:val="right" w:leader="dot" w:pos="4143"/>
        </w:tabs>
        <w:rPr>
          <w:noProof/>
          <w:lang w:val="en-US"/>
        </w:rPr>
      </w:pPr>
      <w:r>
        <w:rPr>
          <w:noProof/>
          <w:lang w:val="en-US"/>
        </w:rPr>
        <w:t>&amp; byref address-of operator, 98</w:t>
      </w:r>
    </w:p>
    <w:p w14:paraId="2E44D9FF" w14:textId="77777777" w:rsidR="007C1E71" w:rsidRDefault="007C1E71">
      <w:pPr>
        <w:pStyle w:val="11"/>
        <w:tabs>
          <w:tab w:val="right" w:leader="dot" w:pos="4143"/>
        </w:tabs>
        <w:rPr>
          <w:noProof/>
          <w:lang w:val="en-US"/>
        </w:rPr>
      </w:pPr>
      <w:r>
        <w:rPr>
          <w:noProof/>
          <w:lang w:val="en-US"/>
        </w:rPr>
        <w:t>&amp; conjunctive patterns, 136</w:t>
      </w:r>
    </w:p>
    <w:p w14:paraId="226BC901" w14:textId="77777777" w:rsidR="007C1E71" w:rsidRDefault="007C1E71">
      <w:pPr>
        <w:pStyle w:val="11"/>
        <w:tabs>
          <w:tab w:val="right" w:leader="dot" w:pos="4143"/>
        </w:tabs>
        <w:rPr>
          <w:noProof/>
          <w:lang w:val="en-US"/>
        </w:rPr>
      </w:pPr>
      <w:r>
        <w:rPr>
          <w:noProof/>
          <w:lang w:val="en-US"/>
        </w:rPr>
        <w:t>&amp;&amp; native pointer address-of operator, 98</w:t>
      </w:r>
    </w:p>
    <w:p w14:paraId="1C0AFC23" w14:textId="77777777" w:rsidR="007C1E71" w:rsidRDefault="007C1E71">
      <w:pPr>
        <w:pStyle w:val="11"/>
        <w:tabs>
          <w:tab w:val="right" w:leader="dot" w:pos="4143"/>
        </w:tabs>
        <w:rPr>
          <w:noProof/>
          <w:lang w:val="en-US"/>
        </w:rPr>
      </w:pPr>
      <w:r>
        <w:rPr>
          <w:noProof/>
          <w:lang w:val="en-US"/>
        </w:rPr>
        <w:t>&amp;&amp; operator, 105</w:t>
      </w:r>
    </w:p>
    <w:p w14:paraId="6C779D35" w14:textId="77777777" w:rsidR="007C1E71" w:rsidRDefault="007C1E71">
      <w:pPr>
        <w:pStyle w:val="11"/>
        <w:tabs>
          <w:tab w:val="right" w:leader="dot" w:pos="4143"/>
        </w:tabs>
        <w:rPr>
          <w:noProof/>
          <w:lang w:val="en-US"/>
        </w:rPr>
      </w:pPr>
      <w:r>
        <w:rPr>
          <w:noProof/>
          <w:lang w:val="en-US"/>
        </w:rPr>
        <w:t>.fs extension, 23, 224</w:t>
      </w:r>
    </w:p>
    <w:p w14:paraId="43D6F9EF" w14:textId="77777777" w:rsidR="007C1E71" w:rsidRDefault="007C1E71">
      <w:pPr>
        <w:pStyle w:val="11"/>
        <w:tabs>
          <w:tab w:val="right" w:leader="dot" w:pos="4143"/>
        </w:tabs>
        <w:rPr>
          <w:noProof/>
          <w:lang w:val="en-US"/>
        </w:rPr>
      </w:pPr>
      <w:r>
        <w:rPr>
          <w:noProof/>
          <w:lang w:val="en-US"/>
        </w:rPr>
        <w:t>.fsi extension, 23</w:t>
      </w:r>
    </w:p>
    <w:p w14:paraId="293F0D15" w14:textId="77777777" w:rsidR="007C1E71" w:rsidRDefault="007C1E71">
      <w:pPr>
        <w:pStyle w:val="11"/>
        <w:tabs>
          <w:tab w:val="right" w:leader="dot" w:pos="4143"/>
        </w:tabs>
        <w:rPr>
          <w:noProof/>
          <w:lang w:val="en-US"/>
        </w:rPr>
      </w:pPr>
      <w:r>
        <w:rPr>
          <w:noProof/>
          <w:lang w:val="en-US"/>
        </w:rPr>
        <w:t>.fsscript extension, 23, 224</w:t>
      </w:r>
    </w:p>
    <w:p w14:paraId="72E5AE80" w14:textId="77777777" w:rsidR="007C1E71" w:rsidRDefault="007C1E71">
      <w:pPr>
        <w:pStyle w:val="11"/>
        <w:tabs>
          <w:tab w:val="right" w:leader="dot" w:pos="4143"/>
        </w:tabs>
        <w:rPr>
          <w:noProof/>
          <w:lang w:val="en-US"/>
        </w:rPr>
      </w:pPr>
      <w:r>
        <w:rPr>
          <w:noProof/>
          <w:lang w:val="en-US"/>
        </w:rPr>
        <w:t>.fsx extension, 23, 224</w:t>
      </w:r>
    </w:p>
    <w:p w14:paraId="70645677" w14:textId="77777777" w:rsidR="007C1E71" w:rsidRDefault="007C1E71">
      <w:pPr>
        <w:pStyle w:val="11"/>
        <w:tabs>
          <w:tab w:val="right" w:leader="dot" w:pos="4143"/>
        </w:tabs>
        <w:rPr>
          <w:noProof/>
          <w:lang w:val="en-US"/>
        </w:rPr>
      </w:pPr>
      <w:r>
        <w:rPr>
          <w:noProof/>
          <w:lang w:val="en-US"/>
        </w:rPr>
        <w:t>.ml extension, 317</w:t>
      </w:r>
    </w:p>
    <w:p w14:paraId="5455F7B5" w14:textId="77777777" w:rsidR="007C1E71" w:rsidRDefault="007C1E71">
      <w:pPr>
        <w:pStyle w:val="11"/>
        <w:tabs>
          <w:tab w:val="right" w:leader="dot" w:pos="4143"/>
        </w:tabs>
        <w:rPr>
          <w:noProof/>
          <w:lang w:val="en-US"/>
        </w:rPr>
      </w:pPr>
      <w:r>
        <w:rPr>
          <w:noProof/>
          <w:lang w:val="en-US"/>
        </w:rPr>
        <w:t>.mli extension, 317</w:t>
      </w:r>
    </w:p>
    <w:p w14:paraId="010CCAED" w14:textId="77777777" w:rsidR="007C1E71" w:rsidRDefault="007C1E71">
      <w:pPr>
        <w:pStyle w:val="11"/>
        <w:tabs>
          <w:tab w:val="right" w:leader="dot" w:pos="4143"/>
        </w:tabs>
        <w:rPr>
          <w:noProof/>
          <w:lang w:val="en-US"/>
        </w:rPr>
      </w:pPr>
      <w:r>
        <w:rPr>
          <w:noProof/>
          <w:lang w:val="en-US"/>
        </w:rPr>
        <w:t>:: cons pattern, 136</w:t>
      </w:r>
    </w:p>
    <w:p w14:paraId="62D1965A" w14:textId="77777777" w:rsidR="007C1E71" w:rsidRDefault="007C1E71">
      <w:pPr>
        <w:pStyle w:val="11"/>
        <w:tabs>
          <w:tab w:val="right" w:leader="dot" w:pos="4143"/>
        </w:tabs>
        <w:rPr>
          <w:noProof/>
          <w:lang w:val="en-US"/>
        </w:rPr>
      </w:pPr>
      <w:r>
        <w:rPr>
          <w:noProof/>
          <w:lang w:val="en-US"/>
        </w:rPr>
        <w:t>; token, 104</w:t>
      </w:r>
    </w:p>
    <w:p w14:paraId="1D81D3A4" w14:textId="77777777" w:rsidR="007C1E71" w:rsidRDefault="007C1E71">
      <w:pPr>
        <w:pStyle w:val="11"/>
        <w:tabs>
          <w:tab w:val="right" w:leader="dot" w:pos="4143"/>
        </w:tabs>
        <w:rPr>
          <w:noProof/>
          <w:lang w:val="en-US"/>
        </w:rPr>
      </w:pPr>
      <w:r>
        <w:rPr>
          <w:noProof/>
          <w:lang w:val="en-US"/>
        </w:rPr>
        <w:t>_ wildcard pattern, 135</w:t>
      </w:r>
    </w:p>
    <w:p w14:paraId="18A0EA76" w14:textId="77777777" w:rsidR="007C1E71" w:rsidRDefault="007C1E71">
      <w:pPr>
        <w:pStyle w:val="11"/>
        <w:tabs>
          <w:tab w:val="right" w:leader="dot" w:pos="4143"/>
        </w:tabs>
        <w:rPr>
          <w:noProof/>
          <w:lang w:val="en-US"/>
        </w:rPr>
      </w:pPr>
      <w:r>
        <w:rPr>
          <w:noProof/>
          <w:lang w:val="en-US"/>
        </w:rPr>
        <w:t>__LINE__, 33</w:t>
      </w:r>
    </w:p>
    <w:p w14:paraId="704F66F6" w14:textId="77777777" w:rsidR="007C1E71" w:rsidRDefault="007C1E71">
      <w:pPr>
        <w:pStyle w:val="11"/>
        <w:tabs>
          <w:tab w:val="right" w:leader="dot" w:pos="4143"/>
        </w:tabs>
        <w:rPr>
          <w:noProof/>
          <w:lang w:val="en-US"/>
        </w:rPr>
      </w:pPr>
      <w:r>
        <w:rPr>
          <w:noProof/>
          <w:lang w:val="en-US"/>
        </w:rPr>
        <w:t>__SOURCE_DIRECTORY__, 33</w:t>
      </w:r>
    </w:p>
    <w:p w14:paraId="312DF11E" w14:textId="77777777" w:rsidR="007C1E71" w:rsidRDefault="007C1E71">
      <w:pPr>
        <w:pStyle w:val="11"/>
        <w:tabs>
          <w:tab w:val="right" w:leader="dot" w:pos="4143"/>
        </w:tabs>
        <w:rPr>
          <w:noProof/>
          <w:lang w:val="en-US"/>
        </w:rPr>
      </w:pPr>
      <w:r>
        <w:rPr>
          <w:noProof/>
          <w:lang w:val="en-US"/>
        </w:rPr>
        <w:t>__SOURCE_FILE__, 33</w:t>
      </w:r>
    </w:p>
    <w:p w14:paraId="4A87C837" w14:textId="77777777" w:rsidR="007C1E71" w:rsidRDefault="007C1E71">
      <w:pPr>
        <w:pStyle w:val="11"/>
        <w:tabs>
          <w:tab w:val="right" w:leader="dot" w:pos="4143"/>
        </w:tabs>
        <w:rPr>
          <w:noProof/>
          <w:lang w:val="en-US"/>
        </w:rPr>
      </w:pPr>
      <w:r>
        <w:rPr>
          <w:noProof/>
          <w:lang w:val="en-US"/>
        </w:rPr>
        <w:t>|| operator, 105</w:t>
      </w:r>
    </w:p>
    <w:p w14:paraId="5618C849" w14:textId="77777777" w:rsidR="007C1E71" w:rsidRDefault="007C1E71">
      <w:pPr>
        <w:pStyle w:val="11"/>
        <w:tabs>
          <w:tab w:val="right" w:leader="dot" w:pos="4143"/>
        </w:tabs>
        <w:rPr>
          <w:noProof/>
          <w:lang w:val="en-US"/>
        </w:rPr>
      </w:pPr>
      <w:r>
        <w:rPr>
          <w:noProof/>
          <w:lang w:val="en-US"/>
        </w:rPr>
        <w:t>= function, 193</w:t>
      </w:r>
    </w:p>
    <w:p w14:paraId="0FC87E5A" w14:textId="77777777" w:rsidR="007C1E71" w:rsidRDefault="007C1E71">
      <w:pPr>
        <w:pStyle w:val="11"/>
        <w:tabs>
          <w:tab w:val="right" w:leader="dot" w:pos="4143"/>
        </w:tabs>
        <w:rPr>
          <w:noProof/>
          <w:lang w:val="en-US"/>
        </w:rPr>
      </w:pPr>
      <w:r w:rsidRPr="00DB5391">
        <w:rPr>
          <w:iCs/>
          <w:noProof/>
          <w:lang w:val="en-US"/>
        </w:rPr>
        <w:t>abstract members</w:t>
      </w:r>
      <w:r>
        <w:rPr>
          <w:noProof/>
          <w:lang w:val="en-US"/>
        </w:rPr>
        <w:t>, 183</w:t>
      </w:r>
    </w:p>
    <w:p w14:paraId="19A3F067" w14:textId="77777777" w:rsidR="007C1E71" w:rsidRDefault="007C1E71">
      <w:pPr>
        <w:pStyle w:val="11"/>
        <w:tabs>
          <w:tab w:val="right" w:leader="dot" w:pos="4143"/>
        </w:tabs>
        <w:rPr>
          <w:noProof/>
          <w:lang w:val="en-US"/>
        </w:rPr>
      </w:pPr>
      <w:r w:rsidRPr="00DB5391">
        <w:rPr>
          <w:iCs/>
          <w:noProof/>
          <w:lang w:val="en-US"/>
        </w:rPr>
        <w:t>abstract types</w:t>
      </w:r>
      <w:r>
        <w:rPr>
          <w:noProof/>
          <w:lang w:val="en-US"/>
        </w:rPr>
        <w:t>, 53</w:t>
      </w:r>
    </w:p>
    <w:p w14:paraId="414A719D" w14:textId="77777777" w:rsidR="007C1E71" w:rsidRDefault="007C1E71">
      <w:pPr>
        <w:pStyle w:val="11"/>
        <w:tabs>
          <w:tab w:val="right" w:leader="dot" w:pos="4143"/>
        </w:tabs>
        <w:rPr>
          <w:noProof/>
          <w:lang w:val="en-US"/>
        </w:rPr>
      </w:pPr>
      <w:r>
        <w:rPr>
          <w:noProof/>
          <w:lang w:val="en-US"/>
        </w:rPr>
        <w:t>AbstractClass attribute, 183</w:t>
      </w:r>
    </w:p>
    <w:p w14:paraId="5FF577D7" w14:textId="77777777" w:rsidR="007C1E71" w:rsidRDefault="007C1E71">
      <w:pPr>
        <w:pStyle w:val="11"/>
        <w:tabs>
          <w:tab w:val="right" w:leader="dot" w:pos="4143"/>
        </w:tabs>
        <w:rPr>
          <w:noProof/>
          <w:lang w:val="en-US"/>
        </w:rPr>
      </w:pPr>
      <w:r>
        <w:rPr>
          <w:noProof/>
          <w:lang w:val="en-US"/>
        </w:rPr>
        <w:t>accessibilities</w:t>
      </w:r>
    </w:p>
    <w:p w14:paraId="67034AD8" w14:textId="77777777" w:rsidR="007C1E71" w:rsidRDefault="007C1E71">
      <w:pPr>
        <w:pStyle w:val="21"/>
        <w:rPr>
          <w:lang w:val="en-US"/>
        </w:rPr>
      </w:pPr>
      <w:r>
        <w:rPr>
          <w:lang w:val="en-US"/>
        </w:rPr>
        <w:t>annotations for, 211</w:t>
      </w:r>
    </w:p>
    <w:p w14:paraId="045B3536" w14:textId="77777777" w:rsidR="007C1E71" w:rsidRDefault="007C1E71">
      <w:pPr>
        <w:pStyle w:val="21"/>
        <w:rPr>
          <w:lang w:val="en-US"/>
        </w:rPr>
      </w:pPr>
      <w:r>
        <w:rPr>
          <w:lang w:val="en-US"/>
        </w:rPr>
        <w:t>default annotation for modules, 208</w:t>
      </w:r>
    </w:p>
    <w:p w14:paraId="3A150BF2" w14:textId="77777777" w:rsidR="007C1E71" w:rsidRDefault="007C1E71">
      <w:pPr>
        <w:pStyle w:val="21"/>
        <w:rPr>
          <w:lang w:val="en-US"/>
        </w:rPr>
      </w:pPr>
      <w:r>
        <w:rPr>
          <w:lang w:val="en-US"/>
        </w:rPr>
        <w:t>location of modifiers, 212</w:t>
      </w:r>
    </w:p>
    <w:p w14:paraId="547806A6" w14:textId="77777777" w:rsidR="007C1E71" w:rsidRDefault="007C1E71">
      <w:pPr>
        <w:pStyle w:val="11"/>
        <w:tabs>
          <w:tab w:val="right" w:leader="dot" w:pos="4143"/>
        </w:tabs>
        <w:rPr>
          <w:noProof/>
          <w:lang w:val="en-US"/>
        </w:rPr>
      </w:pPr>
      <w:r>
        <w:rPr>
          <w:noProof/>
          <w:lang w:val="en-US"/>
        </w:rPr>
        <w:t>active pattern functions, 133</w:t>
      </w:r>
    </w:p>
    <w:p w14:paraId="1BA3EFF0" w14:textId="77777777" w:rsidR="007C1E71" w:rsidRDefault="007C1E71">
      <w:pPr>
        <w:pStyle w:val="11"/>
        <w:tabs>
          <w:tab w:val="right" w:leader="dot" w:pos="4143"/>
        </w:tabs>
        <w:rPr>
          <w:noProof/>
          <w:lang w:val="en-US"/>
        </w:rPr>
      </w:pPr>
      <w:r>
        <w:rPr>
          <w:noProof/>
          <w:lang w:val="en-US"/>
        </w:rPr>
        <w:t>active pattern results, 96</w:t>
      </w:r>
    </w:p>
    <w:p w14:paraId="7B3897A9" w14:textId="77777777" w:rsidR="007C1E71" w:rsidRDefault="007C1E71">
      <w:pPr>
        <w:pStyle w:val="11"/>
        <w:tabs>
          <w:tab w:val="right" w:leader="dot" w:pos="4143"/>
        </w:tabs>
        <w:rPr>
          <w:noProof/>
          <w:lang w:val="en-US"/>
        </w:rPr>
      </w:pPr>
      <w:r>
        <w:rPr>
          <w:noProof/>
          <w:lang w:val="en-US"/>
        </w:rPr>
        <w:t>address-of expressions, 98</w:t>
      </w:r>
    </w:p>
    <w:p w14:paraId="451F278E" w14:textId="77777777" w:rsidR="007C1E71" w:rsidRDefault="007C1E71">
      <w:pPr>
        <w:pStyle w:val="11"/>
        <w:tabs>
          <w:tab w:val="right" w:leader="dot" w:pos="4143"/>
        </w:tabs>
        <w:rPr>
          <w:noProof/>
          <w:lang w:val="en-US"/>
        </w:rPr>
      </w:pPr>
      <w:r w:rsidRPr="00DB5391">
        <w:rPr>
          <w:i/>
          <w:noProof/>
          <w:lang w:val="en-US"/>
        </w:rPr>
        <w:t>AddressOf</w:t>
      </w:r>
      <w:r>
        <w:rPr>
          <w:noProof/>
          <w:lang w:val="en-US"/>
        </w:rPr>
        <w:t xml:space="preserve"> expressions, 120, 125</w:t>
      </w:r>
    </w:p>
    <w:p w14:paraId="573D417C" w14:textId="77777777" w:rsidR="007C1E71" w:rsidRDefault="007C1E71">
      <w:pPr>
        <w:pStyle w:val="11"/>
        <w:tabs>
          <w:tab w:val="right" w:leader="dot" w:pos="4143"/>
        </w:tabs>
        <w:rPr>
          <w:noProof/>
          <w:lang w:val="en-US"/>
        </w:rPr>
      </w:pPr>
      <w:r>
        <w:rPr>
          <w:noProof/>
          <w:lang w:val="en-US"/>
        </w:rPr>
        <w:t>agents, 311</w:t>
      </w:r>
    </w:p>
    <w:p w14:paraId="64061626" w14:textId="77777777" w:rsidR="007C1E71" w:rsidRDefault="007C1E71">
      <w:pPr>
        <w:pStyle w:val="11"/>
        <w:tabs>
          <w:tab w:val="right" w:leader="dot" w:pos="4143"/>
        </w:tabs>
        <w:rPr>
          <w:noProof/>
          <w:lang w:val="en-US"/>
        </w:rPr>
      </w:pPr>
      <w:r>
        <w:rPr>
          <w:noProof/>
          <w:lang w:val="en-US"/>
        </w:rPr>
        <w:t>AllowIntoPattern, 81</w:t>
      </w:r>
    </w:p>
    <w:p w14:paraId="588CA36B" w14:textId="77777777" w:rsidR="007C1E71" w:rsidRDefault="007C1E71">
      <w:pPr>
        <w:pStyle w:val="1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14:paraId="26662421" w14:textId="77777777" w:rsidR="007C1E71" w:rsidRDefault="007C1E71">
      <w:pPr>
        <w:pStyle w:val="11"/>
        <w:tabs>
          <w:tab w:val="right" w:leader="dot" w:pos="4143"/>
        </w:tabs>
        <w:rPr>
          <w:noProof/>
          <w:lang w:val="en-US"/>
        </w:rPr>
      </w:pPr>
      <w:r>
        <w:rPr>
          <w:noProof/>
          <w:lang w:val="en-US"/>
        </w:rPr>
        <w:t>anonymous variable type, 46</w:t>
      </w:r>
    </w:p>
    <w:p w14:paraId="3784BAD0" w14:textId="77777777" w:rsidR="007C1E71" w:rsidRDefault="007C1E71">
      <w:pPr>
        <w:pStyle w:val="11"/>
        <w:tabs>
          <w:tab w:val="right" w:leader="dot" w:pos="4143"/>
        </w:tabs>
        <w:rPr>
          <w:noProof/>
          <w:lang w:val="en-US"/>
        </w:rPr>
      </w:pPr>
      <w:r>
        <w:rPr>
          <w:noProof/>
          <w:lang w:val="en-US"/>
        </w:rPr>
        <w:t>application expressions, 94, 244</w:t>
      </w:r>
    </w:p>
    <w:p w14:paraId="79FF9992" w14:textId="77777777" w:rsidR="007C1E71" w:rsidRDefault="007C1E71">
      <w:pPr>
        <w:pStyle w:val="11"/>
        <w:tabs>
          <w:tab w:val="right" w:leader="dot" w:pos="4143"/>
        </w:tabs>
        <w:rPr>
          <w:noProof/>
          <w:lang w:val="en-US"/>
        </w:rPr>
      </w:pPr>
      <w:r>
        <w:rPr>
          <w:noProof/>
          <w:lang w:val="en-US"/>
        </w:rPr>
        <w:t>arguments</w:t>
      </w:r>
    </w:p>
    <w:p w14:paraId="5DB37856" w14:textId="77777777" w:rsidR="007C1E71" w:rsidRDefault="007C1E71">
      <w:pPr>
        <w:pStyle w:val="21"/>
        <w:rPr>
          <w:lang w:val="en-US"/>
        </w:rPr>
      </w:pPr>
      <w:r>
        <w:rPr>
          <w:lang w:val="en-US"/>
        </w:rPr>
        <w:t>CLI optional, 178</w:t>
      </w:r>
    </w:p>
    <w:p w14:paraId="491C76A6" w14:textId="77777777" w:rsidR="007C1E71" w:rsidRDefault="007C1E71">
      <w:pPr>
        <w:pStyle w:val="21"/>
        <w:rPr>
          <w:lang w:val="en-US"/>
        </w:rPr>
      </w:pPr>
      <w:r>
        <w:rPr>
          <w:lang w:val="en-US"/>
        </w:rPr>
        <w:t>named, 175</w:t>
      </w:r>
    </w:p>
    <w:p w14:paraId="64009E5C" w14:textId="77777777" w:rsidR="007C1E71" w:rsidRDefault="007C1E71">
      <w:pPr>
        <w:pStyle w:val="21"/>
        <w:rPr>
          <w:lang w:val="en-US"/>
        </w:rPr>
      </w:pPr>
      <w:r>
        <w:rPr>
          <w:lang w:val="en-US"/>
        </w:rPr>
        <w:t>optional, 176</w:t>
      </w:r>
    </w:p>
    <w:p w14:paraId="06C82A62" w14:textId="77777777" w:rsidR="007C1E71" w:rsidRDefault="007C1E71">
      <w:pPr>
        <w:pStyle w:val="21"/>
        <w:rPr>
          <w:lang w:val="en-US"/>
        </w:rPr>
      </w:pPr>
      <w:r>
        <w:rPr>
          <w:lang w:val="en-US"/>
        </w:rPr>
        <w:t>required unnamed, 176</w:t>
      </w:r>
    </w:p>
    <w:p w14:paraId="480EA7D9" w14:textId="77777777" w:rsidR="007C1E71" w:rsidRDefault="007C1E71">
      <w:pPr>
        <w:pStyle w:val="11"/>
        <w:tabs>
          <w:tab w:val="right" w:leader="dot" w:pos="4143"/>
        </w:tabs>
        <w:rPr>
          <w:noProof/>
          <w:lang w:val="en-US"/>
        </w:rPr>
      </w:pPr>
      <w:r>
        <w:rPr>
          <w:noProof/>
          <w:lang w:val="en-US"/>
        </w:rPr>
        <w:t>arity, 274</w:t>
      </w:r>
    </w:p>
    <w:p w14:paraId="754A1D26" w14:textId="77777777" w:rsidR="007C1E71" w:rsidRDefault="007C1E71">
      <w:pPr>
        <w:pStyle w:val="21"/>
        <w:rPr>
          <w:lang w:val="en-US"/>
        </w:rPr>
      </w:pPr>
      <w:r>
        <w:rPr>
          <w:lang w:val="en-US"/>
        </w:rPr>
        <w:t>conformance in value signatures, 218</w:t>
      </w:r>
    </w:p>
    <w:p w14:paraId="374D3B88" w14:textId="77777777" w:rsidR="007C1E71" w:rsidRDefault="007C1E71">
      <w:pPr>
        <w:pStyle w:val="11"/>
        <w:tabs>
          <w:tab w:val="right" w:leader="dot" w:pos="4143"/>
        </w:tabs>
        <w:rPr>
          <w:noProof/>
          <w:lang w:val="en-US"/>
        </w:rPr>
      </w:pPr>
      <w:r w:rsidRPr="00DB5391">
        <w:rPr>
          <w:iCs/>
          <w:noProof/>
          <w:lang w:val="en-US"/>
        </w:rPr>
        <w:t>array expressions</w:t>
      </w:r>
      <w:r>
        <w:rPr>
          <w:noProof/>
          <w:lang w:val="en-US"/>
        </w:rPr>
        <w:t>, 71, 122</w:t>
      </w:r>
    </w:p>
    <w:p w14:paraId="28F1ACA5" w14:textId="77777777" w:rsidR="007C1E71" w:rsidRDefault="007C1E71">
      <w:pPr>
        <w:pStyle w:val="11"/>
        <w:tabs>
          <w:tab w:val="right" w:leader="dot" w:pos="4143"/>
        </w:tabs>
        <w:rPr>
          <w:noProof/>
          <w:lang w:val="en-US"/>
        </w:rPr>
      </w:pPr>
      <w:r w:rsidRPr="00DB5391">
        <w:rPr>
          <w:iCs/>
          <w:noProof/>
          <w:lang w:val="en-US"/>
        </w:rPr>
        <w:t>array sequence expression</w:t>
      </w:r>
      <w:r>
        <w:rPr>
          <w:noProof/>
          <w:lang w:val="en-US"/>
        </w:rPr>
        <w:t>, 92</w:t>
      </w:r>
    </w:p>
    <w:p w14:paraId="5A79006B" w14:textId="77777777" w:rsidR="007C1E71" w:rsidRDefault="007C1E71">
      <w:pPr>
        <w:pStyle w:val="11"/>
        <w:tabs>
          <w:tab w:val="right" w:leader="dot" w:pos="4143"/>
        </w:tabs>
        <w:rPr>
          <w:noProof/>
          <w:lang w:val="en-US"/>
        </w:rPr>
      </w:pPr>
      <w:r>
        <w:rPr>
          <w:noProof/>
          <w:lang w:val="en-US"/>
        </w:rPr>
        <w:t>array type, 46</w:t>
      </w:r>
    </w:p>
    <w:p w14:paraId="6F11F7D6" w14:textId="77777777" w:rsidR="007C1E71" w:rsidRDefault="007C1E71">
      <w:pPr>
        <w:pStyle w:val="11"/>
        <w:tabs>
          <w:tab w:val="right" w:leader="dot" w:pos="4143"/>
        </w:tabs>
        <w:rPr>
          <w:noProof/>
          <w:lang w:val="en-US"/>
        </w:rPr>
      </w:pPr>
      <w:r>
        <w:rPr>
          <w:noProof/>
          <w:lang w:val="en-US"/>
        </w:rPr>
        <w:t>assemblies</w:t>
      </w:r>
    </w:p>
    <w:p w14:paraId="1F5DCD52" w14:textId="77777777" w:rsidR="007C1E71" w:rsidRDefault="007C1E71">
      <w:pPr>
        <w:pStyle w:val="21"/>
        <w:rPr>
          <w:lang w:val="en-US"/>
        </w:rPr>
      </w:pPr>
      <w:r>
        <w:rPr>
          <w:lang w:val="en-US"/>
        </w:rPr>
        <w:t>contents of, 221</w:t>
      </w:r>
    </w:p>
    <w:p w14:paraId="6C9A90F0" w14:textId="77777777" w:rsidR="007C1E71" w:rsidRDefault="007C1E71">
      <w:pPr>
        <w:pStyle w:val="21"/>
        <w:rPr>
          <w:lang w:val="en-US"/>
        </w:rPr>
      </w:pPr>
      <w:r>
        <w:rPr>
          <w:lang w:val="en-US"/>
        </w:rPr>
        <w:t>referenced, 221</w:t>
      </w:r>
    </w:p>
    <w:p w14:paraId="00B73257" w14:textId="77777777" w:rsidR="007C1E71" w:rsidRDefault="007C1E71">
      <w:pPr>
        <w:pStyle w:val="11"/>
        <w:tabs>
          <w:tab w:val="right" w:leader="dot" w:pos="4143"/>
        </w:tabs>
        <w:rPr>
          <w:noProof/>
          <w:lang w:val="en-US"/>
        </w:rPr>
      </w:pPr>
      <w:r>
        <w:rPr>
          <w:noProof/>
          <w:lang w:val="en-US"/>
        </w:rPr>
        <w:t>assert, 109</w:t>
      </w:r>
    </w:p>
    <w:p w14:paraId="0F12DD7E" w14:textId="77777777" w:rsidR="007C1E71" w:rsidRDefault="007C1E71">
      <w:pPr>
        <w:pStyle w:val="11"/>
        <w:tabs>
          <w:tab w:val="right" w:leader="dot" w:pos="4143"/>
        </w:tabs>
        <w:rPr>
          <w:noProof/>
          <w:lang w:val="en-US"/>
        </w:rPr>
      </w:pPr>
      <w:r w:rsidRPr="00DB5391">
        <w:rPr>
          <w:iCs/>
          <w:noProof/>
          <w:lang w:val="en-US"/>
        </w:rPr>
        <w:t>assertion expression</w:t>
      </w:r>
      <w:r>
        <w:rPr>
          <w:noProof/>
          <w:lang w:val="en-US"/>
        </w:rPr>
        <w:t>, 109</w:t>
      </w:r>
    </w:p>
    <w:p w14:paraId="61C7F2DB" w14:textId="77777777" w:rsidR="007C1E71" w:rsidRDefault="007C1E71">
      <w:pPr>
        <w:pStyle w:val="11"/>
        <w:tabs>
          <w:tab w:val="right" w:leader="dot" w:pos="4143"/>
        </w:tabs>
        <w:rPr>
          <w:noProof/>
          <w:lang w:val="en-US"/>
        </w:rPr>
      </w:pPr>
      <w:r w:rsidRPr="00DB5391">
        <w:rPr>
          <w:iCs/>
          <w:noProof/>
          <w:lang w:val="en-US"/>
        </w:rPr>
        <w:t>assignment expression</w:t>
      </w:r>
      <w:r>
        <w:rPr>
          <w:noProof/>
          <w:lang w:val="en-US"/>
        </w:rPr>
        <w:t>, 102</w:t>
      </w:r>
    </w:p>
    <w:p w14:paraId="4EBC96DC" w14:textId="77777777" w:rsidR="007C1E71" w:rsidRDefault="007C1E71">
      <w:pPr>
        <w:pStyle w:val="11"/>
        <w:tabs>
          <w:tab w:val="right" w:leader="dot" w:pos="4143"/>
        </w:tabs>
        <w:rPr>
          <w:noProof/>
          <w:lang w:val="en-US"/>
        </w:rPr>
      </w:pPr>
      <w:r>
        <w:rPr>
          <w:noProof/>
          <w:lang w:val="en-US"/>
        </w:rPr>
        <w:t>asynchronous computations, 311</w:t>
      </w:r>
    </w:p>
    <w:p w14:paraId="33F4493E" w14:textId="77777777" w:rsidR="007C1E71" w:rsidRDefault="007C1E71">
      <w:pPr>
        <w:pStyle w:val="11"/>
        <w:tabs>
          <w:tab w:val="right" w:leader="dot" w:pos="4143"/>
        </w:tabs>
        <w:rPr>
          <w:noProof/>
          <w:lang w:val="en-US"/>
        </w:rPr>
      </w:pPr>
      <w:r>
        <w:rPr>
          <w:noProof/>
          <w:lang w:val="en-US"/>
        </w:rPr>
        <w:t>attributes</w:t>
      </w:r>
    </w:p>
    <w:p w14:paraId="3DAAA8C3" w14:textId="77777777" w:rsidR="007C1E71" w:rsidRDefault="007C1E71">
      <w:pPr>
        <w:pStyle w:val="21"/>
        <w:rPr>
          <w:lang w:val="en-US"/>
        </w:rPr>
      </w:pPr>
      <w:r>
        <w:rPr>
          <w:lang w:val="en-US"/>
        </w:rPr>
        <w:t>AbstractClass, 183</w:t>
      </w:r>
    </w:p>
    <w:p w14:paraId="5719277E" w14:textId="77777777" w:rsidR="007C1E71" w:rsidRDefault="007C1E71">
      <w:pPr>
        <w:pStyle w:val="21"/>
        <w:rPr>
          <w:lang w:val="en-US"/>
        </w:rPr>
      </w:pPr>
      <w:r>
        <w:rPr>
          <w:lang w:val="en-US"/>
        </w:rPr>
        <w:t>AllowNullLiteral, 57</w:t>
      </w:r>
    </w:p>
    <w:p w14:paraId="7B0CE0C4" w14:textId="77777777" w:rsidR="007C1E71" w:rsidRDefault="007C1E71">
      <w:pPr>
        <w:pStyle w:val="21"/>
        <w:rPr>
          <w:lang w:val="en-US"/>
        </w:rPr>
      </w:pPr>
      <w:r>
        <w:rPr>
          <w:lang w:val="en-US"/>
        </w:rPr>
        <w:t>AttributeUsage, 231</w:t>
      </w:r>
    </w:p>
    <w:p w14:paraId="3817B0CC" w14:textId="77777777" w:rsidR="007C1E71" w:rsidRDefault="007C1E71">
      <w:pPr>
        <w:pStyle w:val="21"/>
        <w:rPr>
          <w:lang w:val="en-US"/>
        </w:rPr>
      </w:pPr>
      <w:r>
        <w:rPr>
          <w:lang w:val="en-US"/>
        </w:rPr>
        <w:t>AutoOpen, 221</w:t>
      </w:r>
    </w:p>
    <w:p w14:paraId="7FE643AB" w14:textId="77777777" w:rsidR="007C1E71" w:rsidRDefault="007C1E71">
      <w:pPr>
        <w:pStyle w:val="21"/>
        <w:rPr>
          <w:lang w:val="en-US"/>
        </w:rPr>
      </w:pPr>
      <w:r>
        <w:rPr>
          <w:lang w:val="en-US"/>
        </w:rPr>
        <w:t>AutoOpenAttribute, 305</w:t>
      </w:r>
    </w:p>
    <w:p w14:paraId="3FBEF4DA" w14:textId="77777777" w:rsidR="007C1E71" w:rsidRDefault="007C1E71">
      <w:pPr>
        <w:pStyle w:val="21"/>
        <w:rPr>
          <w:lang w:val="en-US"/>
        </w:rPr>
      </w:pPr>
      <w:r>
        <w:rPr>
          <w:lang w:val="en-US"/>
        </w:rPr>
        <w:t>CLIEvent, 181, 186</w:t>
      </w:r>
    </w:p>
    <w:p w14:paraId="1BC4213F" w14:textId="77777777" w:rsidR="007C1E71" w:rsidRDefault="007C1E71">
      <w:pPr>
        <w:pStyle w:val="21"/>
        <w:rPr>
          <w:lang w:val="en-US"/>
        </w:rPr>
      </w:pPr>
      <w:r>
        <w:rPr>
          <w:lang w:val="en-US"/>
        </w:rPr>
        <w:t>CLIMutable, 152</w:t>
      </w:r>
    </w:p>
    <w:p w14:paraId="4E3C1D64" w14:textId="77777777" w:rsidR="007C1E71" w:rsidRDefault="007C1E71">
      <w:pPr>
        <w:pStyle w:val="21"/>
        <w:rPr>
          <w:lang w:val="en-US"/>
        </w:rPr>
      </w:pPr>
      <w:r>
        <w:rPr>
          <w:lang w:val="en-US"/>
        </w:rPr>
        <w:t>comparison, 190</w:t>
      </w:r>
    </w:p>
    <w:p w14:paraId="7340654F" w14:textId="77777777" w:rsidR="007C1E71" w:rsidRDefault="007C1E71">
      <w:pPr>
        <w:pStyle w:val="21"/>
        <w:rPr>
          <w:lang w:val="en-US"/>
        </w:rPr>
      </w:pPr>
      <w:r>
        <w:rPr>
          <w:lang w:val="en-US"/>
        </w:rPr>
        <w:t>CompilationRepresentation, 182, 206</w:t>
      </w:r>
    </w:p>
    <w:p w14:paraId="087B7BB1" w14:textId="77777777" w:rsidR="007C1E71" w:rsidRDefault="007C1E71">
      <w:pPr>
        <w:pStyle w:val="21"/>
        <w:rPr>
          <w:lang w:val="en-US"/>
        </w:rPr>
      </w:pPr>
      <w:r>
        <w:rPr>
          <w:lang w:val="en-US"/>
        </w:rPr>
        <w:t>conditional compilation, 255</w:t>
      </w:r>
    </w:p>
    <w:p w14:paraId="0444EFAD" w14:textId="77777777" w:rsidR="007C1E71" w:rsidRDefault="007C1E71">
      <w:pPr>
        <w:pStyle w:val="21"/>
        <w:rPr>
          <w:lang w:val="en-US"/>
        </w:rPr>
      </w:pPr>
      <w:r>
        <w:rPr>
          <w:lang w:val="en-US"/>
        </w:rPr>
        <w:t>ContextStatic, 110, 208</w:t>
      </w:r>
    </w:p>
    <w:p w14:paraId="63AB6011" w14:textId="77777777" w:rsidR="007C1E71" w:rsidRDefault="007C1E71">
      <w:pPr>
        <w:pStyle w:val="21"/>
        <w:rPr>
          <w:lang w:val="en-US"/>
        </w:rPr>
      </w:pPr>
      <w:r>
        <w:rPr>
          <w:lang w:val="en-US"/>
        </w:rPr>
        <w:t>custom, 53, 231, 296</w:t>
      </w:r>
    </w:p>
    <w:p w14:paraId="40914A10" w14:textId="77777777" w:rsidR="007C1E71" w:rsidRDefault="007C1E71">
      <w:pPr>
        <w:pStyle w:val="21"/>
        <w:rPr>
          <w:lang w:val="en-US"/>
        </w:rPr>
      </w:pPr>
      <w:r>
        <w:rPr>
          <w:lang w:val="en-US"/>
        </w:rPr>
        <w:t>custom operation, 80</w:t>
      </w:r>
    </w:p>
    <w:p w14:paraId="20D31225" w14:textId="77777777" w:rsidR="007C1E71" w:rsidRDefault="007C1E71">
      <w:pPr>
        <w:pStyle w:val="21"/>
        <w:rPr>
          <w:lang w:val="en-US"/>
        </w:rPr>
      </w:pPr>
      <w:r>
        <w:rPr>
          <w:lang w:val="en-US"/>
        </w:rPr>
        <w:t>DefaultValue, 161</w:t>
      </w:r>
    </w:p>
    <w:p w14:paraId="5C6BD01C" w14:textId="77777777" w:rsidR="007C1E71" w:rsidRDefault="007C1E71">
      <w:pPr>
        <w:pStyle w:val="21"/>
        <w:rPr>
          <w:lang w:val="en-US"/>
        </w:rPr>
      </w:pPr>
      <w:r>
        <w:rPr>
          <w:lang w:val="en-US"/>
        </w:rPr>
        <w:t>emitted by F# compiler, 301</w:t>
      </w:r>
    </w:p>
    <w:p w14:paraId="2F1BA4A1" w14:textId="77777777" w:rsidR="007C1E71" w:rsidRDefault="007C1E71">
      <w:pPr>
        <w:pStyle w:val="21"/>
        <w:rPr>
          <w:lang w:val="en-US"/>
        </w:rPr>
      </w:pPr>
      <w:r>
        <w:rPr>
          <w:lang w:val="en-US"/>
        </w:rPr>
        <w:t>EntryPoint, 229</w:t>
      </w:r>
    </w:p>
    <w:p w14:paraId="528781E3" w14:textId="77777777" w:rsidR="007C1E71" w:rsidRDefault="007C1E71">
      <w:pPr>
        <w:pStyle w:val="21"/>
        <w:rPr>
          <w:lang w:val="en-US"/>
        </w:rPr>
      </w:pPr>
      <w:r>
        <w:rPr>
          <w:lang w:val="en-US"/>
        </w:rPr>
        <w:t>equality, 189</w:t>
      </w:r>
    </w:p>
    <w:p w14:paraId="338ED3A8" w14:textId="77777777" w:rsidR="007C1E71" w:rsidRDefault="007C1E71">
      <w:pPr>
        <w:pStyle w:val="21"/>
        <w:rPr>
          <w:lang w:val="en-US"/>
        </w:rPr>
      </w:pPr>
      <w:r>
        <w:rPr>
          <w:lang w:val="en-US"/>
        </w:rPr>
        <w:t>GeneralizableValue, 209</w:t>
      </w:r>
    </w:p>
    <w:p w14:paraId="095AA6FB" w14:textId="77777777" w:rsidR="007C1E71" w:rsidRDefault="007C1E71">
      <w:pPr>
        <w:pStyle w:val="21"/>
        <w:rPr>
          <w:lang w:val="en-US"/>
        </w:rPr>
      </w:pPr>
      <w:r>
        <w:rPr>
          <w:lang w:val="en-US"/>
        </w:rPr>
        <w:t>grammar of, 231</w:t>
      </w:r>
    </w:p>
    <w:p w14:paraId="75C4A194" w14:textId="77777777" w:rsidR="007C1E71" w:rsidRDefault="007C1E71">
      <w:pPr>
        <w:pStyle w:val="21"/>
        <w:rPr>
          <w:lang w:val="en-US"/>
        </w:rPr>
      </w:pPr>
      <w:r>
        <w:rPr>
          <w:lang w:val="en-US"/>
        </w:rPr>
        <w:t>in type definitions, 145</w:t>
      </w:r>
    </w:p>
    <w:p w14:paraId="1377A607" w14:textId="77777777" w:rsidR="007C1E71" w:rsidRDefault="007C1E71">
      <w:pPr>
        <w:pStyle w:val="21"/>
        <w:rPr>
          <w:lang w:val="en-US"/>
        </w:rPr>
      </w:pPr>
      <w:r>
        <w:rPr>
          <w:lang w:val="en-US"/>
        </w:rPr>
        <w:t>InternalsVisibleTo, 212</w:t>
      </w:r>
    </w:p>
    <w:p w14:paraId="70290660" w14:textId="77777777" w:rsidR="007C1E71" w:rsidRDefault="007C1E71">
      <w:pPr>
        <w:pStyle w:val="21"/>
        <w:rPr>
          <w:lang w:val="en-US"/>
        </w:rPr>
      </w:pPr>
      <w:r>
        <w:rPr>
          <w:lang w:val="en-US"/>
        </w:rPr>
        <w:t>Literal, 208</w:t>
      </w:r>
    </w:p>
    <w:p w14:paraId="70E674AD" w14:textId="77777777" w:rsidR="007C1E71" w:rsidRDefault="007C1E71">
      <w:pPr>
        <w:pStyle w:val="21"/>
        <w:rPr>
          <w:lang w:val="en-US"/>
        </w:rPr>
      </w:pPr>
      <w:r>
        <w:rPr>
          <w:lang w:val="en-US"/>
        </w:rPr>
        <w:t>mapping to CLI metadata, 232</w:t>
      </w:r>
    </w:p>
    <w:p w14:paraId="54170EF3" w14:textId="77777777" w:rsidR="007C1E71" w:rsidRDefault="007C1E71">
      <w:pPr>
        <w:pStyle w:val="21"/>
        <w:rPr>
          <w:lang w:val="en-US"/>
        </w:rPr>
      </w:pPr>
      <w:r>
        <w:rPr>
          <w:lang w:val="en-US"/>
        </w:rPr>
        <w:t>Measure, 146, 196, 200</w:t>
      </w:r>
    </w:p>
    <w:p w14:paraId="13A57518" w14:textId="77777777" w:rsidR="007C1E71" w:rsidRDefault="007C1E71">
      <w:pPr>
        <w:pStyle w:val="21"/>
        <w:rPr>
          <w:lang w:val="en-US"/>
        </w:rPr>
      </w:pPr>
      <w:r>
        <w:rPr>
          <w:lang w:val="en-US"/>
        </w:rPr>
        <w:t>MeasureAnnotatedAbbreviation, 201</w:t>
      </w:r>
    </w:p>
    <w:p w14:paraId="4D89D403" w14:textId="77777777" w:rsidR="007C1E71" w:rsidRDefault="007C1E71">
      <w:pPr>
        <w:pStyle w:val="21"/>
        <w:rPr>
          <w:lang w:val="en-US"/>
        </w:rPr>
      </w:pPr>
      <w:r>
        <w:rPr>
          <w:lang w:val="en-US"/>
        </w:rPr>
        <w:t>NoEquality, 51</w:t>
      </w:r>
    </w:p>
    <w:p w14:paraId="3B975D11" w14:textId="77777777" w:rsidR="007C1E71" w:rsidRDefault="007C1E71">
      <w:pPr>
        <w:pStyle w:val="21"/>
        <w:rPr>
          <w:lang w:val="en-US"/>
        </w:rPr>
      </w:pPr>
      <w:r>
        <w:rPr>
          <w:lang w:val="en-US"/>
        </w:rPr>
        <w:t>OptionalArgument, 178</w:t>
      </w:r>
    </w:p>
    <w:p w14:paraId="38DA372F" w14:textId="77777777" w:rsidR="007C1E71" w:rsidRDefault="007C1E71">
      <w:pPr>
        <w:pStyle w:val="21"/>
        <w:rPr>
          <w:lang w:val="en-US"/>
        </w:rPr>
      </w:pPr>
      <w:r>
        <w:rPr>
          <w:lang w:val="en-US"/>
        </w:rPr>
        <w:t>ReflectedDefinition, 115</w:t>
      </w:r>
    </w:p>
    <w:p w14:paraId="2683D008" w14:textId="77777777" w:rsidR="007C1E71" w:rsidRDefault="007C1E71">
      <w:pPr>
        <w:pStyle w:val="21"/>
        <w:rPr>
          <w:lang w:val="en-US"/>
        </w:rPr>
      </w:pPr>
      <w:r>
        <w:rPr>
          <w:lang w:val="en-US"/>
        </w:rPr>
        <w:t>RequireQualifiedAccess, 237</w:t>
      </w:r>
    </w:p>
    <w:p w14:paraId="29D08119" w14:textId="77777777" w:rsidR="007C1E71" w:rsidRDefault="007C1E71">
      <w:pPr>
        <w:pStyle w:val="21"/>
        <w:rPr>
          <w:lang w:val="en-US"/>
        </w:rPr>
      </w:pPr>
      <w:r>
        <w:rPr>
          <w:lang w:val="en-US"/>
        </w:rPr>
        <w:t>RequiresExplicitTypeArguments, 209</w:t>
      </w:r>
    </w:p>
    <w:p w14:paraId="3EF56CC8" w14:textId="77777777" w:rsidR="007C1E71" w:rsidRDefault="007C1E71">
      <w:pPr>
        <w:pStyle w:val="21"/>
        <w:rPr>
          <w:lang w:val="en-US"/>
        </w:rPr>
      </w:pPr>
      <w:r>
        <w:rPr>
          <w:lang w:val="en-US"/>
        </w:rPr>
        <w:t>RequiresQualifiedAccess, 166</w:t>
      </w:r>
    </w:p>
    <w:p w14:paraId="685B002F" w14:textId="77777777" w:rsidR="007C1E71" w:rsidRDefault="007C1E71">
      <w:pPr>
        <w:pStyle w:val="21"/>
        <w:rPr>
          <w:lang w:val="en-US"/>
        </w:rPr>
      </w:pPr>
      <w:r>
        <w:rPr>
          <w:lang w:val="en-US"/>
        </w:rPr>
        <w:t>SealedAttribute, 54</w:t>
      </w:r>
    </w:p>
    <w:p w14:paraId="0622E883" w14:textId="77777777" w:rsidR="007C1E71" w:rsidRDefault="007C1E71">
      <w:pPr>
        <w:pStyle w:val="21"/>
        <w:rPr>
          <w:lang w:val="en-US"/>
        </w:rPr>
      </w:pPr>
      <w:r>
        <w:rPr>
          <w:lang w:val="en-US"/>
        </w:rPr>
        <w:t>ThreadStatic, 110, 208</w:t>
      </w:r>
    </w:p>
    <w:p w14:paraId="043EB07A" w14:textId="77777777" w:rsidR="007C1E71" w:rsidRDefault="007C1E71">
      <w:pPr>
        <w:pStyle w:val="21"/>
        <w:rPr>
          <w:lang w:val="en-US"/>
        </w:rPr>
      </w:pPr>
      <w:r>
        <w:rPr>
          <w:lang w:val="en-US"/>
        </w:rPr>
        <w:t>unrecognized by F#, 302</w:t>
      </w:r>
    </w:p>
    <w:p w14:paraId="7404E559" w14:textId="77777777" w:rsidR="007C1E71" w:rsidRDefault="007C1E71">
      <w:pPr>
        <w:pStyle w:val="21"/>
        <w:rPr>
          <w:lang w:val="en-US"/>
        </w:rPr>
      </w:pPr>
      <w:r>
        <w:rPr>
          <w:lang w:val="en-US"/>
        </w:rPr>
        <w:t>VolatileField, 118</w:t>
      </w:r>
    </w:p>
    <w:p w14:paraId="7ADF8DE6" w14:textId="77777777" w:rsidR="007C1E71" w:rsidRDefault="007C1E71">
      <w:pPr>
        <w:pStyle w:val="11"/>
        <w:tabs>
          <w:tab w:val="right" w:leader="dot" w:pos="4143"/>
        </w:tabs>
        <w:rPr>
          <w:noProof/>
          <w:lang w:val="en-US"/>
        </w:rPr>
      </w:pPr>
      <w:r>
        <w:rPr>
          <w:noProof/>
          <w:lang w:val="en-US"/>
        </w:rPr>
        <w:t>AttributeUsage attribute, 231</w:t>
      </w:r>
    </w:p>
    <w:p w14:paraId="6D53B972" w14:textId="77777777" w:rsidR="007C1E71" w:rsidRDefault="007C1E71">
      <w:pPr>
        <w:pStyle w:val="11"/>
        <w:tabs>
          <w:tab w:val="right" w:leader="dot" w:pos="4143"/>
        </w:tabs>
        <w:rPr>
          <w:noProof/>
          <w:lang w:val="en-US"/>
        </w:rPr>
      </w:pPr>
      <w:r>
        <w:rPr>
          <w:noProof/>
          <w:lang w:val="en-US"/>
        </w:rPr>
        <w:t>automatic generalization, 13</w:t>
      </w:r>
    </w:p>
    <w:p w14:paraId="3FFE4539" w14:textId="77777777" w:rsidR="007C1E71" w:rsidRDefault="007C1E71">
      <w:pPr>
        <w:pStyle w:val="11"/>
        <w:tabs>
          <w:tab w:val="right" w:leader="dot" w:pos="4143"/>
        </w:tabs>
        <w:rPr>
          <w:noProof/>
          <w:lang w:val="en-US"/>
        </w:rPr>
      </w:pPr>
      <w:r>
        <w:rPr>
          <w:noProof/>
          <w:lang w:val="en-US"/>
        </w:rPr>
        <w:t>AutoOpen attribute, 221</w:t>
      </w:r>
    </w:p>
    <w:p w14:paraId="18B26A76" w14:textId="77777777" w:rsidR="007C1E71" w:rsidRDefault="007C1E71">
      <w:pPr>
        <w:pStyle w:val="11"/>
        <w:tabs>
          <w:tab w:val="right" w:leader="dot" w:pos="4143"/>
        </w:tabs>
        <w:rPr>
          <w:noProof/>
          <w:lang w:val="en-US"/>
        </w:rPr>
      </w:pPr>
      <w:r>
        <w:rPr>
          <w:noProof/>
          <w:lang w:val="en-US"/>
        </w:rPr>
        <w:t>AutoOpenAttribute, 305</w:t>
      </w:r>
    </w:p>
    <w:p w14:paraId="0FAAE0AD" w14:textId="77777777" w:rsidR="007C1E71" w:rsidRDefault="007C1E71">
      <w:pPr>
        <w:pStyle w:val="11"/>
        <w:tabs>
          <w:tab w:val="right" w:leader="dot" w:pos="4143"/>
        </w:tabs>
        <w:rPr>
          <w:noProof/>
          <w:lang w:val="en-US"/>
        </w:rPr>
      </w:pPr>
      <w:r>
        <w:rPr>
          <w:noProof/>
          <w:lang w:val="en-US"/>
        </w:rPr>
        <w:t>AutoSerializable attribute, 151, 153, 155</w:t>
      </w:r>
    </w:p>
    <w:p w14:paraId="2979FBFB" w14:textId="77777777" w:rsidR="007C1E71" w:rsidRDefault="007C1E71">
      <w:pPr>
        <w:pStyle w:val="11"/>
        <w:tabs>
          <w:tab w:val="right" w:leader="dot" w:pos="4143"/>
        </w:tabs>
        <w:rPr>
          <w:noProof/>
          <w:lang w:val="en-US"/>
        </w:rPr>
      </w:pPr>
      <w:r>
        <w:rPr>
          <w:noProof/>
          <w:lang w:val="en-US"/>
        </w:rPr>
        <w:t>base type, 55</w:t>
      </w:r>
    </w:p>
    <w:p w14:paraId="47C48953" w14:textId="77777777" w:rsidR="007C1E71" w:rsidRDefault="007C1E71">
      <w:pPr>
        <w:pStyle w:val="11"/>
        <w:tabs>
          <w:tab w:val="right" w:leader="dot" w:pos="4143"/>
        </w:tabs>
        <w:rPr>
          <w:noProof/>
          <w:lang w:val="en-US"/>
        </w:rPr>
      </w:pPr>
      <w:r>
        <w:rPr>
          <w:noProof/>
          <w:lang w:val="en-US"/>
        </w:rPr>
        <w:t>basic types</w:t>
      </w:r>
    </w:p>
    <w:p w14:paraId="59D51762" w14:textId="77777777" w:rsidR="007C1E71" w:rsidRDefault="007C1E71">
      <w:pPr>
        <w:pStyle w:val="21"/>
        <w:rPr>
          <w:lang w:val="en-US"/>
        </w:rPr>
      </w:pPr>
      <w:r>
        <w:rPr>
          <w:lang w:val="en-US"/>
        </w:rPr>
        <w:t>abbreviations for, 305</w:t>
      </w:r>
    </w:p>
    <w:p w14:paraId="5EEEE976" w14:textId="77777777" w:rsidR="007C1E71" w:rsidRDefault="007C1E71">
      <w:pPr>
        <w:pStyle w:val="11"/>
        <w:tabs>
          <w:tab w:val="right" w:leader="dot" w:pos="4143"/>
        </w:tabs>
        <w:rPr>
          <w:noProof/>
          <w:lang w:val="en-US"/>
        </w:rPr>
      </w:pPr>
      <w:r w:rsidRPr="00DB5391">
        <w:rPr>
          <w:iCs/>
          <w:noProof/>
          <w:lang w:val="en-US"/>
        </w:rPr>
        <w:t>block expressions</w:t>
      </w:r>
      <w:r>
        <w:rPr>
          <w:noProof/>
          <w:lang w:val="en-US"/>
        </w:rPr>
        <w:t>, 104</w:t>
      </w:r>
    </w:p>
    <w:p w14:paraId="0E7F2C10" w14:textId="77777777" w:rsidR="007C1E71" w:rsidRDefault="007C1E71">
      <w:pPr>
        <w:pStyle w:val="11"/>
        <w:tabs>
          <w:tab w:val="right" w:leader="dot" w:pos="4143"/>
        </w:tabs>
        <w:rPr>
          <w:noProof/>
          <w:lang w:val="en-US"/>
        </w:rPr>
      </w:pPr>
      <w:r>
        <w:rPr>
          <w:noProof/>
          <w:lang w:val="en-US"/>
        </w:rPr>
        <w:t>bprintf function, 93</w:t>
      </w:r>
    </w:p>
    <w:p w14:paraId="3FCA0D45" w14:textId="77777777" w:rsidR="007C1E71" w:rsidRDefault="007C1E71">
      <w:pPr>
        <w:pStyle w:val="11"/>
        <w:tabs>
          <w:tab w:val="right" w:leader="dot" w:pos="4143"/>
        </w:tabs>
        <w:rPr>
          <w:noProof/>
          <w:lang w:val="en-US"/>
        </w:rPr>
      </w:pPr>
      <w:r>
        <w:rPr>
          <w:noProof/>
          <w:lang w:val="en-US"/>
        </w:rPr>
        <w:t>byref arguments, 273</w:t>
      </w:r>
    </w:p>
    <w:p w14:paraId="456BF764" w14:textId="77777777" w:rsidR="007C1E71" w:rsidRDefault="007C1E71">
      <w:pPr>
        <w:pStyle w:val="11"/>
        <w:tabs>
          <w:tab w:val="right" w:leader="dot" w:pos="4143"/>
        </w:tabs>
        <w:rPr>
          <w:noProof/>
          <w:lang w:val="en-US"/>
        </w:rPr>
      </w:pPr>
      <w:r>
        <w:rPr>
          <w:noProof/>
          <w:lang w:val="en-US"/>
        </w:rPr>
        <w:t>byref pointers, 67</w:t>
      </w:r>
    </w:p>
    <w:p w14:paraId="59FEA3AC" w14:textId="77777777" w:rsidR="007C1E71" w:rsidRDefault="007C1E71">
      <w:pPr>
        <w:pStyle w:val="11"/>
        <w:tabs>
          <w:tab w:val="right" w:leader="dot" w:pos="4143"/>
        </w:tabs>
        <w:rPr>
          <w:noProof/>
          <w:lang w:val="en-US"/>
        </w:rPr>
      </w:pPr>
      <w:r>
        <w:rPr>
          <w:noProof/>
          <w:lang w:val="en-US"/>
        </w:rPr>
        <w:t>byref-address-of expression, 98</w:t>
      </w:r>
    </w:p>
    <w:p w14:paraId="18D9F05A" w14:textId="77777777" w:rsidR="007C1E71" w:rsidRDefault="007C1E71">
      <w:pPr>
        <w:pStyle w:val="11"/>
        <w:tabs>
          <w:tab w:val="right" w:leader="dot" w:pos="4143"/>
        </w:tabs>
        <w:rPr>
          <w:noProof/>
          <w:lang w:val="en-US"/>
        </w:rPr>
      </w:pPr>
      <w:r>
        <w:rPr>
          <w:noProof/>
          <w:lang w:val="en-US"/>
        </w:rPr>
        <w:t>case names, 152</w:t>
      </w:r>
    </w:p>
    <w:p w14:paraId="7BE671A0" w14:textId="77777777" w:rsidR="007C1E71" w:rsidRDefault="007C1E71">
      <w:pPr>
        <w:pStyle w:val="11"/>
        <w:tabs>
          <w:tab w:val="right" w:leader="dot" w:pos="4143"/>
        </w:tabs>
        <w:rPr>
          <w:noProof/>
          <w:lang w:val="en-US"/>
        </w:rPr>
      </w:pPr>
      <w:r>
        <w:rPr>
          <w:noProof/>
          <w:lang w:val="en-US"/>
        </w:rPr>
        <w:t>characters, 28</w:t>
      </w:r>
    </w:p>
    <w:p w14:paraId="52A20B86" w14:textId="77777777" w:rsidR="007C1E71" w:rsidRDefault="007C1E71">
      <w:pPr>
        <w:pStyle w:val="11"/>
        <w:tabs>
          <w:tab w:val="right" w:leader="dot" w:pos="4143"/>
        </w:tabs>
        <w:rPr>
          <w:noProof/>
          <w:lang w:val="en-US"/>
        </w:rPr>
      </w:pPr>
      <w:r>
        <w:rPr>
          <w:noProof/>
          <w:lang w:val="en-US"/>
        </w:rPr>
        <w:t>class types, 155</w:t>
      </w:r>
    </w:p>
    <w:p w14:paraId="2DA0EC06" w14:textId="77777777" w:rsidR="007C1E71" w:rsidRDefault="007C1E71">
      <w:pPr>
        <w:pStyle w:val="21"/>
        <w:rPr>
          <w:lang w:val="en-US"/>
        </w:rPr>
      </w:pPr>
      <w:r>
        <w:rPr>
          <w:lang w:val="en-US"/>
        </w:rPr>
        <w:t>additional fields in, 161</w:t>
      </w:r>
    </w:p>
    <w:p w14:paraId="118B5B94" w14:textId="77777777" w:rsidR="007C1E71" w:rsidRDefault="007C1E71">
      <w:pPr>
        <w:pStyle w:val="21"/>
        <w:rPr>
          <w:lang w:val="en-US"/>
        </w:rPr>
      </w:pPr>
      <w:r>
        <w:rPr>
          <w:lang w:val="en-US"/>
        </w:rPr>
        <w:t>members in, 159</w:t>
      </w:r>
    </w:p>
    <w:p w14:paraId="2A44F57D" w14:textId="77777777" w:rsidR="007C1E71" w:rsidRDefault="007C1E71">
      <w:pPr>
        <w:pStyle w:val="11"/>
        <w:tabs>
          <w:tab w:val="right" w:leader="dot" w:pos="4143"/>
        </w:tabs>
        <w:rPr>
          <w:noProof/>
          <w:lang w:val="en-US"/>
        </w:rPr>
      </w:pPr>
      <w:r>
        <w:rPr>
          <w:noProof/>
          <w:lang w:val="en-US"/>
        </w:rPr>
        <w:t>class/end tokens, 155</w:t>
      </w:r>
    </w:p>
    <w:p w14:paraId="328A8325" w14:textId="77777777" w:rsidR="007C1E71" w:rsidRDefault="007C1E71">
      <w:pPr>
        <w:pStyle w:val="11"/>
        <w:tabs>
          <w:tab w:val="right" w:leader="dot" w:pos="4143"/>
        </w:tabs>
        <w:rPr>
          <w:noProof/>
          <w:lang w:val="en-US"/>
        </w:rPr>
      </w:pPr>
      <w:r w:rsidRPr="00DB5391">
        <w:rPr>
          <w:iCs/>
          <w:noProof/>
          <w:lang w:val="en-US"/>
        </w:rPr>
        <w:t>classes</w:t>
      </w:r>
      <w:r>
        <w:rPr>
          <w:noProof/>
          <w:lang w:val="en-US"/>
        </w:rPr>
        <w:t>, 53</w:t>
      </w:r>
    </w:p>
    <w:p w14:paraId="06D5E7E7" w14:textId="77777777" w:rsidR="007C1E71" w:rsidRDefault="007C1E71">
      <w:pPr>
        <w:pStyle w:val="11"/>
        <w:tabs>
          <w:tab w:val="right" w:leader="dot" w:pos="4143"/>
        </w:tabs>
        <w:rPr>
          <w:noProof/>
          <w:lang w:val="en-US"/>
        </w:rPr>
      </w:pPr>
      <w:r>
        <w:rPr>
          <w:noProof/>
          <w:lang w:val="en-US"/>
        </w:rPr>
        <w:t>CLI methods, 276</w:t>
      </w:r>
    </w:p>
    <w:p w14:paraId="572E4B01" w14:textId="77777777" w:rsidR="007C1E71" w:rsidRDefault="007C1E71">
      <w:pPr>
        <w:pStyle w:val="11"/>
        <w:tabs>
          <w:tab w:val="right" w:leader="dot" w:pos="4143"/>
        </w:tabs>
        <w:rPr>
          <w:noProof/>
          <w:lang w:val="en-US"/>
        </w:rPr>
      </w:pPr>
      <w:r>
        <w:rPr>
          <w:noProof/>
          <w:lang w:val="en-US"/>
        </w:rPr>
        <w:t>CLI pointer types, 306</w:t>
      </w:r>
    </w:p>
    <w:p w14:paraId="26004726" w14:textId="77777777" w:rsidR="007C1E71" w:rsidRDefault="007C1E71">
      <w:pPr>
        <w:pStyle w:val="11"/>
        <w:tabs>
          <w:tab w:val="right" w:leader="dot" w:pos="4143"/>
        </w:tabs>
        <w:rPr>
          <w:noProof/>
          <w:lang w:val="en-US"/>
        </w:rPr>
      </w:pPr>
      <w:r>
        <w:rPr>
          <w:noProof/>
          <w:lang w:val="en-US"/>
        </w:rPr>
        <w:t>CLIEvent attribute, 181, 186</w:t>
      </w:r>
    </w:p>
    <w:p w14:paraId="73B631DA" w14:textId="77777777" w:rsidR="007C1E71" w:rsidRDefault="007C1E71">
      <w:pPr>
        <w:pStyle w:val="11"/>
        <w:tabs>
          <w:tab w:val="right" w:leader="dot" w:pos="4143"/>
        </w:tabs>
        <w:rPr>
          <w:noProof/>
          <w:lang w:val="en-US"/>
        </w:rPr>
      </w:pPr>
      <w:r>
        <w:rPr>
          <w:noProof/>
          <w:lang w:val="en-US"/>
        </w:rPr>
        <w:t>CLIMutable, 152</w:t>
      </w:r>
    </w:p>
    <w:p w14:paraId="2FA3691D" w14:textId="77777777" w:rsidR="007C1E71" w:rsidRDefault="007C1E71">
      <w:pPr>
        <w:pStyle w:val="11"/>
        <w:tabs>
          <w:tab w:val="right" w:leader="dot" w:pos="4143"/>
        </w:tabs>
        <w:rPr>
          <w:noProof/>
          <w:lang w:val="en-US"/>
        </w:rPr>
      </w:pPr>
      <w:r>
        <w:rPr>
          <w:noProof/>
          <w:lang w:val="en-US"/>
        </w:rPr>
        <w:t>comments, 25, 277</w:t>
      </w:r>
    </w:p>
    <w:p w14:paraId="2B044D2F" w14:textId="77777777" w:rsidR="007C1E71" w:rsidRDefault="007C1E71">
      <w:pPr>
        <w:pStyle w:val="11"/>
        <w:tabs>
          <w:tab w:val="right" w:leader="dot" w:pos="4143"/>
        </w:tabs>
        <w:rPr>
          <w:noProof/>
          <w:lang w:val="en-US"/>
        </w:rPr>
      </w:pPr>
      <w:r>
        <w:rPr>
          <w:noProof/>
          <w:lang w:val="en-US"/>
        </w:rPr>
        <w:t>compare function, 193</w:t>
      </w:r>
    </w:p>
    <w:p w14:paraId="5F11E122" w14:textId="77777777" w:rsidR="007C1E71" w:rsidRDefault="007C1E71">
      <w:pPr>
        <w:pStyle w:val="11"/>
        <w:tabs>
          <w:tab w:val="right" w:leader="dot" w:pos="4143"/>
        </w:tabs>
        <w:rPr>
          <w:noProof/>
          <w:lang w:val="en-US"/>
        </w:rPr>
      </w:pPr>
      <w:r>
        <w:rPr>
          <w:noProof/>
          <w:lang w:val="en-US"/>
        </w:rPr>
        <w:t>CompareTo, 192</w:t>
      </w:r>
    </w:p>
    <w:p w14:paraId="4BF6C61E" w14:textId="77777777" w:rsidR="007C1E71" w:rsidRDefault="007C1E71">
      <w:pPr>
        <w:pStyle w:val="11"/>
        <w:tabs>
          <w:tab w:val="right" w:leader="dot" w:pos="4143"/>
        </w:tabs>
        <w:rPr>
          <w:noProof/>
          <w:lang w:val="en-US"/>
        </w:rPr>
      </w:pPr>
      <w:r>
        <w:rPr>
          <w:noProof/>
          <w:lang w:val="en-US"/>
        </w:rPr>
        <w:t>comparison attributes, 190</w:t>
      </w:r>
    </w:p>
    <w:p w14:paraId="551B54E6" w14:textId="77777777" w:rsidR="007C1E71" w:rsidRDefault="007C1E71">
      <w:pPr>
        <w:pStyle w:val="11"/>
        <w:tabs>
          <w:tab w:val="right" w:leader="dot" w:pos="4143"/>
        </w:tabs>
        <w:rPr>
          <w:noProof/>
          <w:lang w:val="en-US"/>
        </w:rPr>
      </w:pPr>
      <w:r>
        <w:rPr>
          <w:noProof/>
          <w:lang w:val="en-US"/>
        </w:rPr>
        <w:t>comparison constraint, 51</w:t>
      </w:r>
    </w:p>
    <w:p w14:paraId="1494D9E4" w14:textId="77777777" w:rsidR="007C1E71" w:rsidRDefault="007C1E71">
      <w:pPr>
        <w:pStyle w:val="11"/>
        <w:tabs>
          <w:tab w:val="right" w:leader="dot" w:pos="4143"/>
        </w:tabs>
        <w:rPr>
          <w:noProof/>
          <w:lang w:val="en-US"/>
        </w:rPr>
      </w:pPr>
      <w:r>
        <w:rPr>
          <w:noProof/>
          <w:lang w:val="en-US"/>
        </w:rPr>
        <w:t>ComparisonConditionalOn constraint dependency, 190</w:t>
      </w:r>
    </w:p>
    <w:p w14:paraId="2D77CD9B" w14:textId="77777777" w:rsidR="007C1E71" w:rsidRDefault="007C1E71">
      <w:pPr>
        <w:pStyle w:val="11"/>
        <w:tabs>
          <w:tab w:val="right" w:leader="dot" w:pos="4143"/>
        </w:tabs>
        <w:rPr>
          <w:noProof/>
          <w:lang w:val="en-US"/>
        </w:rPr>
      </w:pPr>
      <w:r>
        <w:rPr>
          <w:noProof/>
          <w:lang w:val="en-US"/>
        </w:rPr>
        <w:t>compatibility features, 315</w:t>
      </w:r>
    </w:p>
    <w:p w14:paraId="68177B9D" w14:textId="77777777" w:rsidR="007C1E71" w:rsidRDefault="007C1E71">
      <w:pPr>
        <w:pStyle w:val="11"/>
        <w:tabs>
          <w:tab w:val="right" w:leader="dot" w:pos="4143"/>
        </w:tabs>
        <w:rPr>
          <w:noProof/>
          <w:lang w:val="en-US"/>
        </w:rPr>
      </w:pPr>
      <w:r>
        <w:rPr>
          <w:noProof/>
          <w:lang w:val="en-US"/>
        </w:rPr>
        <w:t>compilation order, 222</w:t>
      </w:r>
    </w:p>
    <w:p w14:paraId="67EE1ABD" w14:textId="77777777" w:rsidR="007C1E71" w:rsidRDefault="007C1E71">
      <w:pPr>
        <w:pStyle w:val="11"/>
        <w:tabs>
          <w:tab w:val="right" w:leader="dot" w:pos="4143"/>
        </w:tabs>
        <w:rPr>
          <w:noProof/>
          <w:lang w:val="en-US"/>
        </w:rPr>
      </w:pPr>
      <w:r>
        <w:rPr>
          <w:noProof/>
          <w:lang w:val="en-US"/>
        </w:rPr>
        <w:t>CompilationRepresentation attribute, 182, 206</w:t>
      </w:r>
    </w:p>
    <w:p w14:paraId="3484A34C" w14:textId="77777777" w:rsidR="007C1E71" w:rsidRDefault="007C1E71">
      <w:pPr>
        <w:pStyle w:val="11"/>
        <w:tabs>
          <w:tab w:val="right" w:leader="dot" w:pos="4143"/>
        </w:tabs>
        <w:rPr>
          <w:noProof/>
          <w:lang w:val="en-US"/>
        </w:rPr>
      </w:pPr>
      <w:r>
        <w:rPr>
          <w:noProof/>
          <w:lang w:val="en-US"/>
        </w:rPr>
        <w:t>COMPILED compilation symbol, 23, 224</w:t>
      </w:r>
    </w:p>
    <w:p w14:paraId="5F795DE5" w14:textId="77777777" w:rsidR="007C1E71" w:rsidRDefault="007C1E71">
      <w:pPr>
        <w:pStyle w:val="11"/>
        <w:tabs>
          <w:tab w:val="right" w:leader="dot" w:pos="4143"/>
        </w:tabs>
        <w:rPr>
          <w:noProof/>
          <w:lang w:val="en-US"/>
        </w:rPr>
      </w:pPr>
      <w:r>
        <w:rPr>
          <w:noProof/>
          <w:lang w:val="en-US"/>
        </w:rPr>
        <w:t>compiler directives, 225</w:t>
      </w:r>
    </w:p>
    <w:p w14:paraId="4E13F860" w14:textId="77777777" w:rsidR="007C1E71" w:rsidRDefault="007C1E71">
      <w:pPr>
        <w:pStyle w:val="11"/>
        <w:tabs>
          <w:tab w:val="right" w:leader="dot" w:pos="4143"/>
        </w:tabs>
        <w:rPr>
          <w:noProof/>
          <w:lang w:val="en-US"/>
        </w:rPr>
      </w:pPr>
      <w:r w:rsidRPr="00DB5391">
        <w:rPr>
          <w:iCs/>
          <w:noProof/>
          <w:lang w:val="en-US"/>
        </w:rPr>
        <w:t>computation expression</w:t>
      </w:r>
      <w:r>
        <w:rPr>
          <w:noProof/>
          <w:lang w:val="en-US"/>
        </w:rPr>
        <w:t>, 76</w:t>
      </w:r>
    </w:p>
    <w:p w14:paraId="6F2C6113" w14:textId="77777777" w:rsidR="007C1E71" w:rsidRDefault="007C1E71">
      <w:pPr>
        <w:pStyle w:val="11"/>
        <w:tabs>
          <w:tab w:val="right" w:leader="dot" w:pos="4143"/>
        </w:tabs>
        <w:rPr>
          <w:noProof/>
          <w:lang w:val="en-US"/>
        </w:rPr>
      </w:pPr>
      <w:r>
        <w:rPr>
          <w:noProof/>
          <w:lang w:val="en-US"/>
        </w:rPr>
        <w:t>condensation, 269</w:t>
      </w:r>
    </w:p>
    <w:p w14:paraId="14950CD1" w14:textId="77777777" w:rsidR="007C1E71" w:rsidRDefault="007C1E71">
      <w:pPr>
        <w:pStyle w:val="11"/>
        <w:tabs>
          <w:tab w:val="right" w:leader="dot" w:pos="4143"/>
        </w:tabs>
        <w:rPr>
          <w:noProof/>
          <w:lang w:val="en-US"/>
        </w:rPr>
      </w:pPr>
      <w:r>
        <w:rPr>
          <w:noProof/>
          <w:lang w:val="en-US"/>
        </w:rPr>
        <w:t>Conditional attribute, 255</w:t>
      </w:r>
    </w:p>
    <w:p w14:paraId="35196B98" w14:textId="77777777" w:rsidR="007C1E71" w:rsidRDefault="007C1E71">
      <w:pPr>
        <w:pStyle w:val="11"/>
        <w:tabs>
          <w:tab w:val="right" w:leader="dot" w:pos="4143"/>
        </w:tabs>
        <w:rPr>
          <w:noProof/>
          <w:lang w:val="en-US"/>
        </w:rPr>
      </w:pPr>
      <w:r>
        <w:rPr>
          <w:noProof/>
          <w:lang w:val="en-US"/>
        </w:rPr>
        <w:t>conditional compilation, 26, 255</w:t>
      </w:r>
    </w:p>
    <w:p w14:paraId="2B416C81" w14:textId="77777777" w:rsidR="007C1E71" w:rsidRDefault="007C1E71">
      <w:pPr>
        <w:pStyle w:val="21"/>
        <w:rPr>
          <w:lang w:val="en-US"/>
        </w:rPr>
      </w:pPr>
      <w:r>
        <w:rPr>
          <w:lang w:val="en-US"/>
        </w:rPr>
        <w:t>ML compatibility and, 315</w:t>
      </w:r>
    </w:p>
    <w:p w14:paraId="07EC52E1" w14:textId="77777777" w:rsidR="007C1E71" w:rsidRDefault="007C1E71">
      <w:pPr>
        <w:pStyle w:val="11"/>
        <w:tabs>
          <w:tab w:val="right" w:leader="dot" w:pos="4143"/>
        </w:tabs>
        <w:rPr>
          <w:noProof/>
          <w:lang w:val="en-US"/>
        </w:rPr>
      </w:pPr>
      <w:r>
        <w:rPr>
          <w:noProof/>
          <w:lang w:val="en-US"/>
        </w:rPr>
        <w:t>conditional expressions, 104</w:t>
      </w:r>
    </w:p>
    <w:p w14:paraId="10343631" w14:textId="77777777" w:rsidR="007C1E71" w:rsidRDefault="007C1E71">
      <w:pPr>
        <w:pStyle w:val="11"/>
        <w:tabs>
          <w:tab w:val="right" w:leader="dot" w:pos="4143"/>
        </w:tabs>
        <w:rPr>
          <w:noProof/>
          <w:lang w:val="en-US"/>
        </w:rPr>
      </w:pPr>
      <w:r>
        <w:rPr>
          <w:noProof/>
          <w:lang w:val="en-US"/>
        </w:rPr>
        <w:t>constant expressions, 68</w:t>
      </w:r>
    </w:p>
    <w:p w14:paraId="3E0FAEF9" w14:textId="77777777" w:rsidR="007C1E71" w:rsidRDefault="007C1E71">
      <w:pPr>
        <w:pStyle w:val="11"/>
        <w:tabs>
          <w:tab w:val="right" w:leader="dot" w:pos="4143"/>
        </w:tabs>
        <w:rPr>
          <w:noProof/>
          <w:lang w:val="en-US"/>
        </w:rPr>
      </w:pPr>
      <w:r>
        <w:rPr>
          <w:noProof/>
          <w:lang w:val="en-US"/>
        </w:rPr>
        <w:t>constants with measure annotations, 197</w:t>
      </w:r>
    </w:p>
    <w:p w14:paraId="7AB850A2" w14:textId="77777777" w:rsidR="007C1E71" w:rsidRDefault="007C1E71">
      <w:pPr>
        <w:pStyle w:val="11"/>
        <w:tabs>
          <w:tab w:val="right" w:leader="dot" w:pos="4143"/>
        </w:tabs>
        <w:rPr>
          <w:noProof/>
          <w:lang w:val="en-US"/>
        </w:rPr>
      </w:pPr>
      <w:r>
        <w:rPr>
          <w:noProof/>
          <w:lang w:val="en-US"/>
        </w:rPr>
        <w:t>constrained types, 47</w:t>
      </w:r>
    </w:p>
    <w:p w14:paraId="0BFA5050" w14:textId="77777777" w:rsidR="007C1E71" w:rsidRDefault="007C1E71">
      <w:pPr>
        <w:pStyle w:val="11"/>
        <w:tabs>
          <w:tab w:val="right" w:leader="dot" w:pos="4143"/>
        </w:tabs>
        <w:rPr>
          <w:noProof/>
          <w:lang w:val="en-US"/>
        </w:rPr>
      </w:pPr>
      <w:r>
        <w:rPr>
          <w:noProof/>
          <w:lang w:val="en-US"/>
        </w:rPr>
        <w:t>constraints, 47</w:t>
      </w:r>
    </w:p>
    <w:p w14:paraId="1CE7D179" w14:textId="77777777" w:rsidR="007C1E71" w:rsidRDefault="007C1E71">
      <w:pPr>
        <w:pStyle w:val="21"/>
        <w:rPr>
          <w:lang w:val="en-US"/>
        </w:rPr>
      </w:pPr>
      <w:r>
        <w:rPr>
          <w:lang w:val="en-US"/>
        </w:rPr>
        <w:t>comparison, 51</w:t>
      </w:r>
    </w:p>
    <w:p w14:paraId="045BE295" w14:textId="77777777" w:rsidR="007C1E71" w:rsidRDefault="007C1E71">
      <w:pPr>
        <w:pStyle w:val="21"/>
        <w:rPr>
          <w:lang w:val="en-US"/>
        </w:rPr>
      </w:pPr>
      <w:r>
        <w:rPr>
          <w:lang w:val="en-US"/>
        </w:rPr>
        <w:t>current inference, 45</w:t>
      </w:r>
    </w:p>
    <w:p w14:paraId="54101684" w14:textId="77777777" w:rsidR="007C1E71" w:rsidRDefault="007C1E71">
      <w:pPr>
        <w:pStyle w:val="21"/>
        <w:rPr>
          <w:lang w:val="en-US"/>
        </w:rPr>
      </w:pPr>
      <w:r>
        <w:rPr>
          <w:lang w:val="en-US"/>
        </w:rPr>
        <w:t>default constructor, 49</w:t>
      </w:r>
    </w:p>
    <w:p w14:paraId="083C9C20" w14:textId="77777777" w:rsidR="007C1E71" w:rsidRDefault="007C1E71">
      <w:pPr>
        <w:pStyle w:val="21"/>
        <w:rPr>
          <w:lang w:val="en-US"/>
        </w:rPr>
      </w:pPr>
      <w:r>
        <w:rPr>
          <w:lang w:val="en-US"/>
        </w:rPr>
        <w:t>delegate, 50</w:t>
      </w:r>
    </w:p>
    <w:p w14:paraId="183E26C2" w14:textId="77777777" w:rsidR="007C1E71" w:rsidRDefault="007C1E71">
      <w:pPr>
        <w:pStyle w:val="21"/>
        <w:rPr>
          <w:lang w:val="en-US"/>
        </w:rPr>
      </w:pPr>
      <w:r>
        <w:rPr>
          <w:lang w:val="en-US"/>
        </w:rPr>
        <w:t>dependency of, 190</w:t>
      </w:r>
    </w:p>
    <w:p w14:paraId="23619D9F" w14:textId="77777777" w:rsidR="007C1E71" w:rsidRDefault="007C1E71">
      <w:pPr>
        <w:pStyle w:val="21"/>
        <w:rPr>
          <w:lang w:val="en-US"/>
        </w:rPr>
      </w:pPr>
      <w:r>
        <w:rPr>
          <w:lang w:val="en-US"/>
        </w:rPr>
        <w:t>enumeration, 50</w:t>
      </w:r>
    </w:p>
    <w:p w14:paraId="72E898A0" w14:textId="77777777" w:rsidR="007C1E71" w:rsidRDefault="007C1E71">
      <w:pPr>
        <w:pStyle w:val="21"/>
        <w:rPr>
          <w:lang w:val="en-US"/>
        </w:rPr>
      </w:pPr>
      <w:r>
        <w:rPr>
          <w:lang w:val="en-US"/>
        </w:rPr>
        <w:t>equality, 51</w:t>
      </w:r>
    </w:p>
    <w:p w14:paraId="60343759" w14:textId="77777777" w:rsidR="007C1E71" w:rsidRDefault="007C1E71">
      <w:pPr>
        <w:pStyle w:val="21"/>
        <w:rPr>
          <w:lang w:val="en-US"/>
        </w:rPr>
      </w:pPr>
      <w:r>
        <w:rPr>
          <w:lang w:val="en-US"/>
        </w:rPr>
        <w:t>equational, 257</w:t>
      </w:r>
    </w:p>
    <w:p w14:paraId="4E3C29AC" w14:textId="77777777" w:rsidR="007C1E71" w:rsidRDefault="007C1E71">
      <w:pPr>
        <w:pStyle w:val="21"/>
        <w:rPr>
          <w:lang w:val="en-US"/>
        </w:rPr>
      </w:pPr>
      <w:r>
        <w:rPr>
          <w:lang w:val="en-US"/>
        </w:rPr>
        <w:t>explicit declaration of, 52</w:t>
      </w:r>
    </w:p>
    <w:p w14:paraId="75178B3D" w14:textId="77777777" w:rsidR="007C1E71" w:rsidRDefault="007C1E71">
      <w:pPr>
        <w:pStyle w:val="21"/>
        <w:rPr>
          <w:lang w:val="en-US"/>
        </w:rPr>
      </w:pPr>
      <w:r>
        <w:rPr>
          <w:lang w:val="en-US"/>
        </w:rPr>
        <w:t>flexible type, 113</w:t>
      </w:r>
    </w:p>
    <w:p w14:paraId="2345A89C" w14:textId="77777777" w:rsidR="007C1E71" w:rsidRDefault="007C1E71">
      <w:pPr>
        <w:pStyle w:val="21"/>
        <w:rPr>
          <w:lang w:val="en-US"/>
        </w:rPr>
      </w:pPr>
      <w:r>
        <w:rPr>
          <w:lang w:val="en-US"/>
        </w:rPr>
        <w:t>inflexible type, 113</w:t>
      </w:r>
    </w:p>
    <w:p w14:paraId="42622F7B" w14:textId="77777777" w:rsidR="007C1E71" w:rsidRDefault="007C1E71">
      <w:pPr>
        <w:pStyle w:val="21"/>
        <w:rPr>
          <w:lang w:val="en-US"/>
        </w:rPr>
      </w:pPr>
      <w:r>
        <w:rPr>
          <w:lang w:val="en-US"/>
        </w:rPr>
        <w:t>member, 259</w:t>
      </w:r>
    </w:p>
    <w:p w14:paraId="4BC44E1C" w14:textId="77777777" w:rsidR="007C1E71" w:rsidRDefault="007C1E71">
      <w:pPr>
        <w:pStyle w:val="21"/>
        <w:rPr>
          <w:lang w:val="en-US"/>
        </w:rPr>
      </w:pPr>
      <w:r>
        <w:rPr>
          <w:lang w:val="en-US"/>
        </w:rPr>
        <w:t>member, 48</w:t>
      </w:r>
    </w:p>
    <w:p w14:paraId="44F56C80" w14:textId="77777777" w:rsidR="007C1E71" w:rsidRDefault="007C1E71">
      <w:pPr>
        <w:pStyle w:val="21"/>
        <w:rPr>
          <w:lang w:val="en-US"/>
        </w:rPr>
      </w:pPr>
      <w:r>
        <w:rPr>
          <w:lang w:val="en-US"/>
        </w:rPr>
        <w:t>nullness, 48, 58, 93, 258</w:t>
      </w:r>
    </w:p>
    <w:p w14:paraId="16504CA9" w14:textId="77777777" w:rsidR="007C1E71" w:rsidRDefault="007C1E71">
      <w:pPr>
        <w:pStyle w:val="21"/>
        <w:rPr>
          <w:lang w:val="en-US"/>
        </w:rPr>
      </w:pPr>
      <w:r>
        <w:rPr>
          <w:lang w:val="en-US"/>
        </w:rPr>
        <w:t>reference type, 50</w:t>
      </w:r>
    </w:p>
    <w:p w14:paraId="2199A0ED" w14:textId="77777777" w:rsidR="007C1E71" w:rsidRDefault="007C1E71">
      <w:pPr>
        <w:pStyle w:val="21"/>
        <w:rPr>
          <w:lang w:val="en-US"/>
        </w:rPr>
      </w:pPr>
      <w:r>
        <w:rPr>
          <w:lang w:val="en-US"/>
        </w:rPr>
        <w:t>simple, 258</w:t>
      </w:r>
    </w:p>
    <w:p w14:paraId="1DBF5A0C" w14:textId="77777777" w:rsidR="007C1E71" w:rsidRDefault="007C1E71">
      <w:pPr>
        <w:pStyle w:val="21"/>
        <w:rPr>
          <w:lang w:val="en-US"/>
        </w:rPr>
      </w:pPr>
      <w:r>
        <w:rPr>
          <w:lang w:val="en-US"/>
        </w:rPr>
        <w:t>solving, 257</w:t>
      </w:r>
    </w:p>
    <w:p w14:paraId="50EE4FCE" w14:textId="77777777" w:rsidR="007C1E71" w:rsidRDefault="007C1E71">
      <w:pPr>
        <w:pStyle w:val="21"/>
        <w:rPr>
          <w:lang w:val="en-US"/>
        </w:rPr>
      </w:pPr>
      <w:r>
        <w:rPr>
          <w:lang w:val="en-US"/>
        </w:rPr>
        <w:t>struct, 49, 258</w:t>
      </w:r>
    </w:p>
    <w:p w14:paraId="61787CAF" w14:textId="77777777" w:rsidR="007C1E71" w:rsidRDefault="007C1E71">
      <w:pPr>
        <w:pStyle w:val="21"/>
        <w:rPr>
          <w:lang w:val="en-US"/>
        </w:rPr>
      </w:pPr>
      <w:r>
        <w:rPr>
          <w:lang w:val="en-US"/>
        </w:rPr>
        <w:t>subtype, 47, 257</w:t>
      </w:r>
    </w:p>
    <w:p w14:paraId="66542029" w14:textId="77777777" w:rsidR="007C1E71" w:rsidRDefault="007C1E71">
      <w:pPr>
        <w:pStyle w:val="21"/>
        <w:rPr>
          <w:lang w:val="en-US"/>
        </w:rPr>
      </w:pPr>
      <w:r>
        <w:rPr>
          <w:lang w:val="en-US"/>
        </w:rPr>
        <w:t>unmanaged, 51</w:t>
      </w:r>
    </w:p>
    <w:p w14:paraId="4462B5E3" w14:textId="77777777" w:rsidR="007C1E71" w:rsidRDefault="007C1E71">
      <w:pPr>
        <w:pStyle w:val="11"/>
        <w:tabs>
          <w:tab w:val="right" w:leader="dot" w:pos="4143"/>
        </w:tabs>
        <w:rPr>
          <w:noProof/>
          <w:lang w:val="en-US"/>
        </w:rPr>
      </w:pPr>
      <w:r>
        <w:rPr>
          <w:noProof/>
          <w:lang w:val="en-US"/>
        </w:rPr>
        <w:t>ContextStatic attribute, 110, 208</w:t>
      </w:r>
    </w:p>
    <w:p w14:paraId="19E89C02" w14:textId="77777777" w:rsidR="007C1E71" w:rsidRDefault="007C1E71">
      <w:pPr>
        <w:pStyle w:val="11"/>
        <w:tabs>
          <w:tab w:val="right" w:leader="dot" w:pos="4143"/>
        </w:tabs>
        <w:rPr>
          <w:noProof/>
          <w:lang w:val="en-US"/>
        </w:rPr>
      </w:pPr>
      <w:r>
        <w:rPr>
          <w:noProof/>
          <w:lang w:val="en-US"/>
        </w:rPr>
        <w:t>control flow expressions, 104</w:t>
      </w:r>
    </w:p>
    <w:p w14:paraId="0BB5CAB4" w14:textId="77777777" w:rsidR="007C1E71" w:rsidRDefault="007C1E71">
      <w:pPr>
        <w:pStyle w:val="11"/>
        <w:tabs>
          <w:tab w:val="right" w:leader="dot" w:pos="4143"/>
        </w:tabs>
        <w:rPr>
          <w:noProof/>
          <w:lang w:val="en-US"/>
        </w:rPr>
      </w:pPr>
      <w:r w:rsidRPr="00DB5391">
        <w:rPr>
          <w:i/>
          <w:noProof/>
          <w:lang w:val="en-US"/>
        </w:rPr>
        <w:t>copy-and-update record expression</w:t>
      </w:r>
      <w:r>
        <w:rPr>
          <w:noProof/>
          <w:lang w:val="en-US"/>
        </w:rPr>
        <w:t>, 72</w:t>
      </w:r>
    </w:p>
    <w:p w14:paraId="582E03ED" w14:textId="77777777" w:rsidR="007C1E71" w:rsidRDefault="007C1E71">
      <w:pPr>
        <w:pStyle w:val="11"/>
        <w:tabs>
          <w:tab w:val="right" w:leader="dot" w:pos="4143"/>
        </w:tabs>
        <w:rPr>
          <w:noProof/>
          <w:lang w:val="en-US"/>
        </w:rPr>
      </w:pPr>
      <w:r>
        <w:rPr>
          <w:noProof/>
          <w:lang w:val="en-US"/>
        </w:rPr>
        <w:t>curried form, 175</w:t>
      </w:r>
    </w:p>
    <w:p w14:paraId="78597F33" w14:textId="77777777" w:rsidR="007C1E71" w:rsidRDefault="007C1E71">
      <w:pPr>
        <w:pStyle w:val="11"/>
        <w:tabs>
          <w:tab w:val="right" w:leader="dot" w:pos="4143"/>
        </w:tabs>
        <w:rPr>
          <w:noProof/>
          <w:lang w:val="en-US"/>
        </w:rPr>
      </w:pPr>
      <w:r>
        <w:rPr>
          <w:noProof/>
          <w:lang w:val="en-US"/>
        </w:rPr>
        <w:t>custom attributes</w:t>
      </w:r>
    </w:p>
    <w:p w14:paraId="1C71BB25" w14:textId="77777777" w:rsidR="007C1E71" w:rsidRDefault="007C1E71">
      <w:pPr>
        <w:pStyle w:val="21"/>
        <w:rPr>
          <w:lang w:val="en-US"/>
        </w:rPr>
      </w:pPr>
      <w:r>
        <w:rPr>
          <w:lang w:val="en-US"/>
        </w:rPr>
        <w:t>effect on signature checking, 233</w:t>
      </w:r>
    </w:p>
    <w:p w14:paraId="52253868" w14:textId="77777777" w:rsidR="007C1E71" w:rsidRDefault="007C1E71">
      <w:pPr>
        <w:pStyle w:val="21"/>
        <w:rPr>
          <w:lang w:val="en-US"/>
        </w:rPr>
      </w:pPr>
      <w:r>
        <w:rPr>
          <w:lang w:val="en-US"/>
        </w:rPr>
        <w:t>in type definitions, 145</w:t>
      </w:r>
    </w:p>
    <w:p w14:paraId="78F1CFEF" w14:textId="77777777" w:rsidR="007C1E71" w:rsidRDefault="007C1E71">
      <w:pPr>
        <w:pStyle w:val="11"/>
        <w:tabs>
          <w:tab w:val="right" w:leader="dot" w:pos="4143"/>
        </w:tabs>
        <w:rPr>
          <w:noProof/>
          <w:lang w:val="en-US"/>
        </w:rPr>
      </w:pPr>
      <w:r>
        <w:rPr>
          <w:noProof/>
          <w:lang w:val="en-US"/>
        </w:rPr>
        <w:t>CustomComparison attribute, 190</w:t>
      </w:r>
    </w:p>
    <w:p w14:paraId="6FC30213" w14:textId="77777777" w:rsidR="007C1E71" w:rsidRDefault="007C1E71">
      <w:pPr>
        <w:pStyle w:val="11"/>
        <w:tabs>
          <w:tab w:val="right" w:leader="dot" w:pos="4143"/>
        </w:tabs>
        <w:rPr>
          <w:noProof/>
          <w:lang w:val="en-US"/>
        </w:rPr>
      </w:pPr>
      <w:r>
        <w:rPr>
          <w:noProof/>
          <w:lang w:val="en-US"/>
        </w:rPr>
        <w:t>CustomEquality attribute, 189</w:t>
      </w:r>
    </w:p>
    <w:p w14:paraId="273395A7" w14:textId="77777777" w:rsidR="007C1E71" w:rsidRDefault="007C1E71">
      <w:pPr>
        <w:pStyle w:val="11"/>
        <w:tabs>
          <w:tab w:val="right" w:leader="dot" w:pos="4143"/>
        </w:tabs>
        <w:rPr>
          <w:noProof/>
          <w:lang w:val="en-US"/>
        </w:rPr>
      </w:pPr>
      <w:r>
        <w:rPr>
          <w:noProof/>
          <w:lang w:val="en-US"/>
        </w:rPr>
        <w:t>CustomOperationAttribute, 80</w:t>
      </w:r>
    </w:p>
    <w:p w14:paraId="0101002A" w14:textId="77777777" w:rsidR="007C1E71" w:rsidRDefault="007C1E71">
      <w:pPr>
        <w:pStyle w:val="11"/>
        <w:tabs>
          <w:tab w:val="right" w:leader="dot" w:pos="4143"/>
        </w:tabs>
        <w:rPr>
          <w:noProof/>
          <w:lang w:val="en-US"/>
        </w:rPr>
      </w:pPr>
      <w:r>
        <w:rPr>
          <w:noProof/>
          <w:lang w:val="en-US"/>
        </w:rPr>
        <w:t>declarations</w:t>
      </w:r>
    </w:p>
    <w:p w14:paraId="1E6FEC3B" w14:textId="77777777" w:rsidR="007C1E71" w:rsidRDefault="007C1E71">
      <w:pPr>
        <w:pStyle w:val="21"/>
        <w:rPr>
          <w:lang w:val="en-US"/>
        </w:rPr>
      </w:pPr>
      <w:r>
        <w:rPr>
          <w:lang w:val="en-US"/>
        </w:rPr>
        <w:t>base type, 54</w:t>
      </w:r>
    </w:p>
    <w:p w14:paraId="46C643EA" w14:textId="77777777" w:rsidR="007C1E71" w:rsidRDefault="007C1E71">
      <w:pPr>
        <w:pStyle w:val="21"/>
        <w:rPr>
          <w:lang w:val="en-US"/>
        </w:rPr>
      </w:pPr>
      <w:r>
        <w:rPr>
          <w:lang w:val="en-US"/>
        </w:rPr>
        <w:t>interface, 54</w:t>
      </w:r>
    </w:p>
    <w:p w14:paraId="3F283AFE" w14:textId="77777777" w:rsidR="007C1E71" w:rsidRDefault="007C1E71">
      <w:pPr>
        <w:pStyle w:val="11"/>
        <w:tabs>
          <w:tab w:val="right" w:leader="dot" w:pos="4143"/>
        </w:tabs>
        <w:rPr>
          <w:noProof/>
          <w:lang w:val="en-US"/>
        </w:rPr>
      </w:pPr>
      <w:r>
        <w:rPr>
          <w:noProof/>
          <w:lang w:val="en-US"/>
        </w:rPr>
        <w:t>default initialization, 58</w:t>
      </w:r>
    </w:p>
    <w:p w14:paraId="056BEF4E" w14:textId="77777777" w:rsidR="007C1E71" w:rsidRDefault="007C1E71">
      <w:pPr>
        <w:pStyle w:val="11"/>
        <w:tabs>
          <w:tab w:val="right" w:leader="dot" w:pos="4143"/>
        </w:tabs>
        <w:rPr>
          <w:noProof/>
          <w:lang w:val="en-US"/>
        </w:rPr>
      </w:pPr>
      <w:r>
        <w:rPr>
          <w:noProof/>
          <w:lang w:val="en-US"/>
        </w:rPr>
        <w:t>DefaultValue attribute, 161</w:t>
      </w:r>
    </w:p>
    <w:p w14:paraId="18C82C53" w14:textId="77777777" w:rsidR="007C1E71" w:rsidRDefault="007C1E71">
      <w:pPr>
        <w:pStyle w:val="11"/>
        <w:tabs>
          <w:tab w:val="right" w:leader="dot" w:pos="4143"/>
        </w:tabs>
        <w:rPr>
          <w:noProof/>
          <w:lang w:val="en-US"/>
        </w:rPr>
      </w:pPr>
      <w:r>
        <w:rPr>
          <w:noProof/>
          <w:lang w:val="en-US"/>
        </w:rPr>
        <w:t>definition expressions, 109</w:t>
      </w:r>
    </w:p>
    <w:p w14:paraId="52592D57" w14:textId="77777777" w:rsidR="007C1E71" w:rsidRDefault="007C1E71">
      <w:pPr>
        <w:pStyle w:val="11"/>
        <w:tabs>
          <w:tab w:val="right" w:leader="dot" w:pos="4143"/>
        </w:tabs>
        <w:rPr>
          <w:noProof/>
          <w:lang w:val="en-US"/>
        </w:rPr>
      </w:pPr>
      <w:r>
        <w:rPr>
          <w:noProof/>
          <w:lang w:val="en-US"/>
        </w:rPr>
        <w:t>definitions</w:t>
      </w:r>
    </w:p>
    <w:p w14:paraId="422D3D7E" w14:textId="77777777" w:rsidR="007C1E71" w:rsidRDefault="007C1E71">
      <w:pPr>
        <w:pStyle w:val="21"/>
        <w:rPr>
          <w:lang w:val="en-US"/>
        </w:rPr>
      </w:pPr>
      <w:r>
        <w:rPr>
          <w:lang w:val="en-US"/>
        </w:rPr>
        <w:t>recursive, 261</w:t>
      </w:r>
    </w:p>
    <w:p w14:paraId="5C9CF146" w14:textId="77777777" w:rsidR="007C1E71" w:rsidRDefault="007C1E71">
      <w:pPr>
        <w:pStyle w:val="11"/>
        <w:tabs>
          <w:tab w:val="right" w:leader="dot" w:pos="4143"/>
        </w:tabs>
        <w:rPr>
          <w:noProof/>
          <w:lang w:val="en-US"/>
        </w:rPr>
      </w:pPr>
      <w:r w:rsidRPr="00DB5391">
        <w:rPr>
          <w:iCs/>
          <w:noProof/>
          <w:lang w:val="en-US"/>
        </w:rPr>
        <w:t>delayed expression</w:t>
      </w:r>
      <w:r>
        <w:rPr>
          <w:noProof/>
          <w:lang w:val="en-US"/>
        </w:rPr>
        <w:t>, 76</w:t>
      </w:r>
    </w:p>
    <w:p w14:paraId="0BE0F6DB" w14:textId="77777777" w:rsidR="007C1E71" w:rsidRDefault="007C1E71">
      <w:pPr>
        <w:pStyle w:val="11"/>
        <w:tabs>
          <w:tab w:val="right" w:leader="dot" w:pos="4143"/>
        </w:tabs>
        <w:rPr>
          <w:noProof/>
          <w:lang w:val="en-US"/>
        </w:rPr>
      </w:pPr>
      <w:r>
        <w:rPr>
          <w:noProof/>
          <w:lang w:val="en-US"/>
        </w:rPr>
        <w:t>delegate constraint, 50</w:t>
      </w:r>
    </w:p>
    <w:p w14:paraId="506ADCAA" w14:textId="77777777" w:rsidR="007C1E71" w:rsidRDefault="007C1E71">
      <w:pPr>
        <w:pStyle w:val="11"/>
        <w:tabs>
          <w:tab w:val="right" w:leader="dot" w:pos="4143"/>
        </w:tabs>
        <w:rPr>
          <w:noProof/>
          <w:lang w:val="en-US"/>
        </w:rPr>
      </w:pPr>
      <w:r w:rsidRPr="00DB5391">
        <w:rPr>
          <w:iCs/>
          <w:noProof/>
          <w:lang w:val="en-US"/>
        </w:rPr>
        <w:t>delegate implementation expression</w:t>
      </w:r>
      <w:r>
        <w:rPr>
          <w:noProof/>
          <w:lang w:val="en-US"/>
        </w:rPr>
        <w:t>, 96</w:t>
      </w:r>
    </w:p>
    <w:p w14:paraId="2EA04CEF" w14:textId="77777777" w:rsidR="007C1E71" w:rsidRDefault="007C1E71">
      <w:pPr>
        <w:pStyle w:val="11"/>
        <w:tabs>
          <w:tab w:val="right" w:leader="dot" w:pos="4143"/>
        </w:tabs>
        <w:rPr>
          <w:noProof/>
          <w:lang w:val="en-US"/>
        </w:rPr>
      </w:pPr>
      <w:r>
        <w:rPr>
          <w:noProof/>
          <w:lang w:val="en-US"/>
        </w:rPr>
        <w:t>delegate type, 166</w:t>
      </w:r>
    </w:p>
    <w:p w14:paraId="56B44B3C" w14:textId="77777777" w:rsidR="007C1E71" w:rsidRDefault="007C1E71">
      <w:pPr>
        <w:pStyle w:val="11"/>
        <w:tabs>
          <w:tab w:val="right" w:leader="dot" w:pos="4143"/>
        </w:tabs>
        <w:rPr>
          <w:noProof/>
          <w:lang w:val="en-US"/>
        </w:rPr>
      </w:pPr>
      <w:r w:rsidRPr="00DB5391">
        <w:rPr>
          <w:iCs/>
          <w:noProof/>
          <w:lang w:val="en-US"/>
        </w:rPr>
        <w:t>delegates</w:t>
      </w:r>
      <w:r>
        <w:rPr>
          <w:noProof/>
          <w:lang w:val="en-US"/>
        </w:rPr>
        <w:t>, 53</w:t>
      </w:r>
    </w:p>
    <w:p w14:paraId="5DB7118A" w14:textId="77777777" w:rsidR="007C1E71" w:rsidRDefault="007C1E71">
      <w:pPr>
        <w:pStyle w:val="11"/>
        <w:tabs>
          <w:tab w:val="right" w:leader="dot" w:pos="4143"/>
        </w:tabs>
        <w:rPr>
          <w:noProof/>
          <w:lang w:val="en-US"/>
        </w:rPr>
      </w:pPr>
      <w:r w:rsidRPr="00DB5391">
        <w:rPr>
          <w:iCs/>
          <w:noProof/>
          <w:lang w:val="en-US"/>
        </w:rPr>
        <w:t>deterministic disposal expression</w:t>
      </w:r>
      <w:r>
        <w:rPr>
          <w:noProof/>
          <w:lang w:val="en-US"/>
        </w:rPr>
        <w:t>, 112</w:t>
      </w:r>
    </w:p>
    <w:p w14:paraId="5328C5AE" w14:textId="77777777" w:rsidR="007C1E71" w:rsidRDefault="007C1E71">
      <w:pPr>
        <w:pStyle w:val="11"/>
        <w:tabs>
          <w:tab w:val="right" w:leader="dot" w:pos="4143"/>
        </w:tabs>
        <w:rPr>
          <w:noProof/>
          <w:lang w:val="en-US"/>
        </w:rPr>
      </w:pPr>
      <w:r>
        <w:rPr>
          <w:noProof/>
          <w:lang w:val="en-US"/>
        </w:rPr>
        <w:t>directives</w:t>
      </w:r>
    </w:p>
    <w:p w14:paraId="5E34894A" w14:textId="77777777" w:rsidR="007C1E71" w:rsidRDefault="007C1E71">
      <w:pPr>
        <w:pStyle w:val="21"/>
        <w:rPr>
          <w:lang w:val="en-US"/>
        </w:rPr>
      </w:pPr>
      <w:r>
        <w:rPr>
          <w:lang w:val="en-US"/>
        </w:rPr>
        <w:t>#load, 224</w:t>
      </w:r>
    </w:p>
    <w:p w14:paraId="2083B6FF" w14:textId="77777777" w:rsidR="007C1E71" w:rsidRDefault="007C1E71">
      <w:pPr>
        <w:pStyle w:val="21"/>
        <w:rPr>
          <w:lang w:val="en-US"/>
        </w:rPr>
      </w:pPr>
      <w:r>
        <w:rPr>
          <w:lang w:val="en-US"/>
        </w:rPr>
        <w:t>#nowarn, 224</w:t>
      </w:r>
    </w:p>
    <w:p w14:paraId="781029AD" w14:textId="77777777" w:rsidR="007C1E71" w:rsidRDefault="007C1E71">
      <w:pPr>
        <w:pStyle w:val="21"/>
        <w:rPr>
          <w:lang w:val="en-US"/>
        </w:rPr>
      </w:pPr>
      <w:r>
        <w:rPr>
          <w:lang w:val="en-US"/>
        </w:rPr>
        <w:t>compiler, 225</w:t>
      </w:r>
    </w:p>
    <w:p w14:paraId="1F1BD845" w14:textId="77777777" w:rsidR="007C1E71" w:rsidRDefault="007C1E71">
      <w:pPr>
        <w:pStyle w:val="21"/>
        <w:rPr>
          <w:lang w:val="en-US"/>
        </w:rPr>
      </w:pPr>
      <w:r>
        <w:rPr>
          <w:lang w:val="en-US"/>
        </w:rPr>
        <w:t>lexical, 225</w:t>
      </w:r>
    </w:p>
    <w:p w14:paraId="0A44A3D0" w14:textId="77777777" w:rsidR="007C1E71" w:rsidRDefault="007C1E71">
      <w:pPr>
        <w:pStyle w:val="21"/>
        <w:rPr>
          <w:lang w:val="en-US"/>
        </w:rPr>
      </w:pPr>
      <w:r>
        <w:rPr>
          <w:lang w:val="en-US"/>
        </w:rPr>
        <w:t>line, 33</w:t>
      </w:r>
    </w:p>
    <w:p w14:paraId="064D26C0" w14:textId="77777777" w:rsidR="007C1E71" w:rsidRDefault="007C1E71">
      <w:pPr>
        <w:pStyle w:val="21"/>
        <w:rPr>
          <w:lang w:val="en-US"/>
        </w:rPr>
      </w:pPr>
      <w:r>
        <w:rPr>
          <w:lang w:val="en-US"/>
        </w:rPr>
        <w:t>preprocessing, 26</w:t>
      </w:r>
    </w:p>
    <w:p w14:paraId="58D45277" w14:textId="77777777" w:rsidR="007C1E71" w:rsidRDefault="007C1E71">
      <w:pPr>
        <w:pStyle w:val="11"/>
        <w:tabs>
          <w:tab w:val="right" w:leader="dot" w:pos="4143"/>
        </w:tabs>
        <w:rPr>
          <w:noProof/>
          <w:lang w:val="en-US"/>
        </w:rPr>
      </w:pPr>
      <w:r>
        <w:rPr>
          <w:noProof/>
          <w:lang w:val="en-US"/>
        </w:rPr>
        <w:t>dispatch slot checking, 75, 273</w:t>
      </w:r>
    </w:p>
    <w:p w14:paraId="646C7A57" w14:textId="77777777" w:rsidR="007C1E71" w:rsidRDefault="007C1E71">
      <w:pPr>
        <w:pStyle w:val="11"/>
        <w:tabs>
          <w:tab w:val="right" w:leader="dot" w:pos="4143"/>
        </w:tabs>
        <w:rPr>
          <w:noProof/>
          <w:lang w:val="en-US"/>
        </w:rPr>
      </w:pPr>
      <w:r>
        <w:rPr>
          <w:noProof/>
          <w:lang w:val="en-US"/>
        </w:rPr>
        <w:t>dispatch slot inference, 75, 271</w:t>
      </w:r>
    </w:p>
    <w:p w14:paraId="309E5703" w14:textId="77777777" w:rsidR="007C1E71" w:rsidRDefault="007C1E71">
      <w:pPr>
        <w:pStyle w:val="11"/>
        <w:tabs>
          <w:tab w:val="right" w:leader="dot" w:pos="4143"/>
        </w:tabs>
        <w:rPr>
          <w:noProof/>
          <w:lang w:val="en-US"/>
        </w:rPr>
      </w:pPr>
      <w:r>
        <w:rPr>
          <w:noProof/>
          <w:lang w:val="en-US"/>
        </w:rPr>
        <w:t>dispatch slots, 273</w:t>
      </w:r>
    </w:p>
    <w:p w14:paraId="457CEE26" w14:textId="77777777" w:rsidR="007C1E71" w:rsidRDefault="007C1E71">
      <w:pPr>
        <w:pStyle w:val="11"/>
        <w:tabs>
          <w:tab w:val="right" w:leader="dot" w:pos="4143"/>
        </w:tabs>
        <w:rPr>
          <w:noProof/>
          <w:lang w:val="en-US"/>
        </w:rPr>
      </w:pPr>
      <w:r>
        <w:rPr>
          <w:noProof/>
          <w:lang w:val="en-US"/>
        </w:rPr>
        <w:t>do statements, 157</w:t>
      </w:r>
    </w:p>
    <w:p w14:paraId="64C8FC66" w14:textId="77777777" w:rsidR="007C1E71" w:rsidRDefault="007C1E71">
      <w:pPr>
        <w:pStyle w:val="21"/>
        <w:rPr>
          <w:lang w:val="en-US"/>
        </w:rPr>
      </w:pPr>
      <w:r>
        <w:rPr>
          <w:lang w:val="en-US"/>
        </w:rPr>
        <w:t>in modules, 210</w:t>
      </w:r>
    </w:p>
    <w:p w14:paraId="0D87B1AB" w14:textId="77777777" w:rsidR="007C1E71" w:rsidRDefault="007C1E71">
      <w:pPr>
        <w:pStyle w:val="21"/>
        <w:rPr>
          <w:lang w:val="en-US"/>
        </w:rPr>
      </w:pPr>
      <w:r>
        <w:rPr>
          <w:lang w:val="en-US"/>
        </w:rPr>
        <w:t>static, 158</w:t>
      </w:r>
    </w:p>
    <w:p w14:paraId="29B7B414" w14:textId="77777777" w:rsidR="007C1E71" w:rsidRDefault="007C1E71">
      <w:pPr>
        <w:pStyle w:val="11"/>
        <w:tabs>
          <w:tab w:val="right" w:leader="dot" w:pos="4143"/>
        </w:tabs>
        <w:rPr>
          <w:noProof/>
          <w:lang w:val="en-US"/>
        </w:rPr>
      </w:pPr>
      <w:r>
        <w:rPr>
          <w:noProof/>
          <w:lang w:val="en-US"/>
        </w:rPr>
        <w:t>done token, 108</w:t>
      </w:r>
    </w:p>
    <w:p w14:paraId="07843DA2" w14:textId="77777777" w:rsidR="007C1E71" w:rsidRDefault="007C1E71">
      <w:pPr>
        <w:pStyle w:val="11"/>
        <w:tabs>
          <w:tab w:val="right" w:leader="dot" w:pos="4143"/>
        </w:tabs>
        <w:rPr>
          <w:noProof/>
          <w:lang w:val="en-US"/>
        </w:rPr>
      </w:pPr>
      <w:r>
        <w:rPr>
          <w:noProof/>
          <w:lang w:val="en-US"/>
        </w:rPr>
        <w:t>dynamic coercion expressions, 114, 124</w:t>
      </w:r>
    </w:p>
    <w:p w14:paraId="773D2592" w14:textId="77777777" w:rsidR="007C1E71" w:rsidRDefault="007C1E71">
      <w:pPr>
        <w:pStyle w:val="11"/>
        <w:tabs>
          <w:tab w:val="right" w:leader="dot" w:pos="4143"/>
        </w:tabs>
        <w:rPr>
          <w:noProof/>
          <w:lang w:val="en-US"/>
        </w:rPr>
      </w:pPr>
      <w:r>
        <w:rPr>
          <w:noProof/>
          <w:lang w:val="en-US"/>
        </w:rPr>
        <w:t>dynamic type-test expressions, 113, 123</w:t>
      </w:r>
    </w:p>
    <w:p w14:paraId="7FD75B4E" w14:textId="77777777" w:rsidR="007C1E71" w:rsidRDefault="007C1E71">
      <w:pPr>
        <w:pStyle w:val="11"/>
        <w:tabs>
          <w:tab w:val="right" w:leader="dot" w:pos="4143"/>
        </w:tabs>
        <w:rPr>
          <w:noProof/>
          <w:lang w:val="en-US"/>
        </w:rPr>
      </w:pPr>
      <w:r>
        <w:rPr>
          <w:noProof/>
          <w:lang w:val="en-US"/>
        </w:rPr>
        <w:t>elif branch, 105</w:t>
      </w:r>
    </w:p>
    <w:p w14:paraId="03D6B68D" w14:textId="77777777" w:rsidR="007C1E71" w:rsidRDefault="007C1E71">
      <w:pPr>
        <w:pStyle w:val="11"/>
        <w:tabs>
          <w:tab w:val="right" w:leader="dot" w:pos="4143"/>
        </w:tabs>
        <w:rPr>
          <w:noProof/>
          <w:lang w:val="en-US"/>
        </w:rPr>
      </w:pPr>
      <w:r>
        <w:rPr>
          <w:noProof/>
          <w:lang w:val="en-US"/>
        </w:rPr>
        <w:t>else branch, 105</w:t>
      </w:r>
    </w:p>
    <w:p w14:paraId="5F25F266" w14:textId="77777777" w:rsidR="007C1E71" w:rsidRDefault="007C1E71">
      <w:pPr>
        <w:pStyle w:val="11"/>
        <w:tabs>
          <w:tab w:val="right" w:leader="dot" w:pos="4143"/>
        </w:tabs>
        <w:rPr>
          <w:noProof/>
          <w:lang w:val="en-US"/>
        </w:rPr>
      </w:pPr>
      <w:r>
        <w:rPr>
          <w:noProof/>
          <w:lang w:val="en-US"/>
        </w:rPr>
        <w:t>entry points, 229</w:t>
      </w:r>
    </w:p>
    <w:p w14:paraId="4DD10F37" w14:textId="77777777" w:rsidR="007C1E71" w:rsidRDefault="007C1E71">
      <w:pPr>
        <w:pStyle w:val="11"/>
        <w:tabs>
          <w:tab w:val="right" w:leader="dot" w:pos="4143"/>
        </w:tabs>
        <w:rPr>
          <w:noProof/>
          <w:lang w:val="en-US"/>
        </w:rPr>
      </w:pPr>
      <w:r>
        <w:rPr>
          <w:noProof/>
          <w:lang w:val="en-US"/>
        </w:rPr>
        <w:t>EntryPoint attribute, 229</w:t>
      </w:r>
    </w:p>
    <w:p w14:paraId="68419ADA" w14:textId="77777777" w:rsidR="007C1E71" w:rsidRDefault="007C1E71">
      <w:pPr>
        <w:pStyle w:val="11"/>
        <w:tabs>
          <w:tab w:val="right" w:leader="dot" w:pos="4143"/>
        </w:tabs>
        <w:rPr>
          <w:noProof/>
          <w:lang w:val="en-US"/>
        </w:rPr>
      </w:pPr>
      <w:r>
        <w:rPr>
          <w:noProof/>
          <w:lang w:val="en-US"/>
        </w:rPr>
        <w:t>enum types, 165</w:t>
      </w:r>
    </w:p>
    <w:p w14:paraId="37DE9049" w14:textId="77777777" w:rsidR="007C1E71" w:rsidRDefault="007C1E71">
      <w:pPr>
        <w:pStyle w:val="11"/>
        <w:tabs>
          <w:tab w:val="right" w:leader="dot" w:pos="4143"/>
        </w:tabs>
        <w:rPr>
          <w:noProof/>
          <w:lang w:val="en-US"/>
        </w:rPr>
      </w:pPr>
      <w:r w:rsidRPr="00DB5391">
        <w:rPr>
          <w:iCs/>
          <w:noProof/>
          <w:lang w:val="en-US"/>
        </w:rPr>
        <w:t>enumerable extraction</w:t>
      </w:r>
      <w:r>
        <w:rPr>
          <w:noProof/>
          <w:lang w:val="en-US"/>
        </w:rPr>
        <w:t>, 106</w:t>
      </w:r>
    </w:p>
    <w:p w14:paraId="70521A5B" w14:textId="77777777" w:rsidR="007C1E71" w:rsidRDefault="007C1E71">
      <w:pPr>
        <w:pStyle w:val="11"/>
        <w:tabs>
          <w:tab w:val="right" w:leader="dot" w:pos="4143"/>
        </w:tabs>
        <w:rPr>
          <w:noProof/>
          <w:lang w:val="en-US"/>
        </w:rPr>
      </w:pPr>
      <w:r w:rsidRPr="00DB5391">
        <w:rPr>
          <w:iCs/>
          <w:noProof/>
          <w:lang w:val="en-US"/>
        </w:rPr>
        <w:t>enums</w:t>
      </w:r>
      <w:r>
        <w:rPr>
          <w:noProof/>
          <w:lang w:val="en-US"/>
        </w:rPr>
        <w:t>, 53</w:t>
      </w:r>
    </w:p>
    <w:p w14:paraId="18CA0D19" w14:textId="77777777" w:rsidR="007C1E71" w:rsidRDefault="007C1E71">
      <w:pPr>
        <w:pStyle w:val="11"/>
        <w:tabs>
          <w:tab w:val="right" w:leader="dot" w:pos="4143"/>
        </w:tabs>
        <w:rPr>
          <w:noProof/>
          <w:lang w:val="en-US"/>
        </w:rPr>
      </w:pPr>
      <w:r>
        <w:rPr>
          <w:noProof/>
          <w:lang w:val="en-US"/>
        </w:rPr>
        <w:t>equality attributes, 189</w:t>
      </w:r>
    </w:p>
    <w:p w14:paraId="1A652B43" w14:textId="77777777" w:rsidR="007C1E71" w:rsidRDefault="007C1E71">
      <w:pPr>
        <w:pStyle w:val="11"/>
        <w:tabs>
          <w:tab w:val="right" w:leader="dot" w:pos="4143"/>
        </w:tabs>
        <w:rPr>
          <w:noProof/>
          <w:lang w:val="en-US"/>
        </w:rPr>
      </w:pPr>
      <w:r>
        <w:rPr>
          <w:noProof/>
          <w:lang w:val="en-US"/>
        </w:rPr>
        <w:t>equality constraint, 51</w:t>
      </w:r>
    </w:p>
    <w:p w14:paraId="36395F24" w14:textId="77777777" w:rsidR="007C1E71" w:rsidRDefault="007C1E71">
      <w:pPr>
        <w:pStyle w:val="11"/>
        <w:tabs>
          <w:tab w:val="right" w:leader="dot" w:pos="4143"/>
        </w:tabs>
        <w:rPr>
          <w:noProof/>
          <w:lang w:val="en-US"/>
        </w:rPr>
      </w:pPr>
      <w:r>
        <w:rPr>
          <w:noProof/>
          <w:lang w:val="en-US"/>
        </w:rPr>
        <w:t>EqualityConditionalOn constraint dependency, 190</w:t>
      </w:r>
    </w:p>
    <w:p w14:paraId="5203AB96" w14:textId="77777777" w:rsidR="007C1E71" w:rsidRDefault="007C1E71">
      <w:pPr>
        <w:pStyle w:val="11"/>
        <w:tabs>
          <w:tab w:val="right" w:leader="dot" w:pos="4143"/>
        </w:tabs>
        <w:rPr>
          <w:noProof/>
          <w:lang w:val="en-US"/>
        </w:rPr>
      </w:pPr>
      <w:r>
        <w:rPr>
          <w:noProof/>
          <w:lang w:val="en-US"/>
        </w:rPr>
        <w:t>evaluation</w:t>
      </w:r>
    </w:p>
    <w:p w14:paraId="71DA8C94" w14:textId="77777777" w:rsidR="007C1E71" w:rsidRDefault="007C1E71">
      <w:pPr>
        <w:pStyle w:val="21"/>
        <w:rPr>
          <w:lang w:val="en-US"/>
        </w:rPr>
      </w:pPr>
      <w:r>
        <w:rPr>
          <w:lang w:val="en-US"/>
        </w:rPr>
        <w:t>of active pattern results, 96</w:t>
      </w:r>
    </w:p>
    <w:p w14:paraId="685009F7" w14:textId="77777777" w:rsidR="007C1E71" w:rsidRDefault="007C1E71">
      <w:pPr>
        <w:pStyle w:val="21"/>
        <w:rPr>
          <w:lang w:val="en-US"/>
        </w:rPr>
      </w:pPr>
      <w:r>
        <w:rPr>
          <w:lang w:val="en-US"/>
        </w:rPr>
        <w:t xml:space="preserve">of </w:t>
      </w:r>
      <w:r w:rsidRPr="00DB5391">
        <w:rPr>
          <w:i/>
          <w:lang w:val="en-US"/>
        </w:rPr>
        <w:t>AddressOf</w:t>
      </w:r>
      <w:r>
        <w:rPr>
          <w:lang w:val="en-US"/>
        </w:rPr>
        <w:t xml:space="preserve"> expressions, 125</w:t>
      </w:r>
    </w:p>
    <w:p w14:paraId="619B40D7" w14:textId="77777777" w:rsidR="007C1E71" w:rsidRDefault="007C1E71">
      <w:pPr>
        <w:pStyle w:val="21"/>
        <w:rPr>
          <w:lang w:val="en-US"/>
        </w:rPr>
      </w:pPr>
      <w:r>
        <w:rPr>
          <w:lang w:val="en-US"/>
        </w:rPr>
        <w:t>of array expressions, 122</w:t>
      </w:r>
    </w:p>
    <w:p w14:paraId="1C135877" w14:textId="77777777" w:rsidR="007C1E71" w:rsidRDefault="007C1E71">
      <w:pPr>
        <w:pStyle w:val="21"/>
        <w:rPr>
          <w:lang w:val="en-US"/>
        </w:rPr>
      </w:pPr>
      <w:r>
        <w:rPr>
          <w:lang w:val="en-US"/>
        </w:rPr>
        <w:t>of definition expressions, 123</w:t>
      </w:r>
    </w:p>
    <w:p w14:paraId="2D359756" w14:textId="77777777" w:rsidR="007C1E71" w:rsidRDefault="007C1E71">
      <w:pPr>
        <w:pStyle w:val="21"/>
        <w:rPr>
          <w:lang w:val="en-US"/>
        </w:rPr>
      </w:pPr>
      <w:r>
        <w:rPr>
          <w:lang w:val="en-US"/>
        </w:rPr>
        <w:t>of dynamic coercion expressions, 124</w:t>
      </w:r>
    </w:p>
    <w:p w14:paraId="7BFB8A5E" w14:textId="77777777" w:rsidR="007C1E71" w:rsidRDefault="007C1E71">
      <w:pPr>
        <w:pStyle w:val="21"/>
        <w:rPr>
          <w:lang w:val="en-US"/>
        </w:rPr>
      </w:pPr>
      <w:r>
        <w:rPr>
          <w:lang w:val="en-US"/>
        </w:rPr>
        <w:t>of dynamic type-test expressions, 123</w:t>
      </w:r>
    </w:p>
    <w:p w14:paraId="7BF826F7" w14:textId="77777777" w:rsidR="007C1E71" w:rsidRDefault="007C1E71">
      <w:pPr>
        <w:pStyle w:val="21"/>
        <w:rPr>
          <w:lang w:val="en-US"/>
        </w:rPr>
      </w:pPr>
      <w:r>
        <w:rPr>
          <w:lang w:val="en-US"/>
        </w:rPr>
        <w:t>of field lookups, 121</w:t>
      </w:r>
    </w:p>
    <w:p w14:paraId="79FBC471" w14:textId="77777777" w:rsidR="007C1E71" w:rsidRDefault="007C1E71">
      <w:pPr>
        <w:pStyle w:val="21"/>
        <w:rPr>
          <w:lang w:val="en-US"/>
        </w:rPr>
      </w:pPr>
      <w:r>
        <w:rPr>
          <w:lang w:val="en-US"/>
        </w:rPr>
        <w:t xml:space="preserve">of </w:t>
      </w:r>
      <w:r w:rsidRPr="00DB5391">
        <w:rPr>
          <w:i/>
          <w:lang w:val="en-US"/>
        </w:rPr>
        <w:t>for</w:t>
      </w:r>
      <w:r>
        <w:rPr>
          <w:lang w:val="en-US"/>
        </w:rPr>
        <w:t xml:space="preserve"> loops, 123</w:t>
      </w:r>
    </w:p>
    <w:p w14:paraId="4AAC26D9" w14:textId="77777777" w:rsidR="007C1E71" w:rsidRDefault="007C1E71">
      <w:pPr>
        <w:pStyle w:val="21"/>
        <w:rPr>
          <w:lang w:val="en-US"/>
        </w:rPr>
      </w:pPr>
      <w:r>
        <w:rPr>
          <w:lang w:val="en-US"/>
        </w:rPr>
        <w:t>of function applications, 121</w:t>
      </w:r>
    </w:p>
    <w:p w14:paraId="495B4027" w14:textId="77777777" w:rsidR="007C1E71" w:rsidRDefault="007C1E71">
      <w:pPr>
        <w:pStyle w:val="21"/>
        <w:rPr>
          <w:lang w:val="en-US"/>
        </w:rPr>
      </w:pPr>
      <w:r>
        <w:rPr>
          <w:lang w:val="en-US"/>
        </w:rPr>
        <w:t>of function expressions, 122</w:t>
      </w:r>
    </w:p>
    <w:p w14:paraId="4CB8F288" w14:textId="77777777" w:rsidR="007C1E71" w:rsidRDefault="007C1E71">
      <w:pPr>
        <w:pStyle w:val="21"/>
        <w:rPr>
          <w:lang w:val="en-US"/>
        </w:rPr>
      </w:pPr>
      <w:r>
        <w:rPr>
          <w:lang w:val="en-US"/>
        </w:rPr>
        <w:t>of method applications, 121</w:t>
      </w:r>
    </w:p>
    <w:p w14:paraId="6E3D277E" w14:textId="77777777" w:rsidR="007C1E71" w:rsidRDefault="007C1E71">
      <w:pPr>
        <w:pStyle w:val="21"/>
        <w:rPr>
          <w:lang w:val="en-US"/>
        </w:rPr>
      </w:pPr>
      <w:r>
        <w:rPr>
          <w:lang w:val="en-US"/>
        </w:rPr>
        <w:t>of object expressions, 122</w:t>
      </w:r>
    </w:p>
    <w:p w14:paraId="3B20EFAE" w14:textId="77777777" w:rsidR="007C1E71" w:rsidRDefault="007C1E71">
      <w:pPr>
        <w:pStyle w:val="21"/>
        <w:rPr>
          <w:lang w:val="en-US"/>
        </w:rPr>
      </w:pPr>
      <w:r>
        <w:rPr>
          <w:lang w:val="en-US"/>
        </w:rPr>
        <w:t>of record expressions, 122</w:t>
      </w:r>
    </w:p>
    <w:p w14:paraId="7997B70E" w14:textId="77777777" w:rsidR="007C1E71" w:rsidRDefault="007C1E71">
      <w:pPr>
        <w:pStyle w:val="21"/>
        <w:rPr>
          <w:lang w:val="en-US"/>
        </w:rPr>
      </w:pPr>
      <w:r>
        <w:rPr>
          <w:lang w:val="en-US"/>
        </w:rPr>
        <w:t>of sequential execution expressions, 124</w:t>
      </w:r>
    </w:p>
    <w:p w14:paraId="4C5693EA" w14:textId="77777777" w:rsidR="007C1E71" w:rsidRDefault="007C1E71">
      <w:pPr>
        <w:pStyle w:val="21"/>
        <w:rPr>
          <w:lang w:val="en-US"/>
        </w:rPr>
      </w:pPr>
      <w:r>
        <w:rPr>
          <w:lang w:val="en-US"/>
        </w:rPr>
        <w:t xml:space="preserve">of </w:t>
      </w:r>
      <w:r w:rsidRPr="00DB5391">
        <w:rPr>
          <w:i/>
          <w:lang w:val="en-US"/>
        </w:rPr>
        <w:t>try-finally</w:t>
      </w:r>
      <w:r>
        <w:rPr>
          <w:lang w:val="en-US"/>
        </w:rPr>
        <w:t xml:space="preserve"> expressions, 125</w:t>
      </w:r>
    </w:p>
    <w:p w14:paraId="30754D5A" w14:textId="77777777" w:rsidR="007C1E71" w:rsidRDefault="007C1E71">
      <w:pPr>
        <w:pStyle w:val="21"/>
        <w:rPr>
          <w:lang w:val="en-US"/>
        </w:rPr>
      </w:pPr>
      <w:r>
        <w:rPr>
          <w:lang w:val="en-US"/>
        </w:rPr>
        <w:t xml:space="preserve">of </w:t>
      </w:r>
      <w:r w:rsidRPr="00DB5391">
        <w:rPr>
          <w:i/>
          <w:lang w:val="en-US"/>
        </w:rPr>
        <w:t>try-with</w:t>
      </w:r>
      <w:r>
        <w:rPr>
          <w:lang w:val="en-US"/>
        </w:rPr>
        <w:t xml:space="preserve"> expressions, 125</w:t>
      </w:r>
    </w:p>
    <w:p w14:paraId="1F254B44" w14:textId="77777777" w:rsidR="007C1E71" w:rsidRDefault="007C1E71">
      <w:pPr>
        <w:pStyle w:val="21"/>
        <w:rPr>
          <w:lang w:val="en-US"/>
        </w:rPr>
      </w:pPr>
      <w:r>
        <w:rPr>
          <w:lang w:val="en-US"/>
        </w:rPr>
        <w:t>of union cases, 121</w:t>
      </w:r>
    </w:p>
    <w:p w14:paraId="74C533CF" w14:textId="77777777" w:rsidR="007C1E71" w:rsidRDefault="007C1E71">
      <w:pPr>
        <w:pStyle w:val="21"/>
        <w:rPr>
          <w:lang w:val="en-US"/>
        </w:rPr>
      </w:pPr>
      <w:r>
        <w:rPr>
          <w:lang w:val="en-US"/>
        </w:rPr>
        <w:t>of value references, 120</w:t>
      </w:r>
    </w:p>
    <w:p w14:paraId="4C6190AC" w14:textId="77777777" w:rsidR="007C1E71" w:rsidRDefault="007C1E71">
      <w:pPr>
        <w:pStyle w:val="21"/>
        <w:rPr>
          <w:lang w:val="en-US"/>
        </w:rPr>
      </w:pPr>
      <w:r>
        <w:rPr>
          <w:lang w:val="en-US"/>
        </w:rPr>
        <w:t xml:space="preserve">of </w:t>
      </w:r>
      <w:r w:rsidRPr="00DB5391">
        <w:rPr>
          <w:i/>
          <w:lang w:val="en-US"/>
        </w:rPr>
        <w:t>while</w:t>
      </w:r>
      <w:r>
        <w:rPr>
          <w:lang w:val="en-US"/>
        </w:rPr>
        <w:t xml:space="preserve"> loops, 123</w:t>
      </w:r>
    </w:p>
    <w:p w14:paraId="55F7F5B8" w14:textId="77777777" w:rsidR="007C1E71" w:rsidRDefault="007C1E71">
      <w:pPr>
        <w:pStyle w:val="11"/>
        <w:tabs>
          <w:tab w:val="right" w:leader="dot" w:pos="4143"/>
        </w:tabs>
        <w:rPr>
          <w:noProof/>
          <w:lang w:val="en-US"/>
        </w:rPr>
      </w:pPr>
      <w:r>
        <w:rPr>
          <w:noProof/>
          <w:lang w:val="en-US"/>
        </w:rPr>
        <w:t>event types, 311</w:t>
      </w:r>
    </w:p>
    <w:p w14:paraId="249A6884" w14:textId="77777777" w:rsidR="007C1E71" w:rsidRDefault="007C1E71">
      <w:pPr>
        <w:pStyle w:val="11"/>
        <w:tabs>
          <w:tab w:val="right" w:leader="dot" w:pos="4143"/>
        </w:tabs>
        <w:rPr>
          <w:noProof/>
          <w:lang w:val="en-US"/>
        </w:rPr>
      </w:pPr>
      <w:r w:rsidRPr="00DB5391">
        <w:rPr>
          <w:iCs/>
          <w:noProof/>
          <w:lang w:val="en-US"/>
        </w:rPr>
        <w:t>events</w:t>
      </w:r>
      <w:r>
        <w:rPr>
          <w:noProof/>
          <w:lang w:val="en-US"/>
        </w:rPr>
        <w:t>, 180</w:t>
      </w:r>
    </w:p>
    <w:p w14:paraId="52A84D2B" w14:textId="77777777" w:rsidR="007C1E71" w:rsidRDefault="007C1E71">
      <w:pPr>
        <w:pStyle w:val="11"/>
        <w:tabs>
          <w:tab w:val="right" w:leader="dot" w:pos="4143"/>
        </w:tabs>
        <w:rPr>
          <w:noProof/>
          <w:lang w:val="en-US"/>
        </w:rPr>
      </w:pPr>
      <w:r>
        <w:rPr>
          <w:noProof/>
          <w:lang w:val="en-US"/>
        </w:rPr>
        <w:t>exception definitions, 166</w:t>
      </w:r>
    </w:p>
    <w:p w14:paraId="1DA553D3" w14:textId="77777777" w:rsidR="007C1E71" w:rsidRDefault="007C1E71">
      <w:pPr>
        <w:pStyle w:val="11"/>
        <w:tabs>
          <w:tab w:val="right" w:leader="dot" w:pos="4143"/>
        </w:tabs>
        <w:rPr>
          <w:noProof/>
          <w:lang w:val="en-US"/>
        </w:rPr>
      </w:pPr>
      <w:r>
        <w:rPr>
          <w:noProof/>
          <w:lang w:val="en-US"/>
        </w:rPr>
        <w:t>exceptions, 302</w:t>
      </w:r>
    </w:p>
    <w:p w14:paraId="6A8D7A06" w14:textId="77777777" w:rsidR="007C1E71" w:rsidRDefault="007C1E71">
      <w:pPr>
        <w:pStyle w:val="11"/>
        <w:tabs>
          <w:tab w:val="right" w:leader="dot" w:pos="4143"/>
        </w:tabs>
        <w:rPr>
          <w:noProof/>
          <w:lang w:val="en-US"/>
        </w:rPr>
      </w:pPr>
      <w:r>
        <w:rPr>
          <w:noProof/>
          <w:lang w:val="en-US"/>
        </w:rPr>
        <w:t>execution of F# code, 226</w:t>
      </w:r>
    </w:p>
    <w:p w14:paraId="508F371C" w14:textId="77777777" w:rsidR="007C1E71" w:rsidRDefault="007C1E71">
      <w:pPr>
        <w:pStyle w:val="11"/>
        <w:tabs>
          <w:tab w:val="right" w:leader="dot" w:pos="4143"/>
        </w:tabs>
        <w:rPr>
          <w:noProof/>
          <w:lang w:val="en-US"/>
        </w:rPr>
      </w:pPr>
      <w:r>
        <w:rPr>
          <w:noProof/>
          <w:lang w:val="en-US"/>
        </w:rPr>
        <w:t>expression splices, 116</w:t>
      </w:r>
    </w:p>
    <w:p w14:paraId="2141FB79" w14:textId="77777777" w:rsidR="007C1E71" w:rsidRDefault="007C1E71">
      <w:pPr>
        <w:pStyle w:val="11"/>
        <w:tabs>
          <w:tab w:val="right" w:leader="dot" w:pos="4143"/>
        </w:tabs>
        <w:rPr>
          <w:noProof/>
          <w:lang w:val="en-US"/>
        </w:rPr>
      </w:pPr>
      <w:r>
        <w:rPr>
          <w:noProof/>
          <w:lang w:val="en-US"/>
        </w:rPr>
        <w:t>expressions</w:t>
      </w:r>
    </w:p>
    <w:p w14:paraId="7B5923AD" w14:textId="77777777" w:rsidR="007C1E71" w:rsidRDefault="007C1E71">
      <w:pPr>
        <w:pStyle w:val="21"/>
        <w:rPr>
          <w:lang w:val="en-US"/>
        </w:rPr>
      </w:pPr>
      <w:r>
        <w:rPr>
          <w:lang w:val="en-US"/>
        </w:rPr>
        <w:t>address-of, 98</w:t>
      </w:r>
    </w:p>
    <w:p w14:paraId="25BA9212" w14:textId="77777777" w:rsidR="007C1E71" w:rsidRDefault="007C1E71">
      <w:pPr>
        <w:pStyle w:val="21"/>
        <w:rPr>
          <w:lang w:val="en-US"/>
        </w:rPr>
      </w:pPr>
      <w:r>
        <w:rPr>
          <w:lang w:val="en-US"/>
        </w:rPr>
        <w:t>application, 94</w:t>
      </w:r>
    </w:p>
    <w:p w14:paraId="01827783" w14:textId="77777777" w:rsidR="007C1E71" w:rsidRDefault="007C1E71">
      <w:pPr>
        <w:pStyle w:val="21"/>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14:paraId="052F8E32" w14:textId="77777777" w:rsidR="007C1E71" w:rsidRDefault="007C1E71">
      <w:pPr>
        <w:pStyle w:val="21"/>
        <w:rPr>
          <w:lang w:val="en-US"/>
        </w:rPr>
      </w:pPr>
      <w:r>
        <w:rPr>
          <w:lang w:val="en-US"/>
        </w:rPr>
        <w:t>array sequence, 92</w:t>
      </w:r>
    </w:p>
    <w:p w14:paraId="0C6ED116" w14:textId="77777777" w:rsidR="007C1E71" w:rsidRDefault="007C1E71">
      <w:pPr>
        <w:pStyle w:val="21"/>
        <w:rPr>
          <w:lang w:val="en-US"/>
        </w:rPr>
      </w:pPr>
      <w:r>
        <w:rPr>
          <w:lang w:val="en-US"/>
        </w:rPr>
        <w:t>assertion, 109</w:t>
      </w:r>
    </w:p>
    <w:p w14:paraId="1257EB74" w14:textId="77777777" w:rsidR="007C1E71" w:rsidRDefault="007C1E71">
      <w:pPr>
        <w:pStyle w:val="21"/>
        <w:rPr>
          <w:lang w:val="en-US"/>
        </w:rPr>
      </w:pPr>
      <w:r>
        <w:rPr>
          <w:lang w:val="en-US"/>
        </w:rPr>
        <w:t>assignment, 102</w:t>
      </w:r>
    </w:p>
    <w:p w14:paraId="51F08D06" w14:textId="77777777" w:rsidR="007C1E71" w:rsidRDefault="007C1E71">
      <w:pPr>
        <w:pStyle w:val="21"/>
        <w:rPr>
          <w:lang w:val="en-US"/>
        </w:rPr>
      </w:pPr>
      <w:r>
        <w:rPr>
          <w:lang w:val="en-US"/>
        </w:rPr>
        <w:t>block, 104</w:t>
      </w:r>
    </w:p>
    <w:p w14:paraId="145F00F2" w14:textId="77777777" w:rsidR="007C1E71" w:rsidRDefault="007C1E71">
      <w:pPr>
        <w:pStyle w:val="21"/>
        <w:rPr>
          <w:lang w:val="en-US"/>
        </w:rPr>
      </w:pPr>
      <w:r>
        <w:rPr>
          <w:lang w:val="en-US"/>
        </w:rPr>
        <w:t>builder, 76</w:t>
      </w:r>
    </w:p>
    <w:p w14:paraId="1BB400D5" w14:textId="77777777" w:rsidR="007C1E71" w:rsidRDefault="007C1E71">
      <w:pPr>
        <w:pStyle w:val="21"/>
        <w:rPr>
          <w:lang w:val="en-US"/>
        </w:rPr>
      </w:pPr>
      <w:r>
        <w:rPr>
          <w:lang w:val="en-US"/>
        </w:rPr>
        <w:t>checking of, 65</w:t>
      </w:r>
    </w:p>
    <w:p w14:paraId="6390B8B4" w14:textId="77777777" w:rsidR="007C1E71" w:rsidRDefault="007C1E71">
      <w:pPr>
        <w:pStyle w:val="21"/>
        <w:rPr>
          <w:lang w:val="en-US"/>
        </w:rPr>
      </w:pPr>
      <w:r>
        <w:rPr>
          <w:lang w:val="en-US"/>
        </w:rPr>
        <w:t>computation, 65, 76</w:t>
      </w:r>
    </w:p>
    <w:p w14:paraId="420ABC9D" w14:textId="77777777" w:rsidR="007C1E71" w:rsidRDefault="007C1E71">
      <w:pPr>
        <w:pStyle w:val="21"/>
        <w:rPr>
          <w:lang w:val="en-US"/>
        </w:rPr>
      </w:pPr>
      <w:r>
        <w:rPr>
          <w:lang w:val="en-US"/>
        </w:rPr>
        <w:t>conditional, 104</w:t>
      </w:r>
    </w:p>
    <w:p w14:paraId="30F2AA1A" w14:textId="77777777" w:rsidR="007C1E71" w:rsidRDefault="007C1E71">
      <w:pPr>
        <w:pStyle w:val="21"/>
        <w:rPr>
          <w:lang w:val="en-US"/>
        </w:rPr>
      </w:pPr>
      <w:r>
        <w:rPr>
          <w:lang w:val="en-US"/>
        </w:rPr>
        <w:t>constant, 68</w:t>
      </w:r>
    </w:p>
    <w:p w14:paraId="687483D4" w14:textId="77777777" w:rsidR="007C1E71" w:rsidRDefault="007C1E71">
      <w:pPr>
        <w:pStyle w:val="21"/>
        <w:rPr>
          <w:lang w:val="en-US"/>
        </w:rPr>
      </w:pPr>
      <w:r>
        <w:rPr>
          <w:lang w:val="en-US"/>
        </w:rPr>
        <w:t>delayed, 76</w:t>
      </w:r>
    </w:p>
    <w:p w14:paraId="58F25ACB" w14:textId="77777777" w:rsidR="007C1E71" w:rsidRDefault="007C1E71">
      <w:pPr>
        <w:pStyle w:val="21"/>
        <w:rPr>
          <w:lang w:val="en-US"/>
        </w:rPr>
      </w:pPr>
      <w:r>
        <w:rPr>
          <w:lang w:val="en-US"/>
        </w:rPr>
        <w:t>delegate implementation, 96</w:t>
      </w:r>
    </w:p>
    <w:p w14:paraId="64920479" w14:textId="77777777" w:rsidR="007C1E71" w:rsidRDefault="007C1E71">
      <w:pPr>
        <w:pStyle w:val="21"/>
        <w:rPr>
          <w:lang w:val="en-US"/>
        </w:rPr>
      </w:pPr>
      <w:r>
        <w:rPr>
          <w:lang w:val="en-US"/>
        </w:rPr>
        <w:t>deterministic disposal, 112</w:t>
      </w:r>
    </w:p>
    <w:p w14:paraId="50C270EB" w14:textId="77777777" w:rsidR="007C1E71" w:rsidRDefault="007C1E71">
      <w:pPr>
        <w:pStyle w:val="21"/>
        <w:rPr>
          <w:lang w:val="en-US"/>
        </w:rPr>
      </w:pPr>
      <w:r>
        <w:rPr>
          <w:lang w:val="en-US"/>
        </w:rPr>
        <w:t>dynamic coercion, 114</w:t>
      </w:r>
    </w:p>
    <w:p w14:paraId="4E72D4D7" w14:textId="77777777" w:rsidR="007C1E71" w:rsidRDefault="007C1E71">
      <w:pPr>
        <w:pStyle w:val="21"/>
        <w:rPr>
          <w:lang w:val="en-US"/>
        </w:rPr>
      </w:pPr>
      <w:r>
        <w:rPr>
          <w:lang w:val="en-US"/>
        </w:rPr>
        <w:t>dynamic type-test, 113</w:t>
      </w:r>
    </w:p>
    <w:p w14:paraId="265C2468" w14:textId="77777777" w:rsidR="007C1E71" w:rsidRDefault="007C1E71">
      <w:pPr>
        <w:pStyle w:val="21"/>
        <w:rPr>
          <w:lang w:val="en-US"/>
        </w:rPr>
      </w:pPr>
      <w:r>
        <w:rPr>
          <w:lang w:val="en-US"/>
        </w:rPr>
        <w:t>elaborated, 66</w:t>
      </w:r>
    </w:p>
    <w:p w14:paraId="37ED7DA0" w14:textId="77777777" w:rsidR="007C1E71" w:rsidRDefault="007C1E71">
      <w:pPr>
        <w:pStyle w:val="21"/>
        <w:rPr>
          <w:lang w:val="en-US"/>
        </w:rPr>
      </w:pPr>
      <w:r>
        <w:rPr>
          <w:lang w:val="en-US"/>
        </w:rPr>
        <w:t>evaluation of, 117</w:t>
      </w:r>
    </w:p>
    <w:p w14:paraId="2CF946C8" w14:textId="77777777" w:rsidR="007C1E71" w:rsidRDefault="007C1E71">
      <w:pPr>
        <w:pStyle w:val="21"/>
        <w:rPr>
          <w:lang w:val="en-US"/>
        </w:rPr>
      </w:pPr>
      <w:r w:rsidRPr="00DB5391">
        <w:rPr>
          <w:i/>
          <w:lang w:val="en-US"/>
        </w:rPr>
        <w:t>for</w:t>
      </w:r>
      <w:r>
        <w:rPr>
          <w:lang w:val="en-US"/>
        </w:rPr>
        <w:t xml:space="preserve"> loop, 107</w:t>
      </w:r>
    </w:p>
    <w:p w14:paraId="721D3075" w14:textId="77777777" w:rsidR="007C1E71" w:rsidRDefault="007C1E71">
      <w:pPr>
        <w:pStyle w:val="21"/>
        <w:rPr>
          <w:lang w:val="en-US"/>
        </w:rPr>
      </w:pPr>
      <w:r>
        <w:rPr>
          <w:lang w:val="en-US"/>
        </w:rPr>
        <w:t>function, 73</w:t>
      </w:r>
    </w:p>
    <w:p w14:paraId="64D8F57B" w14:textId="77777777" w:rsidR="007C1E71" w:rsidRDefault="007C1E71">
      <w:pPr>
        <w:pStyle w:val="21"/>
        <w:rPr>
          <w:lang w:val="en-US"/>
        </w:rPr>
      </w:pPr>
      <w:r>
        <w:rPr>
          <w:lang w:val="en-US"/>
        </w:rPr>
        <w:t>function and value definitions, 109</w:t>
      </w:r>
    </w:p>
    <w:p w14:paraId="724E6EFC" w14:textId="77777777" w:rsidR="007C1E71" w:rsidRDefault="007C1E71">
      <w:pPr>
        <w:pStyle w:val="21"/>
        <w:rPr>
          <w:lang w:val="en-US"/>
        </w:rPr>
      </w:pPr>
      <w:r>
        <w:rPr>
          <w:lang w:val="en-US"/>
        </w:rPr>
        <w:t>list, 70</w:t>
      </w:r>
    </w:p>
    <w:p w14:paraId="4604AAB0" w14:textId="77777777" w:rsidR="007C1E71" w:rsidRDefault="007C1E71">
      <w:pPr>
        <w:pStyle w:val="21"/>
        <w:rPr>
          <w:lang w:val="en-US"/>
        </w:rPr>
      </w:pPr>
      <w:r>
        <w:rPr>
          <w:lang w:val="en-US"/>
        </w:rPr>
        <w:t>list sequence, 92</w:t>
      </w:r>
    </w:p>
    <w:p w14:paraId="3C150691" w14:textId="77777777" w:rsidR="007C1E71" w:rsidRDefault="007C1E71">
      <w:pPr>
        <w:pStyle w:val="21"/>
        <w:rPr>
          <w:lang w:val="en-US"/>
        </w:rPr>
      </w:pPr>
      <w:r>
        <w:rPr>
          <w:lang w:val="en-US"/>
        </w:rPr>
        <w:t>lookup, 99</w:t>
      </w:r>
    </w:p>
    <w:p w14:paraId="0DA9C058" w14:textId="77777777" w:rsidR="007C1E71" w:rsidRDefault="007C1E71">
      <w:pPr>
        <w:pStyle w:val="21"/>
        <w:rPr>
          <w:lang w:val="en-US"/>
        </w:rPr>
      </w:pPr>
      <w:r>
        <w:rPr>
          <w:lang w:val="en-US"/>
        </w:rPr>
        <w:t>member constraint invocation, 101</w:t>
      </w:r>
    </w:p>
    <w:p w14:paraId="4444B760" w14:textId="77777777" w:rsidR="007C1E71" w:rsidRDefault="007C1E71">
      <w:pPr>
        <w:pStyle w:val="21"/>
        <w:rPr>
          <w:lang w:val="en-US"/>
        </w:rPr>
      </w:pPr>
      <w:r>
        <w:rPr>
          <w:lang w:val="en-US"/>
        </w:rPr>
        <w:t>name resolution in, 237</w:t>
      </w:r>
    </w:p>
    <w:p w14:paraId="1B3BBBB0" w14:textId="77777777" w:rsidR="007C1E71" w:rsidRDefault="007C1E71">
      <w:pPr>
        <w:pStyle w:val="21"/>
        <w:rPr>
          <w:lang w:val="en-US"/>
        </w:rPr>
      </w:pPr>
      <w:r>
        <w:rPr>
          <w:lang w:val="en-US"/>
        </w:rPr>
        <w:t>null, 93</w:t>
      </w:r>
    </w:p>
    <w:p w14:paraId="5D9C124C" w14:textId="77777777" w:rsidR="007C1E71" w:rsidRDefault="007C1E71">
      <w:pPr>
        <w:pStyle w:val="21"/>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14:paraId="4776D2C3" w14:textId="77777777" w:rsidR="007C1E71" w:rsidRDefault="007C1E71">
      <w:pPr>
        <w:pStyle w:val="21"/>
        <w:rPr>
          <w:lang w:val="en-US"/>
        </w:rPr>
      </w:pPr>
      <w:r>
        <w:rPr>
          <w:lang w:val="en-US"/>
        </w:rPr>
        <w:t>object construction, 96</w:t>
      </w:r>
    </w:p>
    <w:p w14:paraId="348064EC" w14:textId="77777777" w:rsidR="007C1E71" w:rsidRDefault="007C1E71">
      <w:pPr>
        <w:pStyle w:val="21"/>
        <w:rPr>
          <w:lang w:val="en-US"/>
        </w:rPr>
      </w:pPr>
      <w:r>
        <w:rPr>
          <w:lang w:val="en-US"/>
        </w:rPr>
        <w:t>operator, 97, 98</w:t>
      </w:r>
    </w:p>
    <w:p w14:paraId="3CAC82A8" w14:textId="77777777" w:rsidR="007C1E71" w:rsidRDefault="007C1E71">
      <w:pPr>
        <w:pStyle w:val="21"/>
        <w:rPr>
          <w:lang w:val="en-US"/>
        </w:rPr>
      </w:pPr>
      <w:r>
        <w:rPr>
          <w:lang w:val="en-US"/>
        </w:rPr>
        <w:t>parenthesized, 104</w:t>
      </w:r>
    </w:p>
    <w:p w14:paraId="411D4777" w14:textId="77777777" w:rsidR="007C1E71" w:rsidRDefault="007C1E71">
      <w:pPr>
        <w:pStyle w:val="21"/>
        <w:rPr>
          <w:lang w:val="en-US"/>
        </w:rPr>
      </w:pPr>
      <w:r>
        <w:rPr>
          <w:lang w:val="en-US"/>
        </w:rPr>
        <w:t>pattern-matching, 105</w:t>
      </w:r>
    </w:p>
    <w:p w14:paraId="1B4B714E" w14:textId="77777777" w:rsidR="007C1E71" w:rsidRDefault="007C1E71">
      <w:pPr>
        <w:pStyle w:val="21"/>
        <w:rPr>
          <w:lang w:val="en-US"/>
        </w:rPr>
      </w:pPr>
      <w:r>
        <w:rPr>
          <w:lang w:val="en-US"/>
        </w:rPr>
        <w:t>precedence in, 41</w:t>
      </w:r>
    </w:p>
    <w:p w14:paraId="38468558" w14:textId="77777777" w:rsidR="007C1E71" w:rsidRDefault="007C1E71">
      <w:pPr>
        <w:pStyle w:val="21"/>
        <w:rPr>
          <w:lang w:val="en-US"/>
        </w:rPr>
      </w:pPr>
      <w:r>
        <w:rPr>
          <w:lang w:val="en-US"/>
        </w:rPr>
        <w:t>quoted, 67, 114</w:t>
      </w:r>
    </w:p>
    <w:p w14:paraId="047649CE" w14:textId="77777777" w:rsidR="007C1E71" w:rsidRDefault="007C1E71">
      <w:pPr>
        <w:pStyle w:val="21"/>
        <w:rPr>
          <w:lang w:val="en-US"/>
        </w:rPr>
      </w:pPr>
      <w:r>
        <w:rPr>
          <w:lang w:val="en-US"/>
        </w:rPr>
        <w:t>range, 65, 91</w:t>
      </w:r>
    </w:p>
    <w:p w14:paraId="48FA063A" w14:textId="77777777" w:rsidR="007C1E71" w:rsidRDefault="007C1E71">
      <w:pPr>
        <w:pStyle w:val="21"/>
        <w:rPr>
          <w:lang w:val="en-US"/>
        </w:rPr>
      </w:pPr>
      <w:r>
        <w:rPr>
          <w:lang w:val="en-US"/>
        </w:rPr>
        <w:t>record construction, 71</w:t>
      </w:r>
    </w:p>
    <w:p w14:paraId="3ACDC739" w14:textId="77777777" w:rsidR="007C1E71" w:rsidRDefault="007C1E71">
      <w:pPr>
        <w:pStyle w:val="21"/>
        <w:rPr>
          <w:lang w:val="en-US"/>
        </w:rPr>
      </w:pPr>
      <w:r>
        <w:rPr>
          <w:lang w:val="en-US"/>
        </w:rPr>
        <w:t>recursive, 112</w:t>
      </w:r>
    </w:p>
    <w:p w14:paraId="03609B9F" w14:textId="77777777" w:rsidR="007C1E71" w:rsidRDefault="007C1E71">
      <w:pPr>
        <w:pStyle w:val="21"/>
        <w:rPr>
          <w:lang w:val="en-US"/>
        </w:rPr>
      </w:pPr>
      <w:r>
        <w:rPr>
          <w:lang w:val="en-US"/>
        </w:rPr>
        <w:t>reraise, 108</w:t>
      </w:r>
    </w:p>
    <w:p w14:paraId="2C3EC1EF" w14:textId="77777777" w:rsidR="007C1E71" w:rsidRDefault="007C1E71">
      <w:pPr>
        <w:pStyle w:val="21"/>
        <w:rPr>
          <w:lang w:val="en-US"/>
        </w:rPr>
      </w:pPr>
      <w:r>
        <w:rPr>
          <w:lang w:val="en-US"/>
        </w:rPr>
        <w:t>sequence, 90</w:t>
      </w:r>
    </w:p>
    <w:p w14:paraId="7EA2B6E0" w14:textId="77777777" w:rsidR="007C1E71" w:rsidRDefault="007C1E71">
      <w:pPr>
        <w:pStyle w:val="21"/>
        <w:rPr>
          <w:lang w:val="en-US"/>
        </w:rPr>
      </w:pPr>
      <w:r>
        <w:rPr>
          <w:lang w:val="en-US"/>
        </w:rPr>
        <w:t>sequence iteration, 106</w:t>
      </w:r>
    </w:p>
    <w:p w14:paraId="434EB366" w14:textId="77777777" w:rsidR="007C1E71" w:rsidRDefault="007C1E71">
      <w:pPr>
        <w:pStyle w:val="21"/>
        <w:rPr>
          <w:lang w:val="en-US"/>
        </w:rPr>
      </w:pPr>
      <w:r>
        <w:rPr>
          <w:lang w:val="en-US"/>
        </w:rPr>
        <w:t>sequential conditional, 105</w:t>
      </w:r>
    </w:p>
    <w:p w14:paraId="3D452BFE" w14:textId="77777777" w:rsidR="007C1E71" w:rsidRDefault="007C1E71">
      <w:pPr>
        <w:pStyle w:val="21"/>
        <w:rPr>
          <w:lang w:val="en-US"/>
        </w:rPr>
      </w:pPr>
      <w:r>
        <w:rPr>
          <w:lang w:val="en-US"/>
        </w:rPr>
        <w:t>sequential execution, 104</w:t>
      </w:r>
    </w:p>
    <w:p w14:paraId="21B5843F" w14:textId="77777777" w:rsidR="007C1E71" w:rsidRDefault="007C1E71">
      <w:pPr>
        <w:pStyle w:val="21"/>
        <w:rPr>
          <w:lang w:val="en-US"/>
        </w:rPr>
      </w:pPr>
      <w:r>
        <w:rPr>
          <w:lang w:val="en-US"/>
        </w:rPr>
        <w:t xml:space="preserve">shortcut </w:t>
      </w:r>
      <w:r w:rsidRPr="00DB5391">
        <w:rPr>
          <w:i/>
          <w:lang w:val="en-US"/>
        </w:rPr>
        <w:t>and</w:t>
      </w:r>
      <w:r>
        <w:rPr>
          <w:lang w:val="en-US"/>
        </w:rPr>
        <w:t>, 105</w:t>
      </w:r>
    </w:p>
    <w:p w14:paraId="4B9F179D" w14:textId="77777777" w:rsidR="007C1E71" w:rsidRDefault="007C1E71">
      <w:pPr>
        <w:pStyle w:val="21"/>
        <w:rPr>
          <w:lang w:val="en-US"/>
        </w:rPr>
      </w:pPr>
      <w:r>
        <w:rPr>
          <w:lang w:val="en-US"/>
        </w:rPr>
        <w:t xml:space="preserve">shortcut </w:t>
      </w:r>
      <w:r w:rsidRPr="00DB5391">
        <w:rPr>
          <w:i/>
          <w:lang w:val="en-US"/>
        </w:rPr>
        <w:t>or</w:t>
      </w:r>
      <w:r>
        <w:rPr>
          <w:lang w:val="en-US"/>
        </w:rPr>
        <w:t>, 105</w:t>
      </w:r>
    </w:p>
    <w:p w14:paraId="3159BAC0" w14:textId="77777777" w:rsidR="007C1E71" w:rsidRDefault="007C1E71">
      <w:pPr>
        <w:pStyle w:val="21"/>
        <w:rPr>
          <w:lang w:val="en-US"/>
        </w:rPr>
      </w:pPr>
      <w:r>
        <w:rPr>
          <w:lang w:val="en-US"/>
        </w:rPr>
        <w:t>slice, 100</w:t>
      </w:r>
    </w:p>
    <w:p w14:paraId="5A5E33FC" w14:textId="77777777" w:rsidR="007C1E71" w:rsidRDefault="007C1E71">
      <w:pPr>
        <w:pStyle w:val="21"/>
        <w:rPr>
          <w:lang w:val="en-US"/>
        </w:rPr>
      </w:pPr>
      <w:r>
        <w:rPr>
          <w:lang w:val="en-US"/>
        </w:rPr>
        <w:t>static coercion, 113</w:t>
      </w:r>
    </w:p>
    <w:p w14:paraId="6AFD3B63" w14:textId="77777777" w:rsidR="007C1E71" w:rsidRDefault="007C1E71">
      <w:pPr>
        <w:pStyle w:val="21"/>
        <w:rPr>
          <w:lang w:val="en-US"/>
        </w:rPr>
      </w:pPr>
      <w:r>
        <w:rPr>
          <w:lang w:val="en-US"/>
        </w:rPr>
        <w:t>syntactical elements of, 61</w:t>
      </w:r>
    </w:p>
    <w:p w14:paraId="0FDC33F0" w14:textId="77777777" w:rsidR="007C1E71" w:rsidRDefault="007C1E71">
      <w:pPr>
        <w:pStyle w:val="21"/>
        <w:rPr>
          <w:lang w:val="en-US"/>
        </w:rPr>
      </w:pPr>
      <w:r w:rsidRPr="00DB5391">
        <w:rPr>
          <w:i/>
          <w:lang w:val="en-US"/>
        </w:rPr>
        <w:t>try-finally</w:t>
      </w:r>
      <w:r>
        <w:rPr>
          <w:lang w:val="en-US"/>
        </w:rPr>
        <w:t>, 108</w:t>
      </w:r>
    </w:p>
    <w:p w14:paraId="0DC1321E" w14:textId="77777777" w:rsidR="007C1E71" w:rsidRDefault="007C1E71">
      <w:pPr>
        <w:pStyle w:val="21"/>
        <w:rPr>
          <w:lang w:val="en-US"/>
        </w:rPr>
      </w:pPr>
      <w:r w:rsidRPr="00DB5391">
        <w:rPr>
          <w:i/>
          <w:lang w:val="en-US"/>
        </w:rPr>
        <w:t>try-with</w:t>
      </w:r>
      <w:r>
        <w:rPr>
          <w:lang w:val="en-US"/>
        </w:rPr>
        <w:t>, 108</w:t>
      </w:r>
    </w:p>
    <w:p w14:paraId="47AC57A7" w14:textId="77777777" w:rsidR="007C1E71" w:rsidRDefault="007C1E71">
      <w:pPr>
        <w:pStyle w:val="21"/>
        <w:rPr>
          <w:lang w:val="en-US"/>
        </w:rPr>
      </w:pPr>
      <w:r>
        <w:rPr>
          <w:lang w:val="en-US"/>
        </w:rPr>
        <w:t>tuple, 69</w:t>
      </w:r>
    </w:p>
    <w:p w14:paraId="39AB88B2" w14:textId="77777777" w:rsidR="007C1E71" w:rsidRDefault="007C1E71">
      <w:pPr>
        <w:pStyle w:val="21"/>
        <w:rPr>
          <w:lang w:val="en-US"/>
        </w:rPr>
      </w:pPr>
      <w:r>
        <w:rPr>
          <w:lang w:val="en-US"/>
        </w:rPr>
        <w:t>type-annotated, 113</w:t>
      </w:r>
    </w:p>
    <w:p w14:paraId="04A7E524" w14:textId="77777777" w:rsidR="007C1E71" w:rsidRDefault="007C1E71">
      <w:pPr>
        <w:pStyle w:val="21"/>
        <w:rPr>
          <w:lang w:val="en-US"/>
        </w:rPr>
      </w:pPr>
      <w:r>
        <w:rPr>
          <w:lang w:val="en-US"/>
        </w:rPr>
        <w:t>while-loop, 107</w:t>
      </w:r>
    </w:p>
    <w:p w14:paraId="380E4CB4" w14:textId="77777777" w:rsidR="007C1E71" w:rsidRDefault="007C1E71">
      <w:pPr>
        <w:pStyle w:val="11"/>
        <w:tabs>
          <w:tab w:val="right" w:leader="dot" w:pos="4143"/>
        </w:tabs>
        <w:rPr>
          <w:noProof/>
          <w:lang w:val="en-US"/>
        </w:rPr>
      </w:pPr>
      <w:r w:rsidRPr="00DB5391">
        <w:rPr>
          <w:iCs/>
          <w:noProof/>
          <w:lang w:val="en-US"/>
        </w:rPr>
        <w:t>extension members</w:t>
      </w:r>
      <w:r>
        <w:rPr>
          <w:noProof/>
          <w:lang w:val="en-US"/>
        </w:rPr>
        <w:t>, 168</w:t>
      </w:r>
    </w:p>
    <w:p w14:paraId="17A158D4" w14:textId="77777777" w:rsidR="007C1E71" w:rsidRDefault="007C1E71">
      <w:pPr>
        <w:pStyle w:val="21"/>
        <w:rPr>
          <w:lang w:val="en-US"/>
        </w:rPr>
      </w:pPr>
      <w:r>
        <w:rPr>
          <w:lang w:val="en-US"/>
        </w:rPr>
        <w:t>defined by C#, 169</w:t>
      </w:r>
    </w:p>
    <w:p w14:paraId="23D982C7" w14:textId="77777777" w:rsidR="007C1E71" w:rsidRDefault="007C1E71">
      <w:pPr>
        <w:pStyle w:val="11"/>
        <w:tabs>
          <w:tab w:val="right" w:leader="dot" w:pos="4143"/>
        </w:tabs>
        <w:rPr>
          <w:noProof/>
          <w:lang w:val="en-US"/>
        </w:rPr>
      </w:pPr>
      <w:r>
        <w:rPr>
          <w:noProof/>
          <w:lang w:val="en-US"/>
        </w:rPr>
        <w:t>field lookups, 121</w:t>
      </w:r>
    </w:p>
    <w:p w14:paraId="6A7AC3E3" w14:textId="77777777" w:rsidR="007C1E71" w:rsidRDefault="007C1E71">
      <w:pPr>
        <w:pStyle w:val="11"/>
        <w:tabs>
          <w:tab w:val="right" w:leader="dot" w:pos="4143"/>
        </w:tabs>
        <w:rPr>
          <w:noProof/>
          <w:lang w:val="en-US"/>
        </w:rPr>
      </w:pPr>
      <w:r>
        <w:rPr>
          <w:noProof/>
          <w:lang w:val="en-US"/>
        </w:rPr>
        <w:t>fields</w:t>
      </w:r>
    </w:p>
    <w:p w14:paraId="02B9D321" w14:textId="77777777" w:rsidR="007C1E71" w:rsidRDefault="007C1E71">
      <w:pPr>
        <w:pStyle w:val="21"/>
        <w:rPr>
          <w:lang w:val="en-US"/>
        </w:rPr>
      </w:pPr>
      <w:r>
        <w:rPr>
          <w:lang w:val="en-US"/>
        </w:rPr>
        <w:t>additional, in classes, 161</w:t>
      </w:r>
    </w:p>
    <w:p w14:paraId="2DE54F8A" w14:textId="77777777" w:rsidR="007C1E71" w:rsidRDefault="007C1E71">
      <w:pPr>
        <w:pStyle w:val="21"/>
        <w:rPr>
          <w:lang w:val="en-US"/>
        </w:rPr>
      </w:pPr>
      <w:r>
        <w:rPr>
          <w:lang w:val="en-US"/>
        </w:rPr>
        <w:t>name resolution for labels, 243</w:t>
      </w:r>
    </w:p>
    <w:p w14:paraId="51291D9A" w14:textId="77777777" w:rsidR="007C1E71" w:rsidRDefault="007C1E71">
      <w:pPr>
        <w:pStyle w:val="11"/>
        <w:tabs>
          <w:tab w:val="right" w:leader="dot" w:pos="4143"/>
        </w:tabs>
        <w:rPr>
          <w:noProof/>
          <w:lang w:val="en-US"/>
        </w:rPr>
      </w:pPr>
      <w:r>
        <w:rPr>
          <w:noProof/>
          <w:lang w:val="en-US"/>
        </w:rPr>
        <w:t>filename extensions, 23</w:t>
      </w:r>
    </w:p>
    <w:p w14:paraId="31617DD4" w14:textId="77777777" w:rsidR="007C1E71" w:rsidRDefault="007C1E71">
      <w:pPr>
        <w:pStyle w:val="21"/>
        <w:rPr>
          <w:lang w:val="en-US"/>
        </w:rPr>
      </w:pPr>
      <w:r>
        <w:rPr>
          <w:lang w:val="en-US"/>
        </w:rPr>
        <w:t>ML compatibility and, 317</w:t>
      </w:r>
    </w:p>
    <w:p w14:paraId="0425028A" w14:textId="77777777" w:rsidR="007C1E71" w:rsidRDefault="007C1E71">
      <w:pPr>
        <w:pStyle w:val="11"/>
        <w:tabs>
          <w:tab w:val="right" w:leader="dot" w:pos="4143"/>
        </w:tabs>
        <w:rPr>
          <w:noProof/>
          <w:lang w:val="en-US"/>
        </w:rPr>
      </w:pPr>
      <w:r>
        <w:rPr>
          <w:noProof/>
          <w:lang w:val="en-US"/>
        </w:rPr>
        <w:t>files</w:t>
      </w:r>
    </w:p>
    <w:p w14:paraId="1ADF176A" w14:textId="77777777" w:rsidR="007C1E71" w:rsidRDefault="007C1E71">
      <w:pPr>
        <w:pStyle w:val="21"/>
        <w:rPr>
          <w:lang w:val="en-US"/>
        </w:rPr>
      </w:pPr>
      <w:r>
        <w:rPr>
          <w:lang w:val="en-US"/>
        </w:rPr>
        <w:t>implementation, 222</w:t>
      </w:r>
    </w:p>
    <w:p w14:paraId="7B920895" w14:textId="77777777" w:rsidR="007C1E71" w:rsidRDefault="007C1E71">
      <w:pPr>
        <w:pStyle w:val="21"/>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14:paraId="2C603C7C" w14:textId="77777777" w:rsidR="007C1E71" w:rsidRDefault="007C1E71">
      <w:pPr>
        <w:pStyle w:val="11"/>
        <w:tabs>
          <w:tab w:val="right" w:leader="dot" w:pos="4143"/>
        </w:tabs>
        <w:rPr>
          <w:noProof/>
          <w:lang w:val="en-US"/>
        </w:rPr>
      </w:pPr>
      <w:r>
        <w:rPr>
          <w:noProof/>
          <w:lang w:val="en-US"/>
        </w:rPr>
        <w:t>flexibility, 255</w:t>
      </w:r>
    </w:p>
    <w:p w14:paraId="02FD1A5F" w14:textId="77777777" w:rsidR="007C1E71" w:rsidRDefault="007C1E71">
      <w:pPr>
        <w:pStyle w:val="11"/>
        <w:tabs>
          <w:tab w:val="right" w:leader="dot" w:pos="4143"/>
        </w:tabs>
        <w:rPr>
          <w:noProof/>
          <w:lang w:val="en-US"/>
        </w:rPr>
      </w:pPr>
      <w:r>
        <w:rPr>
          <w:noProof/>
          <w:lang w:val="en-US"/>
        </w:rPr>
        <w:t>flexible types, 150</w:t>
      </w:r>
    </w:p>
    <w:p w14:paraId="42E96044" w14:textId="77777777" w:rsidR="007C1E71" w:rsidRDefault="007C1E71">
      <w:pPr>
        <w:pStyle w:val="1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14:paraId="0E1EDB90" w14:textId="77777777" w:rsidR="007C1E71" w:rsidRDefault="007C1E71">
      <w:pPr>
        <w:pStyle w:val="11"/>
        <w:tabs>
          <w:tab w:val="right" w:leader="dot" w:pos="4143"/>
        </w:tabs>
        <w:rPr>
          <w:noProof/>
          <w:lang w:val="en-US"/>
        </w:rPr>
      </w:pPr>
      <w:r w:rsidRPr="00DB5391">
        <w:rPr>
          <w:i/>
          <w:noProof/>
          <w:lang w:val="en-US"/>
        </w:rPr>
        <w:t>for</w:t>
      </w:r>
      <w:r>
        <w:rPr>
          <w:noProof/>
          <w:lang w:val="en-US"/>
        </w:rPr>
        <w:t xml:space="preserve"> loop, 107</w:t>
      </w:r>
    </w:p>
    <w:p w14:paraId="50D9D909" w14:textId="77777777" w:rsidR="007C1E71" w:rsidRDefault="007C1E71">
      <w:pPr>
        <w:pStyle w:val="1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14:paraId="5068112D" w14:textId="77777777" w:rsidR="007C1E71" w:rsidRDefault="007C1E71">
      <w:pPr>
        <w:pStyle w:val="11"/>
        <w:tabs>
          <w:tab w:val="right" w:leader="dot" w:pos="4143"/>
        </w:tabs>
        <w:rPr>
          <w:noProof/>
          <w:lang w:val="en-US"/>
        </w:rPr>
      </w:pPr>
      <w:r>
        <w:rPr>
          <w:noProof/>
          <w:lang w:val="en-US"/>
        </w:rPr>
        <w:t>format strings, 93</w:t>
      </w:r>
    </w:p>
    <w:p w14:paraId="4367BC32" w14:textId="77777777" w:rsidR="007C1E71" w:rsidRDefault="007C1E71">
      <w:pPr>
        <w:pStyle w:val="11"/>
        <w:tabs>
          <w:tab w:val="right" w:leader="dot" w:pos="4143"/>
        </w:tabs>
        <w:rPr>
          <w:noProof/>
          <w:lang w:val="en-US"/>
        </w:rPr>
      </w:pPr>
      <w:r>
        <w:rPr>
          <w:noProof/>
          <w:lang w:val="en-US"/>
        </w:rPr>
        <w:t>fprintf function, 93</w:t>
      </w:r>
    </w:p>
    <w:p w14:paraId="7DABA3A0" w14:textId="77777777" w:rsidR="007C1E71" w:rsidRDefault="007C1E71">
      <w:pPr>
        <w:pStyle w:val="11"/>
        <w:tabs>
          <w:tab w:val="right" w:leader="dot" w:pos="4143"/>
        </w:tabs>
        <w:rPr>
          <w:noProof/>
          <w:lang w:val="en-US"/>
        </w:rPr>
      </w:pPr>
      <w:r>
        <w:rPr>
          <w:noProof/>
          <w:lang w:val="en-US"/>
        </w:rPr>
        <w:t>fresh type, 45</w:t>
      </w:r>
    </w:p>
    <w:p w14:paraId="3CB12CAF" w14:textId="77777777" w:rsidR="007C1E71" w:rsidRDefault="007C1E71">
      <w:pPr>
        <w:pStyle w:val="11"/>
        <w:tabs>
          <w:tab w:val="right" w:leader="dot" w:pos="4143"/>
        </w:tabs>
        <w:rPr>
          <w:noProof/>
          <w:lang w:val="en-US"/>
        </w:rPr>
      </w:pPr>
      <w:r>
        <w:rPr>
          <w:noProof/>
          <w:lang w:val="en-US"/>
        </w:rPr>
        <w:t>function applications, 121</w:t>
      </w:r>
    </w:p>
    <w:p w14:paraId="740BFD47" w14:textId="77777777" w:rsidR="007C1E71" w:rsidRDefault="007C1E71">
      <w:pPr>
        <w:pStyle w:val="11"/>
        <w:tabs>
          <w:tab w:val="right" w:leader="dot" w:pos="4143"/>
        </w:tabs>
        <w:rPr>
          <w:noProof/>
          <w:lang w:val="en-US"/>
        </w:rPr>
      </w:pPr>
      <w:r>
        <w:rPr>
          <w:noProof/>
          <w:lang w:val="en-US"/>
        </w:rPr>
        <w:t>function definition expressions, 109</w:t>
      </w:r>
    </w:p>
    <w:p w14:paraId="0B00867B" w14:textId="77777777" w:rsidR="007C1E71" w:rsidRDefault="007C1E71">
      <w:pPr>
        <w:pStyle w:val="11"/>
        <w:tabs>
          <w:tab w:val="right" w:leader="dot" w:pos="4143"/>
        </w:tabs>
        <w:rPr>
          <w:noProof/>
          <w:lang w:val="en-US"/>
        </w:rPr>
      </w:pPr>
      <w:r>
        <w:rPr>
          <w:noProof/>
          <w:lang w:val="en-US"/>
        </w:rPr>
        <w:t>function definitions, 157, 261, 263</w:t>
      </w:r>
    </w:p>
    <w:p w14:paraId="2E33CF90" w14:textId="77777777" w:rsidR="007C1E71" w:rsidRDefault="007C1E71">
      <w:pPr>
        <w:pStyle w:val="21"/>
        <w:rPr>
          <w:lang w:val="en-US"/>
        </w:rPr>
      </w:pPr>
      <w:r>
        <w:rPr>
          <w:lang w:val="en-US"/>
        </w:rPr>
        <w:t>ambiguous, 261</w:t>
      </w:r>
    </w:p>
    <w:p w14:paraId="14AE879B" w14:textId="77777777" w:rsidR="007C1E71" w:rsidRDefault="007C1E71">
      <w:pPr>
        <w:pStyle w:val="21"/>
        <w:rPr>
          <w:lang w:val="en-US"/>
        </w:rPr>
      </w:pPr>
      <w:r>
        <w:rPr>
          <w:lang w:val="en-US"/>
        </w:rPr>
        <w:t>in modules, 207</w:t>
      </w:r>
    </w:p>
    <w:p w14:paraId="0694F2F2" w14:textId="77777777" w:rsidR="007C1E71" w:rsidRDefault="007C1E71">
      <w:pPr>
        <w:pStyle w:val="21"/>
        <w:rPr>
          <w:lang w:val="en-US"/>
        </w:rPr>
      </w:pPr>
      <w:r>
        <w:rPr>
          <w:lang w:val="en-US"/>
        </w:rPr>
        <w:t>static, 158</w:t>
      </w:r>
    </w:p>
    <w:p w14:paraId="1B38D2C8" w14:textId="77777777" w:rsidR="007C1E71" w:rsidRDefault="007C1E71">
      <w:pPr>
        <w:pStyle w:val="11"/>
        <w:tabs>
          <w:tab w:val="right" w:leader="dot" w:pos="4143"/>
        </w:tabs>
        <w:rPr>
          <w:noProof/>
          <w:lang w:val="en-US"/>
        </w:rPr>
      </w:pPr>
      <w:r w:rsidRPr="00DB5391">
        <w:rPr>
          <w:iCs/>
          <w:noProof/>
          <w:lang w:val="en-US"/>
        </w:rPr>
        <w:t>function expressions</w:t>
      </w:r>
      <w:r>
        <w:rPr>
          <w:noProof/>
          <w:lang w:val="en-US"/>
        </w:rPr>
        <w:t>, 73, 122</w:t>
      </w:r>
    </w:p>
    <w:p w14:paraId="6DFB0437" w14:textId="77777777" w:rsidR="007C1E71" w:rsidRDefault="007C1E71">
      <w:pPr>
        <w:pStyle w:val="11"/>
        <w:tabs>
          <w:tab w:val="right" w:leader="dot" w:pos="4143"/>
        </w:tabs>
        <w:rPr>
          <w:noProof/>
          <w:lang w:val="en-US"/>
        </w:rPr>
      </w:pPr>
      <w:r>
        <w:rPr>
          <w:noProof/>
          <w:lang w:val="en-US"/>
        </w:rPr>
        <w:t>function values, 14</w:t>
      </w:r>
    </w:p>
    <w:p w14:paraId="51DDAFB6" w14:textId="77777777" w:rsidR="007C1E71" w:rsidRDefault="007C1E71">
      <w:pPr>
        <w:pStyle w:val="11"/>
        <w:tabs>
          <w:tab w:val="right" w:leader="dot" w:pos="4143"/>
        </w:tabs>
        <w:rPr>
          <w:noProof/>
          <w:lang w:val="en-US"/>
        </w:rPr>
      </w:pPr>
      <w:r>
        <w:rPr>
          <w:noProof/>
          <w:lang w:val="en-US"/>
        </w:rPr>
        <w:t>functions</w:t>
      </w:r>
    </w:p>
    <w:p w14:paraId="40AAAB2A" w14:textId="77777777" w:rsidR="007C1E71" w:rsidRDefault="007C1E71">
      <w:pPr>
        <w:pStyle w:val="21"/>
        <w:rPr>
          <w:lang w:val="en-US"/>
        </w:rPr>
      </w:pPr>
      <w:r>
        <w:rPr>
          <w:lang w:val="en-US"/>
        </w:rPr>
        <w:t>active pattern, 133</w:t>
      </w:r>
    </w:p>
    <w:p w14:paraId="6E754020" w14:textId="77777777" w:rsidR="007C1E71" w:rsidRDefault="007C1E71">
      <w:pPr>
        <w:pStyle w:val="21"/>
        <w:rPr>
          <w:lang w:val="en-US"/>
        </w:rPr>
      </w:pPr>
      <w:r>
        <w:rPr>
          <w:lang w:val="en-US"/>
        </w:rPr>
        <w:t>undentation of, 285</w:t>
      </w:r>
    </w:p>
    <w:p w14:paraId="2329EB9C" w14:textId="77777777" w:rsidR="007C1E71" w:rsidRDefault="007C1E71">
      <w:pPr>
        <w:pStyle w:val="11"/>
        <w:tabs>
          <w:tab w:val="right" w:leader="dot" w:pos="4143"/>
        </w:tabs>
        <w:rPr>
          <w:noProof/>
          <w:lang w:val="en-US"/>
        </w:rPr>
      </w:pPr>
      <w:r>
        <w:rPr>
          <w:noProof/>
          <w:lang w:val="en-US"/>
        </w:rPr>
        <w:t>GeneralizableValue attribute, 209</w:t>
      </w:r>
    </w:p>
    <w:p w14:paraId="1A408D60" w14:textId="77777777" w:rsidR="007C1E71" w:rsidRDefault="007C1E71">
      <w:pPr>
        <w:pStyle w:val="11"/>
        <w:tabs>
          <w:tab w:val="right" w:leader="dot" w:pos="4143"/>
        </w:tabs>
        <w:rPr>
          <w:noProof/>
          <w:lang w:val="en-US"/>
        </w:rPr>
      </w:pPr>
      <w:r>
        <w:rPr>
          <w:noProof/>
          <w:lang w:val="en-US"/>
        </w:rPr>
        <w:t>generalization, 55, 267</w:t>
      </w:r>
    </w:p>
    <w:p w14:paraId="397C5D37" w14:textId="77777777" w:rsidR="007C1E71" w:rsidRDefault="007C1E71">
      <w:pPr>
        <w:pStyle w:val="11"/>
        <w:tabs>
          <w:tab w:val="right" w:leader="dot" w:pos="4143"/>
        </w:tabs>
        <w:rPr>
          <w:noProof/>
          <w:lang w:val="en-US"/>
        </w:rPr>
      </w:pPr>
      <w:r>
        <w:rPr>
          <w:noProof/>
          <w:lang w:val="en-US"/>
        </w:rPr>
        <w:t>generic types, 267</w:t>
      </w:r>
    </w:p>
    <w:p w14:paraId="7310C970" w14:textId="77777777" w:rsidR="007C1E71" w:rsidRDefault="007C1E71">
      <w:pPr>
        <w:pStyle w:val="11"/>
        <w:tabs>
          <w:tab w:val="right" w:leader="dot" w:pos="4143"/>
        </w:tabs>
        <w:rPr>
          <w:noProof/>
          <w:lang w:val="en-US"/>
        </w:rPr>
      </w:pPr>
      <w:r>
        <w:rPr>
          <w:noProof/>
          <w:lang w:val="en-US"/>
        </w:rPr>
        <w:t>GetHashCode, 192</w:t>
      </w:r>
    </w:p>
    <w:p w14:paraId="660CD24F" w14:textId="77777777" w:rsidR="007C1E71" w:rsidRDefault="007C1E71">
      <w:pPr>
        <w:pStyle w:val="11"/>
        <w:tabs>
          <w:tab w:val="right" w:leader="dot" w:pos="4143"/>
        </w:tabs>
        <w:rPr>
          <w:noProof/>
          <w:lang w:val="en-US"/>
        </w:rPr>
      </w:pPr>
      <w:r>
        <w:rPr>
          <w:noProof/>
          <w:lang w:val="en-US"/>
        </w:rPr>
        <w:t>GetSlice, 100</w:t>
      </w:r>
    </w:p>
    <w:p w14:paraId="14ED0E06" w14:textId="77777777" w:rsidR="007C1E71" w:rsidRDefault="007C1E71">
      <w:pPr>
        <w:pStyle w:val="11"/>
        <w:tabs>
          <w:tab w:val="right" w:leader="dot" w:pos="4143"/>
        </w:tabs>
        <w:rPr>
          <w:noProof/>
          <w:lang w:val="en-US"/>
        </w:rPr>
      </w:pPr>
      <w:r>
        <w:rPr>
          <w:noProof/>
          <w:lang w:val="en-US"/>
        </w:rPr>
        <w:t>guarded rules, 139</w:t>
      </w:r>
    </w:p>
    <w:p w14:paraId="653FB02E" w14:textId="77777777" w:rsidR="007C1E71" w:rsidRDefault="007C1E71">
      <w:pPr>
        <w:pStyle w:val="11"/>
        <w:tabs>
          <w:tab w:val="right" w:leader="dot" w:pos="4143"/>
        </w:tabs>
        <w:rPr>
          <w:noProof/>
          <w:lang w:val="en-US"/>
        </w:rPr>
      </w:pPr>
      <w:r>
        <w:rPr>
          <w:noProof/>
          <w:lang w:val="en-US"/>
        </w:rPr>
        <w:t>hash function, 193</w:t>
      </w:r>
    </w:p>
    <w:p w14:paraId="5756B0CC" w14:textId="77777777" w:rsidR="007C1E71" w:rsidRDefault="007C1E71">
      <w:pPr>
        <w:pStyle w:val="11"/>
        <w:tabs>
          <w:tab w:val="right" w:leader="dot" w:pos="4143"/>
        </w:tabs>
        <w:rPr>
          <w:noProof/>
          <w:lang w:val="en-US"/>
        </w:rPr>
      </w:pPr>
      <w:r>
        <w:rPr>
          <w:noProof/>
          <w:lang w:val="en-US"/>
        </w:rPr>
        <w:t>hashing, 188</w:t>
      </w:r>
    </w:p>
    <w:p w14:paraId="33C96504" w14:textId="77777777" w:rsidR="007C1E71" w:rsidRDefault="007C1E71">
      <w:pPr>
        <w:pStyle w:val="11"/>
        <w:tabs>
          <w:tab w:val="right" w:leader="dot" w:pos="4143"/>
        </w:tabs>
        <w:rPr>
          <w:noProof/>
          <w:lang w:val="en-US"/>
        </w:rPr>
      </w:pPr>
      <w:r>
        <w:rPr>
          <w:noProof/>
          <w:lang w:val="en-US"/>
        </w:rPr>
        <w:t>hidden tokens, 278</w:t>
      </w:r>
    </w:p>
    <w:p w14:paraId="50351B4D" w14:textId="77777777" w:rsidR="007C1E71" w:rsidRDefault="007C1E71">
      <w:pPr>
        <w:pStyle w:val="11"/>
        <w:tabs>
          <w:tab w:val="right" w:leader="dot" w:pos="4143"/>
        </w:tabs>
        <w:rPr>
          <w:noProof/>
          <w:lang w:val="en-US"/>
        </w:rPr>
      </w:pPr>
      <w:r>
        <w:rPr>
          <w:noProof/>
          <w:lang w:val="en-US"/>
        </w:rPr>
        <w:t>identifiers, 26</w:t>
      </w:r>
    </w:p>
    <w:p w14:paraId="20653270" w14:textId="77777777" w:rsidR="007C1E71" w:rsidRDefault="007C1E71">
      <w:pPr>
        <w:pStyle w:val="21"/>
        <w:rPr>
          <w:lang w:val="en-US"/>
        </w:rPr>
      </w:pPr>
      <w:r>
        <w:rPr>
          <w:lang w:val="en-US"/>
        </w:rPr>
        <w:t>local names for, 211</w:t>
      </w:r>
    </w:p>
    <w:p w14:paraId="654CC7E1" w14:textId="77777777" w:rsidR="007C1E71" w:rsidRDefault="007C1E71">
      <w:pPr>
        <w:pStyle w:val="21"/>
        <w:rPr>
          <w:lang w:val="en-US"/>
        </w:rPr>
      </w:pPr>
      <w:r>
        <w:rPr>
          <w:lang w:val="en-US"/>
        </w:rPr>
        <w:t>long, 39</w:t>
      </w:r>
    </w:p>
    <w:p w14:paraId="4D9CF0BC" w14:textId="77777777" w:rsidR="007C1E71" w:rsidRDefault="007C1E71">
      <w:pPr>
        <w:pStyle w:val="21"/>
        <w:rPr>
          <w:lang w:val="en-US"/>
        </w:rPr>
      </w:pPr>
      <w:r>
        <w:rPr>
          <w:lang w:val="en-US"/>
        </w:rPr>
        <w:t>OCaml keywords as, 315</w:t>
      </w:r>
    </w:p>
    <w:p w14:paraId="18CC28A7" w14:textId="77777777" w:rsidR="007C1E71" w:rsidRDefault="007C1E71">
      <w:pPr>
        <w:pStyle w:val="21"/>
        <w:rPr>
          <w:lang w:val="en-US"/>
        </w:rPr>
      </w:pPr>
      <w:r>
        <w:rPr>
          <w:lang w:val="en-US"/>
        </w:rPr>
        <w:t>replacement of, 33</w:t>
      </w:r>
    </w:p>
    <w:p w14:paraId="6B4045AA" w14:textId="77777777" w:rsidR="007C1E71" w:rsidRDefault="007C1E71">
      <w:pPr>
        <w:pStyle w:val="11"/>
        <w:tabs>
          <w:tab w:val="right" w:leader="dot" w:pos="4143"/>
        </w:tabs>
        <w:rPr>
          <w:noProof/>
          <w:lang w:val="en-US"/>
        </w:rPr>
      </w:pPr>
      <w:r>
        <w:rPr>
          <w:noProof/>
          <w:lang w:val="en-US"/>
        </w:rPr>
        <w:t>if statement, 104</w:t>
      </w:r>
    </w:p>
    <w:p w14:paraId="1BBD710A" w14:textId="77777777" w:rsidR="007C1E71" w:rsidRDefault="007C1E71">
      <w:pPr>
        <w:pStyle w:val="1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14:paraId="4DA63DDC" w14:textId="77777777" w:rsidR="007C1E71" w:rsidRDefault="007C1E71">
      <w:pPr>
        <w:pStyle w:val="21"/>
        <w:rPr>
          <w:lang w:val="en-US"/>
        </w:rPr>
      </w:pPr>
      <w:r>
        <w:rPr>
          <w:lang w:val="en-US"/>
        </w:rPr>
        <w:t>undentation of body, 285</w:t>
      </w:r>
    </w:p>
    <w:p w14:paraId="7DA007B8" w14:textId="77777777" w:rsidR="007C1E71" w:rsidRDefault="007C1E71">
      <w:pPr>
        <w:pStyle w:val="11"/>
        <w:tabs>
          <w:tab w:val="right" w:leader="dot" w:pos="4143"/>
        </w:tabs>
        <w:rPr>
          <w:noProof/>
          <w:lang w:val="en-US"/>
        </w:rPr>
      </w:pPr>
      <w:r>
        <w:rPr>
          <w:noProof/>
          <w:lang w:val="en-US"/>
        </w:rPr>
        <w:t>immutability, 13</w:t>
      </w:r>
    </w:p>
    <w:p w14:paraId="7F552623" w14:textId="77777777" w:rsidR="007C1E71" w:rsidRDefault="007C1E71">
      <w:pPr>
        <w:pStyle w:val="11"/>
        <w:tabs>
          <w:tab w:val="right" w:leader="dot" w:pos="4143"/>
        </w:tabs>
        <w:rPr>
          <w:noProof/>
          <w:lang w:val="en-US"/>
        </w:rPr>
      </w:pPr>
      <w:r>
        <w:rPr>
          <w:noProof/>
          <w:lang w:val="en-US"/>
        </w:rPr>
        <w:t>immutable collection types, 311</w:t>
      </w:r>
    </w:p>
    <w:p w14:paraId="00A4F625" w14:textId="77777777" w:rsidR="007C1E71" w:rsidRDefault="007C1E71">
      <w:pPr>
        <w:pStyle w:val="11"/>
        <w:tabs>
          <w:tab w:val="right" w:leader="dot" w:pos="4143"/>
        </w:tabs>
        <w:rPr>
          <w:noProof/>
          <w:lang w:val="en-US"/>
        </w:rPr>
      </w:pPr>
      <w:r>
        <w:rPr>
          <w:noProof/>
          <w:lang w:val="en-US"/>
        </w:rPr>
        <w:t>implementation files</w:t>
      </w:r>
    </w:p>
    <w:p w14:paraId="53838C6F" w14:textId="77777777" w:rsidR="007C1E71" w:rsidRDefault="007C1E71">
      <w:pPr>
        <w:pStyle w:val="21"/>
        <w:rPr>
          <w:lang w:val="en-US"/>
        </w:rPr>
      </w:pPr>
      <w:r>
        <w:rPr>
          <w:lang w:val="en-US"/>
        </w:rPr>
        <w:t>anonymous, 223</w:t>
      </w:r>
    </w:p>
    <w:p w14:paraId="78AF517E" w14:textId="77777777" w:rsidR="007C1E71" w:rsidRDefault="007C1E71">
      <w:pPr>
        <w:pStyle w:val="21"/>
        <w:rPr>
          <w:lang w:val="en-US"/>
        </w:rPr>
      </w:pPr>
      <w:r>
        <w:rPr>
          <w:lang w:val="en-US"/>
        </w:rPr>
        <w:t>contents of, 222</w:t>
      </w:r>
    </w:p>
    <w:p w14:paraId="78D64BE7" w14:textId="77777777" w:rsidR="007C1E71" w:rsidRDefault="007C1E71">
      <w:pPr>
        <w:pStyle w:val="11"/>
        <w:tabs>
          <w:tab w:val="right" w:leader="dot" w:pos="4143"/>
        </w:tabs>
        <w:rPr>
          <w:noProof/>
          <w:lang w:val="en-US"/>
        </w:rPr>
      </w:pPr>
      <w:r>
        <w:rPr>
          <w:noProof/>
          <w:lang w:val="en-US"/>
        </w:rPr>
        <w:t>implementation members, 183</w:t>
      </w:r>
    </w:p>
    <w:p w14:paraId="502AC3F2" w14:textId="77777777" w:rsidR="007C1E71" w:rsidRDefault="007C1E71">
      <w:pPr>
        <w:pStyle w:val="11"/>
        <w:tabs>
          <w:tab w:val="right" w:leader="dot" w:pos="4143"/>
        </w:tabs>
        <w:rPr>
          <w:noProof/>
          <w:lang w:val="en-US"/>
        </w:rPr>
      </w:pPr>
      <w:r>
        <w:rPr>
          <w:noProof/>
          <w:lang w:val="en-US"/>
        </w:rPr>
        <w:t>import declarations, 210</w:t>
      </w:r>
    </w:p>
    <w:p w14:paraId="13ABEB77" w14:textId="77777777" w:rsidR="007C1E71" w:rsidRDefault="007C1E71">
      <w:pPr>
        <w:pStyle w:val="11"/>
        <w:tabs>
          <w:tab w:val="right" w:leader="dot" w:pos="4143"/>
        </w:tabs>
        <w:rPr>
          <w:noProof/>
          <w:lang w:val="en-US"/>
        </w:rPr>
      </w:pPr>
      <w:r>
        <w:rPr>
          <w:noProof/>
          <w:lang w:val="en-US"/>
        </w:rPr>
        <w:t>in token, 109</w:t>
      </w:r>
    </w:p>
    <w:p w14:paraId="4574F1D2" w14:textId="77777777" w:rsidR="007C1E71" w:rsidRDefault="007C1E71">
      <w:pPr>
        <w:pStyle w:val="11"/>
        <w:tabs>
          <w:tab w:val="right" w:leader="dot" w:pos="4143"/>
        </w:tabs>
        <w:rPr>
          <w:noProof/>
          <w:lang w:val="en-US"/>
        </w:rPr>
      </w:pPr>
      <w:r>
        <w:rPr>
          <w:noProof/>
          <w:lang w:val="en-US"/>
        </w:rPr>
        <w:t>indentation, 277</w:t>
      </w:r>
    </w:p>
    <w:p w14:paraId="326DEAF8" w14:textId="77777777" w:rsidR="007C1E71" w:rsidRDefault="007C1E71">
      <w:pPr>
        <w:pStyle w:val="21"/>
        <w:rPr>
          <w:lang w:val="en-US"/>
        </w:rPr>
      </w:pPr>
      <w:r>
        <w:rPr>
          <w:lang w:val="en-US"/>
        </w:rPr>
        <w:t>incremental, 285</w:t>
      </w:r>
    </w:p>
    <w:p w14:paraId="3DDBF23A" w14:textId="77777777" w:rsidR="007C1E71" w:rsidRDefault="007C1E71">
      <w:pPr>
        <w:pStyle w:val="11"/>
        <w:tabs>
          <w:tab w:val="right" w:leader="dot" w:pos="4143"/>
        </w:tabs>
        <w:rPr>
          <w:noProof/>
          <w:lang w:val="en-US"/>
        </w:rPr>
      </w:pPr>
      <w:r>
        <w:rPr>
          <w:noProof/>
          <w:lang w:val="en-US"/>
        </w:rPr>
        <w:t>indexer properties, 173</w:t>
      </w:r>
    </w:p>
    <w:p w14:paraId="39E87582" w14:textId="77777777" w:rsidR="007C1E71" w:rsidRDefault="007C1E71">
      <w:pPr>
        <w:pStyle w:val="11"/>
        <w:tabs>
          <w:tab w:val="right" w:leader="dot" w:pos="4143"/>
        </w:tabs>
        <w:rPr>
          <w:noProof/>
          <w:lang w:val="en-US"/>
        </w:rPr>
      </w:pPr>
      <w:r>
        <w:rPr>
          <w:noProof/>
          <w:lang w:val="en-US"/>
        </w:rPr>
        <w:t>inference</w:t>
      </w:r>
    </w:p>
    <w:p w14:paraId="25F0DF49" w14:textId="77777777" w:rsidR="007C1E71" w:rsidRDefault="007C1E71">
      <w:pPr>
        <w:pStyle w:val="21"/>
        <w:rPr>
          <w:lang w:val="en-US"/>
        </w:rPr>
      </w:pPr>
      <w:r>
        <w:rPr>
          <w:lang w:val="en-US"/>
        </w:rPr>
        <w:t>arity, 274</w:t>
      </w:r>
    </w:p>
    <w:p w14:paraId="24B2ABF1" w14:textId="77777777" w:rsidR="007C1E71" w:rsidRDefault="007C1E71">
      <w:pPr>
        <w:pStyle w:val="21"/>
        <w:rPr>
          <w:lang w:val="en-US"/>
        </w:rPr>
      </w:pPr>
      <w:r>
        <w:rPr>
          <w:lang w:val="en-US"/>
        </w:rPr>
        <w:t>dispatch slot, 271</w:t>
      </w:r>
    </w:p>
    <w:p w14:paraId="757B0DC5" w14:textId="77777777" w:rsidR="007C1E71" w:rsidRDefault="007C1E71">
      <w:pPr>
        <w:pStyle w:val="11"/>
        <w:tabs>
          <w:tab w:val="right" w:leader="dot" w:pos="4143"/>
        </w:tabs>
        <w:rPr>
          <w:noProof/>
          <w:lang w:val="en-US"/>
        </w:rPr>
      </w:pPr>
      <w:r>
        <w:rPr>
          <w:noProof/>
          <w:lang w:val="en-US"/>
        </w:rPr>
        <w:t>inference variables, 55</w:t>
      </w:r>
    </w:p>
    <w:p w14:paraId="0CCC3AE0" w14:textId="77777777" w:rsidR="007C1E71" w:rsidRDefault="007C1E71">
      <w:pPr>
        <w:pStyle w:val="11"/>
        <w:tabs>
          <w:tab w:val="right" w:leader="dot" w:pos="4143"/>
        </w:tabs>
        <w:rPr>
          <w:noProof/>
          <w:lang w:val="en-US"/>
        </w:rPr>
      </w:pPr>
      <w:r>
        <w:rPr>
          <w:noProof/>
          <w:lang w:val="en-US"/>
        </w:rPr>
        <w:t>infix operators, 41</w:t>
      </w:r>
    </w:p>
    <w:p w14:paraId="11FB640B" w14:textId="77777777" w:rsidR="007C1E71" w:rsidRDefault="007C1E71">
      <w:pPr>
        <w:pStyle w:val="11"/>
        <w:tabs>
          <w:tab w:val="right" w:leader="dot" w:pos="4143"/>
        </w:tabs>
        <w:rPr>
          <w:noProof/>
          <w:lang w:val="en-US"/>
        </w:rPr>
      </w:pPr>
      <w:r>
        <w:rPr>
          <w:noProof/>
          <w:lang w:val="en-US"/>
        </w:rPr>
        <w:t>Information-rich Programming, 19</w:t>
      </w:r>
    </w:p>
    <w:p w14:paraId="7439A41A" w14:textId="77777777" w:rsidR="007C1E71" w:rsidRDefault="007C1E71">
      <w:pPr>
        <w:pStyle w:val="11"/>
        <w:tabs>
          <w:tab w:val="right" w:leader="dot" w:pos="4143"/>
        </w:tabs>
        <w:rPr>
          <w:noProof/>
          <w:lang w:val="en-US"/>
        </w:rPr>
      </w:pPr>
      <w:r>
        <w:rPr>
          <w:noProof/>
          <w:lang w:val="en-US"/>
        </w:rPr>
        <w:t>inherit declaration, 156, 162</w:t>
      </w:r>
    </w:p>
    <w:p w14:paraId="62597CCB" w14:textId="77777777" w:rsidR="007C1E71" w:rsidRDefault="007C1E71">
      <w:pPr>
        <w:pStyle w:val="11"/>
        <w:tabs>
          <w:tab w:val="right" w:leader="dot" w:pos="4143"/>
        </w:tabs>
        <w:rPr>
          <w:noProof/>
          <w:lang w:val="en-US"/>
        </w:rPr>
      </w:pPr>
      <w:r>
        <w:rPr>
          <w:noProof/>
          <w:lang w:val="en-US"/>
        </w:rPr>
        <w:t>initialization, 58</w:t>
      </w:r>
    </w:p>
    <w:p w14:paraId="1E15619F" w14:textId="77777777" w:rsidR="007C1E71" w:rsidRDefault="007C1E71">
      <w:pPr>
        <w:pStyle w:val="21"/>
        <w:rPr>
          <w:lang w:val="en-US"/>
        </w:rPr>
      </w:pPr>
      <w:r>
        <w:rPr>
          <w:lang w:val="en-US"/>
        </w:rPr>
        <w:t>of objects, 155</w:t>
      </w:r>
    </w:p>
    <w:p w14:paraId="354EDD7D" w14:textId="77777777" w:rsidR="007C1E71" w:rsidRDefault="007C1E71">
      <w:pPr>
        <w:pStyle w:val="21"/>
        <w:rPr>
          <w:lang w:val="en-US"/>
        </w:rPr>
      </w:pPr>
      <w:r>
        <w:rPr>
          <w:lang w:val="en-US"/>
        </w:rPr>
        <w:t>static, 226</w:t>
      </w:r>
    </w:p>
    <w:p w14:paraId="2D93DE40" w14:textId="77777777" w:rsidR="007C1E71" w:rsidRDefault="007C1E71">
      <w:pPr>
        <w:pStyle w:val="11"/>
        <w:tabs>
          <w:tab w:val="right" w:leader="dot" w:pos="4143"/>
        </w:tabs>
        <w:rPr>
          <w:noProof/>
          <w:lang w:val="en-US"/>
        </w:rPr>
      </w:pPr>
      <w:r>
        <w:rPr>
          <w:noProof/>
          <w:lang w:val="en-US"/>
        </w:rPr>
        <w:t>instance members, 171</w:t>
      </w:r>
    </w:p>
    <w:p w14:paraId="1CC20EED" w14:textId="77777777" w:rsidR="007C1E71" w:rsidRDefault="007C1E71">
      <w:pPr>
        <w:pStyle w:val="21"/>
        <w:rPr>
          <w:lang w:val="en-US"/>
        </w:rPr>
      </w:pPr>
      <w:r>
        <w:rPr>
          <w:lang w:val="en-US"/>
        </w:rPr>
        <w:t>compilation as static method, 182</w:t>
      </w:r>
    </w:p>
    <w:p w14:paraId="5BC34D1F" w14:textId="77777777" w:rsidR="007C1E71" w:rsidRDefault="007C1E71">
      <w:pPr>
        <w:pStyle w:val="11"/>
        <w:tabs>
          <w:tab w:val="right" w:leader="dot" w:pos="4143"/>
        </w:tabs>
        <w:rPr>
          <w:noProof/>
          <w:lang w:val="en-US"/>
        </w:rPr>
      </w:pPr>
      <w:r>
        <w:rPr>
          <w:noProof/>
          <w:lang w:val="en-US"/>
        </w:rPr>
        <w:t>integer literals, 69</w:t>
      </w:r>
    </w:p>
    <w:p w14:paraId="6E7292D9" w14:textId="77777777" w:rsidR="007C1E71" w:rsidRDefault="007C1E71">
      <w:pPr>
        <w:pStyle w:val="11"/>
        <w:tabs>
          <w:tab w:val="right" w:leader="dot" w:pos="4143"/>
        </w:tabs>
        <w:rPr>
          <w:noProof/>
          <w:lang w:val="en-US"/>
        </w:rPr>
      </w:pPr>
      <w:r>
        <w:rPr>
          <w:noProof/>
          <w:lang w:val="en-US"/>
        </w:rPr>
        <w:t>INTERACTIVE compilation symbol, 23, 224</w:t>
      </w:r>
    </w:p>
    <w:p w14:paraId="3C7880F3" w14:textId="77777777" w:rsidR="007C1E71" w:rsidRDefault="007C1E71">
      <w:pPr>
        <w:pStyle w:val="11"/>
        <w:tabs>
          <w:tab w:val="right" w:leader="dot" w:pos="4143"/>
        </w:tabs>
        <w:rPr>
          <w:noProof/>
          <w:lang w:val="en-US"/>
        </w:rPr>
      </w:pPr>
      <w:r>
        <w:rPr>
          <w:noProof/>
          <w:lang w:val="en-US"/>
        </w:rPr>
        <w:t>interface type definitions, 162</w:t>
      </w:r>
    </w:p>
    <w:p w14:paraId="75F7B654" w14:textId="77777777" w:rsidR="007C1E71" w:rsidRDefault="007C1E71">
      <w:pPr>
        <w:pStyle w:val="11"/>
        <w:tabs>
          <w:tab w:val="right" w:leader="dot" w:pos="4143"/>
        </w:tabs>
        <w:rPr>
          <w:noProof/>
          <w:lang w:val="en-US"/>
        </w:rPr>
      </w:pPr>
      <w:r>
        <w:rPr>
          <w:noProof/>
          <w:lang w:val="en-US"/>
        </w:rPr>
        <w:t>interface types, 56, 186</w:t>
      </w:r>
    </w:p>
    <w:p w14:paraId="3B1A9C5E" w14:textId="77777777" w:rsidR="007C1E71" w:rsidRDefault="007C1E71">
      <w:pPr>
        <w:pStyle w:val="11"/>
        <w:tabs>
          <w:tab w:val="right" w:leader="dot" w:pos="4143"/>
        </w:tabs>
        <w:rPr>
          <w:noProof/>
          <w:lang w:val="en-US"/>
        </w:rPr>
      </w:pPr>
      <w:r>
        <w:rPr>
          <w:noProof/>
          <w:lang w:val="en-US"/>
        </w:rPr>
        <w:t>interface/end tokens, 162</w:t>
      </w:r>
    </w:p>
    <w:p w14:paraId="06ED92B3" w14:textId="77777777" w:rsidR="007C1E71" w:rsidRDefault="007C1E71">
      <w:pPr>
        <w:pStyle w:val="11"/>
        <w:tabs>
          <w:tab w:val="right" w:leader="dot" w:pos="4143"/>
        </w:tabs>
        <w:rPr>
          <w:noProof/>
          <w:lang w:val="en-US"/>
        </w:rPr>
      </w:pPr>
      <w:r w:rsidRPr="00DB5391">
        <w:rPr>
          <w:iCs/>
          <w:noProof/>
          <w:lang w:val="en-US"/>
        </w:rPr>
        <w:t>interfaces</w:t>
      </w:r>
      <w:r>
        <w:rPr>
          <w:noProof/>
          <w:lang w:val="en-US"/>
        </w:rPr>
        <w:t>, 53</w:t>
      </w:r>
    </w:p>
    <w:p w14:paraId="63219A9E" w14:textId="77777777" w:rsidR="007C1E71" w:rsidRDefault="007C1E71">
      <w:pPr>
        <w:pStyle w:val="11"/>
        <w:tabs>
          <w:tab w:val="right" w:leader="dot" w:pos="4143"/>
        </w:tabs>
        <w:rPr>
          <w:noProof/>
          <w:lang w:val="en-US"/>
        </w:rPr>
      </w:pPr>
      <w:r>
        <w:rPr>
          <w:noProof/>
          <w:lang w:val="en-US"/>
        </w:rPr>
        <w:t>internal accessibility, 211</w:t>
      </w:r>
    </w:p>
    <w:p w14:paraId="1B358514" w14:textId="77777777" w:rsidR="007C1E71" w:rsidRDefault="007C1E71">
      <w:pPr>
        <w:pStyle w:val="11"/>
        <w:tabs>
          <w:tab w:val="right" w:leader="dot" w:pos="4143"/>
        </w:tabs>
        <w:rPr>
          <w:noProof/>
          <w:lang w:val="en-US"/>
        </w:rPr>
      </w:pPr>
      <w:r>
        <w:rPr>
          <w:noProof/>
          <w:lang w:val="en-US"/>
        </w:rPr>
        <w:t>internal type abbreviations, 150</w:t>
      </w:r>
    </w:p>
    <w:p w14:paraId="6F3F1665" w14:textId="77777777" w:rsidR="007C1E71" w:rsidRDefault="007C1E71">
      <w:pPr>
        <w:pStyle w:val="11"/>
        <w:tabs>
          <w:tab w:val="right" w:leader="dot" w:pos="4143"/>
        </w:tabs>
        <w:rPr>
          <w:noProof/>
          <w:lang w:val="en-US"/>
        </w:rPr>
      </w:pPr>
      <w:r>
        <w:rPr>
          <w:noProof/>
          <w:lang w:val="en-US"/>
        </w:rPr>
        <w:t>InternalsVisibleTo attribute, 212</w:t>
      </w:r>
    </w:p>
    <w:p w14:paraId="624B217E" w14:textId="77777777" w:rsidR="007C1E71" w:rsidRDefault="007C1E71">
      <w:pPr>
        <w:pStyle w:val="11"/>
        <w:tabs>
          <w:tab w:val="right" w:leader="dot" w:pos="4143"/>
        </w:tabs>
        <w:rPr>
          <w:noProof/>
          <w:lang w:val="en-US"/>
        </w:rPr>
      </w:pPr>
      <w:r w:rsidRPr="00DB5391">
        <w:rPr>
          <w:iCs/>
          <w:noProof/>
          <w:lang w:val="en-US"/>
        </w:rPr>
        <w:t>intrinsic extensions</w:t>
      </w:r>
      <w:r>
        <w:rPr>
          <w:noProof/>
          <w:lang w:val="en-US"/>
        </w:rPr>
        <w:t>, 168</w:t>
      </w:r>
    </w:p>
    <w:p w14:paraId="7750C1E7" w14:textId="77777777" w:rsidR="007C1E71" w:rsidRDefault="007C1E71">
      <w:pPr>
        <w:pStyle w:val="11"/>
        <w:tabs>
          <w:tab w:val="right" w:leader="dot" w:pos="4143"/>
        </w:tabs>
        <w:rPr>
          <w:noProof/>
          <w:lang w:val="en-US"/>
        </w:rPr>
      </w:pPr>
      <w:r>
        <w:rPr>
          <w:noProof/>
          <w:lang w:val="en-US"/>
        </w:rPr>
        <w:t>IsLikeGroupJoin, 81</w:t>
      </w:r>
    </w:p>
    <w:p w14:paraId="702BA0AB" w14:textId="77777777" w:rsidR="007C1E71" w:rsidRDefault="007C1E71">
      <w:pPr>
        <w:pStyle w:val="11"/>
        <w:tabs>
          <w:tab w:val="right" w:leader="dot" w:pos="4143"/>
        </w:tabs>
        <w:rPr>
          <w:noProof/>
          <w:lang w:val="en-US"/>
        </w:rPr>
      </w:pPr>
      <w:r>
        <w:rPr>
          <w:noProof/>
          <w:lang w:val="en-US"/>
        </w:rPr>
        <w:t>IsLikeJoin, 81</w:t>
      </w:r>
    </w:p>
    <w:p w14:paraId="54BFB3BC" w14:textId="77777777" w:rsidR="007C1E71" w:rsidRDefault="007C1E71">
      <w:pPr>
        <w:pStyle w:val="11"/>
        <w:tabs>
          <w:tab w:val="right" w:leader="dot" w:pos="4143"/>
        </w:tabs>
        <w:rPr>
          <w:noProof/>
          <w:lang w:val="en-US"/>
        </w:rPr>
      </w:pPr>
      <w:r>
        <w:rPr>
          <w:noProof/>
          <w:lang w:val="en-US"/>
        </w:rPr>
        <w:t>JoinConditionWord, 81</w:t>
      </w:r>
    </w:p>
    <w:p w14:paraId="595F17A0" w14:textId="77777777" w:rsidR="007C1E71" w:rsidRDefault="007C1E71">
      <w:pPr>
        <w:pStyle w:val="11"/>
        <w:tabs>
          <w:tab w:val="right" w:leader="dot" w:pos="4143"/>
        </w:tabs>
        <w:rPr>
          <w:noProof/>
          <w:lang w:val="en-US"/>
        </w:rPr>
      </w:pPr>
      <w:r>
        <w:rPr>
          <w:noProof/>
          <w:lang w:val="en-US"/>
        </w:rPr>
        <w:t>keywords</w:t>
      </w:r>
    </w:p>
    <w:p w14:paraId="301A3748" w14:textId="77777777" w:rsidR="007C1E71" w:rsidRDefault="007C1E71">
      <w:pPr>
        <w:pStyle w:val="21"/>
        <w:rPr>
          <w:lang w:val="en-US"/>
        </w:rPr>
      </w:pPr>
      <w:r>
        <w:rPr>
          <w:lang w:val="en-US"/>
        </w:rPr>
        <w:t>OCaml, 315</w:t>
      </w:r>
    </w:p>
    <w:p w14:paraId="78C79D0B" w14:textId="77777777" w:rsidR="007C1E71" w:rsidRDefault="007C1E71">
      <w:pPr>
        <w:pStyle w:val="21"/>
        <w:rPr>
          <w:lang w:val="en-US"/>
        </w:rPr>
      </w:pPr>
      <w:r>
        <w:rPr>
          <w:lang w:val="en-US"/>
        </w:rPr>
        <w:t>symbolic, 30</w:t>
      </w:r>
    </w:p>
    <w:p w14:paraId="1CE0B1AC" w14:textId="77777777" w:rsidR="007C1E71" w:rsidRDefault="007C1E71">
      <w:pPr>
        <w:pStyle w:val="11"/>
        <w:tabs>
          <w:tab w:val="right" w:leader="dot" w:pos="4143"/>
        </w:tabs>
        <w:rPr>
          <w:noProof/>
          <w:lang w:val="en-US"/>
        </w:rPr>
      </w:pPr>
      <w:r>
        <w:rPr>
          <w:noProof/>
          <w:lang w:val="en-US"/>
        </w:rPr>
        <w:t>kind</w:t>
      </w:r>
    </w:p>
    <w:p w14:paraId="730CE4EE" w14:textId="77777777" w:rsidR="007C1E71" w:rsidRDefault="007C1E71">
      <w:pPr>
        <w:pStyle w:val="21"/>
        <w:rPr>
          <w:lang w:val="en-US"/>
        </w:rPr>
      </w:pPr>
      <w:r>
        <w:rPr>
          <w:lang w:val="en-US"/>
        </w:rPr>
        <w:t>anonymous, 148</w:t>
      </w:r>
    </w:p>
    <w:p w14:paraId="50B7694F" w14:textId="77777777" w:rsidR="007C1E71" w:rsidRDefault="007C1E71">
      <w:pPr>
        <w:pStyle w:val="11"/>
        <w:tabs>
          <w:tab w:val="right" w:leader="dot" w:pos="4143"/>
        </w:tabs>
        <w:rPr>
          <w:noProof/>
          <w:lang w:val="en-US"/>
        </w:rPr>
      </w:pPr>
      <w:r>
        <w:rPr>
          <w:noProof/>
          <w:lang w:val="en-US"/>
        </w:rPr>
        <w:t>kind of type definition, 53</w:t>
      </w:r>
    </w:p>
    <w:p w14:paraId="274FD670" w14:textId="77777777" w:rsidR="007C1E71" w:rsidRDefault="007C1E71">
      <w:pPr>
        <w:pStyle w:val="11"/>
        <w:tabs>
          <w:tab w:val="right" w:leader="dot" w:pos="4143"/>
        </w:tabs>
        <w:rPr>
          <w:noProof/>
          <w:lang w:val="en-US"/>
        </w:rPr>
      </w:pPr>
      <w:r>
        <w:rPr>
          <w:noProof/>
          <w:lang w:val="en-US"/>
        </w:rPr>
        <w:t>lazy computations, 311</w:t>
      </w:r>
    </w:p>
    <w:p w14:paraId="3CE25F41" w14:textId="77777777" w:rsidR="007C1E71" w:rsidRDefault="007C1E71">
      <w:pPr>
        <w:pStyle w:val="11"/>
        <w:tabs>
          <w:tab w:val="right" w:leader="dot" w:pos="4143"/>
        </w:tabs>
        <w:rPr>
          <w:noProof/>
          <w:lang w:val="en-US"/>
        </w:rPr>
      </w:pPr>
      <w:r>
        <w:rPr>
          <w:noProof/>
          <w:lang w:val="en-US"/>
        </w:rPr>
        <w:t>libraries</w:t>
      </w:r>
    </w:p>
    <w:p w14:paraId="536D0EEA" w14:textId="77777777" w:rsidR="007C1E71" w:rsidRDefault="007C1E71">
      <w:pPr>
        <w:pStyle w:val="21"/>
        <w:rPr>
          <w:lang w:val="en-US"/>
        </w:rPr>
      </w:pPr>
      <w:r>
        <w:rPr>
          <w:lang w:val="en-US"/>
        </w:rPr>
        <w:t>CLI base, 305</w:t>
      </w:r>
    </w:p>
    <w:p w14:paraId="19E1F9BB" w14:textId="77777777" w:rsidR="007C1E71" w:rsidRDefault="007C1E71">
      <w:pPr>
        <w:pStyle w:val="21"/>
        <w:rPr>
          <w:lang w:val="en-US"/>
        </w:rPr>
      </w:pPr>
      <w:r>
        <w:rPr>
          <w:lang w:val="en-US"/>
        </w:rPr>
        <w:t>F# base, 305</w:t>
      </w:r>
    </w:p>
    <w:p w14:paraId="0D3642CB" w14:textId="77777777" w:rsidR="007C1E71" w:rsidRDefault="007C1E71">
      <w:pPr>
        <w:pStyle w:val="11"/>
        <w:tabs>
          <w:tab w:val="right" w:leader="dot" w:pos="4143"/>
        </w:tabs>
        <w:rPr>
          <w:noProof/>
          <w:lang w:val="en-US"/>
        </w:rPr>
      </w:pPr>
      <w:r>
        <w:rPr>
          <w:noProof/>
          <w:lang w:val="en-US"/>
        </w:rPr>
        <w:t>lightweight syntax, 11, 277</w:t>
      </w:r>
    </w:p>
    <w:p w14:paraId="75AD20A3" w14:textId="77777777" w:rsidR="007C1E71" w:rsidRDefault="007C1E71">
      <w:pPr>
        <w:pStyle w:val="21"/>
        <w:rPr>
          <w:lang w:val="en-US"/>
        </w:rPr>
      </w:pPr>
      <w:r>
        <w:rPr>
          <w:lang w:val="en-US"/>
        </w:rPr>
        <w:t>balancing rules for, 282</w:t>
      </w:r>
    </w:p>
    <w:p w14:paraId="0DCA0494" w14:textId="77777777" w:rsidR="007C1E71" w:rsidRDefault="007C1E71">
      <w:pPr>
        <w:pStyle w:val="21"/>
        <w:rPr>
          <w:lang w:val="en-US"/>
        </w:rPr>
      </w:pPr>
      <w:r>
        <w:rPr>
          <w:lang w:val="en-US"/>
        </w:rPr>
        <w:t>disabling, 317</w:t>
      </w:r>
    </w:p>
    <w:p w14:paraId="1A1E62E2" w14:textId="77777777" w:rsidR="007C1E71" w:rsidRDefault="007C1E71">
      <w:pPr>
        <w:pStyle w:val="21"/>
        <w:rPr>
          <w:lang w:val="en-US"/>
        </w:rPr>
      </w:pPr>
      <w:r>
        <w:rPr>
          <w:lang w:val="en-US"/>
        </w:rPr>
        <w:t>parsing, 280</w:t>
      </w:r>
    </w:p>
    <w:p w14:paraId="1AC425A9" w14:textId="77777777" w:rsidR="007C1E71" w:rsidRDefault="007C1E71">
      <w:pPr>
        <w:pStyle w:val="21"/>
        <w:rPr>
          <w:lang w:val="en-US"/>
        </w:rPr>
      </w:pPr>
      <w:r>
        <w:rPr>
          <w:lang w:val="en-US"/>
        </w:rPr>
        <w:t>rules for, 277</w:t>
      </w:r>
    </w:p>
    <w:p w14:paraId="71E588A7" w14:textId="77777777" w:rsidR="007C1E71" w:rsidRDefault="007C1E71">
      <w:pPr>
        <w:pStyle w:val="11"/>
        <w:tabs>
          <w:tab w:val="right" w:leader="dot" w:pos="4143"/>
        </w:tabs>
        <w:rPr>
          <w:noProof/>
          <w:lang w:val="en-US"/>
        </w:rPr>
      </w:pPr>
      <w:r>
        <w:rPr>
          <w:noProof/>
          <w:lang w:val="en-US"/>
        </w:rPr>
        <w:t>line directives, 33</w:t>
      </w:r>
    </w:p>
    <w:p w14:paraId="0DB85AB8" w14:textId="77777777" w:rsidR="007C1E71" w:rsidRDefault="007C1E71">
      <w:pPr>
        <w:pStyle w:val="11"/>
        <w:tabs>
          <w:tab w:val="right" w:leader="dot" w:pos="4143"/>
        </w:tabs>
        <w:rPr>
          <w:noProof/>
          <w:lang w:val="en-US"/>
        </w:rPr>
      </w:pPr>
      <w:r w:rsidRPr="00DB5391">
        <w:rPr>
          <w:iCs/>
          <w:noProof/>
          <w:lang w:val="en-US"/>
        </w:rPr>
        <w:t>list expression</w:t>
      </w:r>
      <w:r>
        <w:rPr>
          <w:noProof/>
          <w:lang w:val="en-US"/>
        </w:rPr>
        <w:t>, 70</w:t>
      </w:r>
    </w:p>
    <w:p w14:paraId="747CF59F" w14:textId="77777777" w:rsidR="007C1E71" w:rsidRDefault="007C1E71">
      <w:pPr>
        <w:pStyle w:val="11"/>
        <w:tabs>
          <w:tab w:val="right" w:leader="dot" w:pos="4143"/>
        </w:tabs>
        <w:rPr>
          <w:noProof/>
          <w:lang w:val="en-US"/>
        </w:rPr>
      </w:pPr>
      <w:r w:rsidRPr="00DB5391">
        <w:rPr>
          <w:iCs/>
          <w:noProof/>
          <w:lang w:val="en-US"/>
        </w:rPr>
        <w:t>list sequence expression</w:t>
      </w:r>
      <w:r>
        <w:rPr>
          <w:noProof/>
          <w:lang w:val="en-US"/>
        </w:rPr>
        <w:t>, 92</w:t>
      </w:r>
    </w:p>
    <w:p w14:paraId="78E7B81D" w14:textId="77777777" w:rsidR="007C1E71" w:rsidRDefault="007C1E71">
      <w:pPr>
        <w:pStyle w:val="11"/>
        <w:tabs>
          <w:tab w:val="right" w:leader="dot" w:pos="4143"/>
        </w:tabs>
        <w:rPr>
          <w:noProof/>
          <w:lang w:val="en-US"/>
        </w:rPr>
      </w:pPr>
      <w:r>
        <w:rPr>
          <w:noProof/>
          <w:lang w:val="en-US"/>
        </w:rPr>
        <w:t>list type, 310</w:t>
      </w:r>
    </w:p>
    <w:p w14:paraId="6C8F2B57" w14:textId="77777777" w:rsidR="007C1E71" w:rsidRDefault="007C1E71">
      <w:pPr>
        <w:pStyle w:val="11"/>
        <w:tabs>
          <w:tab w:val="right" w:leader="dot" w:pos="4143"/>
        </w:tabs>
        <w:rPr>
          <w:noProof/>
          <w:lang w:val="en-US"/>
        </w:rPr>
      </w:pPr>
      <w:r>
        <w:rPr>
          <w:noProof/>
          <w:lang w:val="en-US"/>
        </w:rPr>
        <w:t>Literal attribute, 208</w:t>
      </w:r>
    </w:p>
    <w:p w14:paraId="4B7E9DB8" w14:textId="77777777" w:rsidR="007C1E71" w:rsidRDefault="007C1E71">
      <w:pPr>
        <w:pStyle w:val="11"/>
        <w:tabs>
          <w:tab w:val="right" w:leader="dot" w:pos="4143"/>
        </w:tabs>
        <w:rPr>
          <w:noProof/>
          <w:lang w:val="en-US"/>
        </w:rPr>
      </w:pPr>
      <w:r>
        <w:rPr>
          <w:noProof/>
          <w:lang w:val="en-US"/>
        </w:rPr>
        <w:t>literals</w:t>
      </w:r>
    </w:p>
    <w:p w14:paraId="53757216" w14:textId="77777777" w:rsidR="007C1E71" w:rsidRDefault="007C1E71">
      <w:pPr>
        <w:pStyle w:val="21"/>
        <w:rPr>
          <w:lang w:val="en-US"/>
        </w:rPr>
      </w:pPr>
      <w:r>
        <w:rPr>
          <w:lang w:val="en-US"/>
        </w:rPr>
        <w:t>integer, 69</w:t>
      </w:r>
    </w:p>
    <w:p w14:paraId="5BA69274" w14:textId="77777777" w:rsidR="007C1E71" w:rsidRDefault="007C1E71">
      <w:pPr>
        <w:pStyle w:val="21"/>
        <w:rPr>
          <w:lang w:val="en-US"/>
        </w:rPr>
      </w:pPr>
      <w:r>
        <w:rPr>
          <w:lang w:val="en-US"/>
        </w:rPr>
        <w:t>numeric, 31</w:t>
      </w:r>
    </w:p>
    <w:p w14:paraId="204D4B87" w14:textId="77777777" w:rsidR="007C1E71" w:rsidRDefault="007C1E71">
      <w:pPr>
        <w:pStyle w:val="21"/>
        <w:rPr>
          <w:lang w:val="en-US"/>
        </w:rPr>
      </w:pPr>
      <w:r>
        <w:rPr>
          <w:lang w:val="en-US"/>
        </w:rPr>
        <w:t>string, 28</w:t>
      </w:r>
    </w:p>
    <w:p w14:paraId="50573649" w14:textId="77777777" w:rsidR="007C1E71" w:rsidRDefault="007C1E71">
      <w:pPr>
        <w:pStyle w:val="11"/>
        <w:tabs>
          <w:tab w:val="right" w:leader="dot" w:pos="4143"/>
        </w:tabs>
        <w:rPr>
          <w:noProof/>
          <w:lang w:val="en-US"/>
        </w:rPr>
      </w:pPr>
      <w:r>
        <w:rPr>
          <w:noProof/>
          <w:lang w:val="en-US"/>
        </w:rPr>
        <w:t>lookup</w:t>
      </w:r>
    </w:p>
    <w:p w14:paraId="3CCA69DC" w14:textId="77777777" w:rsidR="007C1E71" w:rsidRDefault="007C1E71">
      <w:pPr>
        <w:pStyle w:val="21"/>
        <w:rPr>
          <w:lang w:val="en-US"/>
        </w:rPr>
      </w:pPr>
      <w:r>
        <w:rPr>
          <w:lang w:val="en-US"/>
        </w:rPr>
        <w:t>expression-qualified, 247</w:t>
      </w:r>
    </w:p>
    <w:p w14:paraId="3C4BE082" w14:textId="77777777" w:rsidR="007C1E71" w:rsidRDefault="007C1E71">
      <w:pPr>
        <w:pStyle w:val="21"/>
        <w:rPr>
          <w:lang w:val="en-US"/>
        </w:rPr>
      </w:pPr>
      <w:r>
        <w:rPr>
          <w:lang w:val="en-US"/>
        </w:rPr>
        <w:t>item-qualified, 245</w:t>
      </w:r>
    </w:p>
    <w:p w14:paraId="45F0AEEC" w14:textId="77777777" w:rsidR="007C1E71" w:rsidRDefault="007C1E71">
      <w:pPr>
        <w:pStyle w:val="21"/>
        <w:rPr>
          <w:lang w:val="en-US"/>
        </w:rPr>
      </w:pPr>
      <w:r>
        <w:rPr>
          <w:lang w:val="en-US"/>
        </w:rPr>
        <w:t>unqualified, 244</w:t>
      </w:r>
    </w:p>
    <w:p w14:paraId="3D736974" w14:textId="77777777" w:rsidR="007C1E71" w:rsidRDefault="007C1E71">
      <w:pPr>
        <w:pStyle w:val="11"/>
        <w:tabs>
          <w:tab w:val="right" w:leader="dot" w:pos="4143"/>
        </w:tabs>
        <w:rPr>
          <w:noProof/>
          <w:lang w:val="en-US"/>
        </w:rPr>
      </w:pPr>
      <w:r>
        <w:rPr>
          <w:noProof/>
          <w:lang w:val="en-US"/>
        </w:rPr>
        <w:t>lookup expressions, 99</w:t>
      </w:r>
    </w:p>
    <w:p w14:paraId="0FA15931" w14:textId="77777777" w:rsidR="007C1E71" w:rsidRDefault="007C1E71">
      <w:pPr>
        <w:pStyle w:val="11"/>
        <w:tabs>
          <w:tab w:val="right" w:leader="dot" w:pos="4143"/>
        </w:tabs>
        <w:rPr>
          <w:noProof/>
          <w:lang w:val="en-US"/>
        </w:rPr>
      </w:pPr>
      <w:r>
        <w:rPr>
          <w:noProof/>
          <w:lang w:val="en-US"/>
        </w:rPr>
        <w:t>mailbox processor, 311</w:t>
      </w:r>
    </w:p>
    <w:p w14:paraId="3BE75C4E" w14:textId="77777777" w:rsidR="007C1E71" w:rsidRDefault="007C1E71">
      <w:pPr>
        <w:pStyle w:val="11"/>
        <w:tabs>
          <w:tab w:val="right" w:leader="dot" w:pos="4143"/>
        </w:tabs>
        <w:rPr>
          <w:noProof/>
          <w:lang w:val="en-US"/>
        </w:rPr>
      </w:pPr>
      <w:r>
        <w:rPr>
          <w:noProof/>
          <w:lang w:val="en-US"/>
        </w:rPr>
        <w:t>MaintainsVariableSpace, 80</w:t>
      </w:r>
    </w:p>
    <w:p w14:paraId="35CCFC52" w14:textId="77777777" w:rsidR="007C1E71" w:rsidRDefault="007C1E71">
      <w:pPr>
        <w:pStyle w:val="11"/>
        <w:tabs>
          <w:tab w:val="right" w:leader="dot" w:pos="4143"/>
        </w:tabs>
        <w:rPr>
          <w:noProof/>
          <w:lang w:val="en-US"/>
        </w:rPr>
      </w:pPr>
      <w:r>
        <w:rPr>
          <w:noProof/>
          <w:lang w:val="en-US"/>
        </w:rPr>
        <w:t>MaintainsVariableSpaceUsingBind, 81</w:t>
      </w:r>
    </w:p>
    <w:p w14:paraId="13F8A36B" w14:textId="77777777" w:rsidR="007C1E71" w:rsidRDefault="007C1E71">
      <w:pPr>
        <w:pStyle w:val="11"/>
        <w:tabs>
          <w:tab w:val="right" w:leader="dot" w:pos="4143"/>
        </w:tabs>
        <w:rPr>
          <w:noProof/>
          <w:lang w:val="en-US"/>
        </w:rPr>
      </w:pPr>
      <w:r>
        <w:rPr>
          <w:noProof/>
          <w:lang w:val="en-US"/>
        </w:rPr>
        <w:t>measure annotated base types, 201</w:t>
      </w:r>
    </w:p>
    <w:p w14:paraId="44A1FA3E" w14:textId="77777777" w:rsidR="007C1E71" w:rsidRDefault="007C1E71">
      <w:pPr>
        <w:pStyle w:val="11"/>
        <w:tabs>
          <w:tab w:val="right" w:leader="dot" w:pos="4143"/>
        </w:tabs>
        <w:rPr>
          <w:noProof/>
          <w:lang w:val="en-US"/>
        </w:rPr>
      </w:pPr>
      <w:r>
        <w:rPr>
          <w:noProof/>
          <w:lang w:val="en-US"/>
        </w:rPr>
        <w:t>Measure attribute, 17, 196, 200</w:t>
      </w:r>
    </w:p>
    <w:p w14:paraId="1509E31C" w14:textId="77777777" w:rsidR="007C1E71" w:rsidRDefault="007C1E71">
      <w:pPr>
        <w:pStyle w:val="11"/>
        <w:tabs>
          <w:tab w:val="right" w:leader="dot" w:pos="4143"/>
        </w:tabs>
        <w:rPr>
          <w:noProof/>
          <w:lang w:val="en-US"/>
        </w:rPr>
      </w:pPr>
      <w:r>
        <w:rPr>
          <w:noProof/>
          <w:lang w:val="en-US"/>
        </w:rPr>
        <w:t>measure parameters, 146</w:t>
      </w:r>
    </w:p>
    <w:p w14:paraId="375A60B2" w14:textId="77777777" w:rsidR="007C1E71" w:rsidRDefault="007C1E71">
      <w:pPr>
        <w:pStyle w:val="21"/>
        <w:rPr>
          <w:lang w:val="en-US"/>
        </w:rPr>
      </w:pPr>
      <w:r>
        <w:rPr>
          <w:lang w:val="en-US"/>
        </w:rPr>
        <w:t>defining, 200</w:t>
      </w:r>
    </w:p>
    <w:p w14:paraId="213C56FF" w14:textId="77777777" w:rsidR="007C1E71" w:rsidRDefault="007C1E71">
      <w:pPr>
        <w:pStyle w:val="21"/>
        <w:rPr>
          <w:lang w:val="en-US"/>
        </w:rPr>
      </w:pPr>
      <w:r>
        <w:rPr>
          <w:lang w:val="en-US"/>
        </w:rPr>
        <w:t>erasing of, 200</w:t>
      </w:r>
    </w:p>
    <w:p w14:paraId="22E22F4F" w14:textId="77777777" w:rsidR="007C1E71" w:rsidRDefault="007C1E71">
      <w:pPr>
        <w:pStyle w:val="11"/>
        <w:tabs>
          <w:tab w:val="right" w:leader="dot" w:pos="4143"/>
        </w:tabs>
        <w:rPr>
          <w:noProof/>
          <w:lang w:val="en-US"/>
        </w:rPr>
      </w:pPr>
      <w:r>
        <w:rPr>
          <w:noProof/>
          <w:lang w:val="en-US"/>
        </w:rPr>
        <w:t>MeasureAnnotatedAbbreviation attribute, 201</w:t>
      </w:r>
    </w:p>
    <w:p w14:paraId="5A3DA5CA" w14:textId="77777777" w:rsidR="007C1E71" w:rsidRDefault="007C1E71">
      <w:pPr>
        <w:pStyle w:val="11"/>
        <w:tabs>
          <w:tab w:val="right" w:leader="dot" w:pos="4143"/>
        </w:tabs>
        <w:rPr>
          <w:noProof/>
          <w:lang w:val="en-US"/>
        </w:rPr>
      </w:pPr>
      <w:r>
        <w:rPr>
          <w:noProof/>
          <w:lang w:val="en-US"/>
        </w:rPr>
        <w:t>measures, 53</w:t>
      </w:r>
    </w:p>
    <w:p w14:paraId="0A0E2A27" w14:textId="77777777" w:rsidR="007C1E71" w:rsidRDefault="007C1E71">
      <w:pPr>
        <w:pStyle w:val="21"/>
        <w:rPr>
          <w:lang w:val="en-US"/>
        </w:rPr>
      </w:pPr>
      <w:r>
        <w:rPr>
          <w:lang w:val="en-US"/>
        </w:rPr>
        <w:t>basic types and annotations for, 306</w:t>
      </w:r>
    </w:p>
    <w:p w14:paraId="5C73BFA1" w14:textId="77777777" w:rsidR="007C1E71" w:rsidRDefault="007C1E71">
      <w:pPr>
        <w:pStyle w:val="21"/>
        <w:rPr>
          <w:lang w:val="en-US"/>
        </w:rPr>
      </w:pPr>
      <w:r>
        <w:rPr>
          <w:lang w:val="en-US"/>
        </w:rPr>
        <w:t>building blocks of, 197</w:t>
      </w:r>
    </w:p>
    <w:p w14:paraId="5F8B7CCC" w14:textId="77777777" w:rsidR="007C1E71" w:rsidRDefault="007C1E71">
      <w:pPr>
        <w:pStyle w:val="21"/>
        <w:rPr>
          <w:lang w:val="en-US"/>
        </w:rPr>
      </w:pPr>
      <w:r>
        <w:rPr>
          <w:lang w:val="en-US"/>
        </w:rPr>
        <w:t>constraints on, 199</w:t>
      </w:r>
    </w:p>
    <w:p w14:paraId="053F7AE0" w14:textId="77777777" w:rsidR="007C1E71" w:rsidRDefault="007C1E71">
      <w:pPr>
        <w:pStyle w:val="21"/>
        <w:rPr>
          <w:lang w:val="en-US"/>
        </w:rPr>
      </w:pPr>
      <w:r>
        <w:rPr>
          <w:lang w:val="en-US"/>
        </w:rPr>
        <w:t>defined, 195</w:t>
      </w:r>
    </w:p>
    <w:p w14:paraId="6F5991E7" w14:textId="77777777" w:rsidR="007C1E71" w:rsidRDefault="007C1E71">
      <w:pPr>
        <w:pStyle w:val="21"/>
        <w:rPr>
          <w:lang w:val="en-US"/>
        </w:rPr>
      </w:pPr>
      <w:r>
        <w:rPr>
          <w:lang w:val="en-US"/>
        </w:rPr>
        <w:t>defining, 199</w:t>
      </w:r>
    </w:p>
    <w:p w14:paraId="5A3F4367" w14:textId="77777777" w:rsidR="007C1E71" w:rsidRDefault="007C1E71">
      <w:pPr>
        <w:pStyle w:val="21"/>
        <w:rPr>
          <w:lang w:val="en-US"/>
        </w:rPr>
      </w:pPr>
      <w:r>
        <w:rPr>
          <w:lang w:val="en-US"/>
        </w:rPr>
        <w:t>generalization of, 199</w:t>
      </w:r>
    </w:p>
    <w:p w14:paraId="4809A341" w14:textId="77777777" w:rsidR="007C1E71" w:rsidRDefault="007C1E71">
      <w:pPr>
        <w:pStyle w:val="21"/>
        <w:rPr>
          <w:lang w:val="en-US"/>
        </w:rPr>
      </w:pPr>
      <w:r>
        <w:rPr>
          <w:lang w:val="en-US"/>
        </w:rPr>
        <w:t>relations on, 198</w:t>
      </w:r>
    </w:p>
    <w:p w14:paraId="34C8D07A" w14:textId="77777777" w:rsidR="007C1E71" w:rsidRDefault="007C1E71">
      <w:pPr>
        <w:pStyle w:val="21"/>
        <w:rPr>
          <w:lang w:val="en-US"/>
        </w:rPr>
      </w:pPr>
      <w:r>
        <w:rPr>
          <w:lang w:val="en-US"/>
        </w:rPr>
        <w:t>type definitions with, 201</w:t>
      </w:r>
    </w:p>
    <w:p w14:paraId="16F2A653" w14:textId="77777777" w:rsidR="007C1E71" w:rsidRDefault="007C1E71">
      <w:pPr>
        <w:pStyle w:val="11"/>
        <w:tabs>
          <w:tab w:val="right" w:leader="dot" w:pos="4143"/>
        </w:tabs>
        <w:rPr>
          <w:noProof/>
          <w:lang w:val="en-US"/>
        </w:rPr>
      </w:pPr>
      <w:r>
        <w:rPr>
          <w:noProof/>
          <w:lang w:val="en-US"/>
        </w:rPr>
        <w:t>member constraint invocation expressions, 101</w:t>
      </w:r>
    </w:p>
    <w:p w14:paraId="75E374FF" w14:textId="77777777" w:rsidR="007C1E71" w:rsidRDefault="007C1E71">
      <w:pPr>
        <w:pStyle w:val="1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14:paraId="320C5957" w14:textId="77777777" w:rsidR="007C1E71" w:rsidRDefault="007C1E71">
      <w:pPr>
        <w:pStyle w:val="11"/>
        <w:tabs>
          <w:tab w:val="right" w:leader="dot" w:pos="4143"/>
        </w:tabs>
        <w:rPr>
          <w:noProof/>
          <w:lang w:val="en-US"/>
        </w:rPr>
      </w:pPr>
      <w:r>
        <w:rPr>
          <w:noProof/>
          <w:lang w:val="en-US"/>
        </w:rPr>
        <w:t>member signatures, 217</w:t>
      </w:r>
    </w:p>
    <w:p w14:paraId="1ECC3E71" w14:textId="77777777" w:rsidR="007C1E71" w:rsidRDefault="007C1E71">
      <w:pPr>
        <w:pStyle w:val="11"/>
        <w:tabs>
          <w:tab w:val="right" w:leader="dot" w:pos="4143"/>
        </w:tabs>
        <w:rPr>
          <w:noProof/>
          <w:lang w:val="en-US"/>
        </w:rPr>
      </w:pPr>
      <w:r>
        <w:rPr>
          <w:noProof/>
          <w:lang w:val="en-US"/>
        </w:rPr>
        <w:t>members, 170</w:t>
      </w:r>
    </w:p>
    <w:p w14:paraId="1C8434BE" w14:textId="77777777" w:rsidR="007C1E71" w:rsidRDefault="007C1E71">
      <w:pPr>
        <w:pStyle w:val="21"/>
        <w:rPr>
          <w:lang w:val="en-US"/>
        </w:rPr>
      </w:pPr>
      <w:r>
        <w:rPr>
          <w:lang w:val="en-US"/>
        </w:rPr>
        <w:t>extension, 168</w:t>
      </w:r>
    </w:p>
    <w:p w14:paraId="16E81FA3" w14:textId="77777777" w:rsidR="007C1E71" w:rsidRDefault="007C1E71">
      <w:pPr>
        <w:pStyle w:val="21"/>
        <w:rPr>
          <w:lang w:val="en-US"/>
        </w:rPr>
      </w:pPr>
      <w:r>
        <w:rPr>
          <w:lang w:val="en-US"/>
        </w:rPr>
        <w:t>intrinsic, 168</w:t>
      </w:r>
    </w:p>
    <w:p w14:paraId="6212760C" w14:textId="77777777" w:rsidR="007C1E71" w:rsidRDefault="007C1E71">
      <w:pPr>
        <w:pStyle w:val="21"/>
        <w:rPr>
          <w:lang w:val="en-US"/>
        </w:rPr>
      </w:pPr>
      <w:r>
        <w:rPr>
          <w:lang w:val="en-US"/>
        </w:rPr>
        <w:t>name resolution for, 241</w:t>
      </w:r>
    </w:p>
    <w:p w14:paraId="79478F49" w14:textId="77777777" w:rsidR="007C1E71" w:rsidRDefault="007C1E71">
      <w:pPr>
        <w:pStyle w:val="21"/>
        <w:rPr>
          <w:lang w:val="en-US"/>
        </w:rPr>
      </w:pPr>
      <w:r>
        <w:rPr>
          <w:lang w:val="en-US"/>
        </w:rPr>
        <w:t>naming restrictions for, 180</w:t>
      </w:r>
    </w:p>
    <w:p w14:paraId="4950D70F" w14:textId="77777777" w:rsidR="007C1E71" w:rsidRDefault="007C1E71">
      <w:pPr>
        <w:pStyle w:val="21"/>
        <w:rPr>
          <w:lang w:val="en-US"/>
        </w:rPr>
      </w:pPr>
      <w:r>
        <w:rPr>
          <w:lang w:val="en-US"/>
        </w:rPr>
        <w:t>processing of definitions, 261</w:t>
      </w:r>
    </w:p>
    <w:p w14:paraId="3D5737E3" w14:textId="77777777" w:rsidR="007C1E71" w:rsidRDefault="007C1E71">
      <w:pPr>
        <w:pStyle w:val="21"/>
        <w:rPr>
          <w:lang w:val="en-US"/>
        </w:rPr>
      </w:pPr>
      <w:r>
        <w:rPr>
          <w:lang w:val="en-US"/>
        </w:rPr>
        <w:t>signature conformance for, 220</w:t>
      </w:r>
    </w:p>
    <w:p w14:paraId="5607C659" w14:textId="77777777" w:rsidR="007C1E71" w:rsidRDefault="007C1E71">
      <w:pPr>
        <w:pStyle w:val="11"/>
        <w:tabs>
          <w:tab w:val="right" w:leader="dot" w:pos="4143"/>
        </w:tabs>
        <w:rPr>
          <w:noProof/>
          <w:lang w:val="en-US"/>
        </w:rPr>
      </w:pPr>
      <w:r>
        <w:rPr>
          <w:noProof/>
          <w:lang w:val="en-US"/>
        </w:rPr>
        <w:t>method applications, 121</w:t>
      </w:r>
    </w:p>
    <w:p w14:paraId="035117BB" w14:textId="77777777" w:rsidR="007C1E71" w:rsidRDefault="007C1E71">
      <w:pPr>
        <w:pStyle w:val="11"/>
        <w:tabs>
          <w:tab w:val="right" w:leader="dot" w:pos="4143"/>
        </w:tabs>
        <w:rPr>
          <w:noProof/>
          <w:lang w:val="en-US"/>
        </w:rPr>
      </w:pPr>
      <w:r>
        <w:rPr>
          <w:noProof/>
          <w:lang w:val="en-US"/>
        </w:rPr>
        <w:t>method calls</w:t>
      </w:r>
    </w:p>
    <w:p w14:paraId="59081AC7" w14:textId="77777777" w:rsidR="007C1E71" w:rsidRDefault="007C1E71">
      <w:pPr>
        <w:pStyle w:val="21"/>
        <w:rPr>
          <w:lang w:val="en-US"/>
        </w:rPr>
      </w:pPr>
      <w:r>
        <w:rPr>
          <w:lang w:val="en-US"/>
        </w:rPr>
        <w:t>conditional compilation of, 255</w:t>
      </w:r>
    </w:p>
    <w:p w14:paraId="26F826D4" w14:textId="77777777" w:rsidR="007C1E71" w:rsidRDefault="007C1E71">
      <w:pPr>
        <w:pStyle w:val="11"/>
        <w:tabs>
          <w:tab w:val="right" w:leader="dot" w:pos="4143"/>
        </w:tabs>
        <w:rPr>
          <w:noProof/>
          <w:lang w:val="en-US"/>
        </w:rPr>
      </w:pPr>
      <w:r>
        <w:rPr>
          <w:noProof/>
          <w:lang w:val="en-US"/>
        </w:rPr>
        <w:t>method members, 170, 174</w:t>
      </w:r>
    </w:p>
    <w:p w14:paraId="18F65807" w14:textId="77777777" w:rsidR="007C1E71" w:rsidRDefault="007C1E71">
      <w:pPr>
        <w:pStyle w:val="21"/>
        <w:rPr>
          <w:lang w:val="en-US"/>
        </w:rPr>
      </w:pPr>
      <w:r>
        <w:rPr>
          <w:lang w:val="en-US"/>
        </w:rPr>
        <w:t>curried, 175</w:t>
      </w:r>
    </w:p>
    <w:p w14:paraId="3D9BC32F" w14:textId="77777777" w:rsidR="007C1E71" w:rsidRDefault="007C1E71">
      <w:pPr>
        <w:pStyle w:val="21"/>
        <w:rPr>
          <w:lang w:val="en-US"/>
        </w:rPr>
      </w:pPr>
      <w:r>
        <w:rPr>
          <w:lang w:val="en-US"/>
        </w:rPr>
        <w:t>named arguments to, 175</w:t>
      </w:r>
    </w:p>
    <w:p w14:paraId="1B9BB639" w14:textId="77777777" w:rsidR="007C1E71" w:rsidRDefault="007C1E71">
      <w:pPr>
        <w:pStyle w:val="21"/>
        <w:rPr>
          <w:lang w:val="en-US"/>
        </w:rPr>
      </w:pPr>
      <w:r>
        <w:rPr>
          <w:lang w:val="en-US"/>
        </w:rPr>
        <w:t>optional arguments to, 176</w:t>
      </w:r>
    </w:p>
    <w:p w14:paraId="3FAA5B82" w14:textId="77777777" w:rsidR="007C1E71" w:rsidRDefault="007C1E71">
      <w:pPr>
        <w:pStyle w:val="11"/>
        <w:tabs>
          <w:tab w:val="right" w:leader="dot" w:pos="4143"/>
        </w:tabs>
        <w:rPr>
          <w:noProof/>
          <w:lang w:val="en-US"/>
        </w:rPr>
      </w:pPr>
      <w:r>
        <w:rPr>
          <w:noProof/>
          <w:lang w:val="en-US"/>
        </w:rPr>
        <w:t>methods</w:t>
      </w:r>
    </w:p>
    <w:p w14:paraId="058569EA" w14:textId="77777777" w:rsidR="007C1E71" w:rsidRDefault="007C1E71">
      <w:pPr>
        <w:pStyle w:val="21"/>
        <w:rPr>
          <w:lang w:val="en-US"/>
        </w:rPr>
      </w:pPr>
      <w:r>
        <w:rPr>
          <w:lang w:val="en-US"/>
        </w:rPr>
        <w:t>overloading of, 180</w:t>
      </w:r>
    </w:p>
    <w:p w14:paraId="6A3CE7C2" w14:textId="77777777" w:rsidR="007C1E71" w:rsidRDefault="007C1E71">
      <w:pPr>
        <w:pStyle w:val="21"/>
        <w:rPr>
          <w:lang w:val="en-US"/>
        </w:rPr>
      </w:pPr>
      <w:r>
        <w:rPr>
          <w:lang w:val="en-US"/>
        </w:rPr>
        <w:t>overriding, 75</w:t>
      </w:r>
    </w:p>
    <w:p w14:paraId="3D93EEB2" w14:textId="77777777" w:rsidR="007C1E71" w:rsidRDefault="007C1E71">
      <w:pPr>
        <w:pStyle w:val="11"/>
        <w:tabs>
          <w:tab w:val="right" w:leader="dot" w:pos="4143"/>
        </w:tabs>
        <w:rPr>
          <w:noProof/>
          <w:lang w:val="en-US"/>
        </w:rPr>
      </w:pPr>
      <w:r>
        <w:rPr>
          <w:noProof/>
          <w:lang w:val="en-US"/>
        </w:rPr>
        <w:t>Microsoft.FSharp.Collections.list, 310</w:t>
      </w:r>
    </w:p>
    <w:p w14:paraId="6F38E7BF" w14:textId="77777777" w:rsidR="007C1E71" w:rsidRDefault="007C1E71">
      <w:pPr>
        <w:pStyle w:val="11"/>
        <w:tabs>
          <w:tab w:val="right" w:leader="dot" w:pos="4143"/>
        </w:tabs>
        <w:rPr>
          <w:noProof/>
          <w:lang w:val="en-US"/>
        </w:rPr>
      </w:pPr>
      <w:r>
        <w:rPr>
          <w:noProof/>
          <w:lang w:val="en-US"/>
        </w:rPr>
        <w:t>Microsoft.FSharp.Core, 305</w:t>
      </w:r>
    </w:p>
    <w:p w14:paraId="751F765B" w14:textId="77777777" w:rsidR="007C1E71" w:rsidRDefault="007C1E71">
      <w:pPr>
        <w:pStyle w:val="11"/>
        <w:tabs>
          <w:tab w:val="right" w:leader="dot" w:pos="4143"/>
        </w:tabs>
        <w:rPr>
          <w:noProof/>
          <w:lang w:val="en-US"/>
        </w:rPr>
      </w:pPr>
      <w:r>
        <w:rPr>
          <w:noProof/>
          <w:lang w:val="en-US"/>
        </w:rPr>
        <w:t>Microsoft.FSharp.Core.NativeIntrop, 312</w:t>
      </w:r>
    </w:p>
    <w:p w14:paraId="530C7785" w14:textId="77777777" w:rsidR="007C1E71" w:rsidRDefault="007C1E71">
      <w:pPr>
        <w:pStyle w:val="11"/>
        <w:tabs>
          <w:tab w:val="right" w:leader="dot" w:pos="4143"/>
        </w:tabs>
        <w:rPr>
          <w:noProof/>
          <w:lang w:val="en-US"/>
        </w:rPr>
      </w:pPr>
      <w:r>
        <w:rPr>
          <w:noProof/>
          <w:lang w:val="en-US"/>
        </w:rPr>
        <w:t>Microsoft.FSharp.Core.Operators, 306</w:t>
      </w:r>
    </w:p>
    <w:p w14:paraId="205209E7" w14:textId="77777777" w:rsidR="007C1E71" w:rsidRDefault="007C1E71">
      <w:pPr>
        <w:pStyle w:val="11"/>
        <w:tabs>
          <w:tab w:val="right" w:leader="dot" w:pos="4143"/>
        </w:tabs>
        <w:rPr>
          <w:noProof/>
          <w:lang w:val="en-US"/>
        </w:rPr>
      </w:pPr>
      <w:r>
        <w:rPr>
          <w:noProof/>
          <w:lang w:val="en-US"/>
        </w:rPr>
        <w:t>Microsoft.FSharp.Core.option, 311</w:t>
      </w:r>
    </w:p>
    <w:p w14:paraId="06529B91" w14:textId="77777777" w:rsidR="007C1E71" w:rsidRDefault="007C1E71">
      <w:pPr>
        <w:pStyle w:val="11"/>
        <w:tabs>
          <w:tab w:val="right" w:leader="dot" w:pos="4143"/>
        </w:tabs>
        <w:rPr>
          <w:noProof/>
          <w:lang w:val="en-US"/>
        </w:rPr>
      </w:pPr>
      <w:r>
        <w:rPr>
          <w:noProof/>
          <w:lang w:val="en-US"/>
        </w:rPr>
        <w:t>mlcompatibility option, 315</w:t>
      </w:r>
    </w:p>
    <w:p w14:paraId="2A26C971" w14:textId="77777777" w:rsidR="007C1E71" w:rsidRDefault="007C1E71">
      <w:pPr>
        <w:pStyle w:val="11"/>
        <w:tabs>
          <w:tab w:val="right" w:leader="dot" w:pos="4143"/>
        </w:tabs>
        <w:rPr>
          <w:noProof/>
          <w:lang w:val="en-US"/>
        </w:rPr>
      </w:pPr>
      <w:r>
        <w:rPr>
          <w:noProof/>
          <w:lang w:val="en-US"/>
        </w:rPr>
        <w:t>module declaration, 222</w:t>
      </w:r>
    </w:p>
    <w:p w14:paraId="2D0ABDA2" w14:textId="77777777" w:rsidR="007C1E71" w:rsidRDefault="007C1E71">
      <w:pPr>
        <w:pStyle w:val="11"/>
        <w:tabs>
          <w:tab w:val="right" w:leader="dot" w:pos="4143"/>
        </w:tabs>
        <w:rPr>
          <w:noProof/>
          <w:lang w:val="en-US"/>
        </w:rPr>
      </w:pPr>
      <w:r>
        <w:rPr>
          <w:noProof/>
          <w:lang w:val="en-US"/>
        </w:rPr>
        <w:t>modules</w:t>
      </w:r>
    </w:p>
    <w:p w14:paraId="1019B191" w14:textId="77777777" w:rsidR="007C1E71" w:rsidRDefault="007C1E71">
      <w:pPr>
        <w:pStyle w:val="21"/>
        <w:rPr>
          <w:lang w:val="en-US"/>
        </w:rPr>
      </w:pPr>
      <w:r>
        <w:rPr>
          <w:lang w:val="en-US"/>
        </w:rPr>
        <w:t>abbreviations for, 211</w:t>
      </w:r>
    </w:p>
    <w:p w14:paraId="44BDC69E" w14:textId="77777777" w:rsidR="007C1E71" w:rsidRDefault="007C1E71">
      <w:pPr>
        <w:pStyle w:val="21"/>
        <w:rPr>
          <w:lang w:val="en-US"/>
        </w:rPr>
      </w:pPr>
      <w:r>
        <w:rPr>
          <w:lang w:val="en-US"/>
        </w:rPr>
        <w:t>active pattern definitions in, 210</w:t>
      </w:r>
    </w:p>
    <w:p w14:paraId="3F79650E" w14:textId="77777777" w:rsidR="007C1E71" w:rsidRDefault="007C1E71">
      <w:pPr>
        <w:pStyle w:val="21"/>
        <w:rPr>
          <w:lang w:val="en-US"/>
        </w:rPr>
      </w:pPr>
      <w:r>
        <w:rPr>
          <w:lang w:val="en-US"/>
        </w:rPr>
        <w:t>defining, 206</w:t>
      </w:r>
    </w:p>
    <w:p w14:paraId="2F2692C5" w14:textId="77777777" w:rsidR="007C1E71" w:rsidRDefault="007C1E71">
      <w:pPr>
        <w:pStyle w:val="21"/>
        <w:rPr>
          <w:lang w:val="en-US"/>
        </w:rPr>
      </w:pPr>
      <w:r>
        <w:rPr>
          <w:lang w:val="en-US"/>
        </w:rPr>
        <w:t>do statements in, 210</w:t>
      </w:r>
    </w:p>
    <w:p w14:paraId="75D94A62" w14:textId="77777777" w:rsidR="007C1E71" w:rsidRDefault="007C1E71">
      <w:pPr>
        <w:pStyle w:val="21"/>
        <w:rPr>
          <w:lang w:val="en-US"/>
        </w:rPr>
      </w:pPr>
      <w:r>
        <w:rPr>
          <w:lang w:val="en-US"/>
        </w:rPr>
        <w:t>function definitions in, 207</w:t>
      </w:r>
    </w:p>
    <w:p w14:paraId="2C0781FF" w14:textId="77777777" w:rsidR="007C1E71" w:rsidRDefault="007C1E71">
      <w:pPr>
        <w:pStyle w:val="21"/>
        <w:rPr>
          <w:lang w:val="en-US"/>
        </w:rPr>
      </w:pPr>
      <w:r>
        <w:rPr>
          <w:lang w:val="en-US"/>
        </w:rPr>
        <w:t>name resolution in, 236</w:t>
      </w:r>
    </w:p>
    <w:p w14:paraId="3712D8CC" w14:textId="77777777" w:rsidR="007C1E71" w:rsidRDefault="007C1E71">
      <w:pPr>
        <w:pStyle w:val="21"/>
        <w:rPr>
          <w:lang w:val="en-US"/>
        </w:rPr>
      </w:pPr>
      <w:r>
        <w:rPr>
          <w:lang w:val="en-US"/>
        </w:rPr>
        <w:t>signature of, 206</w:t>
      </w:r>
    </w:p>
    <w:p w14:paraId="6913D6AF" w14:textId="77777777" w:rsidR="007C1E71" w:rsidRDefault="007C1E71">
      <w:pPr>
        <w:pStyle w:val="21"/>
        <w:rPr>
          <w:lang w:val="en-US"/>
        </w:rPr>
      </w:pPr>
      <w:r>
        <w:rPr>
          <w:lang w:val="en-US"/>
        </w:rPr>
        <w:t>undentation of, 286</w:t>
      </w:r>
    </w:p>
    <w:p w14:paraId="391FE9D7" w14:textId="77777777" w:rsidR="007C1E71" w:rsidRDefault="007C1E71">
      <w:pPr>
        <w:pStyle w:val="21"/>
        <w:rPr>
          <w:lang w:val="en-US"/>
        </w:rPr>
      </w:pPr>
      <w:r>
        <w:rPr>
          <w:lang w:val="en-US"/>
        </w:rPr>
        <w:t>value definitions in, 207</w:t>
      </w:r>
    </w:p>
    <w:p w14:paraId="185AB706" w14:textId="77777777" w:rsidR="007C1E71" w:rsidRDefault="007C1E71">
      <w:pPr>
        <w:pStyle w:val="11"/>
        <w:tabs>
          <w:tab w:val="right" w:leader="dot" w:pos="4143"/>
        </w:tabs>
        <w:rPr>
          <w:noProof/>
          <w:lang w:val="en-US"/>
        </w:rPr>
      </w:pPr>
      <w:r>
        <w:rPr>
          <w:noProof/>
          <w:lang w:val="en-US"/>
        </w:rPr>
        <w:t>mscorlib.dll, 305</w:t>
      </w:r>
    </w:p>
    <w:p w14:paraId="6B2C1374" w14:textId="77777777" w:rsidR="007C1E71" w:rsidRDefault="007C1E71">
      <w:pPr>
        <w:pStyle w:val="11"/>
        <w:tabs>
          <w:tab w:val="right" w:leader="dot" w:pos="4143"/>
        </w:tabs>
        <w:rPr>
          <w:noProof/>
          <w:lang w:val="en-US"/>
        </w:rPr>
      </w:pPr>
      <w:r>
        <w:rPr>
          <w:noProof/>
          <w:lang w:val="en-US"/>
        </w:rPr>
        <w:t>mutable, 150, 157</w:t>
      </w:r>
    </w:p>
    <w:p w14:paraId="14F344C6" w14:textId="77777777" w:rsidR="007C1E71" w:rsidRDefault="007C1E71">
      <w:pPr>
        <w:pStyle w:val="11"/>
        <w:tabs>
          <w:tab w:val="right" w:leader="dot" w:pos="4143"/>
        </w:tabs>
        <w:rPr>
          <w:noProof/>
          <w:lang w:val="en-US"/>
        </w:rPr>
      </w:pPr>
      <w:r>
        <w:rPr>
          <w:noProof/>
          <w:lang w:val="en-US"/>
        </w:rPr>
        <w:t>mutable value definitions, 262</w:t>
      </w:r>
    </w:p>
    <w:p w14:paraId="53A22EAE" w14:textId="77777777" w:rsidR="007C1E71" w:rsidRDefault="007C1E71">
      <w:pPr>
        <w:pStyle w:val="11"/>
        <w:tabs>
          <w:tab w:val="right" w:leader="dot" w:pos="4143"/>
        </w:tabs>
        <w:rPr>
          <w:noProof/>
          <w:lang w:val="en-US"/>
        </w:rPr>
      </w:pPr>
      <w:r>
        <w:rPr>
          <w:noProof/>
          <w:lang w:val="en-US"/>
        </w:rPr>
        <w:t>mutable values, 103</w:t>
      </w:r>
    </w:p>
    <w:p w14:paraId="0FE59F62" w14:textId="77777777" w:rsidR="007C1E71" w:rsidRDefault="007C1E71">
      <w:pPr>
        <w:pStyle w:val="11"/>
        <w:tabs>
          <w:tab w:val="right" w:leader="dot" w:pos="4143"/>
        </w:tabs>
        <w:rPr>
          <w:noProof/>
          <w:lang w:val="en-US"/>
        </w:rPr>
      </w:pPr>
      <w:r>
        <w:rPr>
          <w:noProof/>
          <w:lang w:val="en-US"/>
        </w:rPr>
        <w:t>name environment, 235</w:t>
      </w:r>
    </w:p>
    <w:p w14:paraId="772021BA" w14:textId="77777777" w:rsidR="007C1E71" w:rsidRDefault="007C1E71">
      <w:pPr>
        <w:pStyle w:val="21"/>
        <w:rPr>
          <w:lang w:val="en-US"/>
        </w:rPr>
      </w:pPr>
      <w:r>
        <w:rPr>
          <w:lang w:val="en-US"/>
        </w:rPr>
        <w:t>adding items to, 236</w:t>
      </w:r>
    </w:p>
    <w:p w14:paraId="26BAE671" w14:textId="77777777" w:rsidR="007C1E71" w:rsidRDefault="007C1E71">
      <w:pPr>
        <w:pStyle w:val="1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14:paraId="6B2738EB" w14:textId="77777777" w:rsidR="007C1E71" w:rsidRDefault="007C1E71">
      <w:pPr>
        <w:pStyle w:val="11"/>
        <w:tabs>
          <w:tab w:val="right" w:leader="dot" w:pos="4143"/>
        </w:tabs>
        <w:rPr>
          <w:noProof/>
          <w:lang w:val="en-US"/>
        </w:rPr>
      </w:pPr>
      <w:r>
        <w:rPr>
          <w:noProof/>
          <w:lang w:val="en-US"/>
        </w:rPr>
        <w:t>namespace declaration, 223</w:t>
      </w:r>
    </w:p>
    <w:p w14:paraId="5ABF6E3B" w14:textId="77777777" w:rsidR="007C1E71" w:rsidRDefault="007C1E71">
      <w:pPr>
        <w:pStyle w:val="11"/>
        <w:tabs>
          <w:tab w:val="right" w:leader="dot" w:pos="4143"/>
        </w:tabs>
        <w:rPr>
          <w:noProof/>
          <w:lang w:val="en-US"/>
        </w:rPr>
      </w:pPr>
      <w:r>
        <w:rPr>
          <w:noProof/>
          <w:lang w:val="en-US"/>
        </w:rPr>
        <w:t>namespace declaration groups, 204</w:t>
      </w:r>
    </w:p>
    <w:p w14:paraId="7CF4A5C5" w14:textId="77777777" w:rsidR="007C1E71" w:rsidRDefault="007C1E71">
      <w:pPr>
        <w:pStyle w:val="11"/>
        <w:tabs>
          <w:tab w:val="right" w:leader="dot" w:pos="4143"/>
        </w:tabs>
        <w:rPr>
          <w:noProof/>
          <w:lang w:val="en-US"/>
        </w:rPr>
      </w:pPr>
      <w:r>
        <w:rPr>
          <w:noProof/>
          <w:lang w:val="en-US"/>
        </w:rPr>
        <w:t>namespaces, 204</w:t>
      </w:r>
    </w:p>
    <w:p w14:paraId="50887CB0" w14:textId="77777777" w:rsidR="007C1E71" w:rsidRDefault="007C1E71">
      <w:pPr>
        <w:pStyle w:val="21"/>
        <w:rPr>
          <w:lang w:val="en-US"/>
        </w:rPr>
      </w:pPr>
      <w:r>
        <w:rPr>
          <w:lang w:val="en-US"/>
        </w:rPr>
        <w:t>grammar of, 203</w:t>
      </w:r>
    </w:p>
    <w:p w14:paraId="1F244B2C" w14:textId="77777777" w:rsidR="007C1E71" w:rsidRDefault="007C1E71">
      <w:pPr>
        <w:pStyle w:val="21"/>
        <w:rPr>
          <w:lang w:val="en-US"/>
        </w:rPr>
      </w:pPr>
      <w:r>
        <w:rPr>
          <w:lang w:val="en-US"/>
        </w:rPr>
        <w:t>name resolution in, 236</w:t>
      </w:r>
    </w:p>
    <w:p w14:paraId="4E64ABA7" w14:textId="77777777" w:rsidR="007C1E71" w:rsidRDefault="007C1E71">
      <w:pPr>
        <w:pStyle w:val="21"/>
        <w:rPr>
          <w:lang w:val="en-US"/>
        </w:rPr>
      </w:pPr>
      <w:r>
        <w:rPr>
          <w:lang w:val="en-US"/>
        </w:rPr>
        <w:t>opened for F# code, 305</w:t>
      </w:r>
    </w:p>
    <w:p w14:paraId="071A0940" w14:textId="77777777" w:rsidR="007C1E71" w:rsidRDefault="007C1E71">
      <w:pPr>
        <w:pStyle w:val="11"/>
        <w:tabs>
          <w:tab w:val="right" w:leader="dot" w:pos="4143"/>
        </w:tabs>
        <w:rPr>
          <w:noProof/>
          <w:lang w:val="en-US"/>
        </w:rPr>
      </w:pPr>
      <w:r>
        <w:rPr>
          <w:noProof/>
          <w:lang w:val="en-US"/>
        </w:rPr>
        <w:t>native pointer operations, 312</w:t>
      </w:r>
    </w:p>
    <w:p w14:paraId="0CE19F17" w14:textId="77777777" w:rsidR="007C1E71" w:rsidRDefault="007C1E71">
      <w:pPr>
        <w:pStyle w:val="11"/>
        <w:tabs>
          <w:tab w:val="right" w:leader="dot" w:pos="4143"/>
        </w:tabs>
        <w:rPr>
          <w:noProof/>
          <w:lang w:val="en-US"/>
        </w:rPr>
      </w:pPr>
      <w:r>
        <w:rPr>
          <w:noProof/>
          <w:lang w:val="en-US"/>
        </w:rPr>
        <w:t>nativeptr type, 306</w:t>
      </w:r>
    </w:p>
    <w:p w14:paraId="46A0E9BB" w14:textId="77777777" w:rsidR="007C1E71" w:rsidRDefault="007C1E71">
      <w:pPr>
        <w:pStyle w:val="11"/>
        <w:tabs>
          <w:tab w:val="right" w:leader="dot" w:pos="4143"/>
        </w:tabs>
        <w:rPr>
          <w:noProof/>
          <w:lang w:val="en-US"/>
        </w:rPr>
      </w:pPr>
      <w:r>
        <w:rPr>
          <w:noProof/>
          <w:lang w:val="en-US"/>
        </w:rPr>
        <w:t>nativeptr-address-of expression, 98</w:t>
      </w:r>
    </w:p>
    <w:p w14:paraId="26338380" w14:textId="77777777" w:rsidR="007C1E71" w:rsidRDefault="007C1E71">
      <w:pPr>
        <w:pStyle w:val="11"/>
        <w:tabs>
          <w:tab w:val="right" w:leader="dot" w:pos="4143"/>
        </w:tabs>
        <w:rPr>
          <w:noProof/>
          <w:lang w:val="en-US"/>
        </w:rPr>
      </w:pPr>
      <w:r>
        <w:rPr>
          <w:noProof/>
          <w:lang w:val="en-US"/>
        </w:rPr>
        <w:t>NoComparison attribute, 190</w:t>
      </w:r>
    </w:p>
    <w:p w14:paraId="214893CD" w14:textId="77777777" w:rsidR="007C1E71" w:rsidRDefault="007C1E71">
      <w:pPr>
        <w:pStyle w:val="11"/>
        <w:tabs>
          <w:tab w:val="right" w:leader="dot" w:pos="4143"/>
        </w:tabs>
        <w:rPr>
          <w:noProof/>
          <w:lang w:val="en-US"/>
        </w:rPr>
      </w:pPr>
      <w:r>
        <w:rPr>
          <w:noProof/>
          <w:lang w:val="en-US"/>
        </w:rPr>
        <w:t>NoEquality attribute, 189</w:t>
      </w:r>
    </w:p>
    <w:p w14:paraId="785AF231" w14:textId="77777777" w:rsidR="007C1E71" w:rsidRDefault="007C1E71">
      <w:pPr>
        <w:pStyle w:val="11"/>
        <w:tabs>
          <w:tab w:val="right" w:leader="dot" w:pos="4143"/>
        </w:tabs>
        <w:rPr>
          <w:noProof/>
          <w:lang w:val="en-US"/>
        </w:rPr>
      </w:pPr>
      <w:r>
        <w:rPr>
          <w:noProof/>
          <w:lang w:val="en-US"/>
        </w:rPr>
        <w:t>null, 57</w:t>
      </w:r>
    </w:p>
    <w:p w14:paraId="540A3005" w14:textId="77777777" w:rsidR="007C1E71" w:rsidRDefault="007C1E71">
      <w:pPr>
        <w:pStyle w:val="11"/>
        <w:tabs>
          <w:tab w:val="right" w:leader="dot" w:pos="4143"/>
        </w:tabs>
        <w:rPr>
          <w:noProof/>
          <w:lang w:val="en-US"/>
        </w:rPr>
      </w:pPr>
      <w:r w:rsidRPr="00DB5391">
        <w:rPr>
          <w:iCs/>
          <w:noProof/>
          <w:lang w:val="en-US"/>
        </w:rPr>
        <w:t>null expression</w:t>
      </w:r>
      <w:r>
        <w:rPr>
          <w:noProof/>
          <w:lang w:val="en-US"/>
        </w:rPr>
        <w:t>, 93</w:t>
      </w:r>
    </w:p>
    <w:p w14:paraId="25E11126" w14:textId="77777777" w:rsidR="007C1E71" w:rsidRDefault="007C1E71">
      <w:pPr>
        <w:pStyle w:val="11"/>
        <w:tabs>
          <w:tab w:val="right" w:leader="dot" w:pos="4143"/>
        </w:tabs>
        <w:rPr>
          <w:noProof/>
          <w:lang w:val="en-US"/>
        </w:rPr>
      </w:pPr>
      <w:r>
        <w:rPr>
          <w:noProof/>
          <w:lang w:val="en-US"/>
        </w:rPr>
        <w:t>NullReferenceException, 121</w:t>
      </w:r>
    </w:p>
    <w:p w14:paraId="465BB6C5" w14:textId="77777777" w:rsidR="007C1E71" w:rsidRDefault="007C1E71">
      <w:pPr>
        <w:pStyle w:val="11"/>
        <w:tabs>
          <w:tab w:val="right" w:leader="dot" w:pos="4143"/>
        </w:tabs>
        <w:rPr>
          <w:noProof/>
          <w:lang w:val="en-US"/>
        </w:rPr>
      </w:pPr>
      <w:r>
        <w:rPr>
          <w:noProof/>
          <w:lang w:val="en-US"/>
        </w:rPr>
        <w:t>numeric literals, 31</w:t>
      </w:r>
    </w:p>
    <w:p w14:paraId="477F86D9" w14:textId="77777777" w:rsidR="007C1E71" w:rsidRDefault="007C1E71">
      <w:pPr>
        <w:pStyle w:val="11"/>
        <w:tabs>
          <w:tab w:val="right" w:leader="dot" w:pos="4143"/>
        </w:tabs>
        <w:rPr>
          <w:noProof/>
          <w:lang w:val="en-US"/>
        </w:rPr>
      </w:pPr>
      <w:r>
        <w:rPr>
          <w:noProof/>
          <w:lang w:val="en-US"/>
        </w:rPr>
        <w:t>object construction expression, 96</w:t>
      </w:r>
    </w:p>
    <w:p w14:paraId="0265002A" w14:textId="77777777" w:rsidR="007C1E71" w:rsidRDefault="007C1E71">
      <w:pPr>
        <w:pStyle w:val="1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14:paraId="77C3E9C0" w14:textId="77777777" w:rsidR="007C1E71" w:rsidRDefault="007C1E71">
      <w:pPr>
        <w:pStyle w:val="21"/>
        <w:rPr>
          <w:lang w:val="en-US"/>
        </w:rPr>
      </w:pPr>
      <w:r>
        <w:rPr>
          <w:lang w:val="en-US"/>
        </w:rPr>
        <w:t>additional, 159</w:t>
      </w:r>
    </w:p>
    <w:p w14:paraId="31EB682F" w14:textId="77777777" w:rsidR="007C1E71" w:rsidRDefault="007C1E71">
      <w:pPr>
        <w:pStyle w:val="21"/>
        <w:rPr>
          <w:lang w:val="en-US"/>
        </w:rPr>
      </w:pPr>
      <w:r>
        <w:rPr>
          <w:lang w:val="en-US"/>
        </w:rPr>
        <w:t>primary, 155</w:t>
      </w:r>
    </w:p>
    <w:p w14:paraId="2F08A02D" w14:textId="77777777" w:rsidR="007C1E71" w:rsidRDefault="007C1E71">
      <w:pPr>
        <w:pStyle w:val="11"/>
        <w:tabs>
          <w:tab w:val="right" w:leader="dot" w:pos="4143"/>
        </w:tabs>
        <w:rPr>
          <w:noProof/>
          <w:lang w:val="en-US"/>
        </w:rPr>
      </w:pPr>
      <w:r>
        <w:rPr>
          <w:noProof/>
          <w:lang w:val="en-US"/>
        </w:rPr>
        <w:t>object expressions, 74, 122</w:t>
      </w:r>
    </w:p>
    <w:p w14:paraId="78F5B4A9" w14:textId="77777777" w:rsidR="007C1E71" w:rsidRDefault="007C1E71">
      <w:pPr>
        <w:pStyle w:val="11"/>
        <w:tabs>
          <w:tab w:val="right" w:leader="dot" w:pos="4143"/>
        </w:tabs>
        <w:rPr>
          <w:noProof/>
          <w:lang w:val="en-US"/>
        </w:rPr>
      </w:pPr>
      <w:r>
        <w:rPr>
          <w:noProof/>
          <w:lang w:val="en-US"/>
        </w:rPr>
        <w:t>Object.Equals, 191</w:t>
      </w:r>
    </w:p>
    <w:p w14:paraId="0520C131" w14:textId="77777777" w:rsidR="007C1E71" w:rsidRDefault="007C1E71">
      <w:pPr>
        <w:pStyle w:val="11"/>
        <w:tabs>
          <w:tab w:val="right" w:leader="dot" w:pos="4143"/>
        </w:tabs>
        <w:rPr>
          <w:noProof/>
          <w:lang w:val="en-US"/>
        </w:rPr>
      </w:pPr>
      <w:r>
        <w:rPr>
          <w:noProof/>
          <w:lang w:val="en-US"/>
        </w:rPr>
        <w:t>objects</w:t>
      </w:r>
    </w:p>
    <w:p w14:paraId="54A029C6" w14:textId="77777777" w:rsidR="007C1E71" w:rsidRDefault="007C1E71">
      <w:pPr>
        <w:pStyle w:val="21"/>
        <w:rPr>
          <w:lang w:val="en-US"/>
        </w:rPr>
      </w:pPr>
      <w:r>
        <w:rPr>
          <w:lang w:val="en-US"/>
        </w:rPr>
        <w:t>initialization of, 155</w:t>
      </w:r>
    </w:p>
    <w:p w14:paraId="1F6F7AE1" w14:textId="77777777" w:rsidR="007C1E71" w:rsidRDefault="007C1E71">
      <w:pPr>
        <w:pStyle w:val="21"/>
        <w:rPr>
          <w:lang w:val="en-US"/>
        </w:rPr>
      </w:pPr>
      <w:r>
        <w:rPr>
          <w:lang w:val="en-US"/>
        </w:rPr>
        <w:t>physical identity of, 126</w:t>
      </w:r>
    </w:p>
    <w:p w14:paraId="12C9DD70" w14:textId="77777777" w:rsidR="007C1E71" w:rsidRDefault="007C1E71">
      <w:pPr>
        <w:pStyle w:val="21"/>
        <w:rPr>
          <w:lang w:val="en-US"/>
        </w:rPr>
      </w:pPr>
      <w:r>
        <w:rPr>
          <w:lang w:val="en-US"/>
        </w:rPr>
        <w:t>references to, 126</w:t>
      </w:r>
    </w:p>
    <w:p w14:paraId="6540C10A" w14:textId="77777777" w:rsidR="007C1E71" w:rsidRDefault="007C1E71">
      <w:pPr>
        <w:pStyle w:val="11"/>
        <w:tabs>
          <w:tab w:val="right" w:leader="dot" w:pos="4143"/>
        </w:tabs>
        <w:rPr>
          <w:noProof/>
          <w:lang w:val="en-US"/>
        </w:rPr>
      </w:pPr>
      <w:r>
        <w:rPr>
          <w:noProof/>
          <w:lang w:val="en-US"/>
        </w:rPr>
        <w:t>offside contexts, 280</w:t>
      </w:r>
    </w:p>
    <w:p w14:paraId="003A950C" w14:textId="77777777" w:rsidR="007C1E71" w:rsidRDefault="007C1E71">
      <w:pPr>
        <w:pStyle w:val="11"/>
        <w:tabs>
          <w:tab w:val="right" w:leader="dot" w:pos="4143"/>
        </w:tabs>
        <w:rPr>
          <w:noProof/>
          <w:lang w:val="en-US"/>
        </w:rPr>
      </w:pPr>
      <w:r>
        <w:rPr>
          <w:noProof/>
          <w:lang w:val="en-US"/>
        </w:rPr>
        <w:t>offside limit, 283</w:t>
      </w:r>
    </w:p>
    <w:p w14:paraId="62749CDD" w14:textId="77777777" w:rsidR="007C1E71" w:rsidRDefault="007C1E71">
      <w:pPr>
        <w:pStyle w:val="11"/>
        <w:tabs>
          <w:tab w:val="right" w:leader="dot" w:pos="4143"/>
        </w:tabs>
        <w:rPr>
          <w:noProof/>
          <w:lang w:val="en-US"/>
        </w:rPr>
      </w:pPr>
      <w:r>
        <w:rPr>
          <w:noProof/>
          <w:lang w:val="en-US"/>
        </w:rPr>
        <w:t>offside lines, 279</w:t>
      </w:r>
    </w:p>
    <w:p w14:paraId="2EB2AA45" w14:textId="77777777" w:rsidR="007C1E71" w:rsidRDefault="007C1E71">
      <w:pPr>
        <w:pStyle w:val="11"/>
        <w:tabs>
          <w:tab w:val="right" w:leader="dot" w:pos="4143"/>
        </w:tabs>
        <w:rPr>
          <w:noProof/>
          <w:lang w:val="en-US"/>
        </w:rPr>
      </w:pPr>
      <w:r>
        <w:rPr>
          <w:noProof/>
          <w:lang w:val="en-US"/>
        </w:rPr>
        <w:t>offside rule, 279</w:t>
      </w:r>
    </w:p>
    <w:p w14:paraId="173AF515" w14:textId="77777777" w:rsidR="007C1E71" w:rsidRDefault="007C1E71">
      <w:pPr>
        <w:pStyle w:val="21"/>
        <w:rPr>
          <w:lang w:val="en-US"/>
        </w:rPr>
      </w:pPr>
      <w:r>
        <w:rPr>
          <w:lang w:val="en-US"/>
        </w:rPr>
        <w:t>exceptions to, 283</w:t>
      </w:r>
    </w:p>
    <w:p w14:paraId="4BD8DC34" w14:textId="77777777" w:rsidR="007C1E71" w:rsidRDefault="007C1E71">
      <w:pPr>
        <w:pStyle w:val="11"/>
        <w:tabs>
          <w:tab w:val="right" w:leader="dot" w:pos="4143"/>
        </w:tabs>
        <w:rPr>
          <w:noProof/>
          <w:lang w:val="en-US"/>
        </w:rPr>
      </w:pPr>
      <w:r>
        <w:rPr>
          <w:noProof/>
          <w:lang w:val="en-US"/>
        </w:rPr>
        <w:t>operations</w:t>
      </w:r>
    </w:p>
    <w:p w14:paraId="59848BDC" w14:textId="77777777" w:rsidR="007C1E71" w:rsidRDefault="007C1E71">
      <w:pPr>
        <w:pStyle w:val="21"/>
        <w:rPr>
          <w:lang w:val="en-US"/>
        </w:rPr>
      </w:pPr>
      <w:r>
        <w:rPr>
          <w:lang w:val="en-US"/>
        </w:rPr>
        <w:t>underspecified results of, 126</w:t>
      </w:r>
    </w:p>
    <w:p w14:paraId="4CF65003" w14:textId="77777777" w:rsidR="007C1E71" w:rsidRDefault="007C1E71">
      <w:pPr>
        <w:pStyle w:val="11"/>
        <w:tabs>
          <w:tab w:val="right" w:leader="dot" w:pos="4143"/>
        </w:tabs>
        <w:rPr>
          <w:noProof/>
          <w:lang w:val="en-US"/>
        </w:rPr>
      </w:pPr>
      <w:r>
        <w:rPr>
          <w:noProof/>
          <w:lang w:val="en-US"/>
        </w:rPr>
        <w:t>operator expressions, 97</w:t>
      </w:r>
    </w:p>
    <w:p w14:paraId="20685BCF" w14:textId="77777777" w:rsidR="007C1E71" w:rsidRDefault="007C1E71">
      <w:pPr>
        <w:pStyle w:val="11"/>
        <w:tabs>
          <w:tab w:val="right" w:leader="dot" w:pos="4143"/>
        </w:tabs>
        <w:rPr>
          <w:noProof/>
          <w:lang w:val="en-US"/>
        </w:rPr>
      </w:pPr>
      <w:r>
        <w:rPr>
          <w:noProof/>
          <w:lang w:val="en-US"/>
        </w:rPr>
        <w:t>operators</w:t>
      </w:r>
    </w:p>
    <w:p w14:paraId="5E96CA12" w14:textId="77777777" w:rsidR="007C1E71" w:rsidRDefault="007C1E71">
      <w:pPr>
        <w:pStyle w:val="21"/>
        <w:rPr>
          <w:lang w:val="en-US"/>
        </w:rPr>
      </w:pPr>
      <w:r>
        <w:rPr>
          <w:lang w:val="en-US"/>
        </w:rPr>
        <w:t>address-of, 98</w:t>
      </w:r>
    </w:p>
    <w:p w14:paraId="59D30561" w14:textId="77777777" w:rsidR="007C1E71" w:rsidRDefault="007C1E71">
      <w:pPr>
        <w:pStyle w:val="21"/>
        <w:rPr>
          <w:lang w:val="en-US"/>
        </w:rPr>
      </w:pPr>
      <w:r>
        <w:rPr>
          <w:lang w:val="en-US"/>
        </w:rPr>
        <w:t>basic arithmetic, 306</w:t>
      </w:r>
    </w:p>
    <w:p w14:paraId="0F824936" w14:textId="77777777" w:rsidR="007C1E71" w:rsidRDefault="007C1E71">
      <w:pPr>
        <w:pStyle w:val="21"/>
        <w:rPr>
          <w:lang w:val="en-US"/>
        </w:rPr>
      </w:pPr>
      <w:r>
        <w:rPr>
          <w:lang w:val="en-US"/>
        </w:rPr>
        <w:t>bitwise, 307</w:t>
      </w:r>
    </w:p>
    <w:p w14:paraId="143F5078" w14:textId="77777777" w:rsidR="007C1E71" w:rsidRDefault="007C1E71">
      <w:pPr>
        <w:pStyle w:val="21"/>
        <w:rPr>
          <w:lang w:val="en-US"/>
        </w:rPr>
      </w:pPr>
      <w:r>
        <w:rPr>
          <w:lang w:val="en-US"/>
        </w:rPr>
        <w:t>checked arithmetic, 310</w:t>
      </w:r>
    </w:p>
    <w:p w14:paraId="5BFED9BE" w14:textId="77777777" w:rsidR="007C1E71" w:rsidRDefault="007C1E71">
      <w:pPr>
        <w:pStyle w:val="21"/>
        <w:rPr>
          <w:lang w:val="en-US"/>
        </w:rPr>
      </w:pPr>
      <w:r>
        <w:rPr>
          <w:lang w:val="en-US"/>
        </w:rPr>
        <w:t>default definition of, 97</w:t>
      </w:r>
    </w:p>
    <w:p w14:paraId="5AF4392B" w14:textId="77777777" w:rsidR="007C1E71" w:rsidRDefault="007C1E71">
      <w:pPr>
        <w:pStyle w:val="21"/>
        <w:rPr>
          <w:lang w:val="en-US"/>
        </w:rPr>
      </w:pPr>
      <w:r>
        <w:rPr>
          <w:lang w:val="en-US"/>
        </w:rPr>
        <w:t>exception, 309</w:t>
      </w:r>
    </w:p>
    <w:p w14:paraId="66421D15" w14:textId="77777777" w:rsidR="007C1E71" w:rsidRDefault="007C1E71">
      <w:pPr>
        <w:pStyle w:val="21"/>
        <w:rPr>
          <w:lang w:val="en-US"/>
        </w:rPr>
      </w:pPr>
      <w:r>
        <w:rPr>
          <w:lang w:val="en-US"/>
        </w:rPr>
        <w:t>function pipelining and composition, 308</w:t>
      </w:r>
    </w:p>
    <w:p w14:paraId="11628F24" w14:textId="77777777" w:rsidR="007C1E71" w:rsidRDefault="007C1E71">
      <w:pPr>
        <w:pStyle w:val="21"/>
        <w:rPr>
          <w:lang w:val="en-US"/>
        </w:rPr>
      </w:pPr>
      <w:r>
        <w:rPr>
          <w:lang w:val="en-US"/>
        </w:rPr>
        <w:t>generic equality and comparison, 307</w:t>
      </w:r>
    </w:p>
    <w:p w14:paraId="0D1A09C2" w14:textId="77777777" w:rsidR="007C1E71" w:rsidRDefault="007C1E71">
      <w:pPr>
        <w:pStyle w:val="21"/>
        <w:rPr>
          <w:lang w:val="en-US"/>
        </w:rPr>
      </w:pPr>
      <w:r>
        <w:rPr>
          <w:lang w:val="en-US"/>
        </w:rPr>
        <w:t>infix, 41</w:t>
      </w:r>
    </w:p>
    <w:p w14:paraId="3AF51B5D" w14:textId="77777777" w:rsidR="007C1E71" w:rsidRDefault="007C1E71">
      <w:pPr>
        <w:pStyle w:val="21"/>
        <w:rPr>
          <w:lang w:val="en-US"/>
        </w:rPr>
      </w:pPr>
      <w:r>
        <w:rPr>
          <w:lang w:val="en-US"/>
        </w:rPr>
        <w:t>input and output handles, 309</w:t>
      </w:r>
    </w:p>
    <w:p w14:paraId="682787FD" w14:textId="77777777" w:rsidR="007C1E71" w:rsidRDefault="007C1E71">
      <w:pPr>
        <w:pStyle w:val="21"/>
        <w:rPr>
          <w:lang w:val="en-US"/>
        </w:rPr>
      </w:pPr>
      <w:r>
        <w:rPr>
          <w:lang w:val="en-US"/>
        </w:rPr>
        <w:t>math, 307</w:t>
      </w:r>
    </w:p>
    <w:p w14:paraId="4F98E082" w14:textId="77777777" w:rsidR="007C1E71" w:rsidRDefault="007C1E71">
      <w:pPr>
        <w:pStyle w:val="21"/>
        <w:rPr>
          <w:lang w:val="en-US"/>
        </w:rPr>
      </w:pPr>
      <w:r>
        <w:rPr>
          <w:lang w:val="en-US"/>
        </w:rPr>
        <w:t>ML compatibility and, 317</w:t>
      </w:r>
    </w:p>
    <w:p w14:paraId="36E9AEC6" w14:textId="77777777" w:rsidR="007C1E71" w:rsidRDefault="007C1E71">
      <w:pPr>
        <w:pStyle w:val="21"/>
        <w:rPr>
          <w:lang w:val="en-US"/>
        </w:rPr>
      </w:pPr>
      <w:r>
        <w:rPr>
          <w:lang w:val="en-US"/>
        </w:rPr>
        <w:t>names of, 35</w:t>
      </w:r>
    </w:p>
    <w:p w14:paraId="3DE2A9B6" w14:textId="77777777" w:rsidR="007C1E71" w:rsidRDefault="007C1E71">
      <w:pPr>
        <w:pStyle w:val="21"/>
        <w:rPr>
          <w:lang w:val="en-US"/>
        </w:rPr>
      </w:pPr>
      <w:r>
        <w:rPr>
          <w:lang w:val="en-US"/>
        </w:rPr>
        <w:t>object transformation, 308</w:t>
      </w:r>
    </w:p>
    <w:p w14:paraId="3B958568" w14:textId="77777777" w:rsidR="007C1E71" w:rsidRDefault="007C1E71">
      <w:pPr>
        <w:pStyle w:val="21"/>
        <w:rPr>
          <w:lang w:val="en-US"/>
        </w:rPr>
      </w:pPr>
      <w:r>
        <w:rPr>
          <w:lang w:val="en-US"/>
        </w:rPr>
        <w:t>overloaded conversion functions, 309</w:t>
      </w:r>
    </w:p>
    <w:p w14:paraId="722BBBE6" w14:textId="77777777" w:rsidR="007C1E71" w:rsidRDefault="007C1E71">
      <w:pPr>
        <w:pStyle w:val="21"/>
        <w:rPr>
          <w:lang w:val="en-US"/>
        </w:rPr>
      </w:pPr>
      <w:r>
        <w:rPr>
          <w:lang w:val="en-US"/>
        </w:rPr>
        <w:t>pair, 309</w:t>
      </w:r>
    </w:p>
    <w:p w14:paraId="12D44D96" w14:textId="77777777" w:rsidR="007C1E71" w:rsidRDefault="007C1E71">
      <w:pPr>
        <w:pStyle w:val="21"/>
        <w:rPr>
          <w:lang w:val="en-US"/>
        </w:rPr>
      </w:pPr>
      <w:r>
        <w:rPr>
          <w:lang w:val="en-US"/>
        </w:rPr>
        <w:t>precedence of, 41</w:t>
      </w:r>
    </w:p>
    <w:p w14:paraId="75B11DAD" w14:textId="77777777" w:rsidR="007C1E71" w:rsidRDefault="007C1E71">
      <w:pPr>
        <w:pStyle w:val="21"/>
        <w:rPr>
          <w:lang w:val="en-US"/>
        </w:rPr>
      </w:pPr>
      <w:r>
        <w:rPr>
          <w:lang w:val="en-US"/>
        </w:rPr>
        <w:t>prefix, 41</w:t>
      </w:r>
    </w:p>
    <w:p w14:paraId="26CC59CE" w14:textId="77777777" w:rsidR="007C1E71" w:rsidRDefault="007C1E71">
      <w:pPr>
        <w:pStyle w:val="21"/>
        <w:rPr>
          <w:lang w:val="en-US"/>
        </w:rPr>
      </w:pPr>
      <w:r>
        <w:rPr>
          <w:lang w:val="en-US"/>
        </w:rPr>
        <w:t>splicing, 116</w:t>
      </w:r>
    </w:p>
    <w:p w14:paraId="089DF34E" w14:textId="77777777" w:rsidR="007C1E71" w:rsidRDefault="007C1E71">
      <w:pPr>
        <w:pStyle w:val="21"/>
        <w:rPr>
          <w:lang w:val="en-US"/>
        </w:rPr>
      </w:pPr>
      <w:r>
        <w:rPr>
          <w:lang w:val="en-US"/>
        </w:rPr>
        <w:t>symbolic, 30, 40</w:t>
      </w:r>
    </w:p>
    <w:p w14:paraId="2E8BA50B" w14:textId="77777777" w:rsidR="007C1E71" w:rsidRDefault="007C1E71">
      <w:pPr>
        <w:pStyle w:val="11"/>
        <w:tabs>
          <w:tab w:val="right" w:leader="dot" w:pos="4143"/>
        </w:tabs>
        <w:rPr>
          <w:noProof/>
          <w:lang w:val="en-US"/>
        </w:rPr>
      </w:pPr>
      <w:r>
        <w:rPr>
          <w:noProof/>
          <w:lang w:val="en-US"/>
        </w:rPr>
        <w:t>option type, 311</w:t>
      </w:r>
    </w:p>
    <w:p w14:paraId="3E476931" w14:textId="77777777" w:rsidR="007C1E71" w:rsidRDefault="007C1E71">
      <w:pPr>
        <w:pStyle w:val="11"/>
        <w:tabs>
          <w:tab w:val="right" w:leader="dot" w:pos="4143"/>
        </w:tabs>
        <w:rPr>
          <w:noProof/>
          <w:lang w:val="en-US"/>
        </w:rPr>
      </w:pPr>
      <w:r>
        <w:rPr>
          <w:noProof/>
          <w:lang w:val="en-US"/>
        </w:rPr>
        <w:t>OptionalArgument attribute, 178</w:t>
      </w:r>
    </w:p>
    <w:p w14:paraId="549B609B" w14:textId="77777777" w:rsidR="007C1E71" w:rsidRDefault="007C1E71">
      <w:pPr>
        <w:pStyle w:val="11"/>
        <w:tabs>
          <w:tab w:val="right" w:leader="dot" w:pos="4143"/>
        </w:tabs>
        <w:rPr>
          <w:noProof/>
          <w:lang w:val="en-US"/>
        </w:rPr>
      </w:pPr>
      <w:r>
        <w:rPr>
          <w:noProof/>
          <w:lang w:val="en-US"/>
        </w:rPr>
        <w:t>overflow checking, 310</w:t>
      </w:r>
    </w:p>
    <w:p w14:paraId="67D5F20C" w14:textId="77777777" w:rsidR="007C1E71" w:rsidRDefault="007C1E71">
      <w:pPr>
        <w:pStyle w:val="11"/>
        <w:tabs>
          <w:tab w:val="right" w:leader="dot" w:pos="4143"/>
        </w:tabs>
        <w:rPr>
          <w:noProof/>
          <w:lang w:val="en-US"/>
        </w:rPr>
      </w:pPr>
      <w:r>
        <w:rPr>
          <w:noProof/>
          <w:lang w:val="en-US"/>
        </w:rPr>
        <w:t>parallel execution, 118</w:t>
      </w:r>
    </w:p>
    <w:p w14:paraId="15B3AB1A" w14:textId="77777777" w:rsidR="007C1E71" w:rsidRDefault="007C1E71">
      <w:pPr>
        <w:pStyle w:val="11"/>
        <w:tabs>
          <w:tab w:val="right" w:leader="dot" w:pos="4143"/>
        </w:tabs>
        <w:rPr>
          <w:noProof/>
          <w:lang w:val="en-US"/>
        </w:rPr>
      </w:pPr>
      <w:r>
        <w:rPr>
          <w:noProof/>
          <w:lang w:val="en-US"/>
        </w:rPr>
        <w:t>ParamArray conversion, 251</w:t>
      </w:r>
    </w:p>
    <w:p w14:paraId="28B7B7C6" w14:textId="77777777" w:rsidR="007C1E71" w:rsidRDefault="007C1E71">
      <w:pPr>
        <w:pStyle w:val="11"/>
        <w:tabs>
          <w:tab w:val="right" w:leader="dot" w:pos="4143"/>
        </w:tabs>
        <w:rPr>
          <w:noProof/>
          <w:lang w:val="en-US"/>
        </w:rPr>
      </w:pPr>
      <w:r w:rsidRPr="00DB5391">
        <w:rPr>
          <w:iCs/>
          <w:noProof/>
          <w:lang w:val="en-US"/>
        </w:rPr>
        <w:t>parenthesized expressions</w:t>
      </w:r>
      <w:r>
        <w:rPr>
          <w:noProof/>
          <w:lang w:val="en-US"/>
        </w:rPr>
        <w:t>, 104</w:t>
      </w:r>
    </w:p>
    <w:p w14:paraId="2B11EAAB" w14:textId="77777777" w:rsidR="007C1E71" w:rsidRDefault="007C1E71">
      <w:pPr>
        <w:pStyle w:val="11"/>
        <w:tabs>
          <w:tab w:val="right" w:leader="dot" w:pos="4143"/>
        </w:tabs>
        <w:rPr>
          <w:noProof/>
          <w:lang w:val="en-US"/>
        </w:rPr>
      </w:pPr>
      <w:r>
        <w:rPr>
          <w:noProof/>
          <w:lang w:val="en-US"/>
        </w:rPr>
        <w:t>pattern matching, 14</w:t>
      </w:r>
    </w:p>
    <w:p w14:paraId="69645D63" w14:textId="77777777" w:rsidR="007C1E71" w:rsidRDefault="007C1E71">
      <w:pPr>
        <w:pStyle w:val="11"/>
        <w:tabs>
          <w:tab w:val="right" w:leader="dot" w:pos="4143"/>
        </w:tabs>
        <w:rPr>
          <w:noProof/>
          <w:lang w:val="en-US"/>
        </w:rPr>
      </w:pPr>
      <w:r w:rsidRPr="00DB5391">
        <w:rPr>
          <w:iCs/>
          <w:noProof/>
          <w:lang w:val="en-US"/>
        </w:rPr>
        <w:t>pattern-matching expression</w:t>
      </w:r>
      <w:r>
        <w:rPr>
          <w:noProof/>
          <w:lang w:val="en-US"/>
        </w:rPr>
        <w:t>, 105</w:t>
      </w:r>
    </w:p>
    <w:p w14:paraId="4A5F92CE" w14:textId="77777777" w:rsidR="007C1E71" w:rsidRDefault="007C1E71">
      <w:pPr>
        <w:pStyle w:val="11"/>
        <w:tabs>
          <w:tab w:val="right" w:leader="dot" w:pos="4143"/>
        </w:tabs>
        <w:rPr>
          <w:noProof/>
          <w:lang w:val="en-US"/>
        </w:rPr>
      </w:pPr>
      <w:r w:rsidRPr="00DB5391">
        <w:rPr>
          <w:iCs/>
          <w:noProof/>
          <w:lang w:val="en-US"/>
        </w:rPr>
        <w:t>pattern-matching function</w:t>
      </w:r>
      <w:r>
        <w:rPr>
          <w:noProof/>
          <w:lang w:val="en-US"/>
        </w:rPr>
        <w:t>, 106</w:t>
      </w:r>
    </w:p>
    <w:p w14:paraId="4F8FBBA2" w14:textId="77777777" w:rsidR="007C1E71" w:rsidRDefault="007C1E71">
      <w:pPr>
        <w:pStyle w:val="11"/>
        <w:tabs>
          <w:tab w:val="right" w:leader="dot" w:pos="4143"/>
        </w:tabs>
        <w:rPr>
          <w:noProof/>
          <w:lang w:val="en-US"/>
        </w:rPr>
      </w:pPr>
      <w:r>
        <w:rPr>
          <w:noProof/>
          <w:lang w:val="en-US"/>
        </w:rPr>
        <w:t>patterns, 129</w:t>
      </w:r>
    </w:p>
    <w:p w14:paraId="581E04AD" w14:textId="77777777" w:rsidR="007C1E71" w:rsidRDefault="007C1E71">
      <w:pPr>
        <w:pStyle w:val="21"/>
        <w:rPr>
          <w:lang w:val="en-US"/>
        </w:rPr>
      </w:pPr>
      <w:r>
        <w:rPr>
          <w:lang w:val="en-US"/>
        </w:rPr>
        <w:t>active, 133</w:t>
      </w:r>
    </w:p>
    <w:p w14:paraId="12A63DFD" w14:textId="77777777" w:rsidR="007C1E71" w:rsidRDefault="007C1E71">
      <w:pPr>
        <w:pStyle w:val="21"/>
        <w:rPr>
          <w:lang w:val="en-US"/>
        </w:rPr>
      </w:pPr>
      <w:r>
        <w:rPr>
          <w:lang w:val="en-US"/>
        </w:rPr>
        <w:t>array, 138</w:t>
      </w:r>
    </w:p>
    <w:p w14:paraId="0EA4BDEC" w14:textId="77777777" w:rsidR="007C1E71" w:rsidRDefault="007C1E71">
      <w:pPr>
        <w:pStyle w:val="21"/>
        <w:rPr>
          <w:lang w:val="en-US"/>
        </w:rPr>
      </w:pPr>
      <w:r w:rsidRPr="00DB5391">
        <w:rPr>
          <w:i/>
          <w:lang w:val="en-US"/>
        </w:rPr>
        <w:t>as</w:t>
      </w:r>
      <w:r>
        <w:rPr>
          <w:lang w:val="en-US"/>
        </w:rPr>
        <w:t>, 135</w:t>
      </w:r>
    </w:p>
    <w:p w14:paraId="6116C440" w14:textId="77777777" w:rsidR="007C1E71" w:rsidRDefault="007C1E71">
      <w:pPr>
        <w:pStyle w:val="21"/>
        <w:rPr>
          <w:lang w:val="en-US"/>
        </w:rPr>
      </w:pPr>
      <w:r>
        <w:rPr>
          <w:lang w:val="en-US"/>
        </w:rPr>
        <w:t>conjunctive, 136</w:t>
      </w:r>
    </w:p>
    <w:p w14:paraId="4173A9F6" w14:textId="77777777" w:rsidR="007C1E71" w:rsidRDefault="007C1E71">
      <w:pPr>
        <w:pStyle w:val="21"/>
        <w:rPr>
          <w:lang w:val="en-US"/>
        </w:rPr>
      </w:pPr>
      <w:r w:rsidRPr="00DB5391">
        <w:rPr>
          <w:i/>
          <w:lang w:val="en-US"/>
        </w:rPr>
        <w:t>cons</w:t>
      </w:r>
      <w:r>
        <w:rPr>
          <w:lang w:val="en-US"/>
        </w:rPr>
        <w:t>, 136</w:t>
      </w:r>
    </w:p>
    <w:p w14:paraId="0D4C0CA0" w14:textId="77777777" w:rsidR="007C1E71" w:rsidRDefault="007C1E71">
      <w:pPr>
        <w:pStyle w:val="21"/>
        <w:rPr>
          <w:lang w:val="en-US"/>
        </w:rPr>
      </w:pPr>
      <w:r>
        <w:rPr>
          <w:lang w:val="en-US"/>
        </w:rPr>
        <w:t>dynamic type-test, 137</w:t>
      </w:r>
    </w:p>
    <w:p w14:paraId="398D09D4" w14:textId="77777777" w:rsidR="007C1E71" w:rsidRDefault="007C1E71">
      <w:pPr>
        <w:pStyle w:val="21"/>
        <w:rPr>
          <w:lang w:val="en-US"/>
        </w:rPr>
      </w:pPr>
      <w:r>
        <w:rPr>
          <w:lang w:val="en-US"/>
        </w:rPr>
        <w:t>guarded rules for, 139</w:t>
      </w:r>
    </w:p>
    <w:p w14:paraId="72BECA3A" w14:textId="77777777" w:rsidR="007C1E71" w:rsidRDefault="007C1E71">
      <w:pPr>
        <w:pStyle w:val="21"/>
        <w:rPr>
          <w:lang w:val="en-US"/>
        </w:rPr>
      </w:pPr>
      <w:r>
        <w:rPr>
          <w:lang w:val="en-US"/>
        </w:rPr>
        <w:t>literal, 132</w:t>
      </w:r>
    </w:p>
    <w:p w14:paraId="1C610676" w14:textId="77777777" w:rsidR="007C1E71" w:rsidRDefault="007C1E71">
      <w:pPr>
        <w:pStyle w:val="21"/>
        <w:rPr>
          <w:lang w:val="en-US"/>
        </w:rPr>
      </w:pPr>
      <w:r>
        <w:rPr>
          <w:lang w:val="en-US"/>
        </w:rPr>
        <w:t>name resolution for, 241</w:t>
      </w:r>
    </w:p>
    <w:p w14:paraId="5141AC37" w14:textId="77777777" w:rsidR="007C1E71" w:rsidRDefault="007C1E71">
      <w:pPr>
        <w:pStyle w:val="21"/>
        <w:rPr>
          <w:lang w:val="en-US"/>
        </w:rPr>
      </w:pPr>
      <w:r>
        <w:rPr>
          <w:lang w:val="en-US"/>
        </w:rPr>
        <w:t>named, 131</w:t>
      </w:r>
    </w:p>
    <w:p w14:paraId="5F78A188" w14:textId="77777777" w:rsidR="007C1E71" w:rsidRDefault="007C1E71">
      <w:pPr>
        <w:pStyle w:val="21"/>
        <w:rPr>
          <w:lang w:val="en-US"/>
        </w:rPr>
      </w:pPr>
      <w:r>
        <w:rPr>
          <w:lang w:val="en-US"/>
        </w:rPr>
        <w:t>null, 139</w:t>
      </w:r>
    </w:p>
    <w:p w14:paraId="31D9B94C" w14:textId="77777777" w:rsidR="007C1E71" w:rsidRDefault="007C1E71">
      <w:pPr>
        <w:pStyle w:val="21"/>
        <w:rPr>
          <w:lang w:val="en-US"/>
        </w:rPr>
      </w:pPr>
      <w:r>
        <w:rPr>
          <w:lang w:val="en-US"/>
        </w:rPr>
        <w:t>record, 138</w:t>
      </w:r>
    </w:p>
    <w:p w14:paraId="08A658C0" w14:textId="77777777" w:rsidR="007C1E71" w:rsidRDefault="007C1E71">
      <w:pPr>
        <w:pStyle w:val="21"/>
        <w:rPr>
          <w:lang w:val="en-US"/>
        </w:rPr>
      </w:pPr>
      <w:r>
        <w:rPr>
          <w:lang w:val="en-US"/>
        </w:rPr>
        <w:t>simple constant, 130</w:t>
      </w:r>
    </w:p>
    <w:p w14:paraId="70A783CE" w14:textId="77777777" w:rsidR="007C1E71" w:rsidRDefault="007C1E71">
      <w:pPr>
        <w:pStyle w:val="21"/>
        <w:rPr>
          <w:lang w:val="en-US"/>
        </w:rPr>
      </w:pPr>
      <w:r>
        <w:rPr>
          <w:lang w:val="en-US"/>
        </w:rPr>
        <w:t>type-annotated, 136</w:t>
      </w:r>
    </w:p>
    <w:p w14:paraId="65786FAB" w14:textId="77777777" w:rsidR="007C1E71" w:rsidRDefault="007C1E71">
      <w:pPr>
        <w:pStyle w:val="21"/>
        <w:rPr>
          <w:lang w:val="en-US"/>
        </w:rPr>
      </w:pPr>
      <w:r>
        <w:rPr>
          <w:lang w:val="en-US"/>
        </w:rPr>
        <w:t>union case, 131</w:t>
      </w:r>
    </w:p>
    <w:p w14:paraId="5860DA72" w14:textId="77777777" w:rsidR="007C1E71" w:rsidRDefault="007C1E71">
      <w:pPr>
        <w:pStyle w:val="21"/>
        <w:rPr>
          <w:lang w:val="en-US"/>
        </w:rPr>
      </w:pPr>
      <w:r>
        <w:rPr>
          <w:lang w:val="en-US"/>
        </w:rPr>
        <w:t>variable, 131</w:t>
      </w:r>
    </w:p>
    <w:p w14:paraId="16A933C3" w14:textId="77777777" w:rsidR="007C1E71" w:rsidRDefault="007C1E71">
      <w:pPr>
        <w:pStyle w:val="21"/>
        <w:rPr>
          <w:lang w:val="en-US"/>
        </w:rPr>
      </w:pPr>
      <w:r>
        <w:rPr>
          <w:lang w:val="en-US"/>
        </w:rPr>
        <w:t>wildcard, 135</w:t>
      </w:r>
    </w:p>
    <w:p w14:paraId="74338C57" w14:textId="77777777" w:rsidR="007C1E71" w:rsidRDefault="007C1E71">
      <w:pPr>
        <w:pStyle w:val="11"/>
        <w:tabs>
          <w:tab w:val="right" w:leader="dot" w:pos="4143"/>
        </w:tabs>
        <w:rPr>
          <w:noProof/>
          <w:lang w:val="en-US"/>
        </w:rPr>
      </w:pPr>
      <w:r>
        <w:rPr>
          <w:noProof/>
          <w:lang w:val="en-US"/>
        </w:rPr>
        <w:t>pointer, byref, 67</w:t>
      </w:r>
    </w:p>
    <w:p w14:paraId="789BD0E6" w14:textId="77777777" w:rsidR="007C1E71" w:rsidRDefault="007C1E71">
      <w:pPr>
        <w:pStyle w:val="11"/>
        <w:tabs>
          <w:tab w:val="right" w:leader="dot" w:pos="4143"/>
        </w:tabs>
        <w:rPr>
          <w:noProof/>
          <w:lang w:val="en-US"/>
        </w:rPr>
      </w:pPr>
      <w:r>
        <w:rPr>
          <w:noProof/>
          <w:lang w:val="en-US"/>
        </w:rPr>
        <w:t>precedence</w:t>
      </w:r>
    </w:p>
    <w:p w14:paraId="0CAA0BF5" w14:textId="77777777" w:rsidR="007C1E71" w:rsidRDefault="007C1E71">
      <w:pPr>
        <w:pStyle w:val="21"/>
        <w:rPr>
          <w:lang w:val="en-US"/>
        </w:rPr>
      </w:pPr>
      <w:r>
        <w:rPr>
          <w:lang w:val="en-US"/>
        </w:rPr>
        <w:t>differences from OCaml, 316</w:t>
      </w:r>
    </w:p>
    <w:p w14:paraId="729967FA" w14:textId="77777777" w:rsidR="007C1E71" w:rsidRDefault="007C1E71">
      <w:pPr>
        <w:pStyle w:val="21"/>
        <w:rPr>
          <w:lang w:val="en-US"/>
        </w:rPr>
      </w:pPr>
      <w:r>
        <w:rPr>
          <w:lang w:val="en-US"/>
        </w:rPr>
        <w:t>of function applications, 286</w:t>
      </w:r>
    </w:p>
    <w:p w14:paraId="0236E7F2" w14:textId="77777777" w:rsidR="007C1E71" w:rsidRDefault="007C1E71">
      <w:pPr>
        <w:pStyle w:val="21"/>
        <w:rPr>
          <w:lang w:val="en-US"/>
        </w:rPr>
      </w:pPr>
      <w:r>
        <w:rPr>
          <w:lang w:val="en-US"/>
        </w:rPr>
        <w:t>of type applications, 287</w:t>
      </w:r>
    </w:p>
    <w:p w14:paraId="0F6CE7CA" w14:textId="77777777" w:rsidR="007C1E71" w:rsidRDefault="007C1E71">
      <w:pPr>
        <w:pStyle w:val="11"/>
        <w:tabs>
          <w:tab w:val="right" w:leader="dot" w:pos="4143"/>
        </w:tabs>
        <w:rPr>
          <w:noProof/>
          <w:lang w:val="en-US"/>
        </w:rPr>
      </w:pPr>
      <w:r>
        <w:rPr>
          <w:noProof/>
          <w:lang w:val="en-US"/>
        </w:rPr>
        <w:t>prefix operators, 41</w:t>
      </w:r>
    </w:p>
    <w:p w14:paraId="6004DEB0" w14:textId="77777777" w:rsidR="007C1E71" w:rsidRDefault="007C1E71">
      <w:pPr>
        <w:pStyle w:val="11"/>
        <w:tabs>
          <w:tab w:val="right" w:leader="dot" w:pos="4143"/>
        </w:tabs>
        <w:rPr>
          <w:noProof/>
          <w:lang w:val="en-US"/>
        </w:rPr>
      </w:pPr>
      <w:r>
        <w:rPr>
          <w:noProof/>
          <w:lang w:val="en-US"/>
        </w:rPr>
        <w:t>preprocessing directives, 26</w:t>
      </w:r>
    </w:p>
    <w:p w14:paraId="35E00085" w14:textId="77777777" w:rsidR="007C1E71" w:rsidRDefault="007C1E71">
      <w:pPr>
        <w:pStyle w:val="11"/>
        <w:tabs>
          <w:tab w:val="right" w:leader="dot" w:pos="4143"/>
        </w:tabs>
        <w:rPr>
          <w:noProof/>
          <w:lang w:val="en-US"/>
        </w:rPr>
      </w:pPr>
      <w:r>
        <w:rPr>
          <w:noProof/>
          <w:lang w:val="en-US"/>
        </w:rPr>
        <w:t>printf, 312</w:t>
      </w:r>
    </w:p>
    <w:p w14:paraId="6D80CE72" w14:textId="77777777" w:rsidR="007C1E71" w:rsidRDefault="007C1E71">
      <w:pPr>
        <w:pStyle w:val="11"/>
        <w:tabs>
          <w:tab w:val="right" w:leader="dot" w:pos="4143"/>
        </w:tabs>
        <w:rPr>
          <w:noProof/>
          <w:lang w:val="en-US"/>
        </w:rPr>
      </w:pPr>
      <w:r>
        <w:rPr>
          <w:noProof/>
          <w:lang w:val="en-US"/>
        </w:rPr>
        <w:t>printf function, 93</w:t>
      </w:r>
    </w:p>
    <w:p w14:paraId="017CED58" w14:textId="77777777" w:rsidR="007C1E71" w:rsidRDefault="007C1E71">
      <w:pPr>
        <w:pStyle w:val="11"/>
        <w:tabs>
          <w:tab w:val="right" w:leader="dot" w:pos="4143"/>
        </w:tabs>
        <w:rPr>
          <w:noProof/>
          <w:lang w:val="en-US"/>
        </w:rPr>
      </w:pPr>
      <w:r>
        <w:rPr>
          <w:noProof/>
          <w:lang w:val="en-US"/>
        </w:rPr>
        <w:t>private accessibility, 211</w:t>
      </w:r>
    </w:p>
    <w:p w14:paraId="30A9FB3F" w14:textId="77777777" w:rsidR="007C1E71" w:rsidRDefault="007C1E71">
      <w:pPr>
        <w:pStyle w:val="11"/>
        <w:tabs>
          <w:tab w:val="right" w:leader="dot" w:pos="4143"/>
        </w:tabs>
        <w:rPr>
          <w:noProof/>
          <w:lang w:val="en-US"/>
        </w:rPr>
      </w:pPr>
      <w:r>
        <w:rPr>
          <w:noProof/>
          <w:lang w:val="en-US"/>
        </w:rPr>
        <w:t>private type abbreviations, 150</w:t>
      </w:r>
    </w:p>
    <w:p w14:paraId="04187529" w14:textId="77777777" w:rsidR="007C1E71" w:rsidRDefault="007C1E71">
      <w:pPr>
        <w:pStyle w:val="11"/>
        <w:tabs>
          <w:tab w:val="right" w:leader="dot" w:pos="4143"/>
        </w:tabs>
        <w:rPr>
          <w:noProof/>
          <w:lang w:val="en-US"/>
        </w:rPr>
      </w:pPr>
      <w:r>
        <w:rPr>
          <w:noProof/>
          <w:lang w:val="en-US"/>
        </w:rPr>
        <w:t>ProjectionParameterAttribute, 81</w:t>
      </w:r>
    </w:p>
    <w:p w14:paraId="395359A2" w14:textId="77777777" w:rsidR="007C1E71" w:rsidRDefault="007C1E71">
      <w:pPr>
        <w:pStyle w:val="11"/>
        <w:tabs>
          <w:tab w:val="right" w:leader="dot" w:pos="4143"/>
        </w:tabs>
        <w:rPr>
          <w:noProof/>
          <w:lang w:val="en-US"/>
        </w:rPr>
      </w:pPr>
      <w:r>
        <w:rPr>
          <w:noProof/>
          <w:lang w:val="en-US"/>
        </w:rPr>
        <w:t>properties</w:t>
      </w:r>
    </w:p>
    <w:p w14:paraId="4DA272BB" w14:textId="77777777" w:rsidR="007C1E71" w:rsidRDefault="007C1E71">
      <w:pPr>
        <w:pStyle w:val="21"/>
        <w:rPr>
          <w:lang w:val="en-US"/>
        </w:rPr>
      </w:pPr>
      <w:r>
        <w:rPr>
          <w:lang w:val="en-US"/>
        </w:rPr>
        <w:t>custom operation, 80</w:t>
      </w:r>
    </w:p>
    <w:p w14:paraId="6C184E0B" w14:textId="77777777" w:rsidR="007C1E71" w:rsidRDefault="007C1E71">
      <w:pPr>
        <w:pStyle w:val="11"/>
        <w:tabs>
          <w:tab w:val="right" w:leader="dot" w:pos="4143"/>
        </w:tabs>
        <w:rPr>
          <w:noProof/>
          <w:lang w:val="en-US"/>
        </w:rPr>
      </w:pPr>
      <w:r>
        <w:rPr>
          <w:noProof/>
          <w:lang w:val="en-US"/>
        </w:rPr>
        <w:t>property members, 170, 172, 183</w:t>
      </w:r>
    </w:p>
    <w:p w14:paraId="7B76DB3A" w14:textId="77777777" w:rsidR="007C1E71" w:rsidRDefault="007C1E71">
      <w:pPr>
        <w:pStyle w:val="11"/>
        <w:tabs>
          <w:tab w:val="right" w:leader="dot" w:pos="4143"/>
        </w:tabs>
        <w:rPr>
          <w:noProof/>
          <w:lang w:val="en-US"/>
        </w:rPr>
      </w:pPr>
      <w:r>
        <w:rPr>
          <w:noProof/>
          <w:lang w:val="en-US"/>
        </w:rPr>
        <w:t>public accessibility, 208, 211</w:t>
      </w:r>
    </w:p>
    <w:p w14:paraId="19C53B2E" w14:textId="77777777" w:rsidR="007C1E71" w:rsidRDefault="007C1E71">
      <w:pPr>
        <w:pStyle w:val="11"/>
        <w:tabs>
          <w:tab w:val="right" w:leader="dot" w:pos="4143"/>
        </w:tabs>
        <w:rPr>
          <w:noProof/>
          <w:lang w:val="en-US"/>
        </w:rPr>
      </w:pPr>
      <w:r>
        <w:rPr>
          <w:noProof/>
          <w:lang w:val="en-US"/>
        </w:rPr>
        <w:t>quotations, 312</w:t>
      </w:r>
    </w:p>
    <w:p w14:paraId="3E7C17F9" w14:textId="77777777" w:rsidR="007C1E71" w:rsidRDefault="007C1E71">
      <w:pPr>
        <w:pStyle w:val="11"/>
        <w:tabs>
          <w:tab w:val="right" w:leader="dot" w:pos="4143"/>
        </w:tabs>
        <w:rPr>
          <w:noProof/>
          <w:lang w:val="en-US"/>
        </w:rPr>
      </w:pPr>
      <w:r>
        <w:rPr>
          <w:noProof/>
          <w:lang w:val="en-US"/>
        </w:rPr>
        <w:t>quoted expression, 114</w:t>
      </w:r>
    </w:p>
    <w:p w14:paraId="39B07124" w14:textId="77777777" w:rsidR="007C1E71" w:rsidRDefault="007C1E71">
      <w:pPr>
        <w:pStyle w:val="11"/>
        <w:tabs>
          <w:tab w:val="right" w:leader="dot" w:pos="4143"/>
        </w:tabs>
        <w:rPr>
          <w:noProof/>
          <w:lang w:val="en-US"/>
        </w:rPr>
      </w:pPr>
      <w:r>
        <w:rPr>
          <w:noProof/>
          <w:lang w:val="en-US"/>
        </w:rPr>
        <w:t>quoted expressions, 67</w:t>
      </w:r>
    </w:p>
    <w:p w14:paraId="40F14912" w14:textId="77777777" w:rsidR="007C1E71" w:rsidRDefault="007C1E71">
      <w:pPr>
        <w:pStyle w:val="11"/>
        <w:tabs>
          <w:tab w:val="right" w:leader="dot" w:pos="4143"/>
        </w:tabs>
        <w:rPr>
          <w:noProof/>
          <w:lang w:val="en-US"/>
        </w:rPr>
      </w:pPr>
      <w:r>
        <w:rPr>
          <w:noProof/>
          <w:lang w:val="en-US"/>
        </w:rPr>
        <w:t>range expressions, 91</w:t>
      </w:r>
    </w:p>
    <w:p w14:paraId="038D0CF6" w14:textId="77777777" w:rsidR="007C1E71" w:rsidRDefault="007C1E71">
      <w:pPr>
        <w:pStyle w:val="11"/>
        <w:tabs>
          <w:tab w:val="right" w:leader="dot" w:pos="4143"/>
        </w:tabs>
        <w:rPr>
          <w:noProof/>
          <w:lang w:val="en-US"/>
        </w:rPr>
      </w:pPr>
      <w:r>
        <w:rPr>
          <w:noProof/>
          <w:lang w:val="en-US"/>
        </w:rPr>
        <w:t>rec, 157</w:t>
      </w:r>
    </w:p>
    <w:p w14:paraId="5536EF8A" w14:textId="77777777" w:rsidR="007C1E71" w:rsidRDefault="007C1E71">
      <w:pPr>
        <w:pStyle w:val="11"/>
        <w:tabs>
          <w:tab w:val="right" w:leader="dot" w:pos="4143"/>
        </w:tabs>
        <w:rPr>
          <w:noProof/>
          <w:lang w:val="en-US"/>
        </w:rPr>
      </w:pPr>
      <w:r w:rsidRPr="00DB5391">
        <w:rPr>
          <w:iCs/>
          <w:noProof/>
          <w:lang w:val="en-US"/>
        </w:rPr>
        <w:t>record construction expression</w:t>
      </w:r>
      <w:r>
        <w:rPr>
          <w:noProof/>
          <w:lang w:val="en-US"/>
        </w:rPr>
        <w:t>, 71</w:t>
      </w:r>
    </w:p>
    <w:p w14:paraId="3790677C" w14:textId="77777777" w:rsidR="007C1E71" w:rsidRDefault="007C1E71">
      <w:pPr>
        <w:pStyle w:val="11"/>
        <w:tabs>
          <w:tab w:val="right" w:leader="dot" w:pos="4143"/>
        </w:tabs>
        <w:rPr>
          <w:noProof/>
          <w:lang w:val="en-US"/>
        </w:rPr>
      </w:pPr>
      <w:r>
        <w:rPr>
          <w:noProof/>
          <w:lang w:val="en-US"/>
        </w:rPr>
        <w:t>record expressions</w:t>
      </w:r>
    </w:p>
    <w:p w14:paraId="39DEDE88" w14:textId="77777777" w:rsidR="007C1E71" w:rsidRDefault="007C1E71">
      <w:pPr>
        <w:pStyle w:val="21"/>
        <w:rPr>
          <w:lang w:val="en-US"/>
        </w:rPr>
      </w:pPr>
      <w:r>
        <w:rPr>
          <w:lang w:val="en-US"/>
        </w:rPr>
        <w:t>evaluation of, 122</w:t>
      </w:r>
    </w:p>
    <w:p w14:paraId="360BE31F" w14:textId="77777777" w:rsidR="007C1E71" w:rsidRDefault="007C1E71">
      <w:pPr>
        <w:pStyle w:val="11"/>
        <w:tabs>
          <w:tab w:val="right" w:leader="dot" w:pos="4143"/>
        </w:tabs>
        <w:rPr>
          <w:noProof/>
          <w:lang w:val="en-US"/>
        </w:rPr>
      </w:pPr>
      <w:r>
        <w:rPr>
          <w:noProof/>
          <w:lang w:val="en-US"/>
        </w:rPr>
        <w:t>record expressionss</w:t>
      </w:r>
    </w:p>
    <w:p w14:paraId="0114DC54" w14:textId="77777777" w:rsidR="007C1E71" w:rsidRDefault="007C1E71">
      <w:pPr>
        <w:pStyle w:val="21"/>
        <w:rPr>
          <w:lang w:val="en-US"/>
        </w:rPr>
      </w:pPr>
      <w:r>
        <w:rPr>
          <w:lang w:val="en-US"/>
        </w:rPr>
        <w:t>copy-and-update, 72</w:t>
      </w:r>
    </w:p>
    <w:p w14:paraId="1855419C" w14:textId="77777777" w:rsidR="007C1E71" w:rsidRDefault="007C1E71">
      <w:pPr>
        <w:pStyle w:val="11"/>
        <w:tabs>
          <w:tab w:val="right" w:leader="dot" w:pos="4143"/>
        </w:tabs>
        <w:rPr>
          <w:noProof/>
          <w:lang w:val="en-US"/>
        </w:rPr>
      </w:pPr>
      <w:r>
        <w:rPr>
          <w:noProof/>
          <w:lang w:val="en-US"/>
        </w:rPr>
        <w:t>record types</w:t>
      </w:r>
    </w:p>
    <w:p w14:paraId="19C2AEE7" w14:textId="77777777" w:rsidR="007C1E71" w:rsidRDefault="007C1E71">
      <w:pPr>
        <w:pStyle w:val="21"/>
        <w:rPr>
          <w:lang w:val="en-US"/>
        </w:rPr>
      </w:pPr>
      <w:r>
        <w:rPr>
          <w:lang w:val="en-US"/>
        </w:rPr>
        <w:t>automatically implemented interfaces in, 151</w:t>
      </w:r>
    </w:p>
    <w:p w14:paraId="5CBC9FDB" w14:textId="77777777" w:rsidR="007C1E71" w:rsidRDefault="007C1E71">
      <w:pPr>
        <w:pStyle w:val="21"/>
        <w:rPr>
          <w:lang w:val="en-US"/>
        </w:rPr>
      </w:pPr>
      <w:r>
        <w:rPr>
          <w:lang w:val="en-US"/>
        </w:rPr>
        <w:t>members in, 151</w:t>
      </w:r>
    </w:p>
    <w:p w14:paraId="4B4D8523" w14:textId="77777777" w:rsidR="007C1E71" w:rsidRDefault="007C1E71">
      <w:pPr>
        <w:pStyle w:val="21"/>
        <w:rPr>
          <w:lang w:val="en-US"/>
        </w:rPr>
      </w:pPr>
      <w:r>
        <w:rPr>
          <w:lang w:val="en-US"/>
        </w:rPr>
        <w:t>scope of field labels, 151</w:t>
      </w:r>
    </w:p>
    <w:p w14:paraId="77F97983" w14:textId="77777777" w:rsidR="007C1E71" w:rsidRDefault="007C1E71">
      <w:pPr>
        <w:pStyle w:val="11"/>
        <w:tabs>
          <w:tab w:val="right" w:leader="dot" w:pos="4143"/>
        </w:tabs>
        <w:rPr>
          <w:noProof/>
          <w:lang w:val="en-US"/>
        </w:rPr>
      </w:pPr>
      <w:r>
        <w:rPr>
          <w:noProof/>
          <w:lang w:val="en-US"/>
        </w:rPr>
        <w:t>record types, 150</w:t>
      </w:r>
    </w:p>
    <w:p w14:paraId="38B782B6" w14:textId="77777777" w:rsidR="007C1E71" w:rsidRDefault="007C1E71">
      <w:pPr>
        <w:pStyle w:val="11"/>
        <w:tabs>
          <w:tab w:val="right" w:leader="dot" w:pos="4143"/>
        </w:tabs>
        <w:rPr>
          <w:noProof/>
          <w:lang w:val="en-US"/>
        </w:rPr>
      </w:pPr>
      <w:r w:rsidRPr="00DB5391">
        <w:rPr>
          <w:iCs/>
          <w:noProof/>
          <w:lang w:val="en-US"/>
        </w:rPr>
        <w:t>records</w:t>
      </w:r>
      <w:r>
        <w:rPr>
          <w:noProof/>
          <w:lang w:val="en-US"/>
        </w:rPr>
        <w:t>, 53</w:t>
      </w:r>
    </w:p>
    <w:p w14:paraId="731E5E26" w14:textId="77777777" w:rsidR="007C1E71" w:rsidRDefault="007C1E71">
      <w:pPr>
        <w:pStyle w:val="11"/>
        <w:tabs>
          <w:tab w:val="right" w:leader="dot" w:pos="4143"/>
        </w:tabs>
        <w:rPr>
          <w:noProof/>
          <w:lang w:val="en-US"/>
        </w:rPr>
      </w:pPr>
      <w:r>
        <w:rPr>
          <w:noProof/>
          <w:lang w:val="en-US"/>
        </w:rPr>
        <w:t>recursive definitions, 261, 263</w:t>
      </w:r>
    </w:p>
    <w:p w14:paraId="6F0ED66E" w14:textId="77777777" w:rsidR="007C1E71" w:rsidRDefault="007C1E71">
      <w:pPr>
        <w:pStyle w:val="11"/>
        <w:tabs>
          <w:tab w:val="right" w:leader="dot" w:pos="4143"/>
        </w:tabs>
        <w:rPr>
          <w:noProof/>
          <w:lang w:val="en-US"/>
        </w:rPr>
      </w:pPr>
      <w:r w:rsidRPr="00DB5391">
        <w:rPr>
          <w:iCs/>
          <w:noProof/>
          <w:lang w:val="en-US"/>
        </w:rPr>
        <w:t>recursive function definition</w:t>
      </w:r>
      <w:r>
        <w:rPr>
          <w:noProof/>
          <w:lang w:val="en-US"/>
        </w:rPr>
        <w:t>, 112</w:t>
      </w:r>
    </w:p>
    <w:p w14:paraId="27453944" w14:textId="77777777" w:rsidR="007C1E71" w:rsidRDefault="007C1E71">
      <w:pPr>
        <w:pStyle w:val="11"/>
        <w:tabs>
          <w:tab w:val="right" w:leader="dot" w:pos="4143"/>
        </w:tabs>
        <w:rPr>
          <w:noProof/>
          <w:lang w:val="en-US"/>
        </w:rPr>
      </w:pPr>
      <w:r>
        <w:rPr>
          <w:noProof/>
          <w:lang w:val="en-US"/>
        </w:rPr>
        <w:t>recursive safety analysis, 264</w:t>
      </w:r>
    </w:p>
    <w:p w14:paraId="25B2B08F" w14:textId="77777777" w:rsidR="007C1E71" w:rsidRDefault="007C1E71">
      <w:pPr>
        <w:pStyle w:val="11"/>
        <w:tabs>
          <w:tab w:val="right" w:leader="dot" w:pos="4143"/>
        </w:tabs>
        <w:rPr>
          <w:noProof/>
          <w:lang w:val="en-US"/>
        </w:rPr>
      </w:pPr>
      <w:r w:rsidRPr="00DB5391">
        <w:rPr>
          <w:iCs/>
          <w:noProof/>
          <w:lang w:val="en-US"/>
        </w:rPr>
        <w:t>recursive value definition</w:t>
      </w:r>
      <w:r>
        <w:rPr>
          <w:noProof/>
          <w:lang w:val="en-US"/>
        </w:rPr>
        <w:t>, 112</w:t>
      </w:r>
    </w:p>
    <w:p w14:paraId="532C2308" w14:textId="77777777" w:rsidR="007C1E71" w:rsidRDefault="007C1E71">
      <w:pPr>
        <w:pStyle w:val="11"/>
        <w:tabs>
          <w:tab w:val="right" w:leader="dot" w:pos="4143"/>
        </w:tabs>
        <w:rPr>
          <w:noProof/>
          <w:lang w:val="en-US"/>
        </w:rPr>
      </w:pPr>
      <w:r>
        <w:rPr>
          <w:noProof/>
          <w:lang w:val="en-US"/>
        </w:rPr>
        <w:t>reference types</w:t>
      </w:r>
    </w:p>
    <w:p w14:paraId="5F48D5E0" w14:textId="77777777" w:rsidR="007C1E71" w:rsidRDefault="007C1E71">
      <w:pPr>
        <w:pStyle w:val="21"/>
        <w:rPr>
          <w:lang w:val="en-US"/>
        </w:rPr>
      </w:pPr>
      <w:r>
        <w:rPr>
          <w:lang w:val="en-US"/>
        </w:rPr>
        <w:t>zero value of, 119</w:t>
      </w:r>
    </w:p>
    <w:p w14:paraId="0841E8C4" w14:textId="77777777" w:rsidR="007C1E71" w:rsidRDefault="007C1E71">
      <w:pPr>
        <w:pStyle w:val="11"/>
        <w:tabs>
          <w:tab w:val="right" w:leader="dot" w:pos="4143"/>
        </w:tabs>
        <w:rPr>
          <w:noProof/>
          <w:lang w:val="en-US"/>
        </w:rPr>
      </w:pPr>
      <w:r>
        <w:rPr>
          <w:noProof/>
          <w:lang w:val="en-US"/>
        </w:rPr>
        <w:t>ReferenceEquality attribute, 189</w:t>
      </w:r>
    </w:p>
    <w:p w14:paraId="638B5A61" w14:textId="77777777" w:rsidR="007C1E71" w:rsidRDefault="007C1E71">
      <w:pPr>
        <w:pStyle w:val="11"/>
        <w:tabs>
          <w:tab w:val="right" w:leader="dot" w:pos="4143"/>
        </w:tabs>
        <w:rPr>
          <w:noProof/>
          <w:lang w:val="en-US"/>
        </w:rPr>
      </w:pPr>
      <w:r>
        <w:rPr>
          <w:noProof/>
          <w:lang w:val="en-US"/>
        </w:rPr>
        <w:t>reflected forms, 233</w:t>
      </w:r>
    </w:p>
    <w:p w14:paraId="74171766" w14:textId="77777777" w:rsidR="007C1E71" w:rsidRDefault="007C1E71">
      <w:pPr>
        <w:pStyle w:val="11"/>
        <w:tabs>
          <w:tab w:val="right" w:leader="dot" w:pos="4143"/>
        </w:tabs>
        <w:rPr>
          <w:noProof/>
          <w:lang w:val="en-US"/>
        </w:rPr>
      </w:pPr>
      <w:r>
        <w:rPr>
          <w:noProof/>
          <w:lang w:val="en-US"/>
        </w:rPr>
        <w:t>ReflectedDefinition attribute, 115</w:t>
      </w:r>
    </w:p>
    <w:p w14:paraId="34E98DEE" w14:textId="77777777" w:rsidR="007C1E71" w:rsidRDefault="007C1E71">
      <w:pPr>
        <w:pStyle w:val="11"/>
        <w:tabs>
          <w:tab w:val="right" w:leader="dot" w:pos="4143"/>
        </w:tabs>
        <w:rPr>
          <w:noProof/>
          <w:lang w:val="en-US"/>
        </w:rPr>
      </w:pPr>
      <w:r>
        <w:rPr>
          <w:noProof/>
          <w:lang w:val="en-US"/>
        </w:rPr>
        <w:t>reflection, 312</w:t>
      </w:r>
    </w:p>
    <w:p w14:paraId="7EF6B042" w14:textId="77777777" w:rsidR="007C1E71" w:rsidRDefault="007C1E71">
      <w:pPr>
        <w:pStyle w:val="11"/>
        <w:tabs>
          <w:tab w:val="right" w:leader="dot" w:pos="4143"/>
        </w:tabs>
        <w:rPr>
          <w:noProof/>
          <w:lang w:val="en-US"/>
        </w:rPr>
      </w:pPr>
      <w:r>
        <w:rPr>
          <w:noProof/>
          <w:lang w:val="en-US"/>
        </w:rPr>
        <w:t>RequireQualifiedAccess attribute, 236</w:t>
      </w:r>
    </w:p>
    <w:p w14:paraId="58D4DB25" w14:textId="77777777" w:rsidR="007C1E71" w:rsidRDefault="007C1E71">
      <w:pPr>
        <w:pStyle w:val="11"/>
        <w:tabs>
          <w:tab w:val="right" w:leader="dot" w:pos="4143"/>
        </w:tabs>
        <w:rPr>
          <w:noProof/>
          <w:lang w:val="en-US"/>
        </w:rPr>
      </w:pPr>
      <w:r>
        <w:rPr>
          <w:noProof/>
          <w:lang w:val="en-US"/>
        </w:rPr>
        <w:t>RequiresExplicitTypeArguments attribute, 209</w:t>
      </w:r>
    </w:p>
    <w:p w14:paraId="78E80E5A" w14:textId="77777777" w:rsidR="007C1E71" w:rsidRDefault="007C1E71">
      <w:pPr>
        <w:pStyle w:val="11"/>
        <w:tabs>
          <w:tab w:val="right" w:leader="dot" w:pos="4143"/>
        </w:tabs>
        <w:rPr>
          <w:noProof/>
          <w:lang w:val="en-US"/>
        </w:rPr>
      </w:pPr>
      <w:r>
        <w:rPr>
          <w:noProof/>
          <w:lang w:val="en-US"/>
        </w:rPr>
        <w:t>RequiresQualifiedAccess attribute, 166</w:t>
      </w:r>
    </w:p>
    <w:p w14:paraId="797B92D2" w14:textId="77777777" w:rsidR="007C1E71" w:rsidRDefault="007C1E71">
      <w:pPr>
        <w:pStyle w:val="11"/>
        <w:tabs>
          <w:tab w:val="right" w:leader="dot" w:pos="4143"/>
        </w:tabs>
        <w:rPr>
          <w:noProof/>
          <w:lang w:val="en-US"/>
        </w:rPr>
      </w:pPr>
      <w:r>
        <w:rPr>
          <w:noProof/>
          <w:lang w:val="en-US"/>
        </w:rPr>
        <w:t>reraise expressions, 108</w:t>
      </w:r>
    </w:p>
    <w:p w14:paraId="14BC7382" w14:textId="77777777" w:rsidR="007C1E71" w:rsidRDefault="007C1E71">
      <w:pPr>
        <w:pStyle w:val="11"/>
        <w:tabs>
          <w:tab w:val="right" w:leader="dot" w:pos="4143"/>
        </w:tabs>
        <w:rPr>
          <w:noProof/>
          <w:lang w:val="en-US"/>
        </w:rPr>
      </w:pPr>
      <w:r>
        <w:rPr>
          <w:noProof/>
          <w:lang w:val="en-US"/>
        </w:rPr>
        <w:t>resolution</w:t>
      </w:r>
    </w:p>
    <w:p w14:paraId="1CA80763" w14:textId="77777777" w:rsidR="007C1E71" w:rsidRDefault="007C1E71">
      <w:pPr>
        <w:pStyle w:val="21"/>
        <w:rPr>
          <w:lang w:val="en-US"/>
        </w:rPr>
      </w:pPr>
      <w:r>
        <w:rPr>
          <w:lang w:val="en-US"/>
        </w:rPr>
        <w:t>function application, 248</w:t>
      </w:r>
    </w:p>
    <w:p w14:paraId="75302D8A" w14:textId="77777777" w:rsidR="007C1E71" w:rsidRDefault="007C1E71">
      <w:pPr>
        <w:pStyle w:val="21"/>
        <w:rPr>
          <w:lang w:val="en-US"/>
        </w:rPr>
      </w:pPr>
      <w:r>
        <w:rPr>
          <w:lang w:val="en-US"/>
        </w:rPr>
        <w:t>method application, 249</w:t>
      </w:r>
    </w:p>
    <w:p w14:paraId="544FF966" w14:textId="77777777" w:rsidR="007C1E71" w:rsidRDefault="007C1E71">
      <w:pPr>
        <w:pStyle w:val="11"/>
        <w:tabs>
          <w:tab w:val="right" w:leader="dot" w:pos="4143"/>
        </w:tabs>
        <w:rPr>
          <w:noProof/>
          <w:lang w:val="en-US"/>
        </w:rPr>
      </w:pPr>
      <w:r>
        <w:rPr>
          <w:noProof/>
          <w:lang w:val="en-US"/>
        </w:rPr>
        <w:t>script files, 224</w:t>
      </w:r>
    </w:p>
    <w:p w14:paraId="1B1F980C" w14:textId="77777777" w:rsidR="007C1E71" w:rsidRDefault="007C1E71">
      <w:pPr>
        <w:pStyle w:val="11"/>
        <w:tabs>
          <w:tab w:val="right" w:leader="dot" w:pos="4143"/>
        </w:tabs>
        <w:rPr>
          <w:noProof/>
          <w:lang w:val="en-US"/>
        </w:rPr>
      </w:pPr>
      <w:r>
        <w:rPr>
          <w:noProof/>
          <w:lang w:val="en-US"/>
        </w:rPr>
        <w:t>Sealed attribute, 151</w:t>
      </w:r>
    </w:p>
    <w:p w14:paraId="2618BD9B" w14:textId="77777777" w:rsidR="007C1E71" w:rsidRDefault="007C1E71">
      <w:pPr>
        <w:pStyle w:val="11"/>
        <w:tabs>
          <w:tab w:val="right" w:leader="dot" w:pos="4143"/>
        </w:tabs>
        <w:rPr>
          <w:noProof/>
          <w:lang w:val="en-US"/>
        </w:rPr>
      </w:pPr>
      <w:r>
        <w:rPr>
          <w:noProof/>
          <w:lang w:val="en-US"/>
        </w:rPr>
        <w:t>SealedAttribute attribute, 54</w:t>
      </w:r>
    </w:p>
    <w:p w14:paraId="1E2EB475" w14:textId="77777777" w:rsidR="007C1E71" w:rsidRDefault="007C1E71">
      <w:pPr>
        <w:pStyle w:val="11"/>
        <w:tabs>
          <w:tab w:val="right" w:leader="dot" w:pos="4143"/>
        </w:tabs>
        <w:rPr>
          <w:noProof/>
          <w:lang w:val="en-US"/>
        </w:rPr>
      </w:pPr>
      <w:r>
        <w:rPr>
          <w:noProof/>
          <w:lang w:val="en-US"/>
        </w:rPr>
        <w:t>sequence expression, 90</w:t>
      </w:r>
    </w:p>
    <w:p w14:paraId="00CDBB7C" w14:textId="77777777" w:rsidR="007C1E71" w:rsidRDefault="007C1E71">
      <w:pPr>
        <w:pStyle w:val="11"/>
        <w:tabs>
          <w:tab w:val="right" w:leader="dot" w:pos="4143"/>
        </w:tabs>
        <w:rPr>
          <w:noProof/>
          <w:lang w:val="en-US"/>
        </w:rPr>
      </w:pPr>
      <w:r>
        <w:rPr>
          <w:noProof/>
          <w:lang w:val="en-US"/>
        </w:rPr>
        <w:t>sequence iteration expression, 106</w:t>
      </w:r>
    </w:p>
    <w:p w14:paraId="6F9E2264" w14:textId="77777777" w:rsidR="007C1E71" w:rsidRDefault="007C1E71">
      <w:pPr>
        <w:pStyle w:val="11"/>
        <w:tabs>
          <w:tab w:val="right" w:leader="dot" w:pos="4143"/>
        </w:tabs>
        <w:rPr>
          <w:noProof/>
          <w:lang w:val="en-US"/>
        </w:rPr>
      </w:pPr>
      <w:r w:rsidRPr="00DB5391">
        <w:rPr>
          <w:iCs/>
          <w:noProof/>
          <w:lang w:val="en-US"/>
        </w:rPr>
        <w:t>sequential conditional expressions</w:t>
      </w:r>
      <w:r>
        <w:rPr>
          <w:noProof/>
          <w:lang w:val="en-US"/>
        </w:rPr>
        <w:t>, 105</w:t>
      </w:r>
    </w:p>
    <w:p w14:paraId="209A45D3" w14:textId="77777777" w:rsidR="007C1E71" w:rsidRDefault="007C1E71">
      <w:pPr>
        <w:pStyle w:val="11"/>
        <w:tabs>
          <w:tab w:val="right" w:leader="dot" w:pos="4143"/>
        </w:tabs>
        <w:rPr>
          <w:noProof/>
          <w:lang w:val="en-US"/>
        </w:rPr>
      </w:pPr>
      <w:r w:rsidRPr="00DB5391">
        <w:rPr>
          <w:iCs/>
          <w:noProof/>
          <w:lang w:val="en-US"/>
        </w:rPr>
        <w:t>sequential execution expressions</w:t>
      </w:r>
      <w:r>
        <w:rPr>
          <w:noProof/>
          <w:lang w:val="en-US"/>
        </w:rPr>
        <w:t>, 104, 124</w:t>
      </w:r>
    </w:p>
    <w:p w14:paraId="59757975" w14:textId="77777777" w:rsidR="007C1E71" w:rsidRDefault="007C1E71">
      <w:pPr>
        <w:pStyle w:val="1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14:paraId="0AC15420" w14:textId="77777777" w:rsidR="007C1E71" w:rsidRDefault="007C1E71">
      <w:pPr>
        <w:pStyle w:val="1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14:paraId="35C50234" w14:textId="77777777" w:rsidR="007C1E71" w:rsidRDefault="007C1E71">
      <w:pPr>
        <w:pStyle w:val="11"/>
        <w:tabs>
          <w:tab w:val="right" w:leader="dot" w:pos="4143"/>
        </w:tabs>
        <w:rPr>
          <w:noProof/>
          <w:lang w:val="en-US"/>
        </w:rPr>
      </w:pPr>
      <w:r>
        <w:rPr>
          <w:noProof/>
          <w:lang w:val="en-US"/>
        </w:rPr>
        <w:t>signature elements, 217</w:t>
      </w:r>
    </w:p>
    <w:p w14:paraId="61F24FAB" w14:textId="77777777" w:rsidR="007C1E71" w:rsidRDefault="007C1E71">
      <w:pPr>
        <w:pStyle w:val="11"/>
        <w:tabs>
          <w:tab w:val="right" w:leader="dot" w:pos="4143"/>
        </w:tabs>
        <w:rPr>
          <w:noProof/>
          <w:lang w:val="en-US"/>
        </w:rPr>
      </w:pPr>
      <w:r>
        <w:rPr>
          <w:noProof/>
          <w:lang w:val="en-US"/>
        </w:rPr>
        <w:t>signature files, 215</w:t>
      </w:r>
    </w:p>
    <w:p w14:paraId="27E7379A" w14:textId="77777777" w:rsidR="007C1E71" w:rsidRDefault="007C1E71">
      <w:pPr>
        <w:pStyle w:val="21"/>
        <w:rPr>
          <w:lang w:val="en-US"/>
        </w:rPr>
      </w:pPr>
      <w:r>
        <w:rPr>
          <w:lang w:val="en-US"/>
        </w:rPr>
        <w:t>anonymous, 224</w:t>
      </w:r>
    </w:p>
    <w:p w14:paraId="6C4CD8AC" w14:textId="77777777" w:rsidR="007C1E71" w:rsidRDefault="007C1E71">
      <w:pPr>
        <w:pStyle w:val="21"/>
        <w:rPr>
          <w:lang w:val="en-US"/>
        </w:rPr>
      </w:pPr>
      <w:r>
        <w:rPr>
          <w:lang w:val="en-US"/>
        </w:rPr>
        <w:t>compilation order of, 222</w:t>
      </w:r>
    </w:p>
    <w:p w14:paraId="5B21347F" w14:textId="77777777" w:rsidR="007C1E71" w:rsidRDefault="007C1E71">
      <w:pPr>
        <w:pStyle w:val="21"/>
        <w:rPr>
          <w:lang w:val="en-US"/>
        </w:rPr>
      </w:pPr>
      <w:r>
        <w:rPr>
          <w:lang w:val="en-US"/>
        </w:rPr>
        <w:t>contents of, 223</w:t>
      </w:r>
    </w:p>
    <w:p w14:paraId="23E7C946" w14:textId="77777777" w:rsidR="007C1E71" w:rsidRDefault="007C1E71">
      <w:pPr>
        <w:pStyle w:val="11"/>
        <w:tabs>
          <w:tab w:val="right" w:leader="dot" w:pos="4143"/>
        </w:tabs>
        <w:rPr>
          <w:noProof/>
          <w:lang w:val="en-US"/>
        </w:rPr>
      </w:pPr>
      <w:r>
        <w:rPr>
          <w:noProof/>
          <w:lang w:val="en-US"/>
        </w:rPr>
        <w:t>signatures</w:t>
      </w:r>
    </w:p>
    <w:p w14:paraId="0E2153CE" w14:textId="77777777" w:rsidR="007C1E71" w:rsidRDefault="007C1E71">
      <w:pPr>
        <w:pStyle w:val="21"/>
        <w:rPr>
          <w:lang w:val="en-US"/>
        </w:rPr>
      </w:pPr>
      <w:r>
        <w:rPr>
          <w:lang w:val="en-US"/>
        </w:rPr>
        <w:t>conformance of, 218</w:t>
      </w:r>
    </w:p>
    <w:p w14:paraId="2F98C35A" w14:textId="77777777" w:rsidR="007C1E71" w:rsidRDefault="007C1E71">
      <w:pPr>
        <w:pStyle w:val="21"/>
        <w:rPr>
          <w:lang w:val="en-US"/>
        </w:rPr>
      </w:pPr>
      <w:r>
        <w:rPr>
          <w:lang w:val="en-US"/>
        </w:rPr>
        <w:t>declarations of, 216</w:t>
      </w:r>
    </w:p>
    <w:p w14:paraId="128B3268" w14:textId="77777777" w:rsidR="007C1E71" w:rsidRDefault="007C1E71">
      <w:pPr>
        <w:pStyle w:val="21"/>
        <w:rPr>
          <w:lang w:val="en-US"/>
        </w:rPr>
      </w:pPr>
      <w:r>
        <w:rPr>
          <w:lang w:val="en-US"/>
        </w:rPr>
        <w:t>member, 217</w:t>
      </w:r>
    </w:p>
    <w:p w14:paraId="01198A0A" w14:textId="77777777" w:rsidR="007C1E71" w:rsidRDefault="007C1E71">
      <w:pPr>
        <w:pStyle w:val="21"/>
        <w:rPr>
          <w:lang w:val="en-US"/>
        </w:rPr>
      </w:pPr>
      <w:r>
        <w:rPr>
          <w:lang w:val="en-US"/>
        </w:rPr>
        <w:t>module, 206</w:t>
      </w:r>
    </w:p>
    <w:p w14:paraId="4BD15555" w14:textId="77777777" w:rsidR="007C1E71" w:rsidRDefault="007C1E71">
      <w:pPr>
        <w:pStyle w:val="21"/>
        <w:rPr>
          <w:lang w:val="en-US"/>
        </w:rPr>
      </w:pPr>
      <w:r>
        <w:rPr>
          <w:lang w:val="en-US"/>
        </w:rPr>
        <w:t>of namespace declaration groups, 205</w:t>
      </w:r>
    </w:p>
    <w:p w14:paraId="38C38475" w14:textId="77777777" w:rsidR="007C1E71" w:rsidRDefault="007C1E71">
      <w:pPr>
        <w:pStyle w:val="21"/>
        <w:rPr>
          <w:lang w:val="en-US"/>
        </w:rPr>
      </w:pPr>
      <w:r>
        <w:rPr>
          <w:lang w:val="en-US"/>
        </w:rPr>
        <w:t>type definition, 217</w:t>
      </w:r>
    </w:p>
    <w:p w14:paraId="3FBD54FF" w14:textId="77777777" w:rsidR="007C1E71" w:rsidRDefault="007C1E71">
      <w:pPr>
        <w:pStyle w:val="21"/>
        <w:rPr>
          <w:lang w:val="en-US"/>
        </w:rPr>
      </w:pPr>
      <w:r>
        <w:rPr>
          <w:lang w:val="en-US"/>
        </w:rPr>
        <w:t>value, 217</w:t>
      </w:r>
    </w:p>
    <w:p w14:paraId="5D7281F8" w14:textId="77777777" w:rsidR="007C1E71" w:rsidRDefault="007C1E71">
      <w:pPr>
        <w:pStyle w:val="11"/>
        <w:tabs>
          <w:tab w:val="right" w:leader="dot" w:pos="4143"/>
        </w:tabs>
        <w:rPr>
          <w:noProof/>
          <w:lang w:val="en-US"/>
        </w:rPr>
      </w:pPr>
      <w:r>
        <w:rPr>
          <w:noProof/>
          <w:lang w:val="en-US"/>
        </w:rPr>
        <w:t>slice expressions, 100</w:t>
      </w:r>
    </w:p>
    <w:p w14:paraId="0CF0DDF0" w14:textId="77777777" w:rsidR="007C1E71" w:rsidRDefault="007C1E71">
      <w:pPr>
        <w:pStyle w:val="11"/>
        <w:tabs>
          <w:tab w:val="right" w:leader="dot" w:pos="4143"/>
        </w:tabs>
        <w:rPr>
          <w:noProof/>
          <w:lang w:val="en-US"/>
        </w:rPr>
      </w:pPr>
      <w:r>
        <w:rPr>
          <w:noProof/>
          <w:lang w:val="en-US"/>
        </w:rPr>
        <w:t>source code files, 23</w:t>
      </w:r>
    </w:p>
    <w:p w14:paraId="0F7F07AC" w14:textId="77777777" w:rsidR="007C1E71" w:rsidRDefault="007C1E71">
      <w:pPr>
        <w:pStyle w:val="11"/>
        <w:tabs>
          <w:tab w:val="right" w:leader="dot" w:pos="4143"/>
        </w:tabs>
        <w:rPr>
          <w:noProof/>
          <w:lang w:val="en-US"/>
        </w:rPr>
      </w:pPr>
      <w:r>
        <w:rPr>
          <w:noProof/>
          <w:lang w:val="en-US"/>
        </w:rPr>
        <w:t>sprintf function, 93</w:t>
      </w:r>
    </w:p>
    <w:p w14:paraId="17560FE7" w14:textId="77777777" w:rsidR="007C1E71" w:rsidRDefault="007C1E71">
      <w:pPr>
        <w:pStyle w:val="11"/>
        <w:tabs>
          <w:tab w:val="right" w:leader="dot" w:pos="4143"/>
        </w:tabs>
        <w:rPr>
          <w:noProof/>
          <w:lang w:val="en-US"/>
        </w:rPr>
      </w:pPr>
      <w:r>
        <w:rPr>
          <w:noProof/>
          <w:lang w:val="en-US"/>
        </w:rPr>
        <w:t>stack allocation, 312</w:t>
      </w:r>
    </w:p>
    <w:p w14:paraId="5BACD028" w14:textId="77777777" w:rsidR="007C1E71" w:rsidRDefault="007C1E71">
      <w:pPr>
        <w:pStyle w:val="11"/>
        <w:tabs>
          <w:tab w:val="right" w:leader="dot" w:pos="4143"/>
        </w:tabs>
        <w:rPr>
          <w:noProof/>
          <w:lang w:val="en-US"/>
        </w:rPr>
      </w:pPr>
      <w:r>
        <w:rPr>
          <w:noProof/>
          <w:lang w:val="en-US"/>
        </w:rPr>
        <w:t>static coercion expressions, 113</w:t>
      </w:r>
    </w:p>
    <w:p w14:paraId="0FBA7410" w14:textId="77777777" w:rsidR="007C1E71" w:rsidRDefault="007C1E71">
      <w:pPr>
        <w:pStyle w:val="11"/>
        <w:tabs>
          <w:tab w:val="right" w:leader="dot" w:pos="4143"/>
        </w:tabs>
        <w:rPr>
          <w:noProof/>
          <w:lang w:val="en-US"/>
        </w:rPr>
      </w:pPr>
      <w:r>
        <w:rPr>
          <w:noProof/>
          <w:lang w:val="en-US"/>
        </w:rPr>
        <w:t>static initializer</w:t>
      </w:r>
    </w:p>
    <w:p w14:paraId="7F034201" w14:textId="77777777" w:rsidR="007C1E71" w:rsidRDefault="007C1E71">
      <w:pPr>
        <w:pStyle w:val="21"/>
        <w:rPr>
          <w:lang w:val="en-US"/>
        </w:rPr>
      </w:pPr>
      <w:r>
        <w:rPr>
          <w:lang w:val="en-US"/>
        </w:rPr>
        <w:t>execution of, 226</w:t>
      </w:r>
    </w:p>
    <w:p w14:paraId="3B082968" w14:textId="77777777" w:rsidR="007C1E71" w:rsidRDefault="007C1E71">
      <w:pPr>
        <w:pStyle w:val="11"/>
        <w:tabs>
          <w:tab w:val="right" w:leader="dot" w:pos="4143"/>
        </w:tabs>
        <w:rPr>
          <w:noProof/>
          <w:lang w:val="en-US"/>
        </w:rPr>
      </w:pPr>
      <w:r>
        <w:rPr>
          <w:noProof/>
          <w:lang w:val="en-US"/>
        </w:rPr>
        <w:t>static initializers, 158</w:t>
      </w:r>
    </w:p>
    <w:p w14:paraId="43295D2A" w14:textId="77777777" w:rsidR="007C1E71" w:rsidRDefault="007C1E71">
      <w:pPr>
        <w:pStyle w:val="11"/>
        <w:tabs>
          <w:tab w:val="right" w:leader="dot" w:pos="4143"/>
        </w:tabs>
        <w:rPr>
          <w:noProof/>
          <w:lang w:val="en-US"/>
        </w:rPr>
      </w:pPr>
      <w:r w:rsidRPr="00DB5391">
        <w:rPr>
          <w:iCs/>
          <w:noProof/>
          <w:lang w:val="en-US"/>
        </w:rPr>
        <w:t>static members</w:t>
      </w:r>
      <w:r>
        <w:rPr>
          <w:noProof/>
          <w:lang w:val="en-US"/>
        </w:rPr>
        <w:t>, 170</w:t>
      </w:r>
    </w:p>
    <w:p w14:paraId="24E7DAB1" w14:textId="77777777" w:rsidR="007C1E71" w:rsidRDefault="007C1E71">
      <w:pPr>
        <w:pStyle w:val="11"/>
        <w:tabs>
          <w:tab w:val="right" w:leader="dot" w:pos="4143"/>
        </w:tabs>
        <w:rPr>
          <w:noProof/>
          <w:lang w:val="en-US"/>
        </w:rPr>
      </w:pPr>
      <w:r>
        <w:rPr>
          <w:noProof/>
          <w:lang w:val="en-US"/>
        </w:rPr>
        <w:t>static types, 44</w:t>
      </w:r>
    </w:p>
    <w:p w14:paraId="6DBD883F" w14:textId="77777777" w:rsidR="007C1E71" w:rsidRDefault="007C1E71">
      <w:pPr>
        <w:pStyle w:val="11"/>
        <w:tabs>
          <w:tab w:val="right" w:leader="dot" w:pos="4143"/>
        </w:tabs>
        <w:rPr>
          <w:noProof/>
          <w:lang w:val="en-US"/>
        </w:rPr>
      </w:pPr>
      <w:r>
        <w:rPr>
          <w:noProof/>
          <w:lang w:val="en-US"/>
        </w:rPr>
        <w:t>strings, 28</w:t>
      </w:r>
    </w:p>
    <w:p w14:paraId="1B20D1D3" w14:textId="77777777" w:rsidR="007C1E71" w:rsidRDefault="007C1E71">
      <w:pPr>
        <w:pStyle w:val="21"/>
        <w:rPr>
          <w:lang w:val="en-US"/>
        </w:rPr>
      </w:pPr>
      <w:r>
        <w:rPr>
          <w:lang w:val="en-US"/>
        </w:rPr>
        <w:t>format, 93</w:t>
      </w:r>
    </w:p>
    <w:p w14:paraId="551E45B9" w14:textId="77777777" w:rsidR="007C1E71" w:rsidRDefault="007C1E71">
      <w:pPr>
        <w:pStyle w:val="21"/>
        <w:rPr>
          <w:lang w:val="en-US"/>
        </w:rPr>
      </w:pPr>
      <w:r>
        <w:rPr>
          <w:lang w:val="en-US"/>
        </w:rPr>
        <w:t>newlines in, 29</w:t>
      </w:r>
    </w:p>
    <w:p w14:paraId="05659B49" w14:textId="77777777" w:rsidR="007C1E71" w:rsidRDefault="007C1E71">
      <w:pPr>
        <w:pStyle w:val="21"/>
        <w:rPr>
          <w:lang w:val="en-US"/>
        </w:rPr>
      </w:pPr>
      <w:r>
        <w:rPr>
          <w:lang w:val="en-US"/>
        </w:rPr>
        <w:t>triple-quoted, 29</w:t>
      </w:r>
    </w:p>
    <w:p w14:paraId="2602E12A" w14:textId="77777777" w:rsidR="007C1E71" w:rsidRDefault="007C1E71">
      <w:pPr>
        <w:pStyle w:val="11"/>
        <w:tabs>
          <w:tab w:val="right" w:leader="dot" w:pos="4143"/>
        </w:tabs>
        <w:rPr>
          <w:noProof/>
          <w:lang w:val="en-US"/>
        </w:rPr>
      </w:pPr>
      <w:r>
        <w:rPr>
          <w:noProof/>
          <w:lang w:val="en-US"/>
        </w:rPr>
        <w:t>strongly typed quoted expressions, 115</w:t>
      </w:r>
    </w:p>
    <w:p w14:paraId="5784D116" w14:textId="77777777" w:rsidR="007C1E71" w:rsidRDefault="007C1E71">
      <w:pPr>
        <w:pStyle w:val="11"/>
        <w:tabs>
          <w:tab w:val="right" w:leader="dot" w:pos="4143"/>
        </w:tabs>
        <w:rPr>
          <w:noProof/>
          <w:lang w:val="en-US"/>
        </w:rPr>
      </w:pPr>
      <w:r>
        <w:rPr>
          <w:noProof/>
          <w:lang w:val="en-US"/>
        </w:rPr>
        <w:t>struct types</w:t>
      </w:r>
    </w:p>
    <w:p w14:paraId="1D56281D" w14:textId="77777777" w:rsidR="007C1E71" w:rsidRDefault="007C1E71">
      <w:pPr>
        <w:pStyle w:val="21"/>
        <w:rPr>
          <w:lang w:val="en-US"/>
        </w:rPr>
      </w:pPr>
      <w:r>
        <w:rPr>
          <w:lang w:val="en-US"/>
        </w:rPr>
        <w:t>default constructor in, 164</w:t>
      </w:r>
    </w:p>
    <w:p w14:paraId="0D4DA253" w14:textId="77777777" w:rsidR="007C1E71" w:rsidRDefault="007C1E71">
      <w:pPr>
        <w:pStyle w:val="11"/>
        <w:tabs>
          <w:tab w:val="right" w:leader="dot" w:pos="4143"/>
        </w:tabs>
        <w:rPr>
          <w:noProof/>
          <w:lang w:val="en-US"/>
        </w:rPr>
      </w:pPr>
      <w:r>
        <w:rPr>
          <w:noProof/>
          <w:lang w:val="en-US"/>
        </w:rPr>
        <w:t>struct/end tokens, 163</w:t>
      </w:r>
    </w:p>
    <w:p w14:paraId="7659100F" w14:textId="77777777" w:rsidR="007C1E71" w:rsidRDefault="007C1E71">
      <w:pPr>
        <w:pStyle w:val="11"/>
        <w:tabs>
          <w:tab w:val="right" w:leader="dot" w:pos="4143"/>
        </w:tabs>
        <w:rPr>
          <w:noProof/>
          <w:lang w:val="en-US"/>
        </w:rPr>
      </w:pPr>
      <w:r w:rsidRPr="00DB5391">
        <w:rPr>
          <w:iCs/>
          <w:noProof/>
          <w:lang w:val="en-US"/>
        </w:rPr>
        <w:t>structs</w:t>
      </w:r>
      <w:r>
        <w:rPr>
          <w:noProof/>
          <w:lang w:val="en-US"/>
        </w:rPr>
        <w:t>, 53</w:t>
      </w:r>
    </w:p>
    <w:p w14:paraId="51C9FB58" w14:textId="77777777" w:rsidR="007C1E71" w:rsidRDefault="007C1E71">
      <w:pPr>
        <w:pStyle w:val="11"/>
        <w:tabs>
          <w:tab w:val="right" w:leader="dot" w:pos="4143"/>
        </w:tabs>
        <w:rPr>
          <w:noProof/>
          <w:lang w:val="en-US"/>
        </w:rPr>
      </w:pPr>
      <w:r>
        <w:rPr>
          <w:noProof/>
          <w:lang w:val="en-US"/>
        </w:rPr>
        <w:t>structural equality, 188</w:t>
      </w:r>
    </w:p>
    <w:p w14:paraId="4CBC4E63" w14:textId="77777777" w:rsidR="007C1E71" w:rsidRDefault="007C1E71">
      <w:pPr>
        <w:pStyle w:val="11"/>
        <w:tabs>
          <w:tab w:val="right" w:leader="dot" w:pos="4143"/>
        </w:tabs>
        <w:rPr>
          <w:noProof/>
          <w:lang w:val="en-US"/>
        </w:rPr>
      </w:pPr>
      <w:r>
        <w:rPr>
          <w:noProof/>
          <w:lang w:val="en-US"/>
        </w:rPr>
        <w:t>structural types, 189</w:t>
      </w:r>
    </w:p>
    <w:p w14:paraId="6F18099F" w14:textId="77777777" w:rsidR="007C1E71" w:rsidRDefault="007C1E71">
      <w:pPr>
        <w:pStyle w:val="11"/>
        <w:tabs>
          <w:tab w:val="right" w:leader="dot" w:pos="4143"/>
        </w:tabs>
        <w:rPr>
          <w:noProof/>
          <w:lang w:val="en-US"/>
        </w:rPr>
      </w:pPr>
      <w:r>
        <w:rPr>
          <w:noProof/>
          <w:lang w:val="en-US"/>
        </w:rPr>
        <w:t>StructuralComparison attribute, 190</w:t>
      </w:r>
    </w:p>
    <w:p w14:paraId="08361AEA" w14:textId="77777777" w:rsidR="007C1E71" w:rsidRDefault="007C1E71">
      <w:pPr>
        <w:pStyle w:val="11"/>
        <w:tabs>
          <w:tab w:val="right" w:leader="dot" w:pos="4143"/>
        </w:tabs>
        <w:rPr>
          <w:noProof/>
          <w:lang w:val="en-US"/>
        </w:rPr>
      </w:pPr>
      <w:r>
        <w:rPr>
          <w:noProof/>
          <w:lang w:val="en-US"/>
        </w:rPr>
        <w:t>StructuralEquality attribute, 189</w:t>
      </w:r>
    </w:p>
    <w:p w14:paraId="1EB34A1E" w14:textId="77777777" w:rsidR="007C1E71" w:rsidRDefault="007C1E71">
      <w:pPr>
        <w:pStyle w:val="11"/>
        <w:tabs>
          <w:tab w:val="right" w:leader="dot" w:pos="4143"/>
        </w:tabs>
        <w:rPr>
          <w:noProof/>
          <w:lang w:val="en-US"/>
        </w:rPr>
      </w:pPr>
      <w:r>
        <w:rPr>
          <w:noProof/>
          <w:lang w:val="en-US"/>
        </w:rPr>
        <w:t>symbolic operators, 30, 40</w:t>
      </w:r>
    </w:p>
    <w:p w14:paraId="5F2F22D5" w14:textId="77777777" w:rsidR="007C1E71" w:rsidRDefault="007C1E71">
      <w:pPr>
        <w:pStyle w:val="11"/>
        <w:tabs>
          <w:tab w:val="right" w:leader="dot" w:pos="4143"/>
        </w:tabs>
        <w:rPr>
          <w:noProof/>
          <w:lang w:val="en-US"/>
        </w:rPr>
      </w:pPr>
      <w:r>
        <w:rPr>
          <w:noProof/>
          <w:lang w:val="en-US"/>
        </w:rPr>
        <w:t>syntactic types, 44</w:t>
      </w:r>
    </w:p>
    <w:p w14:paraId="2E583F97" w14:textId="77777777" w:rsidR="007C1E71" w:rsidRDefault="007C1E71">
      <w:pPr>
        <w:pStyle w:val="11"/>
        <w:tabs>
          <w:tab w:val="right" w:leader="dot" w:pos="4143"/>
        </w:tabs>
        <w:rPr>
          <w:noProof/>
          <w:lang w:val="en-US"/>
        </w:rPr>
      </w:pPr>
      <w:r>
        <w:rPr>
          <w:noProof/>
          <w:lang w:val="en-US"/>
        </w:rPr>
        <w:t>System.Object, 75</w:t>
      </w:r>
    </w:p>
    <w:p w14:paraId="0A8C4127" w14:textId="77777777" w:rsidR="007C1E71" w:rsidRDefault="007C1E71">
      <w:pPr>
        <w:pStyle w:val="11"/>
        <w:tabs>
          <w:tab w:val="right" w:leader="dot" w:pos="4143"/>
        </w:tabs>
        <w:rPr>
          <w:noProof/>
          <w:lang w:val="en-US"/>
        </w:rPr>
      </w:pPr>
      <w:r>
        <w:rPr>
          <w:noProof/>
          <w:lang w:val="en-US"/>
        </w:rPr>
        <w:t>System.Reflection objects, 233</w:t>
      </w:r>
    </w:p>
    <w:p w14:paraId="41AC189C" w14:textId="77777777" w:rsidR="007C1E71" w:rsidRDefault="007C1E71">
      <w:pPr>
        <w:pStyle w:val="11"/>
        <w:tabs>
          <w:tab w:val="right" w:leader="dot" w:pos="4143"/>
        </w:tabs>
        <w:rPr>
          <w:noProof/>
          <w:lang w:val="en-US"/>
        </w:rPr>
      </w:pPr>
      <w:r>
        <w:rPr>
          <w:noProof/>
          <w:lang w:val="en-US"/>
        </w:rPr>
        <w:t>System.Tuple, 69</w:t>
      </w:r>
    </w:p>
    <w:p w14:paraId="0238EF4B" w14:textId="77777777" w:rsidR="007C1E71" w:rsidRDefault="007C1E71">
      <w:pPr>
        <w:pStyle w:val="11"/>
        <w:tabs>
          <w:tab w:val="right" w:leader="dot" w:pos="4143"/>
        </w:tabs>
        <w:rPr>
          <w:noProof/>
          <w:lang w:val="en-US"/>
        </w:rPr>
      </w:pPr>
      <w:r>
        <w:rPr>
          <w:noProof/>
          <w:lang w:val="en-US"/>
        </w:rPr>
        <w:t>System.Type objects, 233</w:t>
      </w:r>
    </w:p>
    <w:p w14:paraId="5D40C2D2" w14:textId="77777777" w:rsidR="007C1E71" w:rsidRDefault="007C1E71">
      <w:pPr>
        <w:pStyle w:val="11"/>
        <w:tabs>
          <w:tab w:val="right" w:leader="dot" w:pos="4143"/>
        </w:tabs>
        <w:rPr>
          <w:noProof/>
          <w:lang w:val="en-US"/>
        </w:rPr>
      </w:pPr>
      <w:r>
        <w:rPr>
          <w:noProof/>
          <w:lang w:val="en-US"/>
        </w:rPr>
        <w:t>text formatting, 312</w:t>
      </w:r>
    </w:p>
    <w:p w14:paraId="187EE370" w14:textId="77777777" w:rsidR="007C1E71" w:rsidRDefault="007C1E71">
      <w:pPr>
        <w:pStyle w:val="11"/>
        <w:tabs>
          <w:tab w:val="right" w:leader="dot" w:pos="4143"/>
        </w:tabs>
        <w:rPr>
          <w:noProof/>
          <w:lang w:val="en-US"/>
        </w:rPr>
      </w:pPr>
      <w:r>
        <w:rPr>
          <w:noProof/>
          <w:lang w:val="en-US"/>
        </w:rPr>
        <w:t>ThreadStatic attribute, 110, 208</w:t>
      </w:r>
    </w:p>
    <w:p w14:paraId="56E7EE71" w14:textId="77777777" w:rsidR="007C1E71" w:rsidRDefault="007C1E71">
      <w:pPr>
        <w:pStyle w:val="11"/>
        <w:tabs>
          <w:tab w:val="right" w:leader="dot" w:pos="4143"/>
        </w:tabs>
        <w:rPr>
          <w:noProof/>
          <w:lang w:val="en-US"/>
        </w:rPr>
      </w:pPr>
      <w:r>
        <w:rPr>
          <w:noProof/>
          <w:lang w:val="en-US"/>
        </w:rPr>
        <w:t>tokens</w:t>
      </w:r>
    </w:p>
    <w:p w14:paraId="1AB34C14" w14:textId="77777777" w:rsidR="007C1E71" w:rsidRDefault="007C1E71">
      <w:pPr>
        <w:pStyle w:val="21"/>
        <w:rPr>
          <w:lang w:val="en-US"/>
        </w:rPr>
      </w:pPr>
      <w:r>
        <w:rPr>
          <w:lang w:val="en-US"/>
        </w:rPr>
        <w:t>hidden, 33, 278</w:t>
      </w:r>
    </w:p>
    <w:p w14:paraId="6B7A6BBC" w14:textId="77777777" w:rsidR="007C1E71" w:rsidRDefault="007C1E71">
      <w:pPr>
        <w:pStyle w:val="1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14:paraId="52840EA5" w14:textId="77777777" w:rsidR="007C1E71" w:rsidRDefault="007C1E71">
      <w:pPr>
        <w:pStyle w:val="21"/>
        <w:rPr>
          <w:lang w:val="en-US"/>
        </w:rPr>
      </w:pPr>
      <w:r>
        <w:rPr>
          <w:lang w:val="en-US"/>
        </w:rPr>
        <w:t>evaluation of, 125</w:t>
      </w:r>
    </w:p>
    <w:p w14:paraId="2F32B9D1" w14:textId="77777777" w:rsidR="007C1E71" w:rsidRDefault="007C1E71">
      <w:pPr>
        <w:pStyle w:val="1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14:paraId="480F53A7" w14:textId="77777777" w:rsidR="007C1E71" w:rsidRDefault="007C1E71">
      <w:pPr>
        <w:pStyle w:val="11"/>
        <w:tabs>
          <w:tab w:val="right" w:leader="dot" w:pos="4143"/>
        </w:tabs>
        <w:rPr>
          <w:noProof/>
          <w:lang w:val="en-US"/>
        </w:rPr>
      </w:pPr>
      <w:r w:rsidRPr="00DB5391">
        <w:rPr>
          <w:iCs/>
          <w:noProof/>
          <w:lang w:val="en-US"/>
        </w:rPr>
        <w:t>tuple type</w:t>
      </w:r>
      <w:r>
        <w:rPr>
          <w:noProof/>
          <w:lang w:val="en-US"/>
        </w:rPr>
        <w:t>, 46</w:t>
      </w:r>
    </w:p>
    <w:p w14:paraId="0F090783" w14:textId="77777777" w:rsidR="007C1E71" w:rsidRDefault="007C1E71">
      <w:pPr>
        <w:pStyle w:val="11"/>
        <w:tabs>
          <w:tab w:val="right" w:leader="dot" w:pos="4143"/>
        </w:tabs>
        <w:rPr>
          <w:noProof/>
          <w:lang w:val="en-US"/>
        </w:rPr>
      </w:pPr>
      <w:r>
        <w:rPr>
          <w:noProof/>
          <w:lang w:val="en-US"/>
        </w:rPr>
        <w:t>type</w:t>
      </w:r>
    </w:p>
    <w:p w14:paraId="6871D7E5" w14:textId="77777777" w:rsidR="007C1E71" w:rsidRDefault="007C1E71">
      <w:pPr>
        <w:pStyle w:val="21"/>
        <w:rPr>
          <w:lang w:val="en-US"/>
        </w:rPr>
      </w:pPr>
      <w:r>
        <w:rPr>
          <w:lang w:val="en-US"/>
        </w:rPr>
        <w:t>fresh, 45</w:t>
      </w:r>
    </w:p>
    <w:p w14:paraId="72746BF1" w14:textId="77777777" w:rsidR="007C1E71" w:rsidRDefault="007C1E71">
      <w:pPr>
        <w:pStyle w:val="21"/>
        <w:rPr>
          <w:lang w:val="en-US"/>
        </w:rPr>
      </w:pPr>
      <w:r>
        <w:rPr>
          <w:lang w:val="en-US"/>
        </w:rPr>
        <w:t>meanings of, 43</w:t>
      </w:r>
    </w:p>
    <w:p w14:paraId="775DF123" w14:textId="77777777" w:rsidR="007C1E71" w:rsidRDefault="007C1E71">
      <w:pPr>
        <w:pStyle w:val="21"/>
        <w:rPr>
          <w:lang w:val="en-US"/>
        </w:rPr>
      </w:pPr>
      <w:r>
        <w:rPr>
          <w:lang w:val="en-US"/>
        </w:rPr>
        <w:t>named, 45</w:t>
      </w:r>
    </w:p>
    <w:p w14:paraId="69F8BDD4" w14:textId="77777777" w:rsidR="007C1E71" w:rsidRDefault="007C1E71">
      <w:pPr>
        <w:pStyle w:val="21"/>
        <w:rPr>
          <w:lang w:val="en-US"/>
        </w:rPr>
      </w:pPr>
      <w:r>
        <w:rPr>
          <w:lang w:val="en-US"/>
        </w:rPr>
        <w:t>statically resolved variable, 46</w:t>
      </w:r>
    </w:p>
    <w:p w14:paraId="0697606F" w14:textId="77777777" w:rsidR="007C1E71" w:rsidRDefault="007C1E71">
      <w:pPr>
        <w:pStyle w:val="11"/>
        <w:tabs>
          <w:tab w:val="right" w:leader="dot" w:pos="4143"/>
        </w:tabs>
        <w:rPr>
          <w:noProof/>
          <w:lang w:val="en-US"/>
        </w:rPr>
      </w:pPr>
      <w:r>
        <w:rPr>
          <w:noProof/>
          <w:lang w:val="en-US"/>
        </w:rPr>
        <w:t>type abbreviations, 53, 149</w:t>
      </w:r>
    </w:p>
    <w:p w14:paraId="785B43CF" w14:textId="77777777" w:rsidR="007C1E71" w:rsidRDefault="007C1E71">
      <w:pPr>
        <w:pStyle w:val="11"/>
        <w:tabs>
          <w:tab w:val="right" w:leader="dot" w:pos="4143"/>
        </w:tabs>
        <w:rPr>
          <w:noProof/>
          <w:lang w:val="en-US"/>
        </w:rPr>
      </w:pPr>
      <w:r>
        <w:rPr>
          <w:noProof/>
          <w:lang w:val="en-US"/>
        </w:rPr>
        <w:t>type annotations</w:t>
      </w:r>
    </w:p>
    <w:p w14:paraId="604552F5" w14:textId="77777777" w:rsidR="007C1E71" w:rsidRDefault="007C1E71">
      <w:pPr>
        <w:pStyle w:val="21"/>
        <w:rPr>
          <w:lang w:val="en-US"/>
        </w:rPr>
      </w:pPr>
      <w:r>
        <w:rPr>
          <w:lang w:val="en-US"/>
        </w:rPr>
        <w:t>over-constrained, 260</w:t>
      </w:r>
    </w:p>
    <w:p w14:paraId="5E8C7D75" w14:textId="77777777" w:rsidR="007C1E71" w:rsidRDefault="007C1E71">
      <w:pPr>
        <w:pStyle w:val="11"/>
        <w:tabs>
          <w:tab w:val="right" w:leader="dot" w:pos="4143"/>
        </w:tabs>
        <w:rPr>
          <w:noProof/>
          <w:lang w:val="en-US"/>
        </w:rPr>
      </w:pPr>
      <w:r>
        <w:rPr>
          <w:noProof/>
          <w:lang w:val="en-US"/>
        </w:rPr>
        <w:t>type applications</w:t>
      </w:r>
    </w:p>
    <w:p w14:paraId="4EB5E664" w14:textId="77777777" w:rsidR="007C1E71" w:rsidRDefault="007C1E71">
      <w:pPr>
        <w:pStyle w:val="21"/>
        <w:rPr>
          <w:lang w:val="en-US"/>
        </w:rPr>
      </w:pPr>
      <w:r>
        <w:rPr>
          <w:lang w:val="en-US"/>
        </w:rPr>
        <w:t>lexical analysis of, 287</w:t>
      </w:r>
    </w:p>
    <w:p w14:paraId="335471F4" w14:textId="77777777" w:rsidR="007C1E71" w:rsidRDefault="007C1E71">
      <w:pPr>
        <w:pStyle w:val="11"/>
        <w:tabs>
          <w:tab w:val="right" w:leader="dot" w:pos="4143"/>
        </w:tabs>
        <w:rPr>
          <w:noProof/>
          <w:lang w:val="en-US"/>
        </w:rPr>
      </w:pPr>
      <w:r>
        <w:rPr>
          <w:noProof/>
          <w:lang w:val="en-US"/>
        </w:rPr>
        <w:t>type definition group, 145</w:t>
      </w:r>
    </w:p>
    <w:p w14:paraId="49A47F7F" w14:textId="77777777" w:rsidR="007C1E71" w:rsidRDefault="007C1E71">
      <w:pPr>
        <w:pStyle w:val="11"/>
        <w:tabs>
          <w:tab w:val="right" w:leader="dot" w:pos="4143"/>
        </w:tabs>
        <w:rPr>
          <w:noProof/>
          <w:lang w:val="en-US"/>
        </w:rPr>
      </w:pPr>
      <w:r>
        <w:rPr>
          <w:noProof/>
          <w:lang w:val="en-US"/>
        </w:rPr>
        <w:t>type definition signatures, 217</w:t>
      </w:r>
    </w:p>
    <w:p w14:paraId="46BC0D84" w14:textId="77777777" w:rsidR="007C1E71" w:rsidRDefault="007C1E71">
      <w:pPr>
        <w:pStyle w:val="11"/>
        <w:tabs>
          <w:tab w:val="right" w:leader="dot" w:pos="4143"/>
        </w:tabs>
        <w:rPr>
          <w:noProof/>
          <w:lang w:val="en-US"/>
        </w:rPr>
      </w:pPr>
      <w:r>
        <w:rPr>
          <w:noProof/>
          <w:lang w:val="en-US"/>
        </w:rPr>
        <w:t>type definitions, 43, 53</w:t>
      </w:r>
    </w:p>
    <w:p w14:paraId="375F6DC0" w14:textId="77777777" w:rsidR="007C1E71" w:rsidRDefault="007C1E71">
      <w:pPr>
        <w:pStyle w:val="21"/>
        <w:rPr>
          <w:lang w:val="en-US"/>
        </w:rPr>
      </w:pPr>
      <w:r>
        <w:rPr>
          <w:lang w:val="en-US"/>
        </w:rPr>
        <w:t>abstract members in, 183</w:t>
      </w:r>
    </w:p>
    <w:p w14:paraId="63022EB2" w14:textId="77777777" w:rsidR="007C1E71" w:rsidRDefault="007C1E71">
      <w:pPr>
        <w:pStyle w:val="21"/>
        <w:rPr>
          <w:lang w:val="en-US"/>
        </w:rPr>
      </w:pPr>
      <w:r>
        <w:rPr>
          <w:lang w:val="en-US"/>
        </w:rPr>
        <w:t>checking of, 146</w:t>
      </w:r>
    </w:p>
    <w:p w14:paraId="65C65B99" w14:textId="77777777" w:rsidR="007C1E71" w:rsidRDefault="007C1E71">
      <w:pPr>
        <w:pStyle w:val="21"/>
        <w:rPr>
          <w:lang w:val="en-US"/>
        </w:rPr>
      </w:pPr>
      <w:r>
        <w:rPr>
          <w:lang w:val="en-US"/>
        </w:rPr>
        <w:t>delegate, 166</w:t>
      </w:r>
    </w:p>
    <w:p w14:paraId="05B4DCDE" w14:textId="77777777" w:rsidR="007C1E71" w:rsidRDefault="007C1E71">
      <w:pPr>
        <w:pStyle w:val="21"/>
        <w:rPr>
          <w:lang w:val="en-US"/>
        </w:rPr>
      </w:pPr>
      <w:r>
        <w:rPr>
          <w:lang w:val="en-US"/>
        </w:rPr>
        <w:t>enum, 165</w:t>
      </w:r>
    </w:p>
    <w:p w14:paraId="0689F3CA" w14:textId="77777777" w:rsidR="007C1E71" w:rsidRDefault="007C1E71">
      <w:pPr>
        <w:pStyle w:val="21"/>
        <w:rPr>
          <w:lang w:val="en-US"/>
        </w:rPr>
      </w:pPr>
      <w:r>
        <w:rPr>
          <w:lang w:val="en-US"/>
        </w:rPr>
        <w:t>exception, 166</w:t>
      </w:r>
    </w:p>
    <w:p w14:paraId="755A3644" w14:textId="77777777" w:rsidR="007C1E71" w:rsidRDefault="007C1E71">
      <w:pPr>
        <w:pStyle w:val="21"/>
        <w:rPr>
          <w:lang w:val="en-US"/>
        </w:rPr>
      </w:pPr>
      <w:r>
        <w:rPr>
          <w:lang w:val="en-US"/>
        </w:rPr>
        <w:t>generic, 53</w:t>
      </w:r>
    </w:p>
    <w:p w14:paraId="20E0BD26" w14:textId="77777777" w:rsidR="007C1E71" w:rsidRDefault="007C1E71">
      <w:pPr>
        <w:pStyle w:val="21"/>
        <w:rPr>
          <w:lang w:val="en-US"/>
        </w:rPr>
      </w:pPr>
      <w:r>
        <w:rPr>
          <w:lang w:val="en-US"/>
        </w:rPr>
        <w:t>grammar of, 141</w:t>
      </w:r>
    </w:p>
    <w:p w14:paraId="68C52AC0" w14:textId="77777777" w:rsidR="007C1E71" w:rsidRDefault="007C1E71">
      <w:pPr>
        <w:pStyle w:val="21"/>
        <w:rPr>
          <w:lang w:val="en-US"/>
        </w:rPr>
      </w:pPr>
      <w:r>
        <w:rPr>
          <w:lang w:val="en-US"/>
        </w:rPr>
        <w:t>interface, 162</w:t>
      </w:r>
    </w:p>
    <w:p w14:paraId="6F0600AF" w14:textId="77777777" w:rsidR="007C1E71" w:rsidRDefault="007C1E71">
      <w:pPr>
        <w:pStyle w:val="21"/>
        <w:rPr>
          <w:lang w:val="en-US"/>
        </w:rPr>
      </w:pPr>
      <w:r>
        <w:rPr>
          <w:lang w:val="en-US"/>
        </w:rPr>
        <w:t>interfaces in, 186</w:t>
      </w:r>
    </w:p>
    <w:p w14:paraId="545519DB" w14:textId="77777777" w:rsidR="007C1E71" w:rsidRDefault="007C1E71">
      <w:pPr>
        <w:pStyle w:val="21"/>
        <w:rPr>
          <w:lang w:val="en-US"/>
        </w:rPr>
      </w:pPr>
      <w:r>
        <w:rPr>
          <w:lang w:val="en-US"/>
        </w:rPr>
        <w:t>kinds of, 144</w:t>
      </w:r>
    </w:p>
    <w:p w14:paraId="5FCDD022" w14:textId="77777777" w:rsidR="007C1E71" w:rsidRDefault="007C1E71">
      <w:pPr>
        <w:pStyle w:val="21"/>
        <w:rPr>
          <w:lang w:val="en-US"/>
        </w:rPr>
      </w:pPr>
      <w:r>
        <w:rPr>
          <w:lang w:val="en-US"/>
        </w:rPr>
        <w:t>location of, 144</w:t>
      </w:r>
    </w:p>
    <w:p w14:paraId="75B67F91" w14:textId="77777777" w:rsidR="007C1E71" w:rsidRDefault="007C1E71">
      <w:pPr>
        <w:pStyle w:val="21"/>
        <w:rPr>
          <w:lang w:val="en-US"/>
        </w:rPr>
      </w:pPr>
      <w:r>
        <w:rPr>
          <w:lang w:val="en-US"/>
        </w:rPr>
        <w:t>reference, 54</w:t>
      </w:r>
    </w:p>
    <w:p w14:paraId="7548C7FF" w14:textId="77777777" w:rsidR="007C1E71" w:rsidRDefault="007C1E71">
      <w:pPr>
        <w:pStyle w:val="21"/>
        <w:rPr>
          <w:lang w:val="en-US"/>
        </w:rPr>
      </w:pPr>
      <w:r>
        <w:rPr>
          <w:lang w:val="en-US"/>
        </w:rPr>
        <w:t>sealed, 54</w:t>
      </w:r>
    </w:p>
    <w:p w14:paraId="042D7841" w14:textId="77777777" w:rsidR="007C1E71" w:rsidRDefault="007C1E71">
      <w:pPr>
        <w:pStyle w:val="21"/>
        <w:rPr>
          <w:lang w:val="en-US"/>
        </w:rPr>
      </w:pPr>
      <w:r>
        <w:rPr>
          <w:lang w:val="en-US"/>
        </w:rPr>
        <w:t>struct, 163</w:t>
      </w:r>
    </w:p>
    <w:p w14:paraId="5F6AF768" w14:textId="77777777" w:rsidR="007C1E71" w:rsidRDefault="007C1E71">
      <w:pPr>
        <w:pStyle w:val="11"/>
        <w:tabs>
          <w:tab w:val="right" w:leader="dot" w:pos="4143"/>
        </w:tabs>
        <w:rPr>
          <w:noProof/>
          <w:lang w:val="en-US"/>
        </w:rPr>
      </w:pPr>
      <w:r>
        <w:rPr>
          <w:noProof/>
          <w:lang w:val="en-US"/>
        </w:rPr>
        <w:t>type extensions, 167</w:t>
      </w:r>
    </w:p>
    <w:p w14:paraId="25A2278D" w14:textId="77777777" w:rsidR="007C1E71" w:rsidRDefault="007C1E71">
      <w:pPr>
        <w:pStyle w:val="11"/>
        <w:tabs>
          <w:tab w:val="right" w:leader="dot" w:pos="4143"/>
        </w:tabs>
        <w:rPr>
          <w:noProof/>
          <w:lang w:val="en-US"/>
        </w:rPr>
      </w:pPr>
      <w:r>
        <w:rPr>
          <w:noProof/>
          <w:lang w:val="en-US"/>
        </w:rPr>
        <w:t>type functions, 207</w:t>
      </w:r>
    </w:p>
    <w:p w14:paraId="58D40CBC" w14:textId="77777777" w:rsidR="007C1E71" w:rsidRDefault="007C1E71">
      <w:pPr>
        <w:pStyle w:val="21"/>
        <w:rPr>
          <w:lang w:val="en-US"/>
        </w:rPr>
      </w:pPr>
      <w:r>
        <w:rPr>
          <w:lang w:val="en-US"/>
        </w:rPr>
        <w:t>signature conformance for, 220</w:t>
      </w:r>
    </w:p>
    <w:p w14:paraId="59F97132" w14:textId="77777777" w:rsidR="007C1E71" w:rsidRDefault="007C1E71">
      <w:pPr>
        <w:pStyle w:val="11"/>
        <w:tabs>
          <w:tab w:val="right" w:leader="dot" w:pos="4143"/>
        </w:tabs>
        <w:rPr>
          <w:noProof/>
          <w:lang w:val="en-US"/>
        </w:rPr>
      </w:pPr>
      <w:r>
        <w:rPr>
          <w:noProof/>
          <w:lang w:val="en-US"/>
        </w:rPr>
        <w:t>type inference, 13, 45</w:t>
      </w:r>
    </w:p>
    <w:p w14:paraId="51787064" w14:textId="77777777" w:rsidR="007C1E71" w:rsidRDefault="007C1E71">
      <w:pPr>
        <w:pStyle w:val="1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14:paraId="147C9561" w14:textId="77777777" w:rsidR="007C1E71" w:rsidRDefault="007C1E71">
      <w:pPr>
        <w:pStyle w:val="11"/>
        <w:tabs>
          <w:tab w:val="right" w:leader="dot" w:pos="4143"/>
        </w:tabs>
        <w:rPr>
          <w:noProof/>
          <w:lang w:val="en-US"/>
        </w:rPr>
      </w:pPr>
      <w:r>
        <w:rPr>
          <w:noProof/>
          <w:lang w:val="en-US"/>
        </w:rPr>
        <w:t>type kind inference, 148</w:t>
      </w:r>
    </w:p>
    <w:p w14:paraId="0A7B770B" w14:textId="77777777" w:rsidR="007C1E71" w:rsidRDefault="007C1E71">
      <w:pPr>
        <w:pStyle w:val="11"/>
        <w:tabs>
          <w:tab w:val="right" w:leader="dot" w:pos="4143"/>
        </w:tabs>
        <w:rPr>
          <w:noProof/>
          <w:lang w:val="en-US"/>
        </w:rPr>
      </w:pPr>
      <w:r>
        <w:rPr>
          <w:noProof/>
          <w:lang w:val="en-US"/>
        </w:rPr>
        <w:t>type parameter definitions, 52</w:t>
      </w:r>
    </w:p>
    <w:p w14:paraId="3D929B71" w14:textId="77777777" w:rsidR="007C1E71" w:rsidRDefault="007C1E71">
      <w:pPr>
        <w:pStyle w:val="11"/>
        <w:tabs>
          <w:tab w:val="right" w:leader="dot" w:pos="4143"/>
        </w:tabs>
        <w:rPr>
          <w:noProof/>
          <w:lang w:val="en-US"/>
        </w:rPr>
      </w:pPr>
      <w:r>
        <w:rPr>
          <w:noProof/>
          <w:lang w:val="en-US"/>
        </w:rPr>
        <w:t>type providers, 19</w:t>
      </w:r>
    </w:p>
    <w:p w14:paraId="3C620B9A" w14:textId="77777777" w:rsidR="007C1E71" w:rsidRDefault="007C1E71">
      <w:pPr>
        <w:pStyle w:val="11"/>
        <w:tabs>
          <w:tab w:val="right" w:leader="dot" w:pos="4143"/>
        </w:tabs>
        <w:rPr>
          <w:noProof/>
          <w:lang w:val="en-US"/>
        </w:rPr>
      </w:pPr>
      <w:r>
        <w:rPr>
          <w:noProof/>
          <w:lang w:val="en-US"/>
        </w:rPr>
        <w:t>type variable</w:t>
      </w:r>
    </w:p>
    <w:p w14:paraId="1863ECB6" w14:textId="77777777" w:rsidR="007C1E71" w:rsidRDefault="007C1E71">
      <w:pPr>
        <w:pStyle w:val="21"/>
        <w:rPr>
          <w:lang w:val="en-US"/>
        </w:rPr>
      </w:pPr>
      <w:r>
        <w:rPr>
          <w:lang w:val="en-US"/>
        </w:rPr>
        <w:t>definition site, 55</w:t>
      </w:r>
    </w:p>
    <w:p w14:paraId="4C7CCCD2" w14:textId="77777777" w:rsidR="007C1E71" w:rsidRDefault="007C1E71">
      <w:pPr>
        <w:pStyle w:val="11"/>
        <w:tabs>
          <w:tab w:val="right" w:leader="dot" w:pos="4143"/>
        </w:tabs>
        <w:rPr>
          <w:noProof/>
          <w:lang w:val="en-US"/>
        </w:rPr>
      </w:pPr>
      <w:r>
        <w:rPr>
          <w:noProof/>
          <w:lang w:val="en-US"/>
        </w:rPr>
        <w:t>type variables, 43</w:t>
      </w:r>
    </w:p>
    <w:p w14:paraId="6ACA71CC" w14:textId="77777777" w:rsidR="007C1E71" w:rsidRDefault="007C1E71">
      <w:pPr>
        <w:pStyle w:val="21"/>
        <w:rPr>
          <w:lang w:val="en-US"/>
        </w:rPr>
      </w:pPr>
      <w:r>
        <w:rPr>
          <w:lang w:val="en-US"/>
        </w:rPr>
        <w:t>name resolution for, 243</w:t>
      </w:r>
    </w:p>
    <w:p w14:paraId="737C9352" w14:textId="77777777" w:rsidR="007C1E71" w:rsidRDefault="007C1E71">
      <w:pPr>
        <w:pStyle w:val="21"/>
        <w:rPr>
          <w:lang w:val="en-US"/>
        </w:rPr>
      </w:pPr>
      <w:r>
        <w:rPr>
          <w:lang w:val="en-US"/>
        </w:rPr>
        <w:t>rigid, 55</w:t>
      </w:r>
    </w:p>
    <w:p w14:paraId="0D2CA681" w14:textId="77777777" w:rsidR="007C1E71" w:rsidRDefault="007C1E71">
      <w:pPr>
        <w:pStyle w:val="11"/>
        <w:tabs>
          <w:tab w:val="right" w:leader="dot" w:pos="4143"/>
        </w:tabs>
        <w:rPr>
          <w:noProof/>
          <w:lang w:val="en-US"/>
        </w:rPr>
      </w:pPr>
      <w:r>
        <w:rPr>
          <w:noProof/>
          <w:lang w:val="en-US"/>
        </w:rPr>
        <w:t>type-annotated expressions, 113</w:t>
      </w:r>
    </w:p>
    <w:p w14:paraId="04FC6421" w14:textId="77777777" w:rsidR="007C1E71" w:rsidRDefault="007C1E71">
      <w:pPr>
        <w:pStyle w:val="11"/>
        <w:tabs>
          <w:tab w:val="right" w:leader="dot" w:pos="4143"/>
        </w:tabs>
        <w:rPr>
          <w:noProof/>
          <w:lang w:val="en-US"/>
        </w:rPr>
      </w:pPr>
      <w:r>
        <w:rPr>
          <w:noProof/>
          <w:lang w:val="en-US"/>
        </w:rPr>
        <w:t>type-annotated patterns, 136</w:t>
      </w:r>
    </w:p>
    <w:p w14:paraId="619A017B" w14:textId="77777777" w:rsidR="007C1E71" w:rsidRDefault="007C1E71">
      <w:pPr>
        <w:pStyle w:val="11"/>
        <w:tabs>
          <w:tab w:val="right" w:leader="dot" w:pos="4143"/>
        </w:tabs>
        <w:rPr>
          <w:noProof/>
          <w:lang w:val="en-US"/>
        </w:rPr>
      </w:pPr>
      <w:r>
        <w:rPr>
          <w:noProof/>
          <w:lang w:val="en-US"/>
        </w:rPr>
        <w:t>typedefof operator, 233</w:t>
      </w:r>
    </w:p>
    <w:p w14:paraId="6C37AE10" w14:textId="77777777" w:rsidR="007C1E71" w:rsidRDefault="007C1E71">
      <w:pPr>
        <w:pStyle w:val="11"/>
        <w:tabs>
          <w:tab w:val="right" w:leader="dot" w:pos="4143"/>
        </w:tabs>
        <w:rPr>
          <w:noProof/>
          <w:lang w:val="en-US"/>
        </w:rPr>
      </w:pPr>
      <w:r>
        <w:rPr>
          <w:noProof/>
          <w:lang w:val="en-US"/>
        </w:rPr>
        <w:t>type-directed conversions, 178</w:t>
      </w:r>
    </w:p>
    <w:p w14:paraId="2F1D889C" w14:textId="77777777" w:rsidR="007C1E71" w:rsidRDefault="007C1E71">
      <w:pPr>
        <w:pStyle w:val="11"/>
        <w:tabs>
          <w:tab w:val="right" w:leader="dot" w:pos="4143"/>
        </w:tabs>
        <w:rPr>
          <w:noProof/>
          <w:lang w:val="en-US"/>
        </w:rPr>
      </w:pPr>
      <w:r>
        <w:rPr>
          <w:noProof/>
          <w:lang w:val="en-US"/>
        </w:rPr>
        <w:t>typeof operator, 233</w:t>
      </w:r>
    </w:p>
    <w:p w14:paraId="1B0E989F" w14:textId="77777777" w:rsidR="007C1E71" w:rsidRDefault="007C1E71">
      <w:pPr>
        <w:pStyle w:val="11"/>
        <w:tabs>
          <w:tab w:val="right" w:leader="dot" w:pos="4143"/>
        </w:tabs>
        <w:rPr>
          <w:noProof/>
          <w:lang w:val="en-US"/>
        </w:rPr>
      </w:pPr>
      <w:r>
        <w:rPr>
          <w:noProof/>
          <w:lang w:val="en-US"/>
        </w:rPr>
        <w:t>types</w:t>
      </w:r>
    </w:p>
    <w:p w14:paraId="1A01DE56" w14:textId="77777777" w:rsidR="007C1E71" w:rsidRDefault="007C1E71">
      <w:pPr>
        <w:pStyle w:val="21"/>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14:paraId="54BB4329" w14:textId="77777777" w:rsidR="007C1E71" w:rsidRDefault="007C1E71">
      <w:pPr>
        <w:pStyle w:val="21"/>
        <w:rPr>
          <w:lang w:val="en-US"/>
        </w:rPr>
      </w:pPr>
      <w:r>
        <w:rPr>
          <w:lang w:val="en-US"/>
        </w:rPr>
        <w:t>array. See array type</w:t>
      </w:r>
    </w:p>
    <w:p w14:paraId="2F0C6565" w14:textId="77777777" w:rsidR="007C1E71" w:rsidRDefault="007C1E71">
      <w:pPr>
        <w:pStyle w:val="21"/>
        <w:rPr>
          <w:lang w:val="en-US"/>
        </w:rPr>
      </w:pPr>
      <w:r>
        <w:rPr>
          <w:lang w:val="en-US"/>
        </w:rPr>
        <w:t>base, 55</w:t>
      </w:r>
    </w:p>
    <w:p w14:paraId="099AA3F1" w14:textId="77777777" w:rsidR="007C1E71" w:rsidRDefault="007C1E71">
      <w:pPr>
        <w:pStyle w:val="21"/>
        <w:rPr>
          <w:lang w:val="en-US"/>
        </w:rPr>
      </w:pPr>
      <w:r>
        <w:rPr>
          <w:lang w:val="en-US"/>
        </w:rPr>
        <w:t>class, 53, 155</w:t>
      </w:r>
    </w:p>
    <w:p w14:paraId="0C901CA3" w14:textId="77777777" w:rsidR="007C1E71" w:rsidRDefault="007C1E71">
      <w:pPr>
        <w:pStyle w:val="21"/>
        <w:rPr>
          <w:lang w:val="en-US"/>
        </w:rPr>
      </w:pPr>
      <w:r>
        <w:rPr>
          <w:lang w:val="en-US"/>
        </w:rPr>
        <w:t>coercion of, 56</w:t>
      </w:r>
    </w:p>
    <w:p w14:paraId="0FA742A7" w14:textId="77777777" w:rsidR="007C1E71" w:rsidRDefault="007C1E71">
      <w:pPr>
        <w:pStyle w:val="21"/>
        <w:rPr>
          <w:lang w:val="en-US"/>
        </w:rPr>
      </w:pPr>
      <w:r>
        <w:rPr>
          <w:lang w:val="en-US"/>
        </w:rPr>
        <w:t>comparison of, 188</w:t>
      </w:r>
    </w:p>
    <w:p w14:paraId="1EB4C54E" w14:textId="77777777" w:rsidR="007C1E71" w:rsidRDefault="007C1E71">
      <w:pPr>
        <w:pStyle w:val="21"/>
        <w:rPr>
          <w:lang w:val="en-US"/>
        </w:rPr>
      </w:pPr>
      <w:r>
        <w:rPr>
          <w:lang w:val="en-US"/>
        </w:rPr>
        <w:t>condensation of generalized function types, 269</w:t>
      </w:r>
    </w:p>
    <w:p w14:paraId="18020380" w14:textId="77777777" w:rsidR="007C1E71" w:rsidRDefault="007C1E71">
      <w:pPr>
        <w:pStyle w:val="21"/>
        <w:rPr>
          <w:lang w:val="en-US"/>
        </w:rPr>
      </w:pPr>
      <w:r>
        <w:rPr>
          <w:lang w:val="en-US"/>
        </w:rPr>
        <w:t>constrained, 47</w:t>
      </w:r>
    </w:p>
    <w:p w14:paraId="204D07E4" w14:textId="77777777" w:rsidR="007C1E71" w:rsidRDefault="007C1E71">
      <w:pPr>
        <w:pStyle w:val="21"/>
        <w:rPr>
          <w:lang w:val="en-US"/>
        </w:rPr>
      </w:pPr>
      <w:r>
        <w:rPr>
          <w:lang w:val="en-US"/>
        </w:rPr>
        <w:t>conversion of, 178</w:t>
      </w:r>
    </w:p>
    <w:p w14:paraId="463466C2" w14:textId="77777777" w:rsidR="007C1E71" w:rsidRDefault="007C1E71">
      <w:pPr>
        <w:pStyle w:val="21"/>
        <w:rPr>
          <w:lang w:val="en-US"/>
        </w:rPr>
      </w:pPr>
      <w:r>
        <w:rPr>
          <w:lang w:val="en-US"/>
        </w:rPr>
        <w:t>delegate, 96, 166</w:t>
      </w:r>
    </w:p>
    <w:p w14:paraId="6356EB67" w14:textId="77777777" w:rsidR="007C1E71" w:rsidRDefault="007C1E71">
      <w:pPr>
        <w:pStyle w:val="21"/>
        <w:rPr>
          <w:lang w:val="en-US"/>
        </w:rPr>
      </w:pPr>
      <w:r>
        <w:rPr>
          <w:lang w:val="en-US"/>
        </w:rPr>
        <w:t>dynamic conversion of, 58</w:t>
      </w:r>
    </w:p>
    <w:p w14:paraId="1891C0D6" w14:textId="77777777" w:rsidR="007C1E71" w:rsidRDefault="007C1E71">
      <w:pPr>
        <w:pStyle w:val="21"/>
        <w:rPr>
          <w:lang w:val="en-US"/>
        </w:rPr>
      </w:pPr>
      <w:r>
        <w:rPr>
          <w:lang w:val="en-US"/>
        </w:rPr>
        <w:t>enum, 165</w:t>
      </w:r>
    </w:p>
    <w:p w14:paraId="2A9F933B" w14:textId="77777777" w:rsidR="007C1E71" w:rsidRDefault="007C1E71">
      <w:pPr>
        <w:pStyle w:val="21"/>
        <w:rPr>
          <w:lang w:val="en-US"/>
        </w:rPr>
      </w:pPr>
      <w:r>
        <w:rPr>
          <w:lang w:val="en-US"/>
        </w:rPr>
        <w:t>equivalence of, 56</w:t>
      </w:r>
    </w:p>
    <w:p w14:paraId="46E00ED5" w14:textId="77777777" w:rsidR="007C1E71" w:rsidRDefault="007C1E71">
      <w:pPr>
        <w:pStyle w:val="21"/>
        <w:rPr>
          <w:lang w:val="en-US"/>
        </w:rPr>
      </w:pPr>
      <w:r>
        <w:rPr>
          <w:lang w:val="en-US"/>
        </w:rPr>
        <w:t>exn (exception), 166</w:t>
      </w:r>
    </w:p>
    <w:p w14:paraId="1CA5D766" w14:textId="77777777" w:rsidR="007C1E71" w:rsidRDefault="007C1E71">
      <w:pPr>
        <w:pStyle w:val="21"/>
        <w:rPr>
          <w:lang w:val="en-US"/>
        </w:rPr>
      </w:pPr>
      <w:r>
        <w:rPr>
          <w:lang w:val="en-US"/>
        </w:rPr>
        <w:t>flexible, 150</w:t>
      </w:r>
    </w:p>
    <w:p w14:paraId="21452B9D" w14:textId="77777777" w:rsidR="007C1E71" w:rsidRDefault="007C1E71">
      <w:pPr>
        <w:pStyle w:val="21"/>
        <w:rPr>
          <w:lang w:val="en-US"/>
        </w:rPr>
      </w:pPr>
      <w:r>
        <w:rPr>
          <w:lang w:val="en-US"/>
        </w:rPr>
        <w:t>implicit static members of, 259</w:t>
      </w:r>
    </w:p>
    <w:p w14:paraId="75A6EB6A" w14:textId="77777777" w:rsidR="007C1E71" w:rsidRDefault="007C1E71">
      <w:pPr>
        <w:pStyle w:val="21"/>
        <w:rPr>
          <w:lang w:val="en-US"/>
        </w:rPr>
      </w:pPr>
      <w:r>
        <w:rPr>
          <w:lang w:val="en-US"/>
        </w:rPr>
        <w:t>initial, 66</w:t>
      </w:r>
    </w:p>
    <w:p w14:paraId="1FA2495B" w14:textId="77777777" w:rsidR="007C1E71" w:rsidRDefault="007C1E71">
      <w:pPr>
        <w:pStyle w:val="21"/>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14:paraId="2FE4E7AD" w14:textId="77777777" w:rsidR="007C1E71" w:rsidRDefault="007C1E71">
      <w:pPr>
        <w:pStyle w:val="21"/>
        <w:rPr>
          <w:lang w:val="en-US"/>
        </w:rPr>
      </w:pPr>
      <w:r>
        <w:rPr>
          <w:lang w:val="en-US"/>
        </w:rPr>
        <w:t>logical properties of, 53</w:t>
      </w:r>
    </w:p>
    <w:p w14:paraId="7B98937D" w14:textId="77777777" w:rsidR="007C1E71" w:rsidRDefault="007C1E71">
      <w:pPr>
        <w:pStyle w:val="21"/>
        <w:rPr>
          <w:lang w:val="en-US"/>
        </w:rPr>
      </w:pPr>
      <w:r>
        <w:rPr>
          <w:lang w:val="en-US"/>
        </w:rPr>
        <w:t>name resolution for, 242</w:t>
      </w:r>
    </w:p>
    <w:p w14:paraId="275F12BB" w14:textId="77777777" w:rsidR="007C1E71" w:rsidRDefault="007C1E71">
      <w:pPr>
        <w:pStyle w:val="21"/>
        <w:rPr>
          <w:lang w:val="en-US"/>
        </w:rPr>
      </w:pPr>
      <w:r>
        <w:rPr>
          <w:lang w:val="en-US"/>
        </w:rPr>
        <w:t>nativeptr, 306</w:t>
      </w:r>
    </w:p>
    <w:p w14:paraId="055E4E34" w14:textId="77777777" w:rsidR="007C1E71" w:rsidRDefault="007C1E71">
      <w:pPr>
        <w:pStyle w:val="21"/>
        <w:rPr>
          <w:lang w:val="en-US"/>
        </w:rPr>
      </w:pPr>
      <w:r>
        <w:rPr>
          <w:lang w:val="en-US"/>
        </w:rPr>
        <w:t>partial static, 55</w:t>
      </w:r>
    </w:p>
    <w:p w14:paraId="0DEAD232" w14:textId="77777777" w:rsidR="007C1E71" w:rsidRDefault="007C1E71">
      <w:pPr>
        <w:pStyle w:val="21"/>
        <w:rPr>
          <w:lang w:val="en-US"/>
        </w:rPr>
      </w:pPr>
      <w:r>
        <w:rPr>
          <w:lang w:val="en-US"/>
        </w:rPr>
        <w:t>record, 150</w:t>
      </w:r>
    </w:p>
    <w:p w14:paraId="048E8F93" w14:textId="77777777" w:rsidR="007C1E71" w:rsidRDefault="007C1E71">
      <w:pPr>
        <w:pStyle w:val="21"/>
        <w:rPr>
          <w:lang w:val="en-US"/>
        </w:rPr>
      </w:pPr>
      <w:r>
        <w:rPr>
          <w:lang w:val="en-US"/>
        </w:rPr>
        <w:t>reference, 54</w:t>
      </w:r>
    </w:p>
    <w:p w14:paraId="6C26B1D9" w14:textId="77777777" w:rsidR="007C1E71" w:rsidRDefault="007C1E71">
      <w:pPr>
        <w:pStyle w:val="21"/>
        <w:rPr>
          <w:lang w:val="en-US"/>
        </w:rPr>
      </w:pPr>
      <w:r>
        <w:rPr>
          <w:lang w:val="en-US"/>
        </w:rPr>
        <w:t>renaming, 149</w:t>
      </w:r>
    </w:p>
    <w:p w14:paraId="2381BB8F" w14:textId="77777777" w:rsidR="007C1E71" w:rsidRDefault="007C1E71">
      <w:pPr>
        <w:pStyle w:val="21"/>
        <w:rPr>
          <w:lang w:val="en-US"/>
        </w:rPr>
      </w:pPr>
      <w:r>
        <w:rPr>
          <w:lang w:val="en-US"/>
        </w:rPr>
        <w:t>runtime, 43</w:t>
      </w:r>
    </w:p>
    <w:p w14:paraId="43051BD0" w14:textId="77777777" w:rsidR="007C1E71" w:rsidRDefault="007C1E71">
      <w:pPr>
        <w:pStyle w:val="21"/>
        <w:rPr>
          <w:lang w:val="en-US"/>
        </w:rPr>
      </w:pPr>
      <w:r>
        <w:rPr>
          <w:lang w:val="en-US"/>
        </w:rPr>
        <w:t>static, 43</w:t>
      </w:r>
    </w:p>
    <w:p w14:paraId="3608E39D" w14:textId="77777777" w:rsidR="007C1E71" w:rsidRDefault="007C1E71">
      <w:pPr>
        <w:pStyle w:val="21"/>
        <w:rPr>
          <w:lang w:val="en-US"/>
        </w:rPr>
      </w:pPr>
      <w:r>
        <w:rPr>
          <w:lang w:val="en-US"/>
        </w:rPr>
        <w:t>structural, 189</w:t>
      </w:r>
    </w:p>
    <w:p w14:paraId="0E10CAD7" w14:textId="77777777" w:rsidR="007C1E71" w:rsidRDefault="007C1E71">
      <w:pPr>
        <w:pStyle w:val="21"/>
        <w:rPr>
          <w:lang w:val="en-US"/>
        </w:rPr>
      </w:pPr>
      <w:r>
        <w:rPr>
          <w:lang w:val="en-US"/>
        </w:rPr>
        <w:t>syntactic, 43</w:t>
      </w:r>
    </w:p>
    <w:p w14:paraId="3542548D" w14:textId="77777777" w:rsidR="007C1E71" w:rsidRDefault="007C1E71">
      <w:pPr>
        <w:pStyle w:val="21"/>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14:paraId="4CB272C6" w14:textId="77777777" w:rsidR="007C1E71" w:rsidRDefault="007C1E71">
      <w:pPr>
        <w:pStyle w:val="21"/>
        <w:rPr>
          <w:lang w:val="en-US"/>
        </w:rPr>
      </w:pPr>
      <w:r>
        <w:rPr>
          <w:lang w:val="en-US"/>
        </w:rPr>
        <w:t>union, 152</w:t>
      </w:r>
    </w:p>
    <w:p w14:paraId="74E9EFB1" w14:textId="77777777" w:rsidR="007C1E71" w:rsidRDefault="007C1E71">
      <w:pPr>
        <w:pStyle w:val="21"/>
        <w:rPr>
          <w:lang w:val="en-US"/>
        </w:rPr>
      </w:pPr>
      <w:r>
        <w:rPr>
          <w:lang w:val="en-US"/>
        </w:rPr>
        <w:t>unit, 107</w:t>
      </w:r>
    </w:p>
    <w:p w14:paraId="4D9D4A5E" w14:textId="77777777" w:rsidR="007C1E71" w:rsidRDefault="007C1E71">
      <w:pPr>
        <w:pStyle w:val="21"/>
        <w:rPr>
          <w:lang w:val="en-US"/>
        </w:rPr>
      </w:pPr>
      <w:r>
        <w:rPr>
          <w:lang w:val="en-US"/>
        </w:rPr>
        <w:t>unmanaged, 51</w:t>
      </w:r>
    </w:p>
    <w:p w14:paraId="263AD5BC" w14:textId="77777777" w:rsidR="007C1E71" w:rsidRDefault="007C1E71">
      <w:pPr>
        <w:pStyle w:val="21"/>
        <w:rPr>
          <w:lang w:val="en-US"/>
        </w:rPr>
      </w:pPr>
      <w:r>
        <w:rPr>
          <w:lang w:val="en-US"/>
        </w:rPr>
        <w:t>value, 54</w:t>
      </w:r>
    </w:p>
    <w:p w14:paraId="3A26621E" w14:textId="77777777" w:rsidR="007C1E71" w:rsidRDefault="007C1E71">
      <w:pPr>
        <w:pStyle w:val="21"/>
        <w:rPr>
          <w:lang w:val="en-US"/>
        </w:rPr>
      </w:pPr>
      <w:r>
        <w:rPr>
          <w:lang w:val="en-US"/>
        </w:rPr>
        <w:t>variable, 45</w:t>
      </w:r>
    </w:p>
    <w:p w14:paraId="6D8EE40D" w14:textId="77777777" w:rsidR="007C1E71" w:rsidRDefault="007C1E71">
      <w:pPr>
        <w:pStyle w:val="21"/>
        <w:rPr>
          <w:lang w:val="en-US"/>
        </w:rPr>
      </w:pPr>
      <w:r>
        <w:rPr>
          <w:lang w:val="en-US"/>
        </w:rPr>
        <w:t>zero value of, 119</w:t>
      </w:r>
    </w:p>
    <w:p w14:paraId="1DCFA7AF" w14:textId="77777777" w:rsidR="007C1E71" w:rsidRDefault="007C1E71">
      <w:pPr>
        <w:pStyle w:val="11"/>
        <w:tabs>
          <w:tab w:val="right" w:leader="dot" w:pos="4143"/>
        </w:tabs>
        <w:rPr>
          <w:noProof/>
          <w:lang w:val="en-US"/>
        </w:rPr>
      </w:pPr>
      <w:r>
        <w:rPr>
          <w:noProof/>
          <w:lang w:val="en-US"/>
        </w:rPr>
        <w:t>undentation, 283, 285</w:t>
      </w:r>
    </w:p>
    <w:p w14:paraId="426099D9" w14:textId="77777777" w:rsidR="007C1E71" w:rsidRDefault="007C1E71">
      <w:pPr>
        <w:pStyle w:val="11"/>
        <w:tabs>
          <w:tab w:val="right" w:leader="dot" w:pos="4143"/>
        </w:tabs>
        <w:rPr>
          <w:noProof/>
          <w:lang w:val="en-US"/>
        </w:rPr>
      </w:pPr>
      <w:r>
        <w:rPr>
          <w:noProof/>
          <w:lang w:val="en-US"/>
        </w:rPr>
        <w:t>union cases, 121</w:t>
      </w:r>
    </w:p>
    <w:p w14:paraId="0EFAF94B" w14:textId="77777777" w:rsidR="007C1E71" w:rsidRDefault="007C1E71">
      <w:pPr>
        <w:pStyle w:val="11"/>
        <w:tabs>
          <w:tab w:val="right" w:leader="dot" w:pos="4143"/>
        </w:tabs>
        <w:rPr>
          <w:noProof/>
          <w:lang w:val="en-US"/>
        </w:rPr>
      </w:pPr>
      <w:r>
        <w:rPr>
          <w:noProof/>
          <w:lang w:val="en-US"/>
        </w:rPr>
        <w:t>union types, 152</w:t>
      </w:r>
    </w:p>
    <w:p w14:paraId="4D3A7575" w14:textId="77777777" w:rsidR="007C1E71" w:rsidRDefault="007C1E71">
      <w:pPr>
        <w:pStyle w:val="21"/>
        <w:rPr>
          <w:lang w:val="en-US"/>
        </w:rPr>
      </w:pPr>
      <w:r>
        <w:rPr>
          <w:lang w:val="en-US"/>
        </w:rPr>
        <w:t>automatically implemented interfaces for, 153</w:t>
      </w:r>
    </w:p>
    <w:p w14:paraId="56B8E0B8" w14:textId="77777777" w:rsidR="007C1E71" w:rsidRDefault="007C1E71">
      <w:pPr>
        <w:pStyle w:val="21"/>
        <w:rPr>
          <w:lang w:val="en-US"/>
        </w:rPr>
      </w:pPr>
      <w:r>
        <w:rPr>
          <w:lang w:val="en-US"/>
        </w:rPr>
        <w:t>compiled, 154</w:t>
      </w:r>
    </w:p>
    <w:p w14:paraId="0D91DD2C" w14:textId="77777777" w:rsidR="007C1E71" w:rsidRDefault="007C1E71">
      <w:pPr>
        <w:pStyle w:val="21"/>
        <w:rPr>
          <w:lang w:val="en-US"/>
        </w:rPr>
      </w:pPr>
      <w:r>
        <w:rPr>
          <w:lang w:val="en-US"/>
        </w:rPr>
        <w:t>members in, 153</w:t>
      </w:r>
    </w:p>
    <w:p w14:paraId="2FDE8ACC" w14:textId="77777777" w:rsidR="007C1E71" w:rsidRDefault="007C1E71">
      <w:pPr>
        <w:pStyle w:val="11"/>
        <w:tabs>
          <w:tab w:val="right" w:leader="dot" w:pos="4143"/>
        </w:tabs>
        <w:rPr>
          <w:noProof/>
          <w:lang w:val="en-US"/>
        </w:rPr>
      </w:pPr>
      <w:r>
        <w:rPr>
          <w:noProof/>
          <w:lang w:val="en-US"/>
        </w:rPr>
        <w:t>unions, 53</w:t>
      </w:r>
    </w:p>
    <w:p w14:paraId="077F753A" w14:textId="77777777" w:rsidR="007C1E71" w:rsidRDefault="007C1E71">
      <w:pPr>
        <w:pStyle w:val="11"/>
        <w:tabs>
          <w:tab w:val="right" w:leader="dot" w:pos="4143"/>
        </w:tabs>
        <w:rPr>
          <w:noProof/>
          <w:lang w:val="en-US"/>
        </w:rPr>
      </w:pPr>
      <w:r>
        <w:rPr>
          <w:noProof/>
          <w:lang w:val="en-US"/>
        </w:rPr>
        <w:t>unit type, 57, 107</w:t>
      </w:r>
    </w:p>
    <w:p w14:paraId="3FC0DFA1" w14:textId="77777777" w:rsidR="007C1E71" w:rsidRDefault="007C1E71">
      <w:pPr>
        <w:pStyle w:val="11"/>
        <w:tabs>
          <w:tab w:val="right" w:leader="dot" w:pos="4143"/>
        </w:tabs>
        <w:rPr>
          <w:noProof/>
          <w:lang w:val="en-US"/>
        </w:rPr>
      </w:pPr>
      <w:r>
        <w:rPr>
          <w:noProof/>
          <w:lang w:val="en-US"/>
        </w:rPr>
        <w:t xml:space="preserve">units of measure. See </w:t>
      </w:r>
      <w:r w:rsidRPr="00DB5391">
        <w:rPr>
          <w:i/>
          <w:noProof/>
          <w:lang w:val="en-US"/>
        </w:rPr>
        <w:t>measures</w:t>
      </w:r>
    </w:p>
    <w:p w14:paraId="654FE7BF" w14:textId="77777777" w:rsidR="007C1E71" w:rsidRDefault="007C1E71">
      <w:pPr>
        <w:pStyle w:val="11"/>
        <w:tabs>
          <w:tab w:val="right" w:leader="dot" w:pos="4143"/>
        </w:tabs>
        <w:rPr>
          <w:noProof/>
          <w:lang w:val="en-US"/>
        </w:rPr>
      </w:pPr>
      <w:r>
        <w:rPr>
          <w:noProof/>
          <w:lang w:val="en-US"/>
        </w:rPr>
        <w:t>unmanaged constraint, 51</w:t>
      </w:r>
    </w:p>
    <w:p w14:paraId="457A766F" w14:textId="77777777" w:rsidR="007C1E71" w:rsidRDefault="007C1E71">
      <w:pPr>
        <w:pStyle w:val="11"/>
        <w:tabs>
          <w:tab w:val="right" w:leader="dot" w:pos="4143"/>
        </w:tabs>
        <w:rPr>
          <w:noProof/>
          <w:lang w:val="en-US"/>
        </w:rPr>
      </w:pPr>
      <w:r>
        <w:rPr>
          <w:noProof/>
          <w:lang w:val="en-US"/>
        </w:rPr>
        <w:t>val specification, 161</w:t>
      </w:r>
    </w:p>
    <w:p w14:paraId="061E5752" w14:textId="77777777" w:rsidR="007C1E71" w:rsidRDefault="007C1E71">
      <w:pPr>
        <w:pStyle w:val="11"/>
        <w:tabs>
          <w:tab w:val="right" w:leader="dot" w:pos="4143"/>
        </w:tabs>
        <w:rPr>
          <w:noProof/>
          <w:lang w:val="en-US"/>
        </w:rPr>
      </w:pPr>
      <w:r>
        <w:rPr>
          <w:noProof/>
          <w:lang w:val="en-US"/>
        </w:rPr>
        <w:t>value definition expressions, 109</w:t>
      </w:r>
    </w:p>
    <w:p w14:paraId="550893D8" w14:textId="77777777" w:rsidR="007C1E71" w:rsidRDefault="007C1E71">
      <w:pPr>
        <w:pStyle w:val="11"/>
        <w:tabs>
          <w:tab w:val="right" w:leader="dot" w:pos="4143"/>
        </w:tabs>
        <w:rPr>
          <w:noProof/>
          <w:lang w:val="en-US"/>
        </w:rPr>
      </w:pPr>
      <w:r>
        <w:rPr>
          <w:noProof/>
          <w:lang w:val="en-US"/>
        </w:rPr>
        <w:t>value definitions, 157, 261</w:t>
      </w:r>
    </w:p>
    <w:p w14:paraId="451CA201" w14:textId="77777777" w:rsidR="007C1E71" w:rsidRDefault="007C1E71">
      <w:pPr>
        <w:pStyle w:val="21"/>
        <w:rPr>
          <w:lang w:val="en-US"/>
        </w:rPr>
      </w:pPr>
      <w:r>
        <w:rPr>
          <w:lang w:val="en-US"/>
        </w:rPr>
        <w:t>in modules, 207</w:t>
      </w:r>
    </w:p>
    <w:p w14:paraId="767FE6B6" w14:textId="77777777" w:rsidR="007C1E71" w:rsidRDefault="007C1E71">
      <w:pPr>
        <w:pStyle w:val="21"/>
        <w:rPr>
          <w:lang w:val="en-US"/>
        </w:rPr>
      </w:pPr>
      <w:r>
        <w:rPr>
          <w:lang w:val="en-US"/>
        </w:rPr>
        <w:t>static, 158</w:t>
      </w:r>
    </w:p>
    <w:p w14:paraId="23C2D8F8" w14:textId="77777777" w:rsidR="007C1E71" w:rsidRDefault="007C1E71">
      <w:pPr>
        <w:pStyle w:val="11"/>
        <w:tabs>
          <w:tab w:val="right" w:leader="dot" w:pos="4143"/>
        </w:tabs>
        <w:rPr>
          <w:noProof/>
          <w:lang w:val="en-US"/>
        </w:rPr>
      </w:pPr>
      <w:r>
        <w:rPr>
          <w:noProof/>
          <w:lang w:val="en-US"/>
        </w:rPr>
        <w:t>value references, 120</w:t>
      </w:r>
    </w:p>
    <w:p w14:paraId="050A5786" w14:textId="77777777" w:rsidR="007C1E71" w:rsidRDefault="007C1E71">
      <w:pPr>
        <w:pStyle w:val="11"/>
        <w:tabs>
          <w:tab w:val="right" w:leader="dot" w:pos="4143"/>
        </w:tabs>
        <w:rPr>
          <w:noProof/>
          <w:lang w:val="en-US"/>
        </w:rPr>
      </w:pPr>
      <w:r>
        <w:rPr>
          <w:noProof/>
          <w:lang w:val="en-US"/>
        </w:rPr>
        <w:t>value signatures, 217</w:t>
      </w:r>
    </w:p>
    <w:p w14:paraId="78CC5058" w14:textId="77777777" w:rsidR="007C1E71" w:rsidRDefault="007C1E71">
      <w:pPr>
        <w:pStyle w:val="11"/>
        <w:tabs>
          <w:tab w:val="right" w:leader="dot" w:pos="4143"/>
        </w:tabs>
        <w:rPr>
          <w:noProof/>
          <w:lang w:val="en-US"/>
        </w:rPr>
      </w:pPr>
      <w:r>
        <w:rPr>
          <w:noProof/>
          <w:lang w:val="en-US"/>
        </w:rPr>
        <w:t>value types</w:t>
      </w:r>
    </w:p>
    <w:p w14:paraId="513347AA" w14:textId="77777777" w:rsidR="007C1E71" w:rsidRDefault="007C1E71">
      <w:pPr>
        <w:pStyle w:val="21"/>
        <w:rPr>
          <w:lang w:val="en-US"/>
        </w:rPr>
      </w:pPr>
      <w:r>
        <w:rPr>
          <w:lang w:val="en-US"/>
        </w:rPr>
        <w:t>zero value of, 119</w:t>
      </w:r>
    </w:p>
    <w:p w14:paraId="37511CCD" w14:textId="77777777" w:rsidR="007C1E71" w:rsidRDefault="007C1E71">
      <w:pPr>
        <w:pStyle w:val="11"/>
        <w:tabs>
          <w:tab w:val="right" w:leader="dot" w:pos="4143"/>
        </w:tabs>
        <w:rPr>
          <w:noProof/>
          <w:lang w:val="en-US"/>
        </w:rPr>
      </w:pPr>
      <w:r>
        <w:rPr>
          <w:noProof/>
          <w:lang w:val="en-US"/>
        </w:rPr>
        <w:t>values</w:t>
      </w:r>
    </w:p>
    <w:p w14:paraId="3DCAA85C" w14:textId="77777777" w:rsidR="007C1E71" w:rsidRDefault="007C1E71">
      <w:pPr>
        <w:pStyle w:val="21"/>
        <w:rPr>
          <w:lang w:val="en-US"/>
        </w:rPr>
      </w:pPr>
      <w:r>
        <w:rPr>
          <w:lang w:val="en-US"/>
        </w:rPr>
        <w:t>arity conformance for, 218</w:t>
      </w:r>
    </w:p>
    <w:p w14:paraId="22A99AA1" w14:textId="77777777" w:rsidR="007C1E71" w:rsidRDefault="007C1E71">
      <w:pPr>
        <w:pStyle w:val="21"/>
        <w:rPr>
          <w:lang w:val="en-US"/>
        </w:rPr>
      </w:pPr>
      <w:r>
        <w:rPr>
          <w:lang w:val="en-US"/>
        </w:rPr>
        <w:t>processing of definitions, 262</w:t>
      </w:r>
    </w:p>
    <w:p w14:paraId="5F9DD7B8" w14:textId="77777777" w:rsidR="007C1E71" w:rsidRDefault="007C1E71">
      <w:pPr>
        <w:pStyle w:val="21"/>
        <w:rPr>
          <w:lang w:val="en-US"/>
        </w:rPr>
      </w:pPr>
      <w:r>
        <w:rPr>
          <w:lang w:val="en-US"/>
        </w:rPr>
        <w:t>runtime, 117</w:t>
      </w:r>
    </w:p>
    <w:p w14:paraId="4569A7C1" w14:textId="77777777" w:rsidR="007C1E71" w:rsidRDefault="007C1E71">
      <w:pPr>
        <w:pStyle w:val="21"/>
        <w:rPr>
          <w:lang w:val="en-US"/>
        </w:rPr>
      </w:pPr>
      <w:r>
        <w:rPr>
          <w:lang w:val="en-US"/>
        </w:rPr>
        <w:t>signature conformance for, 218</w:t>
      </w:r>
    </w:p>
    <w:p w14:paraId="01555EE6" w14:textId="77777777" w:rsidR="007C1E71" w:rsidRDefault="007C1E71">
      <w:pPr>
        <w:pStyle w:val="11"/>
        <w:tabs>
          <w:tab w:val="right" w:leader="dot" w:pos="4143"/>
        </w:tabs>
        <w:rPr>
          <w:noProof/>
          <w:lang w:val="en-US"/>
        </w:rPr>
      </w:pPr>
      <w:r>
        <w:rPr>
          <w:noProof/>
          <w:lang w:val="en-US"/>
        </w:rPr>
        <w:t>verbatim strings, 29</w:t>
      </w:r>
    </w:p>
    <w:p w14:paraId="4326517B" w14:textId="77777777" w:rsidR="007C1E71" w:rsidRDefault="007C1E71">
      <w:pPr>
        <w:pStyle w:val="11"/>
        <w:tabs>
          <w:tab w:val="right" w:leader="dot" w:pos="4143"/>
        </w:tabs>
        <w:rPr>
          <w:noProof/>
          <w:lang w:val="en-US"/>
        </w:rPr>
      </w:pPr>
      <w:r>
        <w:rPr>
          <w:noProof/>
          <w:lang w:val="en-US"/>
        </w:rPr>
        <w:t>virtual methods, 184</w:t>
      </w:r>
    </w:p>
    <w:p w14:paraId="3010B0CE" w14:textId="77777777" w:rsidR="007C1E71" w:rsidRDefault="007C1E71">
      <w:pPr>
        <w:pStyle w:val="11"/>
        <w:tabs>
          <w:tab w:val="right" w:leader="dot" w:pos="4143"/>
        </w:tabs>
        <w:rPr>
          <w:noProof/>
          <w:lang w:val="en-US"/>
        </w:rPr>
      </w:pPr>
      <w:r>
        <w:rPr>
          <w:noProof/>
          <w:lang w:val="en-US"/>
        </w:rPr>
        <w:t>VolatileField attribute, 118</w:t>
      </w:r>
    </w:p>
    <w:p w14:paraId="0B5B9AF7" w14:textId="77777777" w:rsidR="007C1E71" w:rsidRDefault="007C1E71">
      <w:pPr>
        <w:pStyle w:val="1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14:paraId="5454BE2F" w14:textId="77777777" w:rsidR="007C1E71" w:rsidRDefault="007C1E71">
      <w:pPr>
        <w:pStyle w:val="1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14:paraId="521103B7" w14:textId="77777777" w:rsidR="007C1E71" w:rsidRDefault="007C1E71">
      <w:pPr>
        <w:pStyle w:val="11"/>
        <w:tabs>
          <w:tab w:val="right" w:leader="dot" w:pos="4143"/>
        </w:tabs>
        <w:rPr>
          <w:noProof/>
          <w:lang w:val="en-US"/>
        </w:rPr>
      </w:pPr>
      <w:r w:rsidRPr="00DB5391">
        <w:rPr>
          <w:iCs/>
          <w:noProof/>
          <w:lang w:val="en-US"/>
        </w:rPr>
        <w:t>while-loop expression</w:t>
      </w:r>
      <w:r>
        <w:rPr>
          <w:noProof/>
          <w:lang w:val="en-US"/>
        </w:rPr>
        <w:t>, 107</w:t>
      </w:r>
    </w:p>
    <w:p w14:paraId="71C859DF" w14:textId="77777777" w:rsidR="007C1E71" w:rsidRDefault="007C1E71">
      <w:pPr>
        <w:pStyle w:val="11"/>
        <w:tabs>
          <w:tab w:val="right" w:leader="dot" w:pos="4143"/>
        </w:tabs>
        <w:rPr>
          <w:noProof/>
          <w:lang w:val="en-US"/>
        </w:rPr>
      </w:pPr>
      <w:r>
        <w:rPr>
          <w:noProof/>
          <w:lang w:val="en-US"/>
        </w:rPr>
        <w:t>whitespace, 25</w:t>
      </w:r>
    </w:p>
    <w:p w14:paraId="2E2CAA69" w14:textId="77777777" w:rsidR="007C1E71" w:rsidRDefault="007C1E71">
      <w:pPr>
        <w:pStyle w:val="21"/>
        <w:rPr>
          <w:lang w:val="en-US"/>
        </w:rPr>
      </w:pPr>
      <w:r>
        <w:rPr>
          <w:lang w:val="en-US"/>
        </w:rPr>
        <w:t>significance in lightweight syntax, 277</w:t>
      </w:r>
    </w:p>
    <w:p w14:paraId="0292554A" w14:textId="77777777" w:rsidR="007C1E71" w:rsidRDefault="007C1E71">
      <w:pPr>
        <w:pStyle w:val="11"/>
        <w:tabs>
          <w:tab w:val="right" w:leader="dot" w:pos="4143"/>
        </w:tabs>
        <w:rPr>
          <w:noProof/>
          <w:lang w:val="en-US"/>
        </w:rPr>
      </w:pPr>
      <w:r>
        <w:rPr>
          <w:noProof/>
          <w:lang w:val="en-US"/>
        </w:rPr>
        <w:t>with/end tokens, 151, 153</w:t>
      </w:r>
    </w:p>
    <w:p w14:paraId="42DEB4E0" w14:textId="77777777" w:rsidR="007C1E71" w:rsidRDefault="007C1E71">
      <w:pPr>
        <w:pStyle w:val="11"/>
        <w:tabs>
          <w:tab w:val="right" w:leader="dot" w:pos="4143"/>
        </w:tabs>
        <w:rPr>
          <w:noProof/>
          <w:lang w:val="en-US"/>
        </w:rPr>
      </w:pPr>
      <w:r>
        <w:rPr>
          <w:noProof/>
          <w:lang w:val="en-US"/>
        </w:rPr>
        <w:t>XML documentation tokens, 25</w:t>
      </w:r>
    </w:p>
    <w:p w14:paraId="74CDC9AB" w14:textId="77777777" w:rsidR="007C1E71" w:rsidRDefault="007C1E71">
      <w:pPr>
        <w:pStyle w:val="11"/>
        <w:tabs>
          <w:tab w:val="right" w:leader="dot" w:pos="4143"/>
        </w:tabs>
        <w:rPr>
          <w:noProof/>
          <w:lang w:val="en-US"/>
        </w:rPr>
      </w:pPr>
      <w:r>
        <w:rPr>
          <w:noProof/>
          <w:lang w:val="en-US"/>
        </w:rPr>
        <w:t>zero value, 119</w:t>
      </w:r>
    </w:p>
    <w:p w14:paraId="15BEA33A" w14:textId="77777777"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14:paraId="4D88B685" w14:textId="77777777"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A78FAA" w14:textId="77777777" w:rsidR="00C46E7D" w:rsidRDefault="00C46E7D" w:rsidP="00446BE4">
      <w:pPr>
        <w:spacing w:after="0" w:line="240" w:lineRule="auto"/>
      </w:pPr>
      <w:r>
        <w:separator/>
      </w:r>
    </w:p>
    <w:p w14:paraId="7C3F306A" w14:textId="77777777" w:rsidR="00C46E7D" w:rsidRDefault="00C46E7D"/>
  </w:endnote>
  <w:endnote w:type="continuationSeparator" w:id="0">
    <w:p w14:paraId="425E8084" w14:textId="77777777" w:rsidR="00C46E7D" w:rsidRDefault="00C46E7D" w:rsidP="00446BE4">
      <w:pPr>
        <w:spacing w:after="0" w:line="240" w:lineRule="auto"/>
      </w:pPr>
      <w:r>
        <w:continuationSeparator/>
      </w:r>
    </w:p>
    <w:p w14:paraId="3E752850" w14:textId="77777777" w:rsidR="00C46E7D" w:rsidRDefault="00C46E7D"/>
  </w:endnote>
  <w:endnote w:type="continuationNotice" w:id="1">
    <w:p w14:paraId="0121F0C1" w14:textId="77777777" w:rsidR="00C46E7D" w:rsidRDefault="00C46E7D">
      <w:pPr>
        <w:spacing w:after="0" w:line="240" w:lineRule="auto"/>
      </w:pPr>
    </w:p>
    <w:p w14:paraId="0E1DBE36" w14:textId="77777777" w:rsidR="00C46E7D" w:rsidRDefault="00C46E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ndara Light">
    <w:panose1 w:val="020E0502030303020204"/>
    <w:charset w:val="00"/>
    <w:family w:val="swiss"/>
    <w:pitch w:val="variable"/>
    <w:sig w:usb0="A00002FF" w:usb1="00000002" w:usb2="00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sto MT">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81132776"/>
      <w:docPartObj>
        <w:docPartGallery w:val="Page Numbers (Bottom of Page)"/>
        <w:docPartUnique/>
      </w:docPartObj>
    </w:sdtPr>
    <w:sdtContent>
      <w:p w14:paraId="6A75FDB1" w14:textId="77777777" w:rsidR="00DD3E14" w:rsidRDefault="00DD3E14">
        <w:pPr>
          <w:pStyle w:val="aff2"/>
          <w:jc w:val="center"/>
        </w:pPr>
        <w:r>
          <w:fldChar w:fldCharType="begin"/>
        </w:r>
        <w:r>
          <w:instrText xml:space="preserve"> PAGE   \* MERGEFORMAT </w:instrText>
        </w:r>
        <w:r>
          <w:fldChar w:fldCharType="separate"/>
        </w:r>
        <w:r w:rsidR="004559B6">
          <w:rPr>
            <w:noProof/>
          </w:rPr>
          <w:t>252</w:t>
        </w:r>
        <w:r>
          <w:rPr>
            <w:noProof/>
          </w:rPr>
          <w:fldChar w:fldCharType="end"/>
        </w:r>
      </w:p>
    </w:sdtContent>
  </w:sdt>
  <w:p w14:paraId="4B92707A" w14:textId="77777777" w:rsidR="00DD3E14" w:rsidRDefault="00DD3E14">
    <w:pPr>
      <w:pStyle w:val="a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05F9F5" w14:textId="77777777" w:rsidR="00C46E7D" w:rsidRDefault="00C46E7D" w:rsidP="00446BE4">
      <w:pPr>
        <w:spacing w:after="0" w:line="240" w:lineRule="auto"/>
      </w:pPr>
      <w:r>
        <w:separator/>
      </w:r>
    </w:p>
    <w:p w14:paraId="245325EA" w14:textId="77777777" w:rsidR="00C46E7D" w:rsidRDefault="00C46E7D"/>
  </w:footnote>
  <w:footnote w:type="continuationSeparator" w:id="0">
    <w:p w14:paraId="1838848B" w14:textId="77777777" w:rsidR="00C46E7D" w:rsidRDefault="00C46E7D" w:rsidP="00446BE4">
      <w:pPr>
        <w:spacing w:after="0" w:line="240" w:lineRule="auto"/>
      </w:pPr>
      <w:r>
        <w:continuationSeparator/>
      </w:r>
    </w:p>
    <w:p w14:paraId="4B41997E" w14:textId="77777777" w:rsidR="00C46E7D" w:rsidRDefault="00C46E7D"/>
  </w:footnote>
  <w:footnote w:type="continuationNotice" w:id="1">
    <w:p w14:paraId="58EBB14C" w14:textId="77777777" w:rsidR="00C46E7D" w:rsidRDefault="00C46E7D">
      <w:pPr>
        <w:spacing w:after="0" w:line="240" w:lineRule="auto"/>
      </w:pPr>
    </w:p>
    <w:p w14:paraId="64FD9F5A" w14:textId="77777777" w:rsidR="00C46E7D" w:rsidRDefault="00C46E7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668218363">
    <w:abstractNumId w:val="17"/>
  </w:num>
  <w:num w:numId="2" w16cid:durableId="2095280884">
    <w:abstractNumId w:val="7"/>
  </w:num>
  <w:num w:numId="3" w16cid:durableId="2031836901">
    <w:abstractNumId w:val="18"/>
  </w:num>
  <w:num w:numId="4" w16cid:durableId="430971446">
    <w:abstractNumId w:val="24"/>
  </w:num>
  <w:num w:numId="5" w16cid:durableId="1434783669">
    <w:abstractNumId w:val="10"/>
  </w:num>
  <w:num w:numId="6" w16cid:durableId="759058717">
    <w:abstractNumId w:val="1"/>
  </w:num>
  <w:num w:numId="7" w16cid:durableId="28999003">
    <w:abstractNumId w:val="4"/>
  </w:num>
  <w:num w:numId="8" w16cid:durableId="788665455">
    <w:abstractNumId w:val="6"/>
  </w:num>
  <w:num w:numId="9" w16cid:durableId="313917950">
    <w:abstractNumId w:val="21"/>
  </w:num>
  <w:num w:numId="10" w16cid:durableId="1269317430">
    <w:abstractNumId w:val="19"/>
  </w:num>
  <w:num w:numId="11" w16cid:durableId="1540970715">
    <w:abstractNumId w:val="9"/>
  </w:num>
  <w:num w:numId="12" w16cid:durableId="1137920439">
    <w:abstractNumId w:val="12"/>
  </w:num>
  <w:num w:numId="13" w16cid:durableId="22825812">
    <w:abstractNumId w:val="19"/>
    <w:lvlOverride w:ilvl="0">
      <w:startOverride w:val="1"/>
    </w:lvlOverride>
  </w:num>
  <w:num w:numId="14" w16cid:durableId="1103038100">
    <w:abstractNumId w:val="12"/>
    <w:lvlOverride w:ilvl="0">
      <w:startOverride w:val="1"/>
    </w:lvlOverride>
  </w:num>
  <w:num w:numId="15" w16cid:durableId="2097751640">
    <w:abstractNumId w:val="12"/>
    <w:lvlOverride w:ilvl="0">
      <w:startOverride w:val="1"/>
    </w:lvlOverride>
  </w:num>
  <w:num w:numId="16" w16cid:durableId="1118834897">
    <w:abstractNumId w:val="13"/>
  </w:num>
  <w:num w:numId="17" w16cid:durableId="1906143459">
    <w:abstractNumId w:val="12"/>
    <w:lvlOverride w:ilvl="0">
      <w:startOverride w:val="1"/>
    </w:lvlOverride>
  </w:num>
  <w:num w:numId="18" w16cid:durableId="428351488">
    <w:abstractNumId w:val="19"/>
    <w:lvlOverride w:ilvl="0">
      <w:startOverride w:val="1"/>
    </w:lvlOverride>
  </w:num>
  <w:num w:numId="19" w16cid:durableId="840698189">
    <w:abstractNumId w:val="15"/>
  </w:num>
  <w:num w:numId="20" w16cid:durableId="1763720968">
    <w:abstractNumId w:val="15"/>
    <w:lvlOverride w:ilvl="0">
      <w:startOverride w:val="1"/>
    </w:lvlOverride>
  </w:num>
  <w:num w:numId="21" w16cid:durableId="845629801">
    <w:abstractNumId w:val="15"/>
    <w:lvlOverride w:ilvl="0">
      <w:startOverride w:val="1"/>
    </w:lvlOverride>
  </w:num>
  <w:num w:numId="22" w16cid:durableId="111174327">
    <w:abstractNumId w:val="15"/>
    <w:lvlOverride w:ilvl="0">
      <w:startOverride w:val="1"/>
    </w:lvlOverride>
  </w:num>
  <w:num w:numId="23" w16cid:durableId="1428232997">
    <w:abstractNumId w:val="15"/>
    <w:lvlOverride w:ilvl="0">
      <w:startOverride w:val="1"/>
    </w:lvlOverride>
  </w:num>
  <w:num w:numId="24" w16cid:durableId="916553140">
    <w:abstractNumId w:val="15"/>
    <w:lvlOverride w:ilvl="0">
      <w:startOverride w:val="1"/>
    </w:lvlOverride>
  </w:num>
  <w:num w:numId="25" w16cid:durableId="28537222">
    <w:abstractNumId w:val="15"/>
    <w:lvlOverride w:ilvl="0">
      <w:startOverride w:val="1"/>
    </w:lvlOverride>
  </w:num>
  <w:num w:numId="26" w16cid:durableId="1066299941">
    <w:abstractNumId w:val="15"/>
    <w:lvlOverride w:ilvl="0">
      <w:startOverride w:val="1"/>
    </w:lvlOverride>
  </w:num>
  <w:num w:numId="27" w16cid:durableId="2126776814">
    <w:abstractNumId w:val="15"/>
    <w:lvlOverride w:ilvl="0">
      <w:startOverride w:val="1"/>
    </w:lvlOverride>
  </w:num>
  <w:num w:numId="28" w16cid:durableId="1668284719">
    <w:abstractNumId w:val="15"/>
    <w:lvlOverride w:ilvl="0">
      <w:startOverride w:val="1"/>
    </w:lvlOverride>
  </w:num>
  <w:num w:numId="29" w16cid:durableId="1820228434">
    <w:abstractNumId w:val="15"/>
    <w:lvlOverride w:ilvl="0">
      <w:startOverride w:val="1"/>
    </w:lvlOverride>
  </w:num>
  <w:num w:numId="30" w16cid:durableId="659118190">
    <w:abstractNumId w:val="15"/>
    <w:lvlOverride w:ilvl="0">
      <w:startOverride w:val="1"/>
    </w:lvlOverride>
  </w:num>
  <w:num w:numId="31" w16cid:durableId="2096241117">
    <w:abstractNumId w:val="12"/>
    <w:lvlOverride w:ilvl="0">
      <w:startOverride w:val="1"/>
    </w:lvlOverride>
  </w:num>
  <w:num w:numId="32" w16cid:durableId="723990333">
    <w:abstractNumId w:val="12"/>
    <w:lvlOverride w:ilvl="0">
      <w:startOverride w:val="1"/>
    </w:lvlOverride>
  </w:num>
  <w:num w:numId="33" w16cid:durableId="1832599207">
    <w:abstractNumId w:val="12"/>
    <w:lvlOverride w:ilvl="0">
      <w:startOverride w:val="1"/>
    </w:lvlOverride>
  </w:num>
  <w:num w:numId="34" w16cid:durableId="462697646">
    <w:abstractNumId w:val="12"/>
    <w:lvlOverride w:ilvl="0">
      <w:startOverride w:val="1"/>
    </w:lvlOverride>
  </w:num>
  <w:num w:numId="35" w16cid:durableId="355425047">
    <w:abstractNumId w:val="12"/>
    <w:lvlOverride w:ilvl="0">
      <w:startOverride w:val="1"/>
    </w:lvlOverride>
  </w:num>
  <w:num w:numId="36" w16cid:durableId="162626001">
    <w:abstractNumId w:val="12"/>
    <w:lvlOverride w:ilvl="0">
      <w:startOverride w:val="1"/>
    </w:lvlOverride>
  </w:num>
  <w:num w:numId="37" w16cid:durableId="565914431">
    <w:abstractNumId w:val="12"/>
    <w:lvlOverride w:ilvl="0">
      <w:startOverride w:val="1"/>
    </w:lvlOverride>
  </w:num>
  <w:num w:numId="38" w16cid:durableId="968974250">
    <w:abstractNumId w:val="23"/>
  </w:num>
  <w:num w:numId="39" w16cid:durableId="1914850369">
    <w:abstractNumId w:val="23"/>
    <w:lvlOverride w:ilvl="0">
      <w:startOverride w:val="1"/>
    </w:lvlOverride>
  </w:num>
  <w:num w:numId="40" w16cid:durableId="377554664">
    <w:abstractNumId w:val="23"/>
    <w:lvlOverride w:ilvl="0">
      <w:startOverride w:val="1"/>
    </w:lvlOverride>
  </w:num>
  <w:num w:numId="41" w16cid:durableId="2084257158">
    <w:abstractNumId w:val="12"/>
    <w:lvlOverride w:ilvl="0">
      <w:startOverride w:val="1"/>
    </w:lvlOverride>
  </w:num>
  <w:num w:numId="42" w16cid:durableId="774908939">
    <w:abstractNumId w:val="12"/>
    <w:lvlOverride w:ilvl="0">
      <w:startOverride w:val="1"/>
    </w:lvlOverride>
  </w:num>
  <w:num w:numId="43" w16cid:durableId="274599232">
    <w:abstractNumId w:val="23"/>
    <w:lvlOverride w:ilvl="0">
      <w:startOverride w:val="1"/>
    </w:lvlOverride>
  </w:num>
  <w:num w:numId="44" w16cid:durableId="370424513">
    <w:abstractNumId w:val="16"/>
  </w:num>
  <w:num w:numId="45" w16cid:durableId="1499035331">
    <w:abstractNumId w:val="5"/>
  </w:num>
  <w:num w:numId="46" w16cid:durableId="2110538743">
    <w:abstractNumId w:val="3"/>
  </w:num>
  <w:num w:numId="47" w16cid:durableId="1034846164">
    <w:abstractNumId w:val="0"/>
  </w:num>
  <w:num w:numId="48" w16cid:durableId="467212314">
    <w:abstractNumId w:val="2"/>
    <w:lvlOverride w:ilvl="0">
      <w:lvl w:ilvl="0">
        <w:start w:val="1"/>
        <w:numFmt w:val="upperLetter"/>
        <w:pStyle w:val="AppTitle"/>
        <w:suff w:val="nothing"/>
        <w:lvlText w:val="Appendix %1: "/>
        <w:lvlJc w:val="left"/>
        <w:pPr>
          <w:ind w:left="0" w:firstLine="0"/>
        </w:pPr>
        <w:rPr>
          <w:rFonts w:hint="default"/>
        </w:rPr>
      </w:lvl>
    </w:lvlOverride>
  </w:num>
  <w:num w:numId="49" w16cid:durableId="2083596916">
    <w:abstractNumId w:val="2"/>
  </w:num>
  <w:num w:numId="50" w16cid:durableId="1246844444">
    <w:abstractNumId w:val="14"/>
  </w:num>
  <w:num w:numId="51" w16cid:durableId="1917669020">
    <w:abstractNumId w:val="11"/>
  </w:num>
  <w:num w:numId="52" w16cid:durableId="2055036062">
    <w:abstractNumId w:val="22"/>
  </w:num>
  <w:num w:numId="53" w16cid:durableId="701052821">
    <w:abstractNumId w:val="8"/>
  </w:num>
  <w:num w:numId="54" w16cid:durableId="543643519">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120"/>
  <w:removePersonalInformation/>
  <w:removeDateAndTime/>
  <w:bordersDoNotSurroundHeader/>
  <w:bordersDoNotSurroundFooter/>
  <w:hideSpellingErrors/>
  <w:hideGrammaticalErrors/>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97B"/>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3D1"/>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857"/>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0FC"/>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877"/>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DD2"/>
    <w:rsid w:val="00281FA1"/>
    <w:rsid w:val="00282CB5"/>
    <w:rsid w:val="00283482"/>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2F01"/>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59D4"/>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8DF"/>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15D4"/>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CE5"/>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B6"/>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282"/>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ABD"/>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5CF4"/>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18B"/>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389"/>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395F"/>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942"/>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6E7D"/>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69"/>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549"/>
    <w:rsid w:val="00DD0AED"/>
    <w:rsid w:val="00DD1CA8"/>
    <w:rsid w:val="00DD24A6"/>
    <w:rsid w:val="00DD2598"/>
    <w:rsid w:val="00DD25FB"/>
    <w:rsid w:val="00DD2D37"/>
    <w:rsid w:val="00DD30A8"/>
    <w:rsid w:val="00DD372B"/>
    <w:rsid w:val="00DD3752"/>
    <w:rsid w:val="00DD3769"/>
    <w:rsid w:val="00DD390A"/>
    <w:rsid w:val="00DD3975"/>
    <w:rsid w:val="00DD3E14"/>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27D"/>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9A8"/>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892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宋体"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50109"/>
    <w:rPr>
      <w:rFonts w:eastAsiaTheme="minorEastAsia"/>
      <w:lang w:val="en-US"/>
    </w:rPr>
  </w:style>
  <w:style w:type="paragraph" w:styleId="1">
    <w:name w:val="heading 1"/>
    <w:aliases w:val="h1"/>
    <w:basedOn w:val="a"/>
    <w:next w:val="a"/>
    <w:link w:val="10"/>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2">
    <w:name w:val="heading 2"/>
    <w:aliases w:val="h2"/>
    <w:basedOn w:val="a"/>
    <w:next w:val="a"/>
    <w:link w:val="20"/>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3">
    <w:name w:val="heading 3"/>
    <w:aliases w:val="h3"/>
    <w:basedOn w:val="a"/>
    <w:next w:val="a"/>
    <w:link w:val="30"/>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4">
    <w:name w:val="heading 4"/>
    <w:aliases w:val="h4"/>
    <w:basedOn w:val="a"/>
    <w:next w:val="a"/>
    <w:link w:val="40"/>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5">
    <w:name w:val="heading 5"/>
    <w:aliases w:val="h5"/>
    <w:basedOn w:val="a"/>
    <w:next w:val="a"/>
    <w:link w:val="50"/>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9">
    <w:name w:val="heading 9"/>
    <w:basedOn w:val="a"/>
    <w:next w:val="a"/>
    <w:link w:val="90"/>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
    <w:basedOn w:val="a0"/>
    <w:link w:val="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20">
    <w:name w:val="标题 2 字符"/>
    <w:aliases w:val="h2 字符"/>
    <w:basedOn w:val="a0"/>
    <w:link w:val="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30">
    <w:name w:val="标题 3 字符"/>
    <w:aliases w:val="h3 字符"/>
    <w:basedOn w:val="a0"/>
    <w:link w:val="3"/>
    <w:uiPriority w:val="9"/>
    <w:rsid w:val="00B81F48"/>
    <w:rPr>
      <w:rFonts w:asciiTheme="majorHAnsi" w:eastAsiaTheme="majorEastAsia" w:hAnsiTheme="majorHAnsi" w:cstheme="majorBidi"/>
      <w:b/>
      <w:bCs/>
      <w:color w:val="4F81BD" w:themeColor="accent1"/>
      <w:sz w:val="24"/>
      <w:lang w:val="en-US"/>
    </w:rPr>
  </w:style>
  <w:style w:type="character" w:customStyle="1" w:styleId="40">
    <w:name w:val="标题 4 字符"/>
    <w:aliases w:val="h4 字符"/>
    <w:basedOn w:val="a0"/>
    <w:link w:val="4"/>
    <w:rsid w:val="00C35767"/>
    <w:rPr>
      <w:rFonts w:asciiTheme="majorHAnsi" w:eastAsiaTheme="majorEastAsia" w:hAnsiTheme="majorHAnsi" w:cstheme="majorBidi"/>
      <w:b/>
      <w:bCs/>
      <w:iCs/>
      <w:color w:val="4F81BD" w:themeColor="accent1"/>
      <w:sz w:val="20"/>
      <w:lang w:val="en-US" w:eastAsia="en-GB"/>
    </w:rPr>
  </w:style>
  <w:style w:type="character" w:customStyle="1" w:styleId="50">
    <w:name w:val="标题 5 字符"/>
    <w:aliases w:val="h5 字符"/>
    <w:basedOn w:val="a0"/>
    <w:link w:val="5"/>
    <w:uiPriority w:val="9"/>
    <w:rsid w:val="0089507D"/>
    <w:rPr>
      <w:rFonts w:asciiTheme="majorHAnsi" w:eastAsiaTheme="majorEastAsia" w:hAnsiTheme="majorHAnsi" w:cstheme="majorBidi"/>
      <w:color w:val="243F60" w:themeColor="accent1" w:themeShade="7F"/>
      <w:lang w:val="en-US"/>
    </w:rPr>
  </w:style>
  <w:style w:type="character" w:customStyle="1" w:styleId="60">
    <w:name w:val="标题 6 字符"/>
    <w:basedOn w:val="a0"/>
    <w:link w:val="6"/>
    <w:uiPriority w:val="9"/>
    <w:rsid w:val="0089507D"/>
    <w:rPr>
      <w:rFonts w:asciiTheme="majorHAnsi" w:eastAsiaTheme="majorEastAsia" w:hAnsiTheme="majorHAnsi" w:cstheme="majorBidi"/>
      <w:i/>
      <w:iCs/>
      <w:color w:val="243F60" w:themeColor="accent1" w:themeShade="7F"/>
      <w:lang w:val="en-US"/>
    </w:rPr>
  </w:style>
  <w:style w:type="character" w:customStyle="1" w:styleId="70">
    <w:name w:val="标题 7 字符"/>
    <w:basedOn w:val="a0"/>
    <w:link w:val="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80">
    <w:name w:val="标题 8 字符"/>
    <w:basedOn w:val="a0"/>
    <w:link w:val="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90">
    <w:name w:val="标题 9 字符"/>
    <w:basedOn w:val="a0"/>
    <w:link w:val="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a3">
    <w:name w:val="Hyperlink"/>
    <w:basedOn w:val="a0"/>
    <w:uiPriority w:val="99"/>
    <w:unhideWhenUsed/>
    <w:rsid w:val="0089507D"/>
    <w:rPr>
      <w:color w:val="0000FF"/>
      <w:u w:val="single"/>
    </w:rPr>
  </w:style>
  <w:style w:type="paragraph" w:styleId="HTML">
    <w:name w:val="HTML Preformatted"/>
    <w:basedOn w:val="a"/>
    <w:link w:val="HTML0"/>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0">
    <w:name w:val="HTML 预设格式 字符"/>
    <w:basedOn w:val="a0"/>
    <w:link w:val="HTML"/>
    <w:uiPriority w:val="99"/>
    <w:rsid w:val="0089507D"/>
    <w:rPr>
      <w:rFonts w:ascii="Courier New" w:eastAsia="Times New Roman" w:hAnsi="Courier New" w:cs="Courier New"/>
      <w:b/>
      <w:bCs/>
      <w:color w:val="0000FF"/>
      <w:sz w:val="20"/>
      <w:szCs w:val="20"/>
      <w:lang w:eastAsia="en-GB"/>
    </w:rPr>
  </w:style>
  <w:style w:type="character" w:styleId="HTML1">
    <w:name w:val="HTML Typewriter"/>
    <w:basedOn w:val="a0"/>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sz w:val="18"/>
    </w:rPr>
  </w:style>
  <w:style w:type="paragraph" w:styleId="a4">
    <w:name w:val="Title"/>
    <w:basedOn w:val="a"/>
    <w:next w:val="a"/>
    <w:link w:val="a5"/>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标题 字符"/>
    <w:basedOn w:val="a0"/>
    <w:link w:val="a4"/>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a6">
    <w:name w:val="Quote"/>
    <w:basedOn w:val="a"/>
    <w:next w:val="a"/>
    <w:link w:val="a7"/>
    <w:uiPriority w:val="99"/>
    <w:rsid w:val="007F672A"/>
    <w:rPr>
      <w:i/>
      <w:iCs/>
      <w:color w:val="000000" w:themeColor="text1"/>
    </w:rPr>
  </w:style>
  <w:style w:type="character" w:customStyle="1" w:styleId="a7">
    <w:name w:val="引用 字符"/>
    <w:basedOn w:val="a0"/>
    <w:link w:val="a6"/>
    <w:uiPriority w:val="99"/>
    <w:rsid w:val="007F672A"/>
    <w:rPr>
      <w:i/>
      <w:iCs/>
      <w:color w:val="000000" w:themeColor="text1"/>
    </w:rPr>
  </w:style>
  <w:style w:type="paragraph" w:styleId="a8">
    <w:name w:val="Intense Quote"/>
    <w:basedOn w:val="a"/>
    <w:next w:val="a"/>
    <w:link w:val="a9"/>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a9">
    <w:name w:val="明显引用 字符"/>
    <w:basedOn w:val="a0"/>
    <w:link w:val="a8"/>
    <w:uiPriority w:val="30"/>
    <w:rsid w:val="001879E7"/>
    <w:rPr>
      <w:rFonts w:ascii="Times New Roman" w:hAnsi="Times New Roman"/>
      <w:bCs/>
      <w:i/>
      <w:iCs/>
      <w:color w:val="4F81BD" w:themeColor="accent1"/>
    </w:rPr>
  </w:style>
  <w:style w:type="paragraph" w:styleId="aa">
    <w:name w:val="List Paragraph"/>
    <w:basedOn w:val="NumberedList"/>
    <w:uiPriority w:val="34"/>
    <w:qFormat/>
    <w:rsid w:val="00E2107E"/>
    <w:pPr>
      <w:numPr>
        <w:numId w:val="0"/>
      </w:numPr>
      <w:ind w:left="360"/>
    </w:pPr>
  </w:style>
  <w:style w:type="character" w:customStyle="1" w:styleId="CodeInlineItalic">
    <w:name w:val="Code Inline Italic"/>
    <w:basedOn w:val="CodeInline"/>
    <w:rsid w:val="002F6721"/>
    <w:rPr>
      <w:rFonts w:ascii="Consolas" w:hAnsi="Consolas"/>
      <w:bCs w:val="0"/>
      <w:i/>
      <w:iCs/>
      <w:color w:val="4F81BD" w:themeColor="accent1"/>
      <w:sz w:val="18"/>
    </w:rPr>
  </w:style>
  <w:style w:type="character" w:customStyle="1" w:styleId="CodeInline">
    <w:name w:val="Code Inline"/>
    <w:basedOn w:val="a0"/>
    <w:rsid w:val="003348DF"/>
    <w:rPr>
      <w:rFonts w:ascii="Consolas" w:hAnsi="Consolas"/>
      <w:bCs/>
      <w:color w:val="4F81BD" w:themeColor="accent1"/>
      <w:sz w:val="18"/>
    </w:rPr>
  </w:style>
  <w:style w:type="paragraph" w:styleId="TOC1">
    <w:name w:val="toc 1"/>
    <w:basedOn w:val="a"/>
    <w:next w:val="a"/>
    <w:autoRedefine/>
    <w:uiPriority w:val="39"/>
    <w:unhideWhenUsed/>
    <w:qFormat/>
    <w:rsid w:val="00451111"/>
    <w:pPr>
      <w:spacing w:before="120" w:after="0"/>
    </w:pPr>
    <w:rPr>
      <w:b/>
      <w:bCs/>
      <w:caps/>
      <w:szCs w:val="20"/>
    </w:rPr>
  </w:style>
  <w:style w:type="paragraph" w:styleId="TOC2">
    <w:name w:val="toc 2"/>
    <w:basedOn w:val="a"/>
    <w:next w:val="a"/>
    <w:autoRedefine/>
    <w:uiPriority w:val="39"/>
    <w:unhideWhenUsed/>
    <w:qFormat/>
    <w:rsid w:val="00584263"/>
    <w:pPr>
      <w:spacing w:after="0"/>
      <w:ind w:left="240"/>
    </w:pPr>
    <w:rPr>
      <w:smallCaps/>
      <w:szCs w:val="20"/>
    </w:rPr>
  </w:style>
  <w:style w:type="paragraph" w:styleId="TOC3">
    <w:name w:val="toc 3"/>
    <w:basedOn w:val="a"/>
    <w:next w:val="a"/>
    <w:autoRedefine/>
    <w:uiPriority w:val="39"/>
    <w:unhideWhenUsed/>
    <w:qFormat/>
    <w:rsid w:val="00584263"/>
    <w:pPr>
      <w:spacing w:after="0"/>
      <w:ind w:left="480"/>
    </w:pPr>
    <w:rPr>
      <w:i/>
      <w:iCs/>
      <w:szCs w:val="20"/>
    </w:rPr>
  </w:style>
  <w:style w:type="paragraph" w:styleId="TOC4">
    <w:name w:val="toc 4"/>
    <w:basedOn w:val="a"/>
    <w:next w:val="a"/>
    <w:autoRedefine/>
    <w:uiPriority w:val="39"/>
    <w:unhideWhenUsed/>
    <w:rsid w:val="00584263"/>
    <w:pPr>
      <w:spacing w:after="0"/>
      <w:ind w:left="720"/>
    </w:pPr>
    <w:rPr>
      <w:szCs w:val="18"/>
    </w:rPr>
  </w:style>
  <w:style w:type="paragraph" w:styleId="TOC5">
    <w:name w:val="toc 5"/>
    <w:basedOn w:val="a"/>
    <w:next w:val="a"/>
    <w:autoRedefine/>
    <w:uiPriority w:val="39"/>
    <w:unhideWhenUsed/>
    <w:rsid w:val="00584263"/>
    <w:pPr>
      <w:spacing w:after="0"/>
      <w:ind w:left="960"/>
    </w:pPr>
    <w:rPr>
      <w:szCs w:val="18"/>
    </w:rPr>
  </w:style>
  <w:style w:type="paragraph" w:styleId="TOC6">
    <w:name w:val="toc 6"/>
    <w:basedOn w:val="a"/>
    <w:next w:val="a"/>
    <w:autoRedefine/>
    <w:uiPriority w:val="39"/>
    <w:unhideWhenUsed/>
    <w:rsid w:val="00584263"/>
    <w:pPr>
      <w:spacing w:after="0"/>
      <w:ind w:left="1200"/>
    </w:pPr>
    <w:rPr>
      <w:szCs w:val="18"/>
    </w:rPr>
  </w:style>
  <w:style w:type="paragraph" w:styleId="TOC7">
    <w:name w:val="toc 7"/>
    <w:basedOn w:val="a"/>
    <w:next w:val="a"/>
    <w:autoRedefine/>
    <w:uiPriority w:val="39"/>
    <w:unhideWhenUsed/>
    <w:rsid w:val="00584263"/>
    <w:pPr>
      <w:spacing w:after="0"/>
      <w:ind w:left="1440"/>
    </w:pPr>
    <w:rPr>
      <w:szCs w:val="18"/>
    </w:rPr>
  </w:style>
  <w:style w:type="paragraph" w:styleId="TOC8">
    <w:name w:val="toc 8"/>
    <w:basedOn w:val="a"/>
    <w:next w:val="a"/>
    <w:autoRedefine/>
    <w:uiPriority w:val="39"/>
    <w:unhideWhenUsed/>
    <w:rsid w:val="00584263"/>
    <w:pPr>
      <w:spacing w:after="0"/>
      <w:ind w:left="1680"/>
    </w:pPr>
    <w:rPr>
      <w:szCs w:val="18"/>
    </w:rPr>
  </w:style>
  <w:style w:type="paragraph" w:styleId="TOC9">
    <w:name w:val="toc 9"/>
    <w:basedOn w:val="a"/>
    <w:next w:val="a"/>
    <w:autoRedefine/>
    <w:uiPriority w:val="39"/>
    <w:unhideWhenUsed/>
    <w:rsid w:val="00584263"/>
    <w:pPr>
      <w:spacing w:after="0"/>
      <w:ind w:left="1920"/>
    </w:pPr>
    <w:rPr>
      <w:szCs w:val="18"/>
    </w:rPr>
  </w:style>
  <w:style w:type="character" w:styleId="ab">
    <w:name w:val="Subtle Reference"/>
    <w:basedOn w:val="a0"/>
    <w:uiPriority w:val="31"/>
    <w:rsid w:val="004C1891"/>
    <w:rPr>
      <w:smallCaps/>
      <w:color w:val="C0504D" w:themeColor="accent2"/>
      <w:u w:val="single"/>
    </w:rPr>
  </w:style>
  <w:style w:type="character" w:styleId="ac">
    <w:name w:val="Intense Emphasis"/>
    <w:basedOn w:val="a0"/>
    <w:uiPriority w:val="21"/>
    <w:rsid w:val="004C1891"/>
    <w:rPr>
      <w:b/>
      <w:bCs/>
      <w:i/>
      <w:iCs/>
      <w:color w:val="4F81BD" w:themeColor="accent1"/>
    </w:rPr>
  </w:style>
  <w:style w:type="paragraph" w:styleId="ad">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a"/>
    <w:link w:val="CodeExampleChar"/>
    <w:qFormat/>
    <w:rsid w:val="003348DF"/>
    <w:pPr>
      <w:keepLines/>
      <w:spacing w:line="264" w:lineRule="auto"/>
      <w:ind w:left="360"/>
      <w:contextualSpacing/>
    </w:pPr>
    <w:rPr>
      <w:rFonts w:ascii="Consolas" w:hAnsi="Consolas"/>
      <w:color w:val="4F81BD" w:themeColor="accent1"/>
      <w:sz w:val="18"/>
      <w:szCs w:val="20"/>
      <w:lang w:eastAsia="en-GB"/>
    </w:rPr>
  </w:style>
  <w:style w:type="character" w:customStyle="1" w:styleId="CodeExampleChar">
    <w:name w:val="Code Example Char"/>
    <w:basedOn w:val="a0"/>
    <w:link w:val="CodeExample"/>
    <w:rsid w:val="003348DF"/>
    <w:rPr>
      <w:rFonts w:ascii="Consolas" w:eastAsiaTheme="minorEastAsia" w:hAnsi="Consolas"/>
      <w:color w:val="4F81BD" w:themeColor="accent1"/>
      <w:sz w:val="18"/>
      <w:szCs w:val="20"/>
      <w:lang w:val="en-US" w:eastAsia="en-GB"/>
    </w:rPr>
  </w:style>
  <w:style w:type="character" w:styleId="ae">
    <w:name w:val="annotation reference"/>
    <w:basedOn w:val="a0"/>
    <w:uiPriority w:val="99"/>
    <w:unhideWhenUsed/>
    <w:rsid w:val="00932B21"/>
    <w:rPr>
      <w:sz w:val="16"/>
      <w:szCs w:val="16"/>
    </w:rPr>
  </w:style>
  <w:style w:type="paragraph" w:styleId="af">
    <w:name w:val="annotation text"/>
    <w:aliases w:val="ed"/>
    <w:basedOn w:val="a"/>
    <w:link w:val="af0"/>
    <w:uiPriority w:val="99"/>
    <w:unhideWhenUsed/>
    <w:rsid w:val="00932B21"/>
    <w:pPr>
      <w:spacing w:line="240" w:lineRule="auto"/>
    </w:pPr>
    <w:rPr>
      <w:szCs w:val="20"/>
    </w:rPr>
  </w:style>
  <w:style w:type="character" w:customStyle="1" w:styleId="af0">
    <w:name w:val="批注文字 字符"/>
    <w:aliases w:val="ed 字符"/>
    <w:basedOn w:val="a0"/>
    <w:link w:val="af"/>
    <w:uiPriority w:val="99"/>
    <w:rsid w:val="00932B21"/>
    <w:rPr>
      <w:rFonts w:ascii="Times New Roman" w:hAnsi="Times New Roman"/>
      <w:sz w:val="20"/>
      <w:szCs w:val="20"/>
    </w:rPr>
  </w:style>
  <w:style w:type="paragraph" w:styleId="af1">
    <w:name w:val="annotation subject"/>
    <w:basedOn w:val="af"/>
    <w:next w:val="af"/>
    <w:link w:val="af2"/>
    <w:uiPriority w:val="99"/>
    <w:semiHidden/>
    <w:unhideWhenUsed/>
    <w:rsid w:val="00932B21"/>
    <w:rPr>
      <w:b/>
      <w:bCs/>
    </w:rPr>
  </w:style>
  <w:style w:type="character" w:customStyle="1" w:styleId="af2">
    <w:name w:val="批注主题 字符"/>
    <w:basedOn w:val="af0"/>
    <w:link w:val="af1"/>
    <w:uiPriority w:val="99"/>
    <w:semiHidden/>
    <w:rsid w:val="00932B21"/>
    <w:rPr>
      <w:rFonts w:ascii="Times New Roman" w:hAnsi="Times New Roman"/>
      <w:b/>
      <w:bCs/>
      <w:sz w:val="20"/>
      <w:szCs w:val="20"/>
    </w:rPr>
  </w:style>
  <w:style w:type="paragraph" w:styleId="af3">
    <w:name w:val="Balloon Text"/>
    <w:basedOn w:val="a"/>
    <w:link w:val="af4"/>
    <w:uiPriority w:val="99"/>
    <w:semiHidden/>
    <w:unhideWhenUsed/>
    <w:rsid w:val="00932B21"/>
    <w:pPr>
      <w:spacing w:after="0" w:line="240" w:lineRule="auto"/>
    </w:pPr>
    <w:rPr>
      <w:rFonts w:ascii="Tahoma" w:hAnsi="Tahoma" w:cs="Tahoma"/>
      <w:sz w:val="16"/>
      <w:szCs w:val="16"/>
    </w:rPr>
  </w:style>
  <w:style w:type="character" w:customStyle="1" w:styleId="af4">
    <w:name w:val="批注框文本 字符"/>
    <w:basedOn w:val="a0"/>
    <w:link w:val="af3"/>
    <w:uiPriority w:val="99"/>
    <w:semiHidden/>
    <w:rsid w:val="00932B21"/>
    <w:rPr>
      <w:rFonts w:ascii="Tahoma" w:hAnsi="Tahoma" w:cs="Tahoma"/>
      <w:sz w:val="16"/>
      <w:szCs w:val="16"/>
    </w:rPr>
  </w:style>
  <w:style w:type="paragraph" w:styleId="af5">
    <w:name w:val="Body Text"/>
    <w:basedOn w:val="a"/>
    <w:link w:val="af6"/>
    <w:uiPriority w:val="99"/>
    <w:unhideWhenUsed/>
    <w:rsid w:val="007F7B97"/>
  </w:style>
  <w:style w:type="character" w:customStyle="1" w:styleId="af6">
    <w:name w:val="正文文本 字符"/>
    <w:basedOn w:val="a0"/>
    <w:link w:val="af5"/>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af7">
    <w:name w:val="Intense Reference"/>
    <w:basedOn w:val="a0"/>
    <w:uiPriority w:val="32"/>
    <w:rsid w:val="009C19D3"/>
    <w:rPr>
      <w:b/>
      <w:bCs/>
      <w:smallCaps/>
      <w:color w:val="C0504D" w:themeColor="accent2"/>
      <w:spacing w:val="5"/>
      <w:u w:val="single"/>
    </w:rPr>
  </w:style>
  <w:style w:type="paragraph" w:styleId="TOC">
    <w:name w:val="TOC Heading"/>
    <w:next w:val="a"/>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a"/>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af8">
    <w:name w:val="Document Map"/>
    <w:basedOn w:val="a"/>
    <w:link w:val="af9"/>
    <w:uiPriority w:val="99"/>
    <w:semiHidden/>
    <w:unhideWhenUsed/>
    <w:rsid w:val="008B2B11"/>
    <w:pPr>
      <w:spacing w:after="0" w:line="240" w:lineRule="auto"/>
    </w:pPr>
    <w:rPr>
      <w:rFonts w:ascii="Tahoma" w:hAnsi="Tahoma" w:cs="Tahoma"/>
      <w:sz w:val="16"/>
      <w:szCs w:val="16"/>
    </w:rPr>
  </w:style>
  <w:style w:type="character" w:customStyle="1" w:styleId="af9">
    <w:name w:val="文档结构图 字符"/>
    <w:basedOn w:val="a0"/>
    <w:link w:val="af8"/>
    <w:uiPriority w:val="99"/>
    <w:semiHidden/>
    <w:rsid w:val="008B2B11"/>
    <w:rPr>
      <w:rFonts w:ascii="Tahoma" w:hAnsi="Tahoma" w:cs="Tahoma"/>
      <w:sz w:val="16"/>
      <w:szCs w:val="16"/>
    </w:rPr>
  </w:style>
  <w:style w:type="paragraph" w:styleId="afa">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sz w:val="18"/>
    </w:rPr>
  </w:style>
  <w:style w:type="character" w:customStyle="1" w:styleId="StyleCodeInline8ptItalic">
    <w:name w:val="Style Code Inline + 8 pt Italic"/>
    <w:basedOn w:val="CodeInline"/>
    <w:rsid w:val="002A47E4"/>
    <w:rPr>
      <w:rFonts w:ascii="Consolas" w:hAnsi="Consolas"/>
      <w:bCs w:val="0"/>
      <w:i/>
      <w:iCs/>
      <w:color w:val="4F81BD" w:themeColor="accent1"/>
      <w:sz w:val="18"/>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afb">
    <w:name w:val="Table Grid"/>
    <w:basedOn w:val="a1"/>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a1"/>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a1"/>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a1"/>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a1"/>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20">
    <w:name w:val="Light List Accent 2"/>
    <w:basedOn w:val="a1"/>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1"/>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6">
    <w:name w:val="Light Shading Accent 6"/>
    <w:basedOn w:val="a1"/>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a1"/>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sz w:val="18"/>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sz w:val="18"/>
      <w:vertAlign w:val="subscript"/>
    </w:rPr>
  </w:style>
  <w:style w:type="character" w:styleId="afc">
    <w:name w:val="FollowedHyperlink"/>
    <w:basedOn w:val="a0"/>
    <w:uiPriority w:val="99"/>
    <w:semiHidden/>
    <w:unhideWhenUsed/>
    <w:rsid w:val="00BF0528"/>
    <w:rPr>
      <w:color w:val="800080" w:themeColor="followedHyperlink"/>
      <w:u w:val="single"/>
    </w:rPr>
  </w:style>
  <w:style w:type="paragraph" w:styleId="afd">
    <w:name w:val="footnote text"/>
    <w:basedOn w:val="a"/>
    <w:link w:val="afe"/>
    <w:uiPriority w:val="99"/>
    <w:semiHidden/>
    <w:unhideWhenUsed/>
    <w:rsid w:val="00446BE4"/>
    <w:pPr>
      <w:spacing w:after="0" w:line="240" w:lineRule="auto"/>
    </w:pPr>
    <w:rPr>
      <w:szCs w:val="20"/>
    </w:rPr>
  </w:style>
  <w:style w:type="character" w:customStyle="1" w:styleId="afe">
    <w:name w:val="脚注文本 字符"/>
    <w:basedOn w:val="a0"/>
    <w:link w:val="afd"/>
    <w:uiPriority w:val="99"/>
    <w:semiHidden/>
    <w:rsid w:val="00446BE4"/>
    <w:rPr>
      <w:rFonts w:ascii="Calisto MT" w:hAnsi="Calisto MT"/>
      <w:sz w:val="20"/>
      <w:szCs w:val="20"/>
    </w:rPr>
  </w:style>
  <w:style w:type="character" w:styleId="aff">
    <w:name w:val="footnote reference"/>
    <w:basedOn w:val="a0"/>
    <w:uiPriority w:val="99"/>
    <w:semiHidden/>
    <w:unhideWhenUsed/>
    <w:rsid w:val="00446BE4"/>
    <w:rPr>
      <w:vertAlign w:val="superscript"/>
    </w:rPr>
  </w:style>
  <w:style w:type="paragraph" w:styleId="aff0">
    <w:name w:val="header"/>
    <w:basedOn w:val="a"/>
    <w:link w:val="aff1"/>
    <w:uiPriority w:val="99"/>
    <w:unhideWhenUsed/>
    <w:rsid w:val="00AB68BC"/>
    <w:pPr>
      <w:tabs>
        <w:tab w:val="center" w:pos="4513"/>
        <w:tab w:val="right" w:pos="9026"/>
      </w:tabs>
      <w:spacing w:after="0" w:line="240" w:lineRule="auto"/>
    </w:pPr>
  </w:style>
  <w:style w:type="character" w:customStyle="1" w:styleId="aff1">
    <w:name w:val="页眉 字符"/>
    <w:basedOn w:val="a0"/>
    <w:link w:val="aff0"/>
    <w:uiPriority w:val="99"/>
    <w:rsid w:val="00AB68BC"/>
    <w:rPr>
      <w:rFonts w:ascii="Arial" w:hAnsi="Arial"/>
      <w:sz w:val="18"/>
    </w:rPr>
  </w:style>
  <w:style w:type="paragraph" w:styleId="aff2">
    <w:name w:val="footer"/>
    <w:basedOn w:val="a"/>
    <w:link w:val="aff3"/>
    <w:uiPriority w:val="99"/>
    <w:unhideWhenUsed/>
    <w:rsid w:val="00AB68BC"/>
    <w:pPr>
      <w:tabs>
        <w:tab w:val="center" w:pos="4513"/>
        <w:tab w:val="right" w:pos="9026"/>
      </w:tabs>
      <w:spacing w:after="0" w:line="240" w:lineRule="auto"/>
    </w:pPr>
  </w:style>
  <w:style w:type="character" w:customStyle="1" w:styleId="aff3">
    <w:name w:val="页脚 字符"/>
    <w:basedOn w:val="a0"/>
    <w:link w:val="aff2"/>
    <w:uiPriority w:val="99"/>
    <w:rsid w:val="00AB68BC"/>
    <w:rPr>
      <w:rFonts w:ascii="Arial" w:hAnsi="Arial"/>
      <w:sz w:val="18"/>
    </w:rPr>
  </w:style>
  <w:style w:type="paragraph" w:customStyle="1" w:styleId="Grammar">
    <w:name w:val="Grammar"/>
    <w:basedOn w:val="GammarElement"/>
    <w:next w:val="GammarElement"/>
    <w:link w:val="GrammarChar"/>
    <w:qFormat/>
    <w:rsid w:val="003348DF"/>
  </w:style>
  <w:style w:type="character" w:customStyle="1" w:styleId="CodeExplanationChar">
    <w:name w:val="Code Explanation Char"/>
    <w:basedOn w:val="CodeExampleChar"/>
    <w:link w:val="CodeExplanation"/>
    <w:rsid w:val="00D147E1"/>
    <w:rPr>
      <w:rFonts w:ascii="Consolas" w:eastAsiaTheme="minorEastAsia"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eastAsiaTheme="minorEastAsia" w:hAnsi="Consolas"/>
      <w:color w:val="4F81BD" w:themeColor="accent1"/>
      <w:sz w:val="18"/>
      <w:szCs w:val="20"/>
      <w:lang w:val="en-US" w:eastAsia="en-GB"/>
    </w:rPr>
  </w:style>
  <w:style w:type="character" w:customStyle="1" w:styleId="GrammarChar">
    <w:name w:val="Grammar Char"/>
    <w:basedOn w:val="GammarElementChar"/>
    <w:link w:val="Grammar"/>
    <w:rsid w:val="003348DF"/>
    <w:rPr>
      <w:rFonts w:ascii="Consolas" w:eastAsiaTheme="minorEastAsia"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a0"/>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a"/>
    <w:qFormat/>
    <w:rsid w:val="00A74E7C"/>
    <w:pPr>
      <w:numPr>
        <w:numId w:val="2"/>
      </w:numPr>
      <w:tabs>
        <w:tab w:val="left" w:pos="3600"/>
      </w:tabs>
      <w:ind w:left="720"/>
    </w:pPr>
    <w:rPr>
      <w:lang w:eastAsia="en-GB"/>
    </w:rPr>
  </w:style>
  <w:style w:type="paragraph" w:styleId="11">
    <w:name w:val="index 1"/>
    <w:basedOn w:val="a"/>
    <w:next w:val="a"/>
    <w:autoRedefine/>
    <w:uiPriority w:val="99"/>
    <w:semiHidden/>
    <w:unhideWhenUsed/>
    <w:rsid w:val="00497D56"/>
    <w:pPr>
      <w:spacing w:after="0" w:line="240" w:lineRule="auto"/>
      <w:ind w:left="180" w:hanging="180"/>
    </w:pPr>
    <w:rPr>
      <w:lang w:val="en-GB"/>
    </w:rPr>
  </w:style>
  <w:style w:type="paragraph" w:styleId="21">
    <w:name w:val="index 2"/>
    <w:basedOn w:val="a"/>
    <w:next w:val="a"/>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a"/>
    <w:qFormat/>
    <w:rsid w:val="00497D56"/>
    <w:rPr>
      <w:lang w:eastAsia="en-GB"/>
    </w:rPr>
  </w:style>
  <w:style w:type="character" w:customStyle="1" w:styleId="Small">
    <w:name w:val="Small"/>
    <w:basedOn w:val="a0"/>
    <w:rsid w:val="00110BB5"/>
    <w:rPr>
      <w:sz w:val="18"/>
    </w:rPr>
  </w:style>
  <w:style w:type="paragraph" w:customStyle="1" w:styleId="Procedure">
    <w:name w:val="Procedure"/>
    <w:basedOn w:val="a"/>
    <w:next w:val="aff4"/>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af5"/>
    <w:next w:val="af5"/>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a"/>
    <w:next w:val="a"/>
    <w:semiHidden/>
    <w:rsid w:val="00110BB5"/>
    <w:pPr>
      <w:spacing w:after="0" w:line="240" w:lineRule="auto"/>
    </w:pPr>
    <w:rPr>
      <w:rFonts w:eastAsia="MS Mincho" w:cs="Arial"/>
      <w:i/>
      <w:sz w:val="16"/>
      <w:szCs w:val="16"/>
    </w:rPr>
  </w:style>
  <w:style w:type="paragraph" w:customStyle="1" w:styleId="Version">
    <w:name w:val="Version"/>
    <w:basedOn w:val="a"/>
    <w:next w:val="af5"/>
    <w:rsid w:val="00110BB5"/>
    <w:pPr>
      <w:keepLines/>
      <w:spacing w:after="480" w:line="240" w:lineRule="auto"/>
    </w:pPr>
    <w:rPr>
      <w:rFonts w:eastAsia="MS Mincho" w:cs="Arial"/>
      <w:noProof/>
      <w:szCs w:val="20"/>
    </w:rPr>
  </w:style>
  <w:style w:type="paragraph" w:customStyle="1" w:styleId="BodyTextLink">
    <w:name w:val="Body Text Link"/>
    <w:basedOn w:val="af5"/>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aff5"/>
    <w:rsid w:val="00110BB5"/>
    <w:rPr>
      <w:rFonts w:ascii="Arial" w:hAnsi="Arial"/>
      <w:b/>
      <w:bCs/>
      <w:color w:val="0000FF"/>
      <w:sz w:val="20"/>
      <w:shd w:val="clear" w:color="auto" w:fill="C0C0C0"/>
    </w:rPr>
  </w:style>
  <w:style w:type="character" w:customStyle="1" w:styleId="Bold">
    <w:name w:val="Bold"/>
    <w:basedOn w:val="a0"/>
    <w:rsid w:val="00110BB5"/>
    <w:rPr>
      <w:b/>
    </w:rPr>
  </w:style>
  <w:style w:type="paragraph" w:styleId="aff4">
    <w:name w:val="List"/>
    <w:basedOn w:val="af5"/>
    <w:uiPriority w:val="99"/>
    <w:rsid w:val="00862A9E"/>
    <w:pPr>
      <w:tabs>
        <w:tab w:val="left" w:pos="360"/>
        <w:tab w:val="left" w:pos="720"/>
      </w:tabs>
      <w:ind w:left="360" w:hanging="360"/>
    </w:pPr>
    <w:rPr>
      <w:rFonts w:eastAsia="MS Mincho" w:cs="Arial"/>
      <w:szCs w:val="20"/>
    </w:rPr>
  </w:style>
  <w:style w:type="character" w:styleId="aff5">
    <w:name w:val="Strong"/>
    <w:basedOn w:val="a0"/>
    <w:uiPriority w:val="22"/>
    <w:qFormat/>
    <w:rsid w:val="00110BB5"/>
    <w:rPr>
      <w:b/>
      <w:bCs/>
    </w:rPr>
  </w:style>
  <w:style w:type="paragraph" w:styleId="aff6">
    <w:name w:val="Body Text Indent"/>
    <w:basedOn w:val="a"/>
    <w:link w:val="aff7"/>
    <w:rsid w:val="00563A07"/>
    <w:pPr>
      <w:spacing w:after="80" w:line="240" w:lineRule="auto"/>
      <w:ind w:left="360"/>
    </w:pPr>
    <w:rPr>
      <w:rFonts w:eastAsia="MS Mincho" w:cs="Arial"/>
      <w:szCs w:val="20"/>
    </w:rPr>
  </w:style>
  <w:style w:type="character" w:customStyle="1" w:styleId="aff7">
    <w:name w:val="正文文本缩进 字符"/>
    <w:basedOn w:val="a0"/>
    <w:link w:val="aff6"/>
    <w:rsid w:val="00563A07"/>
    <w:rPr>
      <w:rFonts w:ascii="Arial" w:eastAsia="MS Mincho" w:hAnsi="Arial" w:cs="Arial"/>
      <w:sz w:val="18"/>
      <w:szCs w:val="20"/>
      <w:lang w:val="en-US"/>
    </w:rPr>
  </w:style>
  <w:style w:type="paragraph" w:customStyle="1" w:styleId="BulletList">
    <w:name w:val="Bullet List"/>
    <w:basedOn w:val="a"/>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a"/>
    <w:rsid w:val="00D66467"/>
    <w:pPr>
      <w:numPr>
        <w:numId w:val="4"/>
      </w:numPr>
      <w:spacing w:before="20" w:after="20" w:line="240" w:lineRule="auto"/>
    </w:pPr>
    <w:rPr>
      <w:rFonts w:eastAsia="MS Mincho" w:cs="Arial"/>
      <w:szCs w:val="18"/>
    </w:rPr>
  </w:style>
  <w:style w:type="paragraph" w:styleId="aff8">
    <w:name w:val="Plain Text"/>
    <w:aliases w:val="Code"/>
    <w:link w:val="aff9"/>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aff9">
    <w:name w:val="纯文本 字符"/>
    <w:aliases w:val="Code 字符"/>
    <w:basedOn w:val="a0"/>
    <w:link w:val="aff8"/>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a0"/>
    <w:rsid w:val="00110BB5"/>
    <w:rPr>
      <w:rFonts w:ascii="Courier New" w:hAnsi="Courier New"/>
      <w:sz w:val="18"/>
    </w:rPr>
  </w:style>
  <w:style w:type="paragraph" w:customStyle="1" w:styleId="Le">
    <w:name w:val="Le"/>
    <w:aliases w:val="listend (LE)"/>
    <w:next w:val="af5"/>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a"/>
    <w:semiHidden/>
    <w:qFormat/>
    <w:rsid w:val="00110BB5"/>
    <w:pPr>
      <w:pBdr>
        <w:bottom w:val="single" w:sz="2" w:space="1" w:color="000080"/>
      </w:pBdr>
      <w:spacing w:before="240" w:after="40" w:line="240" w:lineRule="auto"/>
      <w:ind w:left="-720"/>
    </w:pPr>
    <w:rPr>
      <w:rFonts w:cs="Arial"/>
      <w:sz w:val="28"/>
      <w:szCs w:val="28"/>
    </w:rPr>
  </w:style>
  <w:style w:type="paragraph" w:styleId="affa">
    <w:name w:val="Subtitle"/>
    <w:basedOn w:val="a"/>
    <w:next w:val="a"/>
    <w:link w:val="affb"/>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affb">
    <w:name w:val="副标题 字符"/>
    <w:basedOn w:val="a0"/>
    <w:link w:val="affa"/>
    <w:uiPriority w:val="11"/>
    <w:rsid w:val="00110BB5"/>
    <w:rPr>
      <w:rFonts w:ascii="Arial" w:eastAsiaTheme="majorEastAsia" w:hAnsi="Arial" w:cstheme="majorBidi"/>
      <w:iCs/>
      <w:spacing w:val="15"/>
      <w:sz w:val="32"/>
      <w:szCs w:val="24"/>
      <w:lang w:val="en-US"/>
    </w:rPr>
  </w:style>
  <w:style w:type="paragraph" w:customStyle="1" w:styleId="FigCap">
    <w:name w:val="FigCap"/>
    <w:basedOn w:val="a"/>
    <w:next w:val="af5"/>
    <w:autoRedefine/>
    <w:rsid w:val="00110BB5"/>
    <w:pPr>
      <w:spacing w:before="160" w:after="240" w:line="240" w:lineRule="auto"/>
    </w:pPr>
    <w:rPr>
      <w:rFonts w:eastAsia="MS Mincho" w:cs="Arial"/>
      <w:b/>
      <w:szCs w:val="18"/>
    </w:rPr>
  </w:style>
  <w:style w:type="character" w:customStyle="1" w:styleId="Red">
    <w:name w:val="Red"/>
    <w:basedOn w:val="af6"/>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a"/>
    <w:next w:val="DL"/>
    <w:rsid w:val="00110BB5"/>
    <w:pPr>
      <w:keepNext/>
      <w:spacing w:after="0" w:line="240" w:lineRule="auto"/>
      <w:ind w:left="180"/>
    </w:pPr>
    <w:rPr>
      <w:rFonts w:eastAsia="MS Mincho" w:cs="Arial"/>
      <w:b/>
      <w:szCs w:val="20"/>
    </w:rPr>
  </w:style>
  <w:style w:type="paragraph" w:customStyle="1" w:styleId="DL">
    <w:name w:val="DL"/>
    <w:aliases w:val="Def1"/>
    <w:basedOn w:val="a"/>
    <w:next w:val="DT"/>
    <w:link w:val="DLChar"/>
    <w:rsid w:val="00E7268F"/>
    <w:pPr>
      <w:keepLines/>
      <w:spacing w:after="80"/>
      <w:ind w:left="360"/>
    </w:pPr>
    <w:rPr>
      <w:rFonts w:eastAsia="MS Mincho" w:cs="Arial"/>
      <w:szCs w:val="20"/>
    </w:rPr>
  </w:style>
  <w:style w:type="character" w:customStyle="1" w:styleId="DLChar">
    <w:name w:val="DL Char"/>
    <w:aliases w:val="Def1 Char"/>
    <w:basedOn w:val="a0"/>
    <w:link w:val="DL"/>
    <w:rsid w:val="00E7268F"/>
    <w:rPr>
      <w:rFonts w:ascii="Arial" w:eastAsia="MS Mincho" w:hAnsi="Arial" w:cs="Arial"/>
      <w:sz w:val="18"/>
      <w:szCs w:val="20"/>
      <w:lang w:val="en-US"/>
    </w:rPr>
  </w:style>
  <w:style w:type="table" w:customStyle="1" w:styleId="Tablerowcell">
    <w:name w:val="Table row cell"/>
    <w:basedOn w:val="a1"/>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a"/>
    <w:next w:val="af5"/>
    <w:qFormat/>
    <w:rsid w:val="00110BB5"/>
    <w:pPr>
      <w:shd w:val="clear" w:color="auto" w:fill="BFBFBF" w:themeFill="background1" w:themeFillShade="BF"/>
      <w:spacing w:line="240" w:lineRule="auto"/>
    </w:pPr>
  </w:style>
  <w:style w:type="paragraph" w:styleId="22">
    <w:name w:val="Body Text Indent 2"/>
    <w:basedOn w:val="a"/>
    <w:link w:val="23"/>
    <w:uiPriority w:val="99"/>
    <w:unhideWhenUsed/>
    <w:rsid w:val="00110BB5"/>
    <w:pPr>
      <w:spacing w:after="80" w:line="240" w:lineRule="auto"/>
      <w:ind w:left="720"/>
    </w:pPr>
  </w:style>
  <w:style w:type="character" w:customStyle="1" w:styleId="23">
    <w:name w:val="正文文本缩进 2 字符"/>
    <w:basedOn w:val="a0"/>
    <w:link w:val="2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a"/>
    <w:qFormat/>
    <w:rsid w:val="00110BB5"/>
    <w:pPr>
      <w:spacing w:after="0" w:line="240" w:lineRule="auto"/>
    </w:pPr>
    <w:rPr>
      <w:lang w:eastAsia="en-GB"/>
    </w:rPr>
  </w:style>
  <w:style w:type="paragraph" w:customStyle="1" w:styleId="Titleunnum">
    <w:name w:val="Title unnum"/>
    <w:basedOn w:val="1"/>
    <w:link w:val="TitleunnumChar"/>
    <w:qFormat/>
    <w:rsid w:val="00B3151A"/>
    <w:pPr>
      <w:numPr>
        <w:numId w:val="0"/>
      </w:numPr>
    </w:pPr>
  </w:style>
  <w:style w:type="paragraph" w:customStyle="1" w:styleId="HeaderUnnum">
    <w:name w:val="Header Unnum"/>
    <w:basedOn w:val="2"/>
    <w:next w:val="af5"/>
    <w:link w:val="HeaderUnnumChar"/>
    <w:qFormat/>
    <w:rsid w:val="00391D69"/>
    <w:pPr>
      <w:numPr>
        <w:ilvl w:val="0"/>
        <w:numId w:val="0"/>
      </w:numPr>
      <w:suppressLineNumbers/>
    </w:pPr>
  </w:style>
  <w:style w:type="character" w:customStyle="1" w:styleId="TitleunnumChar">
    <w:name w:val="Title unnum Char"/>
    <w:basedOn w:val="10"/>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20"/>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a0"/>
    <w:rsid w:val="00C07874"/>
  </w:style>
  <w:style w:type="paragraph" w:customStyle="1" w:styleId="Def">
    <w:name w:val="Def"/>
    <w:basedOn w:val="DT"/>
    <w:qFormat/>
    <w:rsid w:val="004E3AC7"/>
    <w:rPr>
      <w:lang w:eastAsia="en-GB"/>
    </w:rPr>
  </w:style>
  <w:style w:type="character" w:customStyle="1" w:styleId="input">
    <w:name w:val="input"/>
    <w:basedOn w:val="a0"/>
    <w:rsid w:val="00BA223E"/>
    <w:rPr>
      <w:color w:val="4F81BD" w:themeColor="accent1"/>
    </w:rPr>
  </w:style>
  <w:style w:type="character" w:customStyle="1" w:styleId="mw-headline">
    <w:name w:val="mw-headline"/>
    <w:basedOn w:val="a0"/>
    <w:rsid w:val="003865A7"/>
  </w:style>
  <w:style w:type="paragraph" w:styleId="31">
    <w:name w:val="index 3"/>
    <w:basedOn w:val="a"/>
    <w:next w:val="a"/>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sz w:val="18"/>
    </w:rPr>
  </w:style>
  <w:style w:type="character" w:customStyle="1" w:styleId="Italic">
    <w:name w:val="Italic"/>
    <w:basedOn w:val="a0"/>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aa"/>
    <w:rsid w:val="0006425B"/>
    <w:pPr>
      <w:numPr>
        <w:numId w:val="6"/>
      </w:numPr>
      <w:ind w:left="720"/>
    </w:pPr>
    <w:rPr>
      <w:rFonts w:eastAsia="Times New Roman" w:cs="Times New Roman"/>
      <w:szCs w:val="20"/>
    </w:rPr>
  </w:style>
  <w:style w:type="paragraph" w:customStyle="1" w:styleId="Left36pt">
    <w:name w:val="Left 36 pt"/>
    <w:basedOn w:val="a"/>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a"/>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a0"/>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a0"/>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a0"/>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a"/>
    <w:qFormat/>
    <w:rsid w:val="00D300ED"/>
    <w:pPr>
      <w:keepNext/>
    </w:pPr>
  </w:style>
  <w:style w:type="paragraph" w:customStyle="1" w:styleId="nromal">
    <w:name w:val="nromal"/>
    <w:basedOn w:val="Note"/>
    <w:rsid w:val="00AF7CB3"/>
  </w:style>
  <w:style w:type="paragraph" w:styleId="affc">
    <w:name w:val="Normal (Web)"/>
    <w:basedOn w:val="a"/>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aff4"/>
    <w:qFormat/>
    <w:rsid w:val="001D721D"/>
  </w:style>
  <w:style w:type="paragraph" w:customStyle="1" w:styleId="Listparagraphindent">
    <w:name w:val="List paragraph indent"/>
    <w:basedOn w:val="aa"/>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a"/>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eastAsiaTheme="minorEastAsia" w:hAnsi="Consolas"/>
      <w:color w:val="4F81BD" w:themeColor="accent1"/>
      <w:sz w:val="18"/>
      <w:szCs w:val="20"/>
      <w:lang w:val="en-US" w:eastAsia="en-GB"/>
    </w:rPr>
  </w:style>
  <w:style w:type="paragraph" w:customStyle="1" w:styleId="Heading1Unnum">
    <w:name w:val="Heading 1 Unnum"/>
    <w:basedOn w:val="1"/>
    <w:qFormat/>
    <w:rsid w:val="00C44D0F"/>
    <w:pPr>
      <w:numPr>
        <w:numId w:val="0"/>
      </w:numPr>
    </w:pPr>
  </w:style>
  <w:style w:type="character" w:customStyle="1" w:styleId="codeinline0">
    <w:name w:val="codeinline"/>
    <w:basedOn w:val="a0"/>
    <w:rsid w:val="00B8553A"/>
  </w:style>
  <w:style w:type="paragraph" w:customStyle="1" w:styleId="codeex">
    <w:name w:val="code ex"/>
    <w:basedOn w:val="a"/>
    <w:qFormat/>
    <w:rsid w:val="00B8553A"/>
  </w:style>
  <w:style w:type="paragraph" w:customStyle="1" w:styleId="codeexam">
    <w:name w:val="code exam"/>
    <w:basedOn w:val="a"/>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a"/>
    <w:qFormat/>
    <w:rsid w:val="00C025EE"/>
  </w:style>
  <w:style w:type="paragraph" w:customStyle="1" w:styleId="tabelbullet">
    <w:name w:val="tabel bullet"/>
    <w:basedOn w:val="a"/>
    <w:qFormat/>
    <w:rsid w:val="00D23D0F"/>
  </w:style>
  <w:style w:type="paragraph" w:customStyle="1" w:styleId="codeionline">
    <w:name w:val="code ionline"/>
    <w:basedOn w:val="a"/>
    <w:qFormat/>
    <w:rsid w:val="00B4658D"/>
  </w:style>
  <w:style w:type="paragraph" w:customStyle="1" w:styleId="codeinlien">
    <w:name w:val="code inlien"/>
    <w:basedOn w:val="a"/>
    <w:qFormat/>
    <w:rsid w:val="0001634A"/>
  </w:style>
  <w:style w:type="paragraph" w:customStyle="1" w:styleId="norma">
    <w:name w:val="norma"/>
    <w:basedOn w:val="bulletlist20"/>
    <w:qFormat/>
    <w:rsid w:val="001B7F30"/>
  </w:style>
  <w:style w:type="paragraph" w:customStyle="1" w:styleId="clear5all">
    <w:name w:val="clear5 all"/>
    <w:basedOn w:val="a"/>
    <w:qFormat/>
    <w:rsid w:val="00B522E5"/>
  </w:style>
  <w:style w:type="paragraph" w:customStyle="1" w:styleId="TableCode">
    <w:name w:val="Table Code"/>
    <w:basedOn w:val="a"/>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a"/>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a"/>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a"/>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a"/>
    <w:qFormat/>
    <w:rsid w:val="00972037"/>
  </w:style>
  <w:style w:type="paragraph" w:customStyle="1" w:styleId="Codeexample0">
    <w:name w:val="Code  example"/>
    <w:basedOn w:val="a"/>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sz w:val="18"/>
      <w:vertAlign w:val="subscript"/>
    </w:rPr>
  </w:style>
  <w:style w:type="character" w:styleId="affd">
    <w:name w:val="Placeholder Text"/>
    <w:basedOn w:val="a0"/>
    <w:uiPriority w:val="99"/>
    <w:semiHidden/>
    <w:rsid w:val="00D75A7D"/>
    <w:rPr>
      <w:color w:val="808080"/>
    </w:rPr>
  </w:style>
  <w:style w:type="paragraph" w:customStyle="1" w:styleId="Bodytextlink0">
    <w:name w:val="Body text link"/>
    <w:basedOn w:val="a"/>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sz w:val="18"/>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1"/>
    <w:next w:val="a"/>
    <w:qFormat/>
    <w:rsid w:val="00A456B5"/>
    <w:pPr>
      <w:numPr>
        <w:numId w:val="44"/>
      </w:numPr>
      <w:ind w:left="360"/>
    </w:pPr>
  </w:style>
  <w:style w:type="paragraph" w:customStyle="1" w:styleId="AppHeading2">
    <w:name w:val="AppHeading 2"/>
    <w:basedOn w:val="a"/>
    <w:next w:val="a"/>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a"/>
    <w:next w:val="a"/>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a"/>
    <w:next w:val="a"/>
    <w:autoRedefine/>
    <w:qFormat/>
    <w:rsid w:val="00CD645A"/>
    <w:pPr>
      <w:spacing w:before="720" w:after="0"/>
      <w:outlineLvl w:val="1"/>
    </w:pPr>
    <w:rPr>
      <w:rFonts w:asciiTheme="majorHAnsi" w:hAnsiTheme="majorHAnsi"/>
      <w:b/>
      <w:sz w:val="32"/>
    </w:rPr>
  </w:style>
  <w:style w:type="paragraph" w:customStyle="1" w:styleId="AppHeading3">
    <w:name w:val="AppHeading 3"/>
    <w:basedOn w:val="a"/>
    <w:next w:val="a"/>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a"/>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a4"/>
    <w:next w:val="a"/>
    <w:qFormat/>
    <w:rsid w:val="00CD645A"/>
    <w:pPr>
      <w:outlineLvl w:val="0"/>
    </w:pPr>
    <w:rPr>
      <w:b/>
    </w:rPr>
  </w:style>
  <w:style w:type="paragraph" w:customStyle="1" w:styleId="Grammarelement">
    <w:name w:val="Grammar element"/>
    <w:basedOn w:val="Grammar"/>
    <w:qFormat/>
    <w:rsid w:val="00C6647E"/>
  </w:style>
  <w:style w:type="paragraph" w:styleId="affe">
    <w:name w:val="Normal Indent"/>
    <w:basedOn w:val="a"/>
    <w:uiPriority w:val="99"/>
    <w:unhideWhenUsed/>
    <w:rsid w:val="009F5968"/>
    <w:pPr>
      <w:ind w:left="720"/>
    </w:pPr>
  </w:style>
  <w:style w:type="paragraph" w:customStyle="1" w:styleId="MiniHeading">
    <w:name w:val="MiniHeading"/>
    <w:basedOn w:val="a"/>
    <w:qFormat/>
    <w:rsid w:val="00ED0A15"/>
    <w:pPr>
      <w:spacing w:before="120"/>
    </w:pPr>
    <w:rPr>
      <w:b/>
    </w:rPr>
  </w:style>
  <w:style w:type="character" w:customStyle="1" w:styleId="InlineCode">
    <w:name w:val="Inline Code"/>
    <w:basedOn w:val="a0"/>
    <w:uiPriority w:val="1"/>
    <w:qFormat/>
    <w:rsid w:val="00ED0A15"/>
    <w:rPr>
      <w:rFonts w:asciiTheme="minorHAnsi" w:hAnsiTheme="minorHAnsi" w:hint="default"/>
      <w:b/>
      <w:bCs w:val="0"/>
      <w:color w:val="17365D" w:themeColor="text2" w:themeShade="BF"/>
      <w:sz w:val="20"/>
    </w:rPr>
  </w:style>
  <w:style w:type="character" w:styleId="afff">
    <w:name w:val="Unresolved Mention"/>
    <w:basedOn w:val="a0"/>
    <w:uiPriority w:val="99"/>
    <w:semiHidden/>
    <w:unhideWhenUsed/>
    <w:rsid w:val="004E1AB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hyperlink" Target="http://www.ecma-international.org/publications/standards/Ecma-335.htm"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yperlink" Target="https://creativecommons.org/licenses/by/4.0/" TargetMode="External"/><Relationship Id="rId128" Type="http://schemas.openxmlformats.org/officeDocument/2006/relationships/hyperlink" Target="http://msdn.microsoft.com/library/ee353567.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13.aspx" TargetMode="External"/><Relationship Id="rId139" Type="http://schemas.openxmlformats.org/officeDocument/2006/relationships/hyperlink" Target="http://caml.inria.fr/" TargetMode="External"/><Relationship Id="rId80" Type="http://schemas.openxmlformats.org/officeDocument/2006/relationships/customXml" Target="../customXml/item80.xml"/><Relationship Id="rId85" Type="http://schemas.openxmlformats.org/officeDocument/2006/relationships/customXml" Target="../customXml/item85.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hyperlink" Target="http://blogs.msdn.com/b/fsharpteam/archive/2013/06/27/announcing-a-pre-release-of-f-3-1-and-the-visual-f-tools-in-visual-studio-2013.aspx" TargetMode="External"/><Relationship Id="rId129" Type="http://schemas.openxmlformats.org/officeDocument/2006/relationships/hyperlink" Target="http://msdn.microsoft.com/library/ee353813.aspx" TargetMode="Externa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hyperlink" Target="http://msdn.microsoft.com/library/ms228593.aspx"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styles" Target="styles.xml"/><Relationship Id="rId119" Type="http://schemas.openxmlformats.org/officeDocument/2006/relationships/hyperlink" Target="https://github.com/fsharp/fslang-design/tree/master/FSharp-4.1" TargetMode="Externa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hyperlink" Target="http://msdn.microsoft.com/en-us/library/ee370232.aspx" TargetMode="External"/><Relationship Id="rId135" Type="http://schemas.openxmlformats.org/officeDocument/2006/relationships/hyperlink" Target="http://msdn.microsoft.com/en-us/library/ee370560.aspx"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s://github.com/fsharp/fslang-design/tree/master/FSharp-4.1b" TargetMode="External"/><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library/hh698410" TargetMode="External"/><Relationship Id="rId136" Type="http://schemas.openxmlformats.org/officeDocument/2006/relationships/hyperlink" Target="http://msdn.microsoft.com/en-us/library/ee353491.aspx"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image" Target="media/image1.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github.com/fsharp/fsfoundation/tree/gh-pages/specs/language-spec" TargetMode="External"/><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webSettings" Target="webSettings.xml"/><Relationship Id="rId137" Type="http://schemas.openxmlformats.org/officeDocument/2006/relationships/hyperlink" Target="http://msdn.microsoft.com/en-us/library/ee370558.aspx" TargetMode="Externa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hyperlink" Target="http://msdn.microsoft.com/en-us/library/ee370357.aspx"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oleObject" Target="embeddings/Microsoft_Visio_2003-2010_Drawing.vsd"/><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fsharp.org" TargetMode="External"/><Relationship Id="rId4" Type="http://schemas.openxmlformats.org/officeDocument/2006/relationships/customXml" Target="../customXml/item4.xml"/><Relationship Id="rId9" Type="http://schemas.openxmlformats.org/officeDocument/2006/relationships/customXml" Target="../customXml/item9.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608.aspx" TargetMode="External"/><Relationship Id="rId16" Type="http://schemas.openxmlformats.org/officeDocument/2006/relationships/customXml" Target="../customXml/item1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ishengli超细">
      <a:majorFont>
        <a:latin typeface="Calibri"/>
        <a:ea typeface="等线"/>
        <a:cs typeface=""/>
      </a:majorFont>
      <a:minorFont>
        <a:latin typeface="Candara Light"/>
        <a:ea typeface="等线 Light"/>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mso-contentType ?>
<FormTemplates xmlns="http://schemas.microsoft.com/sharepoint/v3/contenttype/forms">
  <Display>DocumentLibraryForm</Display>
  <Edit>DocumentLibraryForm</Edit>
  <New>DocumentLibraryForm</New>
</FormTemplates>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10.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100.xml><?xml version="1.0" encoding="utf-8"?>
<ds:datastoreItem xmlns:ds="http://schemas.openxmlformats.org/officeDocument/2006/customXml" ds:itemID="{3A35E965-B933-4DB3-9B3D-F0F6DB4A81F2}">
  <ds:schemaRefs>
    <ds:schemaRef ds:uri="http://schemas.openxmlformats.org/officeDocument/2006/bibliography"/>
  </ds:schemaRefs>
</ds:datastoreItem>
</file>

<file path=customXml/itemProps101.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102.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103.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104.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105.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106.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107.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108.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109.xml><?xml version="1.0" encoding="utf-8"?>
<ds:datastoreItem xmlns:ds="http://schemas.openxmlformats.org/officeDocument/2006/customXml" ds:itemID="{DB619519-0704-422D-BD5C-547858C08C12}">
  <ds:schemaRefs>
    <ds:schemaRef ds:uri="http://schemas.openxmlformats.org/officeDocument/2006/bibliography"/>
  </ds:schemaRefs>
</ds:datastoreItem>
</file>

<file path=customXml/itemProps11.xml><?xml version="1.0" encoding="utf-8"?>
<ds:datastoreItem xmlns:ds="http://schemas.openxmlformats.org/officeDocument/2006/customXml" ds:itemID="{BCDDCA24-460D-41DC-A235-FD4B2467FA80}">
  <ds:schemaRefs>
    <ds:schemaRef ds:uri="http://schemas.openxmlformats.org/officeDocument/2006/bibliography"/>
  </ds:schemaRefs>
</ds:datastoreItem>
</file>

<file path=customXml/itemProps110.xml><?xml version="1.0" encoding="utf-8"?>
<ds:datastoreItem xmlns:ds="http://schemas.openxmlformats.org/officeDocument/2006/customXml" ds:itemID="{80E0F3E4-397E-4AAD-93BA-67FA929A9E76}">
  <ds:schemaRefs>
    <ds:schemaRef ds:uri="http://schemas.openxmlformats.org/officeDocument/2006/bibliography"/>
  </ds:schemaRefs>
</ds:datastoreItem>
</file>

<file path=customXml/itemProps111.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112.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12.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13.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14.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15.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16.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17.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18.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19.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2.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20.xml><?xml version="1.0" encoding="utf-8"?>
<ds:datastoreItem xmlns:ds="http://schemas.openxmlformats.org/officeDocument/2006/customXml" ds:itemID="{2C86EB47-4817-422A-899B-BFF75A25C484}">
  <ds:schemaRefs>
    <ds:schemaRef ds:uri="http://schemas.openxmlformats.org/officeDocument/2006/bibliography"/>
  </ds:schemaRefs>
</ds:datastoreItem>
</file>

<file path=customXml/itemProps21.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22.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23.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24.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25.xml><?xml version="1.0" encoding="utf-8"?>
<ds:datastoreItem xmlns:ds="http://schemas.openxmlformats.org/officeDocument/2006/customXml" ds:itemID="{4016FBBD-CB08-45EE-8EE1-7CEBEB6CB088}">
  <ds:schemaRefs>
    <ds:schemaRef ds:uri="http://schemas.openxmlformats.org/officeDocument/2006/bibliography"/>
  </ds:schemaRefs>
</ds:datastoreItem>
</file>

<file path=customXml/itemProps26.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27.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28.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29.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3.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30.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31.xml><?xml version="1.0" encoding="utf-8"?>
<ds:datastoreItem xmlns:ds="http://schemas.openxmlformats.org/officeDocument/2006/customXml" ds:itemID="{12DF0D62-0B06-4523-9D74-8AD1F6617DCE}">
  <ds:schemaRefs>
    <ds:schemaRef ds:uri="http://schemas.openxmlformats.org/officeDocument/2006/bibliography"/>
  </ds:schemaRefs>
</ds:datastoreItem>
</file>

<file path=customXml/itemProps32.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33.xml><?xml version="1.0" encoding="utf-8"?>
<ds:datastoreItem xmlns:ds="http://schemas.openxmlformats.org/officeDocument/2006/customXml" ds:itemID="{59600645-9C65-4740-8F21-9D9811960A34}">
  <ds:schemaRefs>
    <ds:schemaRef ds:uri="http://schemas.openxmlformats.org/officeDocument/2006/bibliography"/>
  </ds:schemaRefs>
</ds:datastoreItem>
</file>

<file path=customXml/itemProps34.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35.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36.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37.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38.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39.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4.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40.xml><?xml version="1.0" encoding="utf-8"?>
<ds:datastoreItem xmlns:ds="http://schemas.openxmlformats.org/officeDocument/2006/customXml" ds:itemID="{BC1FCA07-80D4-4EBA-9F2D-40A1DDE92BF4}">
  <ds:schemaRefs>
    <ds:schemaRef ds:uri="http://schemas.openxmlformats.org/officeDocument/2006/bibliography"/>
  </ds:schemaRefs>
</ds:datastoreItem>
</file>

<file path=customXml/itemProps41.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42.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43.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44.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45.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46.xml><?xml version="1.0" encoding="utf-8"?>
<ds:datastoreItem xmlns:ds="http://schemas.openxmlformats.org/officeDocument/2006/customXml" ds:itemID="{405E6F92-9D14-49CB-B046-CFE9420ACCD6}">
  <ds:schemaRefs>
    <ds:schemaRef ds:uri="http://schemas.openxmlformats.org/officeDocument/2006/bibliography"/>
  </ds:schemaRefs>
</ds:datastoreItem>
</file>

<file path=customXml/itemProps47.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48.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49.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5.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50.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51.xml><?xml version="1.0" encoding="utf-8"?>
<ds:datastoreItem xmlns:ds="http://schemas.openxmlformats.org/officeDocument/2006/customXml" ds:itemID="{C55BAD18-E61F-49E8-853F-2C6B7962FD33}">
  <ds:schemaRefs>
    <ds:schemaRef ds:uri="http://schemas.openxmlformats.org/officeDocument/2006/bibliography"/>
  </ds:schemaRefs>
</ds:datastoreItem>
</file>

<file path=customXml/itemProps52.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53.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54.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55.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56.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57.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58.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59.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6.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60.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61.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62.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3.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64.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65.xml><?xml version="1.0" encoding="utf-8"?>
<ds:datastoreItem xmlns:ds="http://schemas.openxmlformats.org/officeDocument/2006/customXml" ds:itemID="{6AAB09C9-5FB9-455F-8890-0460FE011CC6}">
  <ds:schemaRefs>
    <ds:schemaRef ds:uri="http://schemas.openxmlformats.org/officeDocument/2006/bibliography"/>
  </ds:schemaRefs>
</ds:datastoreItem>
</file>

<file path=customXml/itemProps66.xml><?xml version="1.0" encoding="utf-8"?>
<ds:datastoreItem xmlns:ds="http://schemas.openxmlformats.org/officeDocument/2006/customXml" ds:itemID="{79CB3683-D7F9-4DE1-9D1D-5D52979C797C}">
  <ds:schemaRefs>
    <ds:schemaRef ds:uri="http://schemas.openxmlformats.org/officeDocument/2006/bibliography"/>
  </ds:schemaRefs>
</ds:datastoreItem>
</file>

<file path=customXml/itemProps67.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68.xml><?xml version="1.0" encoding="utf-8"?>
<ds:datastoreItem xmlns:ds="http://schemas.openxmlformats.org/officeDocument/2006/customXml" ds:itemID="{A2F3D362-B56C-4EF4-BE33-6427E13EB1A4}">
  <ds:schemaRefs>
    <ds:schemaRef ds:uri="http://schemas.openxmlformats.org/officeDocument/2006/bibliography"/>
  </ds:schemaRefs>
</ds:datastoreItem>
</file>

<file path=customXml/itemProps69.xml><?xml version="1.0" encoding="utf-8"?>
<ds:datastoreItem xmlns:ds="http://schemas.openxmlformats.org/officeDocument/2006/customXml" ds:itemID="{34B6605D-A58E-44EC-A8FC-8F4DA4CB1F41}">
  <ds:schemaRefs>
    <ds:schemaRef ds:uri="http://schemas.openxmlformats.org/officeDocument/2006/bibliography"/>
  </ds:schemaRefs>
</ds:datastoreItem>
</file>

<file path=customXml/itemProps7.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70.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71.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72.xml><?xml version="1.0" encoding="utf-8"?>
<ds:datastoreItem xmlns:ds="http://schemas.openxmlformats.org/officeDocument/2006/customXml" ds:itemID="{7A42EA87-44B8-4946-BD99-DDED11FC5536}">
  <ds:schemaRefs>
    <ds:schemaRef ds:uri="http://schemas.openxmlformats.org/officeDocument/2006/bibliography"/>
  </ds:schemaRefs>
</ds:datastoreItem>
</file>

<file path=customXml/itemProps73.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74.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75.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76.xml><?xml version="1.0" encoding="utf-8"?>
<ds:datastoreItem xmlns:ds="http://schemas.openxmlformats.org/officeDocument/2006/customXml" ds:itemID="{8F7F99AE-5504-4F49-9A53-5CA8076258C4}">
  <ds:schemaRefs>
    <ds:schemaRef ds:uri="http://schemas.openxmlformats.org/officeDocument/2006/bibliography"/>
  </ds:schemaRefs>
</ds:datastoreItem>
</file>

<file path=customXml/itemProps77.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78.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79.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8.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80.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81.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82.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83.xml><?xml version="1.0" encoding="utf-8"?>
<ds:datastoreItem xmlns:ds="http://schemas.openxmlformats.org/officeDocument/2006/customXml" ds:itemID="{096C4A5A-3463-46D6-919D-F3B03FEE389A}">
  <ds:schemaRefs>
    <ds:schemaRef ds:uri="http://schemas.openxmlformats.org/officeDocument/2006/bibliography"/>
  </ds:schemaRefs>
</ds:datastoreItem>
</file>

<file path=customXml/itemProps84.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85.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86.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87.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88.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89.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9.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90.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91.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92.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93.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94.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95.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96.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97.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98.xml><?xml version="1.0" encoding="utf-8"?>
<ds:datastoreItem xmlns:ds="http://schemas.openxmlformats.org/officeDocument/2006/customXml" ds:itemID="{9E5E5BA9-B407-48A0-9CE3-9157A6E26D10}">
  <ds:schemaRefs>
    <ds:schemaRef ds:uri="http://schemas.openxmlformats.org/officeDocument/2006/bibliography"/>
  </ds:schemaRefs>
</ds:datastoreItem>
</file>

<file path=customXml/itemProps99.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1167</Words>
  <Characters>576658</Characters>
  <Application>Microsoft Office Word</Application>
  <DocSecurity>0</DocSecurity>
  <Lines>4805</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24-06-21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